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Override PartName="/xl/styles.xml" ContentType="application/vnd.openxmlformats-officedocument.spreadsheetml.styles+xml"/>
  <Override PartName="/xl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xl/worksheets/sheet1.xml" ContentType="application/vnd.openxmlformats-officedocument.spreadsheetml.worksheet+xml"/>
  <Override PartName="/xl/worksheets/sheet2.xml" ContentType="application/vnd.openxmlformats-officedocument.spreadsheetml.worksheet+xml"/>
  <Override PartName="/xl/worksheets/sheet3.xml" ContentType="application/vnd.openxmlformats-officedocument.spreadsheetml.worksheet+xml"/>
  <Override PartName="/xl/worksheets/sheet4.xml" ContentType="application/vnd.openxmlformats-officedocument.spreadsheetml.worksheet+xml"/>
  <Override PartName="/xl/workbook.xml" ContentType="application/vnd.openxmlformats-officedocument.spreadsheetml.sheet.main+xml"/>
</Types>
</file>

<file path=_rels/.rels><Relationships xmlns="http://schemas.openxmlformats.org/package/2006/relationships"><Relationship Type="http://schemas.openxmlformats.org/officeDocument/2006/relationships/officeDocument" Target="xl/workbook.xml" Id="rId1"/><Relationship Type="http://schemas.openxmlformats.org/package/2006/relationships/metadata/core-properties" Target="docProps/core.xml" Id="rId2"/><Relationship Type="http://schemas.openxmlformats.org/officeDocument/2006/relationships/extended-properties" Target="docProps/app.xml" Id="rId3"/></Relationships>
</file>

<file path=xl/workbook.xml><?xml version="1.0" encoding="utf-8"?>
<workbook xmlns="http://schemas.openxmlformats.org/spreadsheetml/2006/main">
  <workbookPr/>
  <workbookProtection/>
  <bookViews>
    <workbookView visibility="visible" minimized="0" showHorizontalScroll="1" showVerticalScroll="1" showSheetTabs="1" tabRatio="600" firstSheet="0" activeTab="0" autoFilterDateGrouping="1"/>
  </bookViews>
  <sheets>
    <sheet xmlns:r="http://schemas.openxmlformats.org/officeDocument/2006/relationships" name="Clone Hunt" sheetId="1" state="visible" r:id="rId1"/>
    <sheet xmlns:r="http://schemas.openxmlformats.org/officeDocument/2006/relationships" name="Platform Stack" sheetId="2" state="visible" r:id="rId2"/>
    <sheet xmlns:r="http://schemas.openxmlformats.org/officeDocument/2006/relationships" name="Targets" sheetId="3" state="visible" r:id="rId3"/>
    <sheet xmlns:r="http://schemas.openxmlformats.org/officeDocument/2006/relationships" name="Casinos" sheetId="4" state="visible" r:id="rId4"/>
  </sheets>
  <definedNames>
    <definedName name="_xlnm._FilterDatabase" localSheetId="0" hidden="1">'Clone Hunt'!$A$1:$R$4608</definedName>
    <definedName name="_xlnm._FilterDatabase" localSheetId="1" hidden="1">'Platform Stack'!$A$1:$Q$24</definedName>
    <definedName name="_xlnm._FilterDatabase" localSheetId="2" hidden="1">'Targets'!$A$1:$U$2754</definedName>
    <definedName name="_xlnm._FilterDatabase" localSheetId="3" hidden="1">'Casinos'!$A$1:$U$5058</definedName>
  </definedNames>
  <calcPr calcId="124519" fullCalcOnLoad="1"/>
</workbook>
</file>

<file path=xl/styles.xml><?xml version="1.0" encoding="utf-8"?>
<styleSheet xmlns="http://schemas.openxmlformats.org/spreadsheetml/2006/main">
  <numFmts count="1">
    <numFmt numFmtId="164" formatCode="yyyy-mm-dd"/>
  </numFmts>
  <fonts count="4">
    <font>
      <name val="Calibri"/>
      <family val="2"/>
      <color theme="1"/>
      <sz val="11"/>
      <scheme val="minor"/>
    </font>
    <font>
      <b val="1"/>
      <color rgb="00FFFFFF"/>
    </font>
    <font>
      <color rgb="000563C1"/>
      <u val="single"/>
    </font>
    <font>
      <b val="1"/>
    </font>
  </fonts>
  <fills count="11">
    <fill>
      <patternFill/>
    </fill>
    <fill>
      <patternFill patternType="gray125"/>
    </fill>
    <fill>
      <patternFill patternType="solid">
        <fgColor rgb="00C00000"/>
      </patternFill>
    </fill>
    <fill>
      <patternFill patternType="solid">
        <fgColor rgb="00E06666"/>
      </patternFill>
    </fill>
    <fill>
      <patternFill patternType="solid">
        <fgColor rgb="00C6EFCE"/>
      </patternFill>
    </fill>
    <fill>
      <patternFill patternType="solid">
        <fgColor rgb="00FFC7CE"/>
      </patternFill>
    </fill>
    <fill>
      <patternFill patternType="solid">
        <fgColor rgb="00FFD966"/>
      </patternFill>
    </fill>
    <fill>
      <patternFill patternType="solid">
        <fgColor rgb="00D9EAD3"/>
      </patternFill>
    </fill>
    <fill>
      <patternFill patternType="solid">
        <fgColor rgb="002F5597"/>
      </patternFill>
    </fill>
    <fill>
      <patternFill patternType="solid">
        <fgColor rgb="00FFE699"/>
      </patternFill>
    </fill>
    <fill>
      <patternFill patternType="solid">
        <fgColor rgb="00FCE4D6"/>
      </patternFill>
    </fill>
  </fills>
  <borders count="1">
    <border>
      <left/>
      <right/>
      <top/>
      <bottom/>
      <diagonal/>
    </border>
  </borders>
  <cellStyleXfs count="1">
    <xf numFmtId="0" fontId="0" fillId="0" borderId="0"/>
  </cellStyleXfs>
  <cellXfs count="12">
    <xf numFmtId="0" fontId="0" fillId="0" borderId="0" pivotButton="0" quotePrefix="0" xfId="0"/>
    <xf numFmtId="0" fontId="1" fillId="2" borderId="0" applyAlignment="1" pivotButton="0" quotePrefix="0" xfId="0">
      <alignment horizontal="center" vertical="center" wrapText="1"/>
    </xf>
    <xf numFmtId="0" fontId="0" fillId="3" borderId="0" pivotButton="0" quotePrefix="0" xfId="0"/>
    <xf numFmtId="0" fontId="2" fillId="0" borderId="0" pivotButton="0" quotePrefix="0" xfId="0"/>
    <xf numFmtId="0" fontId="0" fillId="4" borderId="0" pivotButton="0" quotePrefix="0" xfId="0"/>
    <xf numFmtId="0" fontId="0" fillId="5" borderId="0" pivotButton="0" quotePrefix="0" xfId="0"/>
    <xf numFmtId="0" fontId="0" fillId="6" borderId="0" pivotButton="0" quotePrefix="0" xfId="0"/>
    <xf numFmtId="0" fontId="3" fillId="7" borderId="0" pivotButton="0" quotePrefix="0" xfId="0"/>
    <xf numFmtId="0" fontId="1" fillId="8" borderId="0" applyAlignment="1" pivotButton="0" quotePrefix="0" xfId="0">
      <alignment horizontal="center" vertical="center" wrapText="1"/>
    </xf>
    <xf numFmtId="0" fontId="2" fillId="9" borderId="0" pivotButton="0" quotePrefix="0" xfId="0"/>
    <xf numFmtId="164" fontId="0" fillId="0" borderId="0" pivotButton="0" quotePrefix="0" xfId="0"/>
    <xf numFmtId="0" fontId="0" fillId="10" borderId="0" applyAlignment="1" pivotButton="0" quotePrefix="0" xfId="0">
      <alignment vertical="top" wrapText="1"/>
    </xf>
  </cellXfs>
  <cellStyles count="1">
    <cellStyle name="Normal" xfId="0" builtinId="0" hidden="0"/>
  </cellStyles>
  <tableStyles count="0" defaultTableStyle="TableStyleMedium9" defaultPivotStyle="PivotStyleLight16"/>
  <colors>
    <indexedColors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000000"/>
      <rgbColor rgb="00FFFFFF"/>
      <rgbColor rgb="00FF0000"/>
      <rgbColor rgb="0000FF00"/>
      <rgbColor rgb="000000FF"/>
      <rgbColor rgb="00FFFF00"/>
      <rgbColor rgb="00FF00FF"/>
      <rgbColor rgb="0000FFFF"/>
      <rgbColor rgb="00800000"/>
      <rgbColor rgb="00008000"/>
      <rgbColor rgb="00000080"/>
      <rgbColor rgb="00808000"/>
      <rgbColor rgb="00800080"/>
      <rgbColor rgb="00008080"/>
      <rgbColor rgb="00C0C0C0"/>
      <rgbColor rgb="00808080"/>
      <rgbColor rgb="009999FF"/>
      <rgbColor rgb="00993366"/>
      <rgbColor rgb="00FFFFCC"/>
      <rgbColor rgb="00CCFFFF"/>
      <rgbColor rgb="00660066"/>
      <rgbColor rgb="00FF8080"/>
      <rgbColor rgb="000066CC"/>
      <rgbColor rgb="00CCCCFF"/>
      <rgbColor rgb="00000080"/>
      <rgbColor rgb="00FF00FF"/>
      <rgbColor rgb="00FFFF00"/>
      <rgbColor rgb="0000FFFF"/>
      <rgbColor rgb="00800080"/>
      <rgbColor rgb="00800000"/>
      <rgbColor rgb="00008080"/>
      <rgbColor rgb="000000FF"/>
      <rgbColor rgb="0000CCFF"/>
      <rgbColor rgb="00CCFFFF"/>
      <rgbColor rgb="00CCFFCC"/>
      <rgbColor rgb="00FFFF99"/>
      <rgbColor rgb="0099CCFF"/>
      <rgbColor rgb="00FF99CC"/>
      <rgbColor rgb="00CC99FF"/>
      <rgbColor rgb="00FFCC99"/>
      <rgbColor rgb="003366FF"/>
      <rgbColor rgb="0033CCCC"/>
      <rgbColor rgb="0099CC00"/>
      <rgbColor rgb="00FFCC00"/>
      <rgbColor rgb="00FF9900"/>
      <rgbColor rgb="00FF6600"/>
      <rgbColor rgb="00666699"/>
      <rgbColor rgb="00969696"/>
      <rgbColor rgb="00003366"/>
      <rgbColor rgb="00339966"/>
      <rgbColor rgb="00003300"/>
      <rgbColor rgb="00333300"/>
      <rgbColor rgb="00993300"/>
      <rgbColor rgb="00993366"/>
      <rgbColor rgb="00333399"/>
      <rgbColor rgb="00333333"/>
    </indexedColors>
  </colors>
</styleSheet>
</file>

<file path=xl/_rels/workbook.xml.rels><Relationships xmlns="http://schemas.openxmlformats.org/package/2006/relationships"><Relationship Type="http://schemas.openxmlformats.org/officeDocument/2006/relationships/worksheet" Target="/xl/worksheets/sheet1.xml" Id="rId1"/><Relationship Type="http://schemas.openxmlformats.org/officeDocument/2006/relationships/worksheet" Target="/xl/worksheets/sheet2.xml" Id="rId2"/><Relationship Type="http://schemas.openxmlformats.org/officeDocument/2006/relationships/worksheet" Target="/xl/worksheets/sheet3.xml" Id="rId3"/><Relationship Type="http://schemas.openxmlformats.org/officeDocument/2006/relationships/worksheet" Target="/xl/worksheets/sheet4.xml" Id="rId4"/><Relationship Type="http://schemas.openxmlformats.org/officeDocument/2006/relationships/styles" Target="styles.xml" Id="rId5"/><Relationship Type="http://schemas.openxmlformats.org/officeDocument/2006/relationships/theme" Target="theme/theme1.xml" Id="rId6"/></Relationships>
</file>

<file path=xl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xl/worksheets/_rels/sheet1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thrill-casino-review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betpanda.io" TargetMode="External" Id="rId6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betpanda-casino-review" TargetMode="External" Id="rId8"/><Relationship Type="http://schemas.openxmlformats.org/officeDocument/2006/relationships/hyperlink" Target="https://cryptorino.io" TargetMode="External" Id="rId9"/><Relationship Type="http://schemas.openxmlformats.org/officeDocument/2006/relationships/hyperlink" Target="https://cryptorino.io" TargetMode="External" Id="rId10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cryptorino-io-casino-review" TargetMode="External" Id="rId12"/><Relationship Type="http://schemas.openxmlformats.org/officeDocument/2006/relationships/hyperlink" Target="https://bethog.com" TargetMode="External" Id="rId13"/><Relationship Type="http://schemas.openxmlformats.org/officeDocument/2006/relationships/hyperlink" Target="https://bethog.com" TargetMode="External" Id="rId14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bethog-casino-review" TargetMode="External" Id="rId16"/><Relationship Type="http://schemas.openxmlformats.org/officeDocument/2006/relationships/hyperlink" Target="https://winna.com" TargetMode="External" Id="rId17"/><Relationship Type="http://schemas.openxmlformats.org/officeDocument/2006/relationships/hyperlink" Target="https://winna.com" TargetMode="External" Id="rId18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winna-casino-review" TargetMode="External" Id="rId20"/><Relationship Type="http://schemas.openxmlformats.org/officeDocument/2006/relationships/hyperlink" Target="https://sportsbet.io" TargetMode="External" Id="rId21"/><Relationship Type="http://schemas.openxmlformats.org/officeDocument/2006/relationships/hyperlink" Target="https://sportsbet.io" TargetMode="External" Id="rId22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sportsbet-io-casino-review" TargetMode="External" Id="rId24"/><Relationship Type="http://schemas.openxmlformats.org/officeDocument/2006/relationships/hyperlink" Target="https://www.razed.com" TargetMode="External" Id="rId25"/><Relationship Type="http://schemas.openxmlformats.org/officeDocument/2006/relationships/hyperlink" Target="https://www.razed.com" TargetMode="External" Id="rId26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razed-casino-review" TargetMode="External" Id="rId28"/><Relationship Type="http://schemas.openxmlformats.org/officeDocument/2006/relationships/hyperlink" Target="https://monkeytilt.com" TargetMode="External" Id="rId29"/><Relationship Type="http://schemas.openxmlformats.org/officeDocument/2006/relationships/hyperlink" Target="https://monkeytilt.com" TargetMode="External" Id="rId30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monkeytilt-casino-review" TargetMode="External" Id="rId32"/><Relationship Type="http://schemas.openxmlformats.org/officeDocument/2006/relationships/hyperlink" Target="https://betplay.io" TargetMode="External" Id="rId33"/><Relationship Type="http://schemas.openxmlformats.org/officeDocument/2006/relationships/hyperlink" Target="https://betplay.io" TargetMode="External" Id="rId3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betplay-io-casino-review" TargetMode="External" Id="rId36"/><Relationship Type="http://schemas.openxmlformats.org/officeDocument/2006/relationships/hyperlink" Target="https://spin.bet" TargetMode="External" Id="rId37"/><Relationship Type="http://schemas.openxmlformats.org/officeDocument/2006/relationships/hyperlink" Target="https://spin.bet" TargetMode="External" Id="rId38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spin-bet-casino-review" TargetMode="External" Id="rId40"/><Relationship Type="http://schemas.openxmlformats.org/officeDocument/2006/relationships/hyperlink" Target="https://shuffle.com" TargetMode="External" Id="rId41"/><Relationship Type="http://schemas.openxmlformats.org/officeDocument/2006/relationships/hyperlink" Target="https://shuffle.com" TargetMode="External" Id="rId4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shuffle-casino-review" TargetMode="External" Id="rId44"/><Relationship Type="http://schemas.openxmlformats.org/officeDocument/2006/relationships/hyperlink" Target="https://rakebit.com" TargetMode="External" Id="rId45"/><Relationship Type="http://schemas.openxmlformats.org/officeDocument/2006/relationships/hyperlink" Target="https://rakebit.com" TargetMode="External" Id="rId46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rakebit-casino-review" TargetMode="External" Id="rId48"/><Relationship Type="http://schemas.openxmlformats.org/officeDocument/2006/relationships/hyperlink" Target="https://betbits.com" TargetMode="External" Id="rId49"/><Relationship Type="http://schemas.openxmlformats.org/officeDocument/2006/relationships/hyperlink" Target="https://betbits.com" TargetMode="External" Id="rId50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betbits-casino-review" TargetMode="External" Id="rId52"/><Relationship Type="http://schemas.openxmlformats.org/officeDocument/2006/relationships/hyperlink" Target="https://www.betgoat.com" TargetMode="External" Id="rId53"/><Relationship Type="http://schemas.openxmlformats.org/officeDocument/2006/relationships/hyperlink" Target="https://www.betgoat.com" TargetMode="External" Id="rId54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etgoat-casino-review" TargetMode="External" Id="rId56"/><Relationship Type="http://schemas.openxmlformats.org/officeDocument/2006/relationships/hyperlink" Target="https://rollify.com" TargetMode="External" Id="rId57"/><Relationship Type="http://schemas.openxmlformats.org/officeDocument/2006/relationships/hyperlink" Target="https://rollify.com" TargetMode="External" Id="rId58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rollify-casino-review" TargetMode="External" Id="rId60"/><Relationship Type="http://schemas.openxmlformats.org/officeDocument/2006/relationships/hyperlink" Target="https://bons-direct.com" TargetMode="External" Id="rId61"/><Relationship Type="http://schemas.openxmlformats.org/officeDocument/2006/relationships/hyperlink" Target="https://bons-direct.com" TargetMode="External" Id="rId6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bons-casino-review" TargetMode="External" Id="rId64"/><Relationship Type="http://schemas.openxmlformats.org/officeDocument/2006/relationships/hyperlink" Target="https://gamba.com" TargetMode="External" Id="rId65"/><Relationship Type="http://schemas.openxmlformats.org/officeDocument/2006/relationships/hyperlink" Target="https://gamba.com" TargetMode="External" Id="rId66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gamba-casino-review" TargetMode="External" Id="rId68"/><Relationship Type="http://schemas.openxmlformats.org/officeDocument/2006/relationships/hyperlink" Target="https://www.starsplay.com" TargetMode="External" Id="rId69"/><Relationship Type="http://schemas.openxmlformats.org/officeDocument/2006/relationships/hyperlink" Target="https://www.starsplay.com" TargetMode="External" Id="rId70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starsplay-casino-review" TargetMode="External" Id="rId72"/><Relationship Type="http://schemas.openxmlformats.org/officeDocument/2006/relationships/hyperlink" Target="https://blockspins.com" TargetMode="External" Id="rId73"/><Relationship Type="http://schemas.openxmlformats.org/officeDocument/2006/relationships/hyperlink" Target="https://blockspins.com" TargetMode="External" Id="rId74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blockspins-casino-review" TargetMode="External" Id="rId76"/><Relationship Type="http://schemas.openxmlformats.org/officeDocument/2006/relationships/hyperlink" Target="https://www.goated.com" TargetMode="External" Id="rId77"/><Relationship Type="http://schemas.openxmlformats.org/officeDocument/2006/relationships/hyperlink" Target="https://www.goated.com" TargetMode="External" Id="rId78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goated-casino-review" TargetMode="External" Id="rId80"/><Relationship Type="http://schemas.openxmlformats.org/officeDocument/2006/relationships/hyperlink" Target="https://www.mother.land" TargetMode="External" Id="rId81"/><Relationship Type="http://schemas.openxmlformats.org/officeDocument/2006/relationships/hyperlink" Target="https://www.mother.land" TargetMode="External" Id="rId8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motherland-casino-review" TargetMode="External" Id="rId84"/><Relationship Type="http://schemas.openxmlformats.org/officeDocument/2006/relationships/hyperlink" Target="https://metaspinscasino.live" TargetMode="External" Id="rId85"/><Relationship Type="http://schemas.openxmlformats.org/officeDocument/2006/relationships/hyperlink" Target="https://metaspinscasino.live" TargetMode="External" Id="rId86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metaspins-casino-review" TargetMode="External" Id="rId88"/><Relationship Type="http://schemas.openxmlformats.org/officeDocument/2006/relationships/hyperlink" Target="https://reels.io" TargetMode="External" Id="rId89"/><Relationship Type="http://schemas.openxmlformats.org/officeDocument/2006/relationships/hyperlink" Target="https://reels.io" TargetMode="External" Id="rId9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91"/><Relationship Type="http://schemas.openxmlformats.org/officeDocument/2006/relationships/hyperlink" Target="https://casino.guru/reels-io-casino-review" TargetMode="External" Id="rId92"/><Relationship Type="http://schemas.openxmlformats.org/officeDocument/2006/relationships/hyperlink" Target="https://www.crashino.com" TargetMode="External" Id="rId93"/><Relationship Type="http://schemas.openxmlformats.org/officeDocument/2006/relationships/hyperlink" Target="https://www.crashino.com" TargetMode="External" Id="rId94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casino.guru/crashino-casino-review" TargetMode="External" Id="rId96"/><Relationship Type="http://schemas.openxmlformats.org/officeDocument/2006/relationships/hyperlink" Target="https://t.me" TargetMode="External" Id="rId97"/><Relationship Type="http://schemas.openxmlformats.org/officeDocument/2006/relationships/hyperlink" Target="https://t.me" TargetMode="External" Id="rId98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casino.guru/tg-casino-review" TargetMode="External" Id="rId100"/><Relationship Type="http://schemas.openxmlformats.org/officeDocument/2006/relationships/hyperlink" Target="https://bombastic.com" TargetMode="External" Id="rId101"/><Relationship Type="http://schemas.openxmlformats.org/officeDocument/2006/relationships/hyperlink" Target="https://bombastic.com" TargetMode="External" Id="rId102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103"/><Relationship Type="http://schemas.openxmlformats.org/officeDocument/2006/relationships/hyperlink" Target="https://casino.guru/bombastic-casino-review" TargetMode="External" Id="rId104"/><Relationship Type="http://schemas.openxmlformats.org/officeDocument/2006/relationships/hyperlink" Target="https://www.granpampa.com" TargetMode="External" Id="rId105"/><Relationship Type="http://schemas.openxmlformats.org/officeDocument/2006/relationships/hyperlink" Target="https://www.granpampa.com" TargetMode="External" Id="rId106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casino.guru/granpampa-casino-review" TargetMode="External" Id="rId108"/><Relationship Type="http://schemas.openxmlformats.org/officeDocument/2006/relationships/hyperlink" Target="https://www.blockbet.gg" TargetMode="External" Id="rId109"/><Relationship Type="http://schemas.openxmlformats.org/officeDocument/2006/relationships/hyperlink" Target="https://www.blockbet.gg" TargetMode="External" Id="rId110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casino.guru/blockbet-casino-review" TargetMode="External" Id="rId112"/><Relationship Type="http://schemas.openxmlformats.org/officeDocument/2006/relationships/hyperlink" Target="https://boxbet.io" TargetMode="External" Id="rId113"/><Relationship Type="http://schemas.openxmlformats.org/officeDocument/2006/relationships/hyperlink" Target="https://boxbet.io" TargetMode="External" Id="rId114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casino.guru/boxbet-io-casino-review" TargetMode="External" Id="rId116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nwr-bet-casino-review" TargetMode="External" Id="rId119"/><Relationship Type="http://schemas.openxmlformats.org/officeDocument/2006/relationships/hyperlink" Target="https://www.klub28.com" TargetMode="External" Id="rId120"/><Relationship Type="http://schemas.openxmlformats.org/officeDocument/2006/relationships/hyperlink" Target="https://www.klub28.com" TargetMode="External" Id="rId12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22"/><Relationship Type="http://schemas.openxmlformats.org/officeDocument/2006/relationships/hyperlink" Target="https://casino.guru/klub28-casino-review" TargetMode="External" Id="rId123"/><Relationship Type="http://schemas.openxmlformats.org/officeDocument/2006/relationships/hyperlink" Target="https://2jackbit.com" TargetMode="External" Id="rId124"/><Relationship Type="http://schemas.openxmlformats.org/officeDocument/2006/relationships/hyperlink" Target="https://2jackbit.com" TargetMode="External" Id="rId125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casino.guru/jackbit-casino-review" TargetMode="External" Id="rId127"/><Relationship Type="http://schemas.openxmlformats.org/officeDocument/2006/relationships/hyperlink" Target="https://www.borawin.vip" TargetMode="External" Id="rId128"/><Relationship Type="http://schemas.openxmlformats.org/officeDocument/2006/relationships/hyperlink" Target="https://www.borawin.vip" TargetMode="External" Id="rId12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130"/><Relationship Type="http://schemas.openxmlformats.org/officeDocument/2006/relationships/hyperlink" Target="https://casino.guru/borawin-casino-review" TargetMode="External" Id="rId131"/><Relationship Type="http://schemas.openxmlformats.org/officeDocument/2006/relationships/hyperlink" Target="https://casino148.com" TargetMode="External" Id="rId132"/><Relationship Type="http://schemas.openxmlformats.org/officeDocument/2006/relationships/hyperlink" Target="https://casino148.com" TargetMode="External" Id="rId133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asino.guru/livegame148-casino-review" TargetMode="External" Id="rId135"/><Relationship Type="http://schemas.openxmlformats.org/officeDocument/2006/relationships/hyperlink" Target="https://streakz.io" TargetMode="External" Id="rId136"/><Relationship Type="http://schemas.openxmlformats.org/officeDocument/2006/relationships/hyperlink" Target="https://streakz.io" TargetMode="External" Id="rId137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casino.guru/streakz-casino-review" TargetMode="External" Id="rId139"/><Relationship Type="http://schemas.openxmlformats.org/officeDocument/2006/relationships/hyperlink" Target="https://rainbet.com" TargetMode="External" Id="rId140"/><Relationship Type="http://schemas.openxmlformats.org/officeDocument/2006/relationships/hyperlink" Target="https://rainbet.com" TargetMode="External" Id="rId141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42"/><Relationship Type="http://schemas.openxmlformats.org/officeDocument/2006/relationships/hyperlink" Target="https://casino.guru/rainbet-casino-review" TargetMode="External" Id="rId143"/><Relationship Type="http://schemas.openxmlformats.org/officeDocument/2006/relationships/hyperlink" Target="https://kings.game" TargetMode="External" Id="rId144"/><Relationship Type="http://schemas.openxmlformats.org/officeDocument/2006/relationships/hyperlink" Target="https://kings.game" TargetMode="External" Id="rId145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casino.guru/kings-game-casino-review" TargetMode="External" Id="rId147"/><Relationship Type="http://schemas.openxmlformats.org/officeDocument/2006/relationships/hyperlink" Target="https://hitpot8001.com" TargetMode="External" Id="rId148"/><Relationship Type="http://schemas.openxmlformats.org/officeDocument/2006/relationships/hyperlink" Target="https://hitpot8001.com" TargetMode="External" Id="rId149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50"/><Relationship Type="http://schemas.openxmlformats.org/officeDocument/2006/relationships/hyperlink" Target="https://casino.guru/hitpot-casino-review" TargetMode="External" Id="rId151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53"/><Relationship Type="http://schemas.openxmlformats.org/officeDocument/2006/relationships/hyperlink" Target="https://casino.guru/betrunner-casino-review" TargetMode="External" Id="rId154"/><Relationship Type="http://schemas.openxmlformats.org/officeDocument/2006/relationships/hyperlink" Target="https://www.ghostino.com" TargetMode="External" Id="rId155"/><Relationship Type="http://schemas.openxmlformats.org/officeDocument/2006/relationships/hyperlink" Target="https://www.ghostino.com" TargetMode="External" Id="rId15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57"/><Relationship Type="http://schemas.openxmlformats.org/officeDocument/2006/relationships/hyperlink" Target="https://casino.guru/ghostino-casino-review" TargetMode="External" Id="rId15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5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60"/><Relationship Type="http://schemas.openxmlformats.org/officeDocument/2006/relationships/hyperlink" Target="https://casino.guru/thaibet8-casino-review" TargetMode="External" Id="rId161"/><Relationship Type="http://schemas.openxmlformats.org/officeDocument/2006/relationships/hyperlink" Target="https://sentinel.play-with-minebit.com" TargetMode="External" Id="rId162"/><Relationship Type="http://schemas.openxmlformats.org/officeDocument/2006/relationships/hyperlink" Target="https://sentinel.play-with-minebit.com" TargetMode="External" Id="rId163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casino.guru/minebit-casino-review" TargetMode="External" Id="rId165"/><Relationship Type="http://schemas.openxmlformats.org/officeDocument/2006/relationships/hyperlink" Target="https://www.reysur.com" TargetMode="External" Id="rId166"/><Relationship Type="http://schemas.openxmlformats.org/officeDocument/2006/relationships/hyperlink" Target="https://www.reysur.com" TargetMode="External" Id="rId167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68"/><Relationship Type="http://schemas.openxmlformats.org/officeDocument/2006/relationships/hyperlink" Target="https://casino.guru/reysur-casino-review" TargetMode="External" Id="rId169"/><Relationship Type="http://schemas.openxmlformats.org/officeDocument/2006/relationships/hyperlink" Target="https://jokera8003.com" TargetMode="External" Id="rId170"/><Relationship Type="http://schemas.openxmlformats.org/officeDocument/2006/relationships/hyperlink" Target="https://jokera8003.com" TargetMode="External" Id="rId171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72"/><Relationship Type="http://schemas.openxmlformats.org/officeDocument/2006/relationships/hyperlink" Target="https://casino.guru/jokera-casino-review" TargetMode="External" Id="rId173"/><Relationship Type="http://schemas.openxmlformats.org/officeDocument/2006/relationships/hyperlink" Target="https://holyluck2.com" TargetMode="External" Id="rId174"/><Relationship Type="http://schemas.openxmlformats.org/officeDocument/2006/relationships/hyperlink" Target="https://holyluck2.com" TargetMode="External" Id="rId175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asino.guru/holy-luck-casino-review" TargetMode="External" Id="rId177"/><Relationship Type="http://schemas.openxmlformats.org/officeDocument/2006/relationships/hyperlink" Target="https://xsbets.com" TargetMode="External" Id="rId178"/><Relationship Type="http://schemas.openxmlformats.org/officeDocument/2006/relationships/hyperlink" Target="https://xsbets.com" TargetMode="External" Id="rId179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80"/><Relationship Type="http://schemas.openxmlformats.org/officeDocument/2006/relationships/hyperlink" Target="https://casino.guru/xsbets-casino-review" TargetMode="External" Id="rId181"/><Relationship Type="http://schemas.openxmlformats.org/officeDocument/2006/relationships/hyperlink" Target="https://gamblr.io" TargetMode="External" Id="rId182"/><Relationship Type="http://schemas.openxmlformats.org/officeDocument/2006/relationships/hyperlink" Target="https://gamblr.io" TargetMode="External" Id="rId18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84"/><Relationship Type="http://schemas.openxmlformats.org/officeDocument/2006/relationships/hyperlink" Target="https://casino.guru/gamblr-casino-review" TargetMode="External" Id="rId185"/><Relationship Type="http://schemas.openxmlformats.org/officeDocument/2006/relationships/hyperlink" Target="https://www.kirgo.com" TargetMode="External" Id="rId186"/><Relationship Type="http://schemas.openxmlformats.org/officeDocument/2006/relationships/hyperlink" Target="https://www.kirgo.com" TargetMode="External" Id="rId187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casino.guru/kirgo-casino-review" TargetMode="External" Id="rId189"/><Relationship Type="http://schemas.openxmlformats.org/officeDocument/2006/relationships/hyperlink" Target="https://luckysledger.com" TargetMode="External" Id="rId190"/><Relationship Type="http://schemas.openxmlformats.org/officeDocument/2006/relationships/hyperlink" Target="https://luckysledger.com" TargetMode="External" Id="rId191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92"/><Relationship Type="http://schemas.openxmlformats.org/officeDocument/2006/relationships/hyperlink" Target="https://casino.guru/lucky-s-ledger-casino-review" TargetMode="External" Id="rId193"/><Relationship Type="http://schemas.openxmlformats.org/officeDocument/2006/relationships/hyperlink" Target="https://dustbit.com" TargetMode="External" Id="rId194"/><Relationship Type="http://schemas.openxmlformats.org/officeDocument/2006/relationships/hyperlink" Target="https://dustbit.com" TargetMode="External" Id="rId195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96"/><Relationship Type="http://schemas.openxmlformats.org/officeDocument/2006/relationships/hyperlink" Target="https://casino.guru/dustbit-casino-review" TargetMode="External" Id="rId19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99"/><Relationship Type="http://schemas.openxmlformats.org/officeDocument/2006/relationships/hyperlink" Target="https://casino.guru/jeetabet-casino-review" TargetMode="External" Id="rId200"/><Relationship Type="http://schemas.openxmlformats.org/officeDocument/2006/relationships/hyperlink" Target="https://www.luckiest.com" TargetMode="External" Id="rId201"/><Relationship Type="http://schemas.openxmlformats.org/officeDocument/2006/relationships/hyperlink" Target="https://www.luckiest.com" TargetMode="External" Id="rId202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luckiest-casino-review" TargetMode="External" Id="rId204"/><Relationship Type="http://schemas.openxmlformats.org/officeDocument/2006/relationships/hyperlink" Target="https://koifortune.com" TargetMode="External" Id="rId205"/><Relationship Type="http://schemas.openxmlformats.org/officeDocument/2006/relationships/hyperlink" Target="https://koifortune.com" TargetMode="External" Id="rId206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207"/><Relationship Type="http://schemas.openxmlformats.org/officeDocument/2006/relationships/hyperlink" Target="https://casino.guru/koifortune-casino-review" TargetMode="External" Id="rId208"/><Relationship Type="http://schemas.openxmlformats.org/officeDocument/2006/relationships/hyperlink" Target="https://acespinz.com" TargetMode="External" Id="rId209"/><Relationship Type="http://schemas.openxmlformats.org/officeDocument/2006/relationships/hyperlink" Target="https://acespinz.com" TargetMode="External" Id="rId210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casino.guru/acespinz-casino-review" TargetMode="External" Id="rId212"/><Relationship Type="http://schemas.openxmlformats.org/officeDocument/2006/relationships/hyperlink" Target="https://cx-affiliate-stag.cellxpert.com" TargetMode="External" Id="rId213"/><Relationship Type="http://schemas.openxmlformats.org/officeDocument/2006/relationships/hyperlink" Target="https://cx-affiliate-stag.cellxpert.com" TargetMode="External" Id="rId214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casino.guru/epicbet-casino-review" TargetMode="External" Id="rId216"/><Relationship Type="http://schemas.openxmlformats.org/officeDocument/2006/relationships/hyperlink" Target="https://slotra.com" TargetMode="External" Id="rId217"/><Relationship Type="http://schemas.openxmlformats.org/officeDocument/2006/relationships/hyperlink" Target="https://slotra.com" TargetMode="External" Id="rId218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219"/><Relationship Type="http://schemas.openxmlformats.org/officeDocument/2006/relationships/hyperlink" Target="https://casino.guru/slotra-casino-review" TargetMode="External" Id="rId220"/><Relationship Type="http://schemas.openxmlformats.org/officeDocument/2006/relationships/hyperlink" Target="https://intobet8009.com" TargetMode="External" Id="rId221"/><Relationship Type="http://schemas.openxmlformats.org/officeDocument/2006/relationships/hyperlink" Target="https://intobet8009.com" TargetMode="External" Id="rId22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casino.guru/intobet-casino-review" TargetMode="External" Id="rId224"/><Relationship Type="http://schemas.openxmlformats.org/officeDocument/2006/relationships/hyperlink" Target="https://betoryapp.com" TargetMode="External" Id="rId225"/><Relationship Type="http://schemas.openxmlformats.org/officeDocument/2006/relationships/hyperlink" Target="https://betoryapp.com" TargetMode="External" Id="rId226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casino.guru/betory-casino-review" TargetMode="External" Id="rId228"/><Relationship Type="http://schemas.openxmlformats.org/officeDocument/2006/relationships/hyperlink" Target="https://bons-direct.com" TargetMode="External" Id="rId229"/><Relationship Type="http://schemas.openxmlformats.org/officeDocument/2006/relationships/hyperlink" Target="https://bons-direct.com" TargetMode="External" Id="rId230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231"/><Relationship Type="http://schemas.openxmlformats.org/officeDocument/2006/relationships/hyperlink" Target="https://casino.guru/tedbet-casino-review" TargetMode="External" Id="rId232"/><Relationship Type="http://schemas.openxmlformats.org/officeDocument/2006/relationships/hyperlink" Target="https://roostake.com" TargetMode="External" Id="rId233"/><Relationship Type="http://schemas.openxmlformats.org/officeDocument/2006/relationships/hyperlink" Target="https://roostake.com" TargetMode="External" Id="rId234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casino.guru/roostake-casino-review" TargetMode="External" Id="rId236"/><Relationship Type="http://schemas.openxmlformats.org/officeDocument/2006/relationships/hyperlink" Target="https://chips.gg" TargetMode="External" Id="rId237"/><Relationship Type="http://schemas.openxmlformats.org/officeDocument/2006/relationships/hyperlink" Target="https://chips.gg" TargetMode="External" Id="rId23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239"/><Relationship Type="http://schemas.openxmlformats.org/officeDocument/2006/relationships/hyperlink" Target="https://casino.guru/chips-gg-casino-review" TargetMode="External" Id="rId240"/><Relationship Type="http://schemas.openxmlformats.org/officeDocument/2006/relationships/hyperlink" Target="https://www.megadice.cc" TargetMode="External" Id="rId241"/><Relationship Type="http://schemas.openxmlformats.org/officeDocument/2006/relationships/hyperlink" Target="https://www.megadice.cc" TargetMode="External" Id="rId242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243"/><Relationship Type="http://schemas.openxmlformats.org/officeDocument/2006/relationships/hyperlink" Target="https://casino.guru/mega-dice-casino-review" TargetMode="External" Id="rId244"/><Relationship Type="http://schemas.openxmlformats.org/officeDocument/2006/relationships/hyperlink" Target="https://biterpan.com" TargetMode="External" Id="rId245"/><Relationship Type="http://schemas.openxmlformats.org/officeDocument/2006/relationships/hyperlink" Target="https://biterpan.com" TargetMode="External" Id="rId246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casino.guru/biterpan-casino-review" TargetMode="External" Id="rId248"/><Relationship Type="http://schemas.openxmlformats.org/officeDocument/2006/relationships/hyperlink" Target="https://rare.bet" TargetMode="External" Id="rId249"/><Relationship Type="http://schemas.openxmlformats.org/officeDocument/2006/relationships/hyperlink" Target="https://rare.bet" TargetMode="External" Id="rId250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251"/><Relationship Type="http://schemas.openxmlformats.org/officeDocument/2006/relationships/hyperlink" Target="https://casino.guru/rarebet-casino-review" TargetMode="External" Id="rId252"/><Relationship Type="http://schemas.openxmlformats.org/officeDocument/2006/relationships/hyperlink" Target="https://duel.com" TargetMode="External" Id="rId253"/><Relationship Type="http://schemas.openxmlformats.org/officeDocument/2006/relationships/hyperlink" Target="https://duel.com" TargetMode="External" Id="rId254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casino.guru/duel-com-casino-review" TargetMode="External" Id="rId256"/><Relationship Type="http://schemas.openxmlformats.org/officeDocument/2006/relationships/hyperlink" Target="https://5bet.com" TargetMode="External" Id="rId257"/><Relationship Type="http://schemas.openxmlformats.org/officeDocument/2006/relationships/hyperlink" Target="https://5bet.com" TargetMode="External" Id="rId258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casino.guru/5bet-casino-review" TargetMode="External" Id="rId260"/><Relationship Type="http://schemas.openxmlformats.org/officeDocument/2006/relationships/hyperlink" Target="https://slott68.com" TargetMode="External" Id="rId261"/><Relationship Type="http://schemas.openxmlformats.org/officeDocument/2006/relationships/hyperlink" Target="https://slott68.com" TargetMode="External" Id="rId262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263"/><Relationship Type="http://schemas.openxmlformats.org/officeDocument/2006/relationships/hyperlink" Target="https://casino.guru/slott-casino-review" TargetMode="External" Id="rId264"/><Relationship Type="http://schemas.openxmlformats.org/officeDocument/2006/relationships/hyperlink" Target="https://btsiwvn.me" TargetMode="External" Id="rId265"/><Relationship Type="http://schemas.openxmlformats.org/officeDocument/2006/relationships/hyperlink" Target="https://btsiwvn.me" TargetMode="External" Id="rId2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casino.guru/bets-io-casino-review" TargetMode="External" Id="rId268"/><Relationship Type="http://schemas.openxmlformats.org/officeDocument/2006/relationships/hyperlink" Target="https://www.evo.io" TargetMode="External" Id="rId269"/><Relationship Type="http://schemas.openxmlformats.org/officeDocument/2006/relationships/hyperlink" Target="https://www.evo.io" TargetMode="External" Id="rId270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casino.guru/evo-casino-review" TargetMode="External" Id="rId272"/><Relationship Type="http://schemas.openxmlformats.org/officeDocument/2006/relationships/hyperlink" Target="https://blizz.io" TargetMode="External" Id="rId273"/><Relationship Type="http://schemas.openxmlformats.org/officeDocument/2006/relationships/hyperlink" Target="https://blizz.io" TargetMode="External" Id="rId274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75"/><Relationship Type="http://schemas.openxmlformats.org/officeDocument/2006/relationships/hyperlink" Target="https://casino.guru/blizz-casino-review" TargetMode="External" Id="rId276"/><Relationship Type="http://schemas.openxmlformats.org/officeDocument/2006/relationships/hyperlink" Target="https://genzobet8005.com" TargetMode="External" Id="rId277"/><Relationship Type="http://schemas.openxmlformats.org/officeDocument/2006/relationships/hyperlink" Target="https://genzobet8005.com" TargetMode="External" Id="rId27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casino.guru/genzobet-casino-review" TargetMode="External" Id="rId280"/><Relationship Type="http://schemas.openxmlformats.org/officeDocument/2006/relationships/hyperlink" Target="https://www.damble.io" TargetMode="External" Id="rId281"/><Relationship Type="http://schemas.openxmlformats.org/officeDocument/2006/relationships/hyperlink" Target="https://www.damble.io" TargetMode="External" Id="rId282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damble-casino-review" TargetMode="External" Id="rId284"/><Relationship Type="http://schemas.openxmlformats.org/officeDocument/2006/relationships/hyperlink" Target="https://private.casino" TargetMode="External" Id="rId285"/><Relationship Type="http://schemas.openxmlformats.org/officeDocument/2006/relationships/hyperlink" Target="https://private.casino" TargetMode="External" Id="rId286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private-casino-review" TargetMode="External" Id="rId288"/><Relationship Type="http://schemas.openxmlformats.org/officeDocument/2006/relationships/hyperlink" Target="https://www.degens.gg" TargetMode="External" Id="rId289"/><Relationship Type="http://schemas.openxmlformats.org/officeDocument/2006/relationships/hyperlink" Target="https://www.degens.gg" TargetMode="External" Id="rId290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degens-casino-review" TargetMode="External" Id="rId292"/><Relationship Type="http://schemas.openxmlformats.org/officeDocument/2006/relationships/hyperlink" Target="https://rollchain.io" TargetMode="External" Id="rId293"/><Relationship Type="http://schemas.openxmlformats.org/officeDocument/2006/relationships/hyperlink" Target="https://rollchain.io" TargetMode="External" Id="rId294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rollchain-casino-review" TargetMode="External" Id="rId296"/><Relationship Type="http://schemas.openxmlformats.org/officeDocument/2006/relationships/hyperlink" Target="https://mojobetz.com" TargetMode="External" Id="rId297"/><Relationship Type="http://schemas.openxmlformats.org/officeDocument/2006/relationships/hyperlink" Target="https://mojobetz.com" TargetMode="External" Id="rId298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mojobetz-casino-review" TargetMode="External" Id="rId300"/><Relationship Type="http://schemas.openxmlformats.org/officeDocument/2006/relationships/hyperlink" Target="https://4bet0.com" TargetMode="External" Id="rId301"/><Relationship Type="http://schemas.openxmlformats.org/officeDocument/2006/relationships/hyperlink" Target="https://4bet0.com" TargetMode="External" Id="rId302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4bet-casino-review" TargetMode="External" Id="rId304"/><Relationship Type="http://schemas.openxmlformats.org/officeDocument/2006/relationships/hyperlink" Target="https://rexbet.com" TargetMode="External" Id="rId305"/><Relationship Type="http://schemas.openxmlformats.org/officeDocument/2006/relationships/hyperlink" Target="https://rexbet.com" TargetMode="External" Id="rId30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rexbet-casino-review" TargetMode="External" Id="rId308"/><Relationship Type="http://schemas.openxmlformats.org/officeDocument/2006/relationships/hyperlink" Target="https://www.housebets.com" TargetMode="External" Id="rId309"/><Relationship Type="http://schemas.openxmlformats.org/officeDocument/2006/relationships/hyperlink" Target="https://www.housebets.com" TargetMode="External" Id="rId310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casino.guru/housebets-casino-review" TargetMode="External" Id="rId312"/><Relationship Type="http://schemas.openxmlformats.org/officeDocument/2006/relationships/hyperlink" Target="https://jackpot.bet" TargetMode="External" Id="rId313"/><Relationship Type="http://schemas.openxmlformats.org/officeDocument/2006/relationships/hyperlink" Target="https://jackpot.bet" TargetMode="External" Id="rId314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jackpot-bet-casino-review" TargetMode="External" Id="rId31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bitstake-casino-review" TargetMode="External" Id="rId319"/><Relationship Type="http://schemas.openxmlformats.org/officeDocument/2006/relationships/hyperlink" Target="https://bltz-sport.playtraff.com" TargetMode="External" Id="rId320"/><Relationship Type="http://schemas.openxmlformats.org/officeDocument/2006/relationships/hyperlink" Target="https://bltz-sport.playtraff.com" TargetMode="External" Id="rId321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casino.guru/blitzgo-bet-casino-review" TargetMode="External" Id="rId323"/><Relationship Type="http://schemas.openxmlformats.org/officeDocument/2006/relationships/hyperlink" Target="https://discountcasino8011.com" TargetMode="External" Id="rId324"/><Relationship Type="http://schemas.openxmlformats.org/officeDocument/2006/relationships/hyperlink" Target="https://discountcasino8011.com" TargetMode="External" Id="rId325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discount-casino-review" TargetMode="External" Id="rId327"/><Relationship Type="http://schemas.openxmlformats.org/officeDocument/2006/relationships/hyperlink" Target="https://www.gcway.vip" TargetMode="External" Id="rId328"/><Relationship Type="http://schemas.openxmlformats.org/officeDocument/2006/relationships/hyperlink" Target="https://www.gcway.vip" TargetMode="External" Id="rId329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gcway-vip-casino-review" TargetMode="External" Id="rId331"/><Relationship Type="http://schemas.openxmlformats.org/officeDocument/2006/relationships/hyperlink" Target="https://www.telbet.com" TargetMode="External" Id="rId332"/><Relationship Type="http://schemas.openxmlformats.org/officeDocument/2006/relationships/hyperlink" Target="https://www.telbet.com" TargetMode="External" Id="rId333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telbet-casino-review" TargetMode="External" Id="rId335"/><Relationship Type="http://schemas.openxmlformats.org/officeDocument/2006/relationships/hyperlink" Target="https://junglebet.com" TargetMode="External" Id="rId336"/><Relationship Type="http://schemas.openxmlformats.org/officeDocument/2006/relationships/hyperlink" Target="https://junglebet.com" TargetMode="External" Id="rId337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junglebet-casino-review" TargetMode="External" Id="rId339"/><Relationship Type="http://schemas.openxmlformats.org/officeDocument/2006/relationships/hyperlink" Target="https://www.betcoin.ag" TargetMode="External" Id="rId340"/><Relationship Type="http://schemas.openxmlformats.org/officeDocument/2006/relationships/hyperlink" Target="https://www.betcoin.ag" TargetMode="External" Id="rId341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betcoin-ag-casino-review" TargetMode="External" Id="rId343"/><Relationship Type="http://schemas.openxmlformats.org/officeDocument/2006/relationships/hyperlink" Target="https://betroad8011.com" TargetMode="External" Id="rId344"/><Relationship Type="http://schemas.openxmlformats.org/officeDocument/2006/relationships/hyperlink" Target="https://betroad8011.com" TargetMode="External" Id="rId34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betroad-casino-review" TargetMode="External" Id="rId347"/><Relationship Type="http://schemas.openxmlformats.org/officeDocument/2006/relationships/hyperlink" Target="https://wild.io" TargetMode="External" Id="rId348"/><Relationship Type="http://schemas.openxmlformats.org/officeDocument/2006/relationships/hyperlink" Target="https://wild.io" TargetMode="External" Id="rId349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wild-io-casino-review" TargetMode="External" Id="rId351"/><Relationship Type="http://schemas.openxmlformats.org/officeDocument/2006/relationships/hyperlink" Target="https://goldrush.io" TargetMode="External" Id="rId352"/><Relationship Type="http://schemas.openxmlformats.org/officeDocument/2006/relationships/hyperlink" Target="https://goldrush.io" TargetMode="External" Id="rId353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goldrush-io-casino-review" TargetMode="External" Id="rId355"/><Relationship Type="http://schemas.openxmlformats.org/officeDocument/2006/relationships/hyperlink" Target="https://moonroll.io" TargetMode="External" Id="rId356"/><Relationship Type="http://schemas.openxmlformats.org/officeDocument/2006/relationships/hyperlink" Target="https://moonroll.io" TargetMode="External" Id="rId35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moon-roll-casino-review" TargetMode="External" Id="rId359"/><Relationship Type="http://schemas.openxmlformats.org/officeDocument/2006/relationships/hyperlink" Target="https://www.betlix.com" TargetMode="External" Id="rId360"/><Relationship Type="http://schemas.openxmlformats.org/officeDocument/2006/relationships/hyperlink" Target="https://www.betlix.com" TargetMode="External" Id="rId361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betlix-casino-review" TargetMode="External" Id="rId363"/><Relationship Type="http://schemas.openxmlformats.org/officeDocument/2006/relationships/hyperlink" Target="https://mexiwin.com" TargetMode="External" Id="rId364"/><Relationship Type="http://schemas.openxmlformats.org/officeDocument/2006/relationships/hyperlink" Target="https://mexiwin.com" TargetMode="External" Id="rId365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mexiwin-casino-review" TargetMode="External" Id="rId367"/><Relationship Type="http://schemas.openxmlformats.org/officeDocument/2006/relationships/hyperlink" Target="https://hovarda8010.com" TargetMode="External" Id="rId368"/><Relationship Type="http://schemas.openxmlformats.org/officeDocument/2006/relationships/hyperlink" Target="https://hovarda8010.com" TargetMode="External" Id="rId369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hovarda-casino-review" TargetMode="External" Id="rId371"/><Relationship Type="http://schemas.openxmlformats.org/officeDocument/2006/relationships/hyperlink" Target="https://chexx.bet" TargetMode="External" Id="rId372"/><Relationship Type="http://schemas.openxmlformats.org/officeDocument/2006/relationships/hyperlink" Target="https://chexx.bet" TargetMode="External" Id="rId373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chexx-casino-review" TargetMode="External" Id="rId375"/><Relationship Type="http://schemas.openxmlformats.org/officeDocument/2006/relationships/hyperlink" Target="https://fomentoindustriesltd10525901.o18.link" TargetMode="External" Id="rId376"/><Relationship Type="http://schemas.openxmlformats.org/officeDocument/2006/relationships/hyperlink" Target="https://fomentoindustriesltd10525901.o18.link" TargetMode="External" Id="rId377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casino.guru/4tuns-casino-review" TargetMode="External" Id="rId379"/><Relationship Type="http://schemas.openxmlformats.org/officeDocument/2006/relationships/hyperlink" Target="https://ganawin.com" TargetMode="External" Id="rId380"/><Relationship Type="http://schemas.openxmlformats.org/officeDocument/2006/relationships/hyperlink" Target="https://ganawin.com" TargetMode="External" Id="rId381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ganawin-casino-review" TargetMode="External" Id="rId383"/><Relationship Type="http://schemas.openxmlformats.org/officeDocument/2006/relationships/hyperlink" Target="https://gxbet.com" TargetMode="External" Id="rId384"/><Relationship Type="http://schemas.openxmlformats.org/officeDocument/2006/relationships/hyperlink" Target="https://gxbet.com" TargetMode="External" Id="rId385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gxbet-casino-review" TargetMode="External" Id="rId387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instasino-casino-review" TargetMode="External" Id="rId390"/><Relationship Type="http://schemas.openxmlformats.org/officeDocument/2006/relationships/hyperlink" Target="https://www.bullcasino.com" TargetMode="External" Id="rId391"/><Relationship Type="http://schemas.openxmlformats.org/officeDocument/2006/relationships/hyperlink" Target="https://www.bullcasino.com" TargetMode="External" Id="rId392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bull-casino-review" TargetMode="External" Id="rId394"/><Relationship Type="http://schemas.openxmlformats.org/officeDocument/2006/relationships/hyperlink" Target="https://www.spacehills.com" TargetMode="External" Id="rId395"/><Relationship Type="http://schemas.openxmlformats.org/officeDocument/2006/relationships/hyperlink" Target="https://www.spacehills.com" TargetMode="External" Id="rId3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spacehills-casino-review" TargetMode="External" Id="rId3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luckyblinders-casino-review" TargetMode="External" Id="rId401"/><Relationship Type="http://schemas.openxmlformats.org/officeDocument/2006/relationships/hyperlink" Target="https://www.coinkings777.com" TargetMode="External" Id="rId402"/><Relationship Type="http://schemas.openxmlformats.org/officeDocument/2006/relationships/hyperlink" Target="https://www.coinkings777.com" TargetMode="External" Id="rId403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coinkings-casino-review" TargetMode="External" Id="rId405"/><Relationship Type="http://schemas.openxmlformats.org/officeDocument/2006/relationships/hyperlink" Target="https://betjam.com" TargetMode="External" Id="rId406"/><Relationship Type="http://schemas.openxmlformats.org/officeDocument/2006/relationships/hyperlink" Target="https://betjam.com" TargetMode="External" Id="rId407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betjam-casino-review" TargetMode="External" Id="rId409"/><Relationship Type="http://schemas.openxmlformats.org/officeDocument/2006/relationships/hyperlink" Target="https://winnit8000.com" TargetMode="External" Id="rId410"/><Relationship Type="http://schemas.openxmlformats.org/officeDocument/2006/relationships/hyperlink" Target="https://winnit8000.com" TargetMode="External" Id="rId411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winnit-casino-review" TargetMode="External" Id="rId413"/><Relationship Type="http://schemas.openxmlformats.org/officeDocument/2006/relationships/hyperlink" Target="https://www.betdahab.com" TargetMode="External" Id="rId414"/><Relationship Type="http://schemas.openxmlformats.org/officeDocument/2006/relationships/hyperlink" Target="https://www.betdahab.com" TargetMode="External" Id="rId415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betdahab-casino-review" TargetMode="External" Id="rId417"/><Relationship Type="http://schemas.openxmlformats.org/officeDocument/2006/relationships/hyperlink" Target="https://menace.com" TargetMode="External" Id="rId418"/><Relationship Type="http://schemas.openxmlformats.org/officeDocument/2006/relationships/hyperlink" Target="https://menace.com" TargetMode="External" Id="rId41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menace-com-casino-review" TargetMode="External" Id="rId421"/><Relationship Type="http://schemas.openxmlformats.org/officeDocument/2006/relationships/hyperlink" Target="https://www.moneydream.io" TargetMode="External" Id="rId422"/><Relationship Type="http://schemas.openxmlformats.org/officeDocument/2006/relationships/hyperlink" Target="https://www.moneydream.io" TargetMode="External" Id="rId423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moneydream-casino-review" TargetMode="External" Id="rId425"/><Relationship Type="http://schemas.openxmlformats.org/officeDocument/2006/relationships/hyperlink" Target="https://aldex.win" TargetMode="External" Id="rId426"/><Relationship Type="http://schemas.openxmlformats.org/officeDocument/2006/relationships/hyperlink" Target="https://aldex.win" TargetMode="External" Id="rId427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aldex-casino-review" TargetMode="External" Id="rId429"/><Relationship Type="http://schemas.openxmlformats.org/officeDocument/2006/relationships/hyperlink" Target="https://www.reelcrypto.com" TargetMode="External" Id="rId430"/><Relationship Type="http://schemas.openxmlformats.org/officeDocument/2006/relationships/hyperlink" Target="https://www.reelcrypto.com" TargetMode="External" Id="rId431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casino.guru/reel-crypto-casino-review" TargetMode="External" Id="rId433"/><Relationship Type="http://schemas.openxmlformats.org/officeDocument/2006/relationships/hyperlink" Target="https://www.megadice.cc" TargetMode="External" Id="rId434"/><Relationship Type="http://schemas.openxmlformats.org/officeDocument/2006/relationships/hyperlink" Target="https://www.megadice.cc" TargetMode="External" Id="rId43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luckyblock-casino-review" TargetMode="External" Id="rId437"/><Relationship Type="http://schemas.openxmlformats.org/officeDocument/2006/relationships/hyperlink" Target="https://likes.bet" TargetMode="External" Id="rId438"/><Relationship Type="http://schemas.openxmlformats.org/officeDocument/2006/relationships/hyperlink" Target="https://likes.bet" TargetMode="External" Id="rId439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likes-bet-casino-review" TargetMode="External" Id="rId441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slotbon-casino-review" TargetMode="External" Id="rId44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vincobets-casino-review" TargetMode="External" Id="rId44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vamo-play-casino-review" TargetMode="External" Id="rId450"/><Relationship Type="http://schemas.openxmlformats.org/officeDocument/2006/relationships/hyperlink" Target="https://www.partyspins1.com" TargetMode="External" Id="rId451"/><Relationship Type="http://schemas.openxmlformats.org/officeDocument/2006/relationships/hyperlink" Target="https://www.partyspins1.com" TargetMode="External" Id="rId452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partyspins-casino-review" TargetMode="External" Id="rId454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betmode-io-casino-review" TargetMode="External" Id="rId457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patang-casino-review" TargetMode="External" Id="rId460"/><Relationship Type="http://schemas.openxmlformats.org/officeDocument/2006/relationships/hyperlink" Target="https://www.winningz5.com" TargetMode="External" Id="rId461"/><Relationship Type="http://schemas.openxmlformats.org/officeDocument/2006/relationships/hyperlink" Target="https://www.winningz5.com" TargetMode="External" Id="rId462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winningz-casino-review" TargetMode="External" Id="rId464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fugu-casino-review" TargetMode="External" Id="rId46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tempo365-casino-review" TargetMode="External" Id="rId470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kingz-casino-review" TargetMode="External" Id="rId473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warriorbet-casino-review" TargetMode="External" Id="rId476"/><Relationship Type="http://schemas.openxmlformats.org/officeDocument/2006/relationships/hyperlink" Target="https://casino.guru/odden-casino-review" TargetMode="External" Id="rId477"/><Relationship Type="http://schemas.openxmlformats.org/officeDocument/2006/relationships/hyperlink" Target="https://casino.guru/odden-casino-review" TargetMode="External" Id="rId478"/><Relationship Type="http://schemas.openxmlformats.org/officeDocument/2006/relationships/hyperlink" Target="https://casino.guru/odden-casino-review" TargetMode="External" Id="rId479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crpt1-casino-review" TargetMode="External" Id="rId482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sportbet-one-casino-review" TargetMode="External" Id="rId485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trbet-casino-review" TargetMode="External" Id="rId488"/><Relationship Type="http://schemas.openxmlformats.org/officeDocument/2006/relationships/hyperlink" Target="https://baloo.bet" TargetMode="External" Id="rId489"/><Relationship Type="http://schemas.openxmlformats.org/officeDocument/2006/relationships/hyperlink" Target="https://baloo.bet" TargetMode="External" Id="rId490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baloo-bet-casino-review" TargetMode="External" Id="rId492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ronabet-casino-review" TargetMode="External" Id="rId495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spinstar-casino-review" TargetMode="External" Id="rId498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realbet-io-casino-review" TargetMode="External" Id="rId501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winum-casino-review" TargetMode="External" Id="rId504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felistra-casino-review" TargetMode="External" Id="rId507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509"/><Relationship Type="http://schemas.openxmlformats.org/officeDocument/2006/relationships/hyperlink" Target="https://casino.guru/wildead-casino-review" TargetMode="External" Id="rId510"/><Relationship Type="http://schemas.openxmlformats.org/officeDocument/2006/relationships/hyperlink" Target="https://one-vv3110.life" TargetMode="External" Id="rId511"/><Relationship Type="http://schemas.openxmlformats.org/officeDocument/2006/relationships/hyperlink" Target="https://one-vv3110.life" TargetMode="External" Id="rId512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1win-casino-review" TargetMode="External" Id="rId514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shock-casino-review" TargetMode="External" Id="rId517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maxwin-casino-review" TargetMode="External" Id="rId520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jaabet-casino-review" TargetMode="External" Id="rId523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spinorhino-casino-review" TargetMode="External" Id="rId526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jajabet-casino-review" TargetMode="External" Id="rId529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gamix-casino-review" TargetMode="External" Id="rId53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533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basebet-casino-review" TargetMode="External" Id="rId535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spinxtreme-casino-review" TargetMode="External" Id="rId538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wepari-casino-review" TargetMode="External" Id="rId541"/><Relationship Type="http://schemas.openxmlformats.org/officeDocument/2006/relationships/hyperlink" Target="https://www.ts4ars11.com" TargetMode="External" Id="rId542"/><Relationship Type="http://schemas.openxmlformats.org/officeDocument/2006/relationships/hyperlink" Target="https://www.ts4ars11.com" TargetMode="External" Id="rId543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tsars-casino-review" TargetMode="External" Id="rId545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casher-casino-review" TargetMode="External" Id="rId548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lottolo-casino-review" TargetMode="External" Id="rId551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royal-lama-casino-review" TargetMode="External" Id="rId554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reybets-casino-review" TargetMode="External" Id="rId557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hype-bet-casino-review" TargetMode="External" Id="rId56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hit-me-casino-review" TargetMode="External" Id="rId56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poko-bet-casino-review" TargetMode="External" Id="rId566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secretbet-casino-review" TargetMode="External" Id="rId56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feinbet-casino-review" TargetMode="External" Id="rId57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sirwin-casino-review" TargetMode="External" Id="rId575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koi-spins-casino-review" TargetMode="External" Id="rId578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spinaconda-casino-review" TargetMode="External" Id="rId581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spinsino-casino-review" TargetMode="External" Id="rId584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li-bet-casino-review" TargetMode="External" Id="rId587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fire-scatters-casino-review" TargetMode="External" Id="rId59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puppybet-casino-review" TargetMode="External" Id="rId593"/><Relationship Type="http://schemas.openxmlformats.org/officeDocument/2006/relationships/hyperlink" Target="https://fantasino-rdr.com" TargetMode="External" Id="rId594"/><Relationship Type="http://schemas.openxmlformats.org/officeDocument/2006/relationships/hyperlink" Target="https://fantasino-rdr.com" TargetMode="External" Id="rId595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Fantasino-Casino-review" TargetMode="External" Id="rId597"/><Relationship Type="http://schemas.openxmlformats.org/officeDocument/2006/relationships/hyperlink" Target="https://lckgem.online" TargetMode="External" Id="rId598"/><Relationship Type="http://schemas.openxmlformats.org/officeDocument/2006/relationships/hyperlink" Target="https://lckgem.online" TargetMode="External" Id="rId599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luckygem-casino-review" TargetMode="External" Id="rId601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scarabwins-casino-review" TargetMode="External" Id="rId604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libra-spins-casino-review" TargetMode="External" Id="rId607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luckypays-casino-review" TargetMode="External" Id="rId610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yep-casino-review" TargetMode="External" Id="rId613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bitstrike-casino-review" TargetMode="External" Id="rId616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mrgamb-casino-review" TargetMode="External" Id="rId61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dexsport-io-casino-review" TargetMode="External" Id="rId622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betspino-casino-review" TargetMode="External" Id="rId625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true-luck-casino-review" TargetMode="External" Id="rId628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milky-wins-casino-review" TargetMode="External" Id="rId631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poolbit-casino-review" TargetMode="External" Id="rId634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casher-win-casino-review" TargetMode="External" Id="rId637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38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639"/><Relationship Type="http://schemas.openxmlformats.org/officeDocument/2006/relationships/hyperlink" Target="https://casino.guru/sweety-win-casino-review" TargetMode="External" Id="rId640"/><Relationship Type="http://schemas.openxmlformats.org/officeDocument/2006/relationships/hyperlink" Target="https://fruitychance77.com" TargetMode="External" Id="rId641"/><Relationship Type="http://schemas.openxmlformats.org/officeDocument/2006/relationships/hyperlink" Target="https://fruitychance77.com" TargetMode="External" Id="rId642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fruity-chance-casino-review" TargetMode="External" Id="rId644"/><Relationship Type="http://schemas.openxmlformats.org/officeDocument/2006/relationships/hyperlink" Target="https://duelbits.com" TargetMode="External" Id="rId645"/><Relationship Type="http://schemas.openxmlformats.org/officeDocument/2006/relationships/hyperlink" Target="https://duelbits.com" TargetMode="External" Id="rId646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duelbits-casino-review" TargetMode="External" Id="rId648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professor-wins-casino-review" TargetMode="External" Id="rId651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patrick-spins-casino-review" TargetMode="External" Id="rId654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656"/><Relationship Type="http://schemas.openxmlformats.org/officeDocument/2006/relationships/hyperlink" Target="https://casino.guru/merhabet-casino-review" TargetMode="External" Id="rId657"/><Relationship Type="http://schemas.openxmlformats.org/officeDocument/2006/relationships/hyperlink" Target="https://leon308.casino" TargetMode="External" Id="rId658"/><Relationship Type="http://schemas.openxmlformats.org/officeDocument/2006/relationships/hyperlink" Target="https://leon308.casino" TargetMode="External" Id="rId659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leon-casino-review" TargetMode="External" Id="rId661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kaboomslots-casino-review" TargetMode="External" Id="rId664"/><Relationship Type="http://schemas.openxmlformats.org/officeDocument/2006/relationships/hyperlink" Target="https://triumphcasino77.com" TargetMode="External" Id="rId665"/><Relationship Type="http://schemas.openxmlformats.org/officeDocument/2006/relationships/hyperlink" Target="https://triumphcasino77.com" TargetMode="External" Id="rId666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triumph-casino-review" TargetMode="External" Id="rId668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pyramid-spins-casino-review" TargetMode="External" Id="rId671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betmaldives-casino-review" TargetMode="External" Id="rId674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hand-of-luck-casino-review" TargetMode="External" Id="rId677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wild-winz-casino-review" TargetMode="External" Id="rId680"/><Relationship Type="http://schemas.openxmlformats.org/officeDocument/2006/relationships/hyperlink" Target="https://urlblockservice.com" TargetMode="External" Id="rId681"/><Relationship Type="http://schemas.openxmlformats.org/officeDocument/2006/relationships/hyperlink" Target="https://urlblockservice.com" TargetMode="External" Id="rId682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wintari-casino-review" TargetMode="External" Id="rId684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dedprz-casino-review" TargetMode="External" Id="rId687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captain-marlin-casino-review" TargetMode="External" Id="rId690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casiroom-casino-review" TargetMode="External" Id="rId693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fancy-reels-casino-review" TargetMode="External" Id="rId696"/><Relationship Type="http://schemas.openxmlformats.org/officeDocument/2006/relationships/hyperlink" Target="https://777admiralshark.com" TargetMode="External" Id="rId697"/><Relationship Type="http://schemas.openxmlformats.org/officeDocument/2006/relationships/hyperlink" Target="https://777admiralshark.com" TargetMode="External" Id="rId698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admiral-shark-casino-review" TargetMode="External" Id="rId700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winebet-casino-review" TargetMode="External" Id="rId703"/><Relationship Type="http://schemas.openxmlformats.org/officeDocument/2006/relationships/hyperlink" Target="https://impressariocasino.vegas" TargetMode="External" Id="rId704"/><Relationship Type="http://schemas.openxmlformats.org/officeDocument/2006/relationships/hyperlink" Target="https://impressariocasino.vegas" TargetMode="External" Id="rId705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impressario-casino-review" TargetMode="External" Id="rId707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casigood-casino-review" TargetMode="External" Id="rId710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chilli-reels-casino-review" TargetMode="External" Id="rId713"/><Relationship Type="http://schemas.openxmlformats.org/officeDocument/2006/relationships/hyperlink" Target="https://slottica.best" TargetMode="External" Id="rId714"/><Relationship Type="http://schemas.openxmlformats.org/officeDocument/2006/relationships/hyperlink" Target="https://slottica.best" TargetMode="External" Id="rId715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fortune-clock-casino-review" TargetMode="External" Id="rId71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casper-spins-casino-review" TargetMode="External" Id="rId72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raptor-wins-casino-review" TargetMode="External" Id="rId72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twinky-win-casino-review" TargetMode="External" Id="rId726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richy-farmer-casino-review" TargetMode="External" Id="rId729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fsino-casino-review" TargetMode="External" Id="rId732"/><Relationship Type="http://schemas.openxmlformats.org/officeDocument/2006/relationships/hyperlink" Target="https://twin.com" TargetMode="External" Id="rId733"/><Relationship Type="http://schemas.openxmlformats.org/officeDocument/2006/relationships/hyperlink" Target="https://twin.com" TargetMode="External" Id="rId734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Twin-Casino-review" TargetMode="External" Id="rId736"/><Relationship Type="http://schemas.openxmlformats.org/officeDocument/2006/relationships/hyperlink" Target="https://www.bahsegel.com" TargetMode="External" Id="rId737"/><Relationship Type="http://schemas.openxmlformats.org/officeDocument/2006/relationships/hyperlink" Target="https://www.bahsegel.com" TargetMode="External" Id="rId738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bahsegel-casino-review" TargetMode="External" Id="rId740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slotsmuse-casino-review" TargetMode="External" Id="rId743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legendz-casino-review" TargetMode="External" Id="rId746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wreckbet-casino-review" TargetMode="External" Id="rId74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spinvibe-casino-review" TargetMode="External" Id="rId752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beef-casino-review" TargetMode="External" Id="rId755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goatz-casino-review" TargetMode="External" Id="rId758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casino.guru/reelduck-casino-review" TargetMode="External" Id="rId761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762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slapperzz-casino-review" TargetMode="External" Id="rId764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sea-star-casino-review" TargetMode="External" Id="rId767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tropicanza-casino-review" TargetMode="External" Id="rId770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tropic-slots-casino-review" TargetMode="External" Id="rId773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altaris-casino-review" TargetMode="External" Id="rId776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bitz-casino-review" TargetMode="External" Id="rId77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teslabet365-casino-review" TargetMode="External" Id="rId782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slotneo-casino-review" TargetMode="External" Id="rId785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geniejackpot-casino-review" TargetMode="External" Id="rId788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yeet-casino-review" TargetMode="External" Id="rId791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lucky-barry-casino-review" TargetMode="External" Id="rId794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twisterwins-casino-review" TargetMode="External" Id="rId797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goplay365-casino-review" TargetMode="External" Id="rId800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satoshi-hero-casino-review" TargetMode="External" Id="rId803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big-win-box-casino-review" TargetMode="External" Id="rId806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807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808"/><Relationship Type="http://schemas.openxmlformats.org/officeDocument/2006/relationships/hyperlink" Target="https://casino.guru/shake-bet-casino-review" TargetMode="External" Id="rId809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dailyspins-casino-review" TargetMode="External" Id="rId812"/><Relationship Type="http://schemas.openxmlformats.org/officeDocument/2006/relationships/hyperlink" Target="https://77prestigespin.com" TargetMode="External" Id="rId813"/><Relationship Type="http://schemas.openxmlformats.org/officeDocument/2006/relationships/hyperlink" Target="https://77prestigespin.com" TargetMode="External" Id="rId81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prestige-spin-casino-review" TargetMode="External" Id="rId81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gammabet-win-casino-review" TargetMode="External" Id="rId819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vega-bet-casino-review" TargetMode="External" Id="rId822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orion-spins-casino-review" TargetMode="External" Id="rId825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slots-charm-casino-review" TargetMode="External" Id="rId828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fanobet-casino-review" TargetMode="External" Id="rId83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chancebit-casino-review" TargetMode="External" Id="rId834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whaleplay-casino-review" TargetMode="External" Id="rId837"/><Relationship Type="http://schemas.openxmlformats.org/officeDocument/2006/relationships/hyperlink" Target="https://www.bitsler.com" TargetMode="External" Id="rId838"/><Relationship Type="http://schemas.openxmlformats.org/officeDocument/2006/relationships/hyperlink" Target="https://www.bitsler.com" TargetMode="External" Id="rId839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Bitsler-Casino-review" TargetMode="External" Id="rId841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jojova-casino-review" TargetMode="External" Id="rId844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wagmi-casino-review" TargetMode="External" Id="rId847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magic88-casino-review" TargetMode="External" Id="rId850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casino.guru/dbosses-casino-review" TargetMode="External" Id="rId853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casipol-casino-review" TargetMode="External" Id="rId856"/><Relationship Type="http://schemas.openxmlformats.org/officeDocument/2006/relationships/hyperlink" Target="https://maximum77.casino" TargetMode="External" Id="rId857"/><Relationship Type="http://schemas.openxmlformats.org/officeDocument/2006/relationships/hyperlink" Target="https://maximum77.casino" TargetMode="External" Id="rId858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maximum-casino-review" TargetMode="External" Id="rId860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odinbet-casino-review" TargetMode="External" Id="rId863"/><Relationship Type="http://schemas.openxmlformats.org/officeDocument/2006/relationships/hyperlink" Target="https://betfury.com" TargetMode="External" Id="rId864"/><Relationship Type="http://schemas.openxmlformats.org/officeDocument/2006/relationships/hyperlink" Target="https://betfury.com" TargetMode="External" Id="rId865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betfury-casino-review" TargetMode="External" Id="rId867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royal-sea-casino-review" TargetMode="External" Id="rId870"/><Relationship Type="http://schemas.openxmlformats.org/officeDocument/2006/relationships/hyperlink" Target="https://www.bettilt704.com" TargetMode="External" Id="rId871"/><Relationship Type="http://schemas.openxmlformats.org/officeDocument/2006/relationships/hyperlink" Target="https://www.bettilt704.com" TargetMode="External" Id="rId872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bettilt-casino-review" TargetMode="External" Id="rId874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vave-casino-review" TargetMode="External" Id="rId87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87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fatbets-casino-review" TargetMode="External" Id="rId88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vidavegas-casino-review" TargetMode="External" Id="rId883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slotoro-casino-review" TargetMode="External" Id="rId886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biggg-casino-review" TargetMode="External" Id="rId889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bitcoin-game-casino-review" TargetMode="External" Id="rId892"/><Relationship Type="http://schemas.openxmlformats.org/officeDocument/2006/relationships/hyperlink" Target="https://jackpotcharm.net" TargetMode="External" Id="rId893"/><Relationship Type="http://schemas.openxmlformats.org/officeDocument/2006/relationships/hyperlink" Target="https://jackpotcharm.net" TargetMode="External" Id="rId894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jackpot-charm-casino-review" TargetMode="External" Id="rId896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jackpotlatino-casino-review" TargetMode="External" Id="rId899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fastpari-casino-review" TargetMode="External" Id="rId902"/><Relationship Type="http://schemas.openxmlformats.org/officeDocument/2006/relationships/hyperlink" Target="https://77wgcasino.com" TargetMode="External" Id="rId903"/><Relationship Type="http://schemas.openxmlformats.org/officeDocument/2006/relationships/hyperlink" Target="https://77wgcasino.com" TargetMode="External" Id="rId90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wg-casino-review" TargetMode="External" Id="rId90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slot-rush-casino-review" TargetMode="External" Id="rId90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1957bet-casino-review" TargetMode="External" Id="rId91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dimebit-casino-review" TargetMode="External" Id="rId915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spin-my-win-casino-review" TargetMode="External" Id="rId918"/><Relationship Type="http://schemas.openxmlformats.org/officeDocument/2006/relationships/hyperlink" Target="https://external.lcb.org/site/3116" TargetMode="External" Id="rId919"/><Relationship Type="http://schemas.openxmlformats.org/officeDocument/2006/relationships/hyperlink" Target="https://external.lcb.org/site/3116" TargetMode="External" Id="rId920"/><Relationship Type="http://schemas.openxmlformats.org/officeDocument/2006/relationships/hyperlink" Target="https://casino.guru/staxino-casino-review" TargetMode="External" Id="rId921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quickslot-casino-review" TargetMode="External" Id="rId924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lyrabet-casino-review" TargetMode="External" Id="rId927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ludios-casino-review" TargetMode="External" Id="rId930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casino.guru/oha-casino-review" TargetMode="External" Id="rId933"/><Relationship Type="http://schemas.openxmlformats.org/officeDocument/2006/relationships/hyperlink" Target="https://www.sprutcasino.com" TargetMode="External" Id="rId934"/><Relationship Type="http://schemas.openxmlformats.org/officeDocument/2006/relationships/hyperlink" Target="https://www.sprutcasino.com" TargetMode="External" Id="rId935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sprut-casino-review" TargetMode="External" Id="rId937"/><Relationship Type="http://schemas.openxmlformats.org/officeDocument/2006/relationships/hyperlink" Target="https://external.lcb.org/site/1822" TargetMode="External" Id="rId938"/><Relationship Type="http://schemas.openxmlformats.org/officeDocument/2006/relationships/hyperlink" Target="https://external.lcb.org/site/1822" TargetMode="External" Id="rId939"/><Relationship Type="http://schemas.openxmlformats.org/officeDocument/2006/relationships/hyperlink" Target="https://casino.guru/casoo-casino-review" TargetMode="External" Id="rId94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leebet-casino-review" TargetMode="External" Id="rId94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casino.guru/afun-casino-review" TargetMode="External" Id="rId946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947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slotparadise-casino-review" TargetMode="External" Id="rId949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betanora-casino-review" TargetMode="External" Id="rId952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prontobet-casino-review" TargetMode="External" Id="rId955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vivaspin-casino-review" TargetMode="External" Id="rId95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kongslots-casino-review" TargetMode="External" Id="rId961"/><Relationship Type="http://schemas.openxmlformats.org/officeDocument/2006/relationships/hyperlink" Target="https://gamdom.com" TargetMode="External" Id="rId962"/><Relationship Type="http://schemas.openxmlformats.org/officeDocument/2006/relationships/hyperlink" Target="https://gamdom.com" TargetMode="External" Id="rId963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gamdom-casino-review" TargetMode="External" Id="rId965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lucky-anon-casino-review" TargetMode="External" Id="rId968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kokobet-casino-review" TargetMode="External" Id="rId97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wowbet-casino-review" TargetMode="External" Id="rId97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reddice-com-casino-review" TargetMode="External" Id="rId97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happyspins-casino-review" TargetMode="External" Id="rId980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winorio-casino-review" TargetMode="External" Id="rId983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njerbet-casino-review" TargetMode="External" Id="rId986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spinempire-casino-review" TargetMode="External" Id="rId989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slotfi-casino-review" TargetMode="External" Id="rId992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bettinder-casino-review" TargetMode="External" Id="rId995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wolf-io-casino-review" TargetMode="External" Id="rId998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ienabet-casino-review" TargetMode="External" Id="rId100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paradise-play-casino-review" TargetMode="External" Id="rId1004"/><Relationship Type="http://schemas.openxmlformats.org/officeDocument/2006/relationships/hyperlink" Target="https://bspin.io" TargetMode="External" Id="rId1005"/><Relationship Type="http://schemas.openxmlformats.org/officeDocument/2006/relationships/hyperlink" Target="https://bspin.io" TargetMode="External" Id="rId1006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bspin-io-casino-review" TargetMode="External" Id="rId1008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betiro-casino-review" TargetMode="External" Id="rId1011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yuki-casino-review" TargetMode="External" Id="rId1014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500-casino-review" TargetMode="External" Id="rId1017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opabet-casino-review" TargetMode="External" Id="rId1020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casino.guru/instant-casino-review" TargetMode="External" Id="rId1023"/><Relationship Type="http://schemas.openxmlformats.org/officeDocument/2006/relationships/hyperlink" Target="https://windiggers777.com" TargetMode="External" Id="rId1024"/><Relationship Type="http://schemas.openxmlformats.org/officeDocument/2006/relationships/hyperlink" Target="https://windiggers777.com" TargetMode="External" Id="rId1025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win-diggers-casino-review" TargetMode="External" Id="rId1027"/><Relationship Type="http://schemas.openxmlformats.org/officeDocument/2006/relationships/hyperlink" Target="https://betislive.com" TargetMode="External" Id="rId1028"/><Relationship Type="http://schemas.openxmlformats.org/officeDocument/2006/relationships/hyperlink" Target="https://betislive.com" TargetMode="External" Id="rId1029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zenbetting-casino-review" TargetMode="External" Id="rId1031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monoplay-casino-review" TargetMode="External" Id="rId1034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owl-games-casino-review" TargetMode="External" Id="rId1037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casino.guru/golden-mister-casino-review" TargetMode="External" Id="rId1040"/><Relationship Type="http://schemas.openxmlformats.org/officeDocument/2006/relationships/hyperlink" Target="https://magicreels77.com" TargetMode="External" Id="rId1041"/><Relationship Type="http://schemas.openxmlformats.org/officeDocument/2006/relationships/hyperlink" Target="https://magicreels77.com" TargetMode="External" Id="rId1042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magic-reels-casino-review" TargetMode="External" Id="rId1044"/><Relationship Type="http://schemas.openxmlformats.org/officeDocument/2006/relationships/hyperlink" Target="https://redirect-gg.com" TargetMode="External" Id="rId1045"/><Relationship Type="http://schemas.openxmlformats.org/officeDocument/2006/relationships/hyperlink" Target="https://redirect-gg.com" TargetMode="External" Id="rId1046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gg-bet-casino-review" TargetMode="External" Id="rId1048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flush-casino-review" TargetMode="External" Id="rId1051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lucky-mister-casino-review" TargetMode="External" Id="rId1054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solpengu-casino-review" TargetMode="External" Id="rId1057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newlucky-casino-review" TargetMode="External" Id="rId1060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cat-spins-casino-review" TargetMode="External" Id="rId1063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rollbit-casino-review" TargetMode="External" Id="rId106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spinlegend-casino-review" TargetMode="External" Id="rId106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rollblock-casino-review" TargetMode="External" Id="rId1072"/><Relationship Type="http://schemas.openxmlformats.org/officeDocument/2006/relationships/hyperlink" Target="https://verywellcasino41.com" TargetMode="External" Id="rId1073"/><Relationship Type="http://schemas.openxmlformats.org/officeDocument/2006/relationships/hyperlink" Target="https://verywellcasino41.com" TargetMode="External" Id="rId1074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verywell-casino-review" TargetMode="External" Id="rId1076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richy-reels-casino-review" TargetMode="External" Id="rId107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betski-casino-review" TargetMode="External" Id="rId1082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ringospin-casino-review" TargetMode="External" Id="rId1085"/><Relationship Type="http://schemas.openxmlformats.org/officeDocument/2006/relationships/hyperlink" Target="https://earnbet.io" TargetMode="External" Id="rId1086"/><Relationship Type="http://schemas.openxmlformats.org/officeDocument/2006/relationships/hyperlink" Target="https://earnbet.io" TargetMode="External" Id="rId1087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arnbet-casino-review" TargetMode="External" Id="rId1089"/><Relationship Type="http://schemas.openxmlformats.org/officeDocument/2006/relationships/hyperlink" Target="https://fonbet001.com" TargetMode="External" Id="rId1090"/><Relationship Type="http://schemas.openxmlformats.org/officeDocument/2006/relationships/hyperlink" Target="https://fonbet001.com" TargetMode="External" Id="rId1091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Fonbet-Casino-review" TargetMode="External" Id="rId1093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094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1095"/><Relationship Type="http://schemas.openxmlformats.org/officeDocument/2006/relationships/hyperlink" Target="https://casino.guru/turbo-wins-casino-review" TargetMode="External" Id="rId1096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ukrabet-casino-review" TargetMode="External" Id="rId1099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viu-viu-casino-review" TargetMode="External" Id="rId110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betblast-casino-review" TargetMode="External" Id="rId1105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zeuswin-casino-review" TargetMode="External" Id="rId1108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neonclub-pro-casino-review" TargetMode="External" Id="rId1111"/><Relationship Type="http://schemas.openxmlformats.org/officeDocument/2006/relationships/hyperlink" Target="https://www.bluvegas.com" TargetMode="External" Id="rId1112"/><Relationship Type="http://schemas.openxmlformats.org/officeDocument/2006/relationships/hyperlink" Target="https://www.bluvegas.com" TargetMode="External" Id="rId1113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bluvegas-casino-review" TargetMode="External" Id="rId1115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airbet-io-casino-review" TargetMode="External" Id="rId1118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rivox-casino-review" TargetMode="External" Id="rId1121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batery-casino-review" TargetMode="External" Id="rId1124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casinomhub-casino-review" TargetMode="External" Id="rId1127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glitchspin-casino-review" TargetMode="External" Id="rId113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orobet-casino-review" TargetMode="External" Id="rId113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rioplay-casino-review" TargetMode="External" Id="rId1136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lt-casino-review" TargetMode="External" Id="rId1139"/><Relationship Type="http://schemas.openxmlformats.org/officeDocument/2006/relationships/hyperlink" Target="https://www.scatters.com" TargetMode="External" Id="rId1140"/><Relationship Type="http://schemas.openxmlformats.org/officeDocument/2006/relationships/hyperlink" Target="https://www.scatters.com" TargetMode="External" Id="rId1141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scatters-casino-review" TargetMode="External" Id="rId1143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flagman-casino-review" TargetMode="External" Id="rId1146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betkudos-casino-review" TargetMode="External" Id="rId1149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2up-casino-review" TargetMode="External" Id="rId1152"/><Relationship Type="http://schemas.openxmlformats.org/officeDocument/2006/relationships/hyperlink" Target="https://jacksclub.io" TargetMode="External" Id="rId1153"/><Relationship Type="http://schemas.openxmlformats.org/officeDocument/2006/relationships/hyperlink" Target="https://jacksclub.io" TargetMode="External" Id="rId1154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jacks-club-casino-review" TargetMode="External" Id="rId1156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oscarspin-casino-review" TargetMode="External" Id="rId1159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slots-vader-casino-review" TargetMode="External" Id="rId1162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murka-bet-casino-review" TargetMode="External" Id="rId1165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biggerz-casino-review" TargetMode="External" Id="rId1168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bet-match-casino-review" TargetMode="External" Id="rId1171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casino.guru/wolfz-casino-review" TargetMode="External" Id="rId1174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volna-casino-review" TargetMode="External" Id="rId1177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cbet-casino-review" TargetMode="External" Id="rId118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bass-win-casino-review" TargetMode="External" Id="rId1183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mega-bet-casino-review" TargetMode="External" Id="rId1186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jeevybet-casino-review" TargetMode="External" Id="rId1189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milyar-casino-review" TargetMode="External" Id="rId1192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spinmacho-casino-review" TargetMode="External" Id="rId1195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whale-io-casino-review" TargetMode="External" Id="rId119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katsuwin-casino-review" TargetMode="External" Id="rId1201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wild-dice-casino-review" TargetMode="External" Id="rId1204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bet-channel-casino-review" TargetMode="External" Id="rId1207"/><Relationship Type="http://schemas.openxmlformats.org/officeDocument/2006/relationships/hyperlink" Target="https://16866.call2me.pro" TargetMode="External" Id="rId1208"/><Relationship Type="http://schemas.openxmlformats.org/officeDocument/2006/relationships/hyperlink" Target="https://16866.call2me.pro" TargetMode="External" Id="rId1209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Joy-Casino-review" TargetMode="External" Id="rId1211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betsio-casino-review" TargetMode="External" Id="rId1214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win-bet-casino-review" TargetMode="External" Id="rId1217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igobet-casino-review" TargetMode="External" Id="rId1220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koalabet-casino-review" TargetMode="External" Id="rId1223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betpay24-casino-review" TargetMode="External" Id="rId1226"/><Relationship Type="http://schemas.openxmlformats.org/officeDocument/2006/relationships/hyperlink" Target="https://www.crazeplay.com" TargetMode="External" Id="rId1227"/><Relationship Type="http://schemas.openxmlformats.org/officeDocument/2006/relationships/hyperlink" Target="https://www.crazeplay.com" TargetMode="External" Id="rId1228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craze-play-casino-review" TargetMode="External" Id="rId1230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casino.guru/wettenlive-casino-review" TargetMode="External" Id="rId1233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8black-casino-review" TargetMode="External" Id="rId1236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pjspins-casino-review" TargetMode="External" Id="rId1239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casino.guru/magic365-casino-review" TargetMode="External" Id="rId1242"/><Relationship Type="http://schemas.openxmlformats.org/officeDocument/2006/relationships/hyperlink" Target="https://www.arcanebet.com" TargetMode="External" Id="rId1243"/><Relationship Type="http://schemas.openxmlformats.org/officeDocument/2006/relationships/hyperlink" Target="https://www.arcanebet.com" TargetMode="External" Id="rId1244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arcanebet-casino-review" TargetMode="External" Id="rId1246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spinline-casino-review" TargetMode="External" Id="rId1249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casino.guru/betazo-casino-review" TargetMode="External" Id="rId1252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253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miki-casino-review" TargetMode="External" Id="rId1255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betredi-casino-review" TargetMode="External" Id="rId1258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xxx-bet-casino-review" TargetMode="External" Id="rId1261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vegaslegacy-casino-review" TargetMode="External" Id="rId1264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redbetz-casino-review" TargetMode="External" Id="rId1267"/><Relationship Type="http://schemas.openxmlformats.org/officeDocument/2006/relationships/hyperlink" Target="https://slottica.best" TargetMode="External" Id="rId1268"/><Relationship Type="http://schemas.openxmlformats.org/officeDocument/2006/relationships/hyperlink" Target="https://slottica.best" TargetMode="External" Id="rId1269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slottyway-casino-review" TargetMode="External" Id="rId1271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vodka-bet-casino-review" TargetMode="External" Id="rId1274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aruba-bet-casino-review" TargetMode="External" Id="rId1277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boho-casino-review" TargetMode="External" Id="rId1280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1282"/><Relationship Type="http://schemas.openxmlformats.org/officeDocument/2006/relationships/hyperlink" Target="https://casino.guru/playfashiontv-casino-review" TargetMode="External" Id="rId1283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spin-masters-casino-review" TargetMode="External" Id="rId1286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royalen-casino-review" TargetMode="External" Id="rId1289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royale-spins-casino-review" TargetMode="External" Id="rId1292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only-bets-casino-review" TargetMode="External" Id="rId1295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lotto-agent-casino-review" TargetMode="External" Id="rId1298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betpir-casino-review" TargetMode="External" Id="rId130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coldbet-casino-review" TargetMode="External" Id="rId1304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playmegawin-casino-review" TargetMode="External" Id="rId1307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vegas-now-casino-review" TargetMode="External" Id="rId1310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howzit-casino-review" TargetMode="External" Id="rId1313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7k-casino-review" TargetMode="External" Id="rId1316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wager-casino-review" TargetMode="External" Id="rId1319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gambulls-casino-review" TargetMode="External" Id="rId1322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winhero-casino-review" TargetMode="External" Id="rId1325"/><Relationship Type="http://schemas.openxmlformats.org/officeDocument/2006/relationships/hyperlink" Target="https://77misterxcasino.com" TargetMode="External" Id="rId1326"/><Relationship Type="http://schemas.openxmlformats.org/officeDocument/2006/relationships/hyperlink" Target="https://77misterxcasino.com" TargetMode="External" Id="rId1327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mister-x-casino-review" TargetMode="External" Id="rId1329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terra-casino-review" TargetMode="External" Id="rId1332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medobet-casino-review" TargetMode="External" Id="rId1335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royals-tiger-casino-review" TargetMode="External" Id="rId1338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spinlander-casino-review" TargetMode="External" Id="rId1341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mordilavita-casino-review" TargetMode="External" Id="rId1344"/><Relationship Type="http://schemas.openxmlformats.org/officeDocument/2006/relationships/hyperlink" Target="https://eld0oradiswin.com" TargetMode="External" Id="rId1345"/><Relationship Type="http://schemas.openxmlformats.org/officeDocument/2006/relationships/hyperlink" Target="https://eld0oradiswin.com" TargetMode="External" Id="rId1346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ldorado-Casino-review" TargetMode="External" Id="rId1348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arba777-casino-review" TargetMode="External" Id="rId1351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starzino-casino-review" TargetMode="External" Id="rId135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casinra-casino-review" TargetMode="External" Id="rId1357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coins-game-casino-review" TargetMode="External" Id="rId1360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betrophy-casino-review" TargetMode="External" Id="rId1363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casa-casino-review" TargetMode="External" Id="rId1366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spinbounty-casino-review" TargetMode="External" Id="rId1369"/><Relationship Type="http://schemas.openxmlformats.org/officeDocument/2006/relationships/hyperlink" Target="https://m15772b.mrbet44.com" TargetMode="External" Id="rId1370"/><Relationship Type="http://schemas.openxmlformats.org/officeDocument/2006/relationships/hyperlink" Target="https://m15772b.mrbet44.com" TargetMode="External" Id="rId1371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Mr-Bet-Casino-review" TargetMode="External" Id="rId1373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incognito-casino-review" TargetMode="External" Id="rId1376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winshark-casino-review" TargetMode="External" Id="rId1379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zcash-casino-review" TargetMode="External" Id="rId1382"/><Relationship Type="http://schemas.openxmlformats.org/officeDocument/2006/relationships/hyperlink" Target="http://c3.neoncdn.com" TargetMode="External" Id="rId1383"/><Relationship Type="http://schemas.openxmlformats.org/officeDocument/2006/relationships/hyperlink" Target="http://c3.neoncdn.com" TargetMode="External" Id="rId1384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Anadolu-Casino-review" TargetMode="External" Id="rId1386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betbrave-casino-review" TargetMode="External" Id="rId1389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bizzo-casino-review" TargetMode="External" Id="rId1392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hitnspin-casino-review" TargetMode="External" Id="rId1395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lucky-wolf-casino-review" TargetMode="External" Id="rId1398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ybets-casino-review" TargetMode="External" Id="rId1401"/><Relationship Type="http://schemas.openxmlformats.org/officeDocument/2006/relationships/hyperlink" Target="https://pachipachibest.com" TargetMode="External" Id="rId1402"/><Relationship Type="http://schemas.openxmlformats.org/officeDocument/2006/relationships/hyperlink" Target="https://pachipachibest.com" TargetMode="External" Id="rId1403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pachipachi-casino-review" TargetMode="External" Id="rId140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uunse-casino-review" TargetMode="External" Id="rId1408"/><Relationship Type="http://schemas.openxmlformats.org/officeDocument/2006/relationships/hyperlink" Target="https://betobet.com" TargetMode="External" Id="rId1409"/><Relationship Type="http://schemas.openxmlformats.org/officeDocument/2006/relationships/hyperlink" Target="https://betobet.com" TargetMode="External" Id="rId1410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bet-o-bet-casino-review" TargetMode="External" Id="rId1412"/><Relationship Type="http://schemas.openxmlformats.org/officeDocument/2006/relationships/hyperlink" Target="https://external.lcb.org/site/3354" TargetMode="External" Id="rId1413"/><Relationship Type="http://schemas.openxmlformats.org/officeDocument/2006/relationships/hyperlink" Target="https://external.lcb.org/site/3354" TargetMode="External" Id="rId1414"/><Relationship Type="http://schemas.openxmlformats.org/officeDocument/2006/relationships/hyperlink" Target="https://casino.guru/blaze-spins-casino-review" TargetMode="External" Id="rId1415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touch-casino-review" TargetMode="External" Id="rId1418"/><Relationship Type="http://schemas.openxmlformats.org/officeDocument/2006/relationships/hyperlink" Target="https://slottica.best" TargetMode="External" Id="rId1419"/><Relationship Type="http://schemas.openxmlformats.org/officeDocument/2006/relationships/hyperlink" Target="https://slottica.best" TargetMode="External" Id="rId1420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spinamba-casino-review" TargetMode="External" Id="rId1422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grams-bet-casino-review" TargetMode="External" Id="rId1425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granawin-casino-review" TargetMode="External" Id="rId142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stawkibet-casino-review" TargetMode="External" Id="rId1431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bitbet-casino-review" TargetMode="External" Id="rId1434"/><Relationship Type="http://schemas.openxmlformats.org/officeDocument/2006/relationships/hyperlink" Target="https://www.winunique.com" TargetMode="External" Id="rId1435"/><Relationship Type="http://schemas.openxmlformats.org/officeDocument/2006/relationships/hyperlink" Target="https://www.winunique.com" TargetMode="External" Id="rId1436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win-unique-casino-review" TargetMode="External" Id="rId1438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vegazone-casino-review" TargetMode="External" Id="rId1441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betonic-casino-review" TargetMode="External" Id="rId1444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rocknreels-casino-review" TargetMode="External" Id="rId1447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betbona-casino-review" TargetMode="External" Id="rId1450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mitobet-casino-review" TargetMode="External" Id="rId1453"/><Relationship Type="http://schemas.openxmlformats.org/officeDocument/2006/relationships/hyperlink" Target="https://allrightcasino.best" TargetMode="External" Id="rId1454"/><Relationship Type="http://schemas.openxmlformats.org/officeDocument/2006/relationships/hyperlink" Target="https://allrightcasino.best" TargetMode="External" Id="rId1455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all-right-casino-review" TargetMode="External" Id="rId1457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betifa-casino-review" TargetMode="External" Id="rId1460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casinok-casino-review" TargetMode="External" Id="rId1463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hertzbetz-casino-review" TargetMode="External" Id="rId1466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spinly-casino-review" TargetMode="External" Id="rId1469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470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casino.guru/spingreen-casino-review" TargetMode="External" Id="rId1472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god-of-wins-casino-review" TargetMode="External" Id="rId1475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xobet-casino-review" TargetMode="External" Id="rId1478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nocturnal-casino-review" TargetMode="External" Id="rId1481"/><Relationship Type="http://schemas.openxmlformats.org/officeDocument/2006/relationships/hyperlink" Target="https://queen-casino.com" TargetMode="External" Id="rId1482"/><Relationship Type="http://schemas.openxmlformats.org/officeDocument/2006/relationships/hyperlink" Target="https://queen-casino.com" TargetMode="External" Id="rId1483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Queen-Casino-review" TargetMode="External" Id="rId1485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rockstar-casino-review" TargetMode="External" Id="rId1488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slotrave-casino-review" TargetMode="External" Id="rId1491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boomerang-bet-io-casino-review" TargetMode="External" Id="rId1494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windice-casino-review" TargetMode="External" Id="rId1497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betitor-casino-review" TargetMode="External" Id="rId1500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toshi-bet-casino-review" TargetMode="External" Id="rId1503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funbet-me-casino-review" TargetMode="External" Id="rId1506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goldiwin-casino-review" TargetMode="External" Id="rId1509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spinbara-casino-review" TargetMode="External" Id="rId1512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vemapostar-casino-review" TargetMode="External" Id="rId1515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gamegram-casino-review" TargetMode="External" Id="rId1518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playbet-io-casino-review" TargetMode="External" Id="rId1521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cawabanga-casino-review" TargetMode="External" Id="rId1524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foreverbet-casino-review" TargetMode="External" Id="rId1527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dragonslots-casino-review" TargetMode="External" Id="rId1530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osombet-com-casino-review" TargetMode="External" Id="rId1533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31bets-casino-review" TargetMode="External" Id="rId1536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nitrowinner-casino-review" TargetMode="External" Id="rId1539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casino.guru/baywin-casino-review" TargetMode="External" Id="rId1542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daytonaspin-casino-review" TargetMode="External" Id="rId1545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captain-slots-casino-review" TargetMode="External" Id="rId1548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maxbit-casino-review" TargetMode="External" Id="rId1551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justbit-casino-review" TargetMode="External" Id="rId1554"/><Relationship Type="http://schemas.openxmlformats.org/officeDocument/2006/relationships/hyperlink" Target="https://www.rantcasino.com" TargetMode="External" Id="rId1555"/><Relationship Type="http://schemas.openxmlformats.org/officeDocument/2006/relationships/hyperlink" Target="https://www.rantcasino.com" TargetMode="External" Id="rId1556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rant-casino-review" TargetMode="External" Id="rId1558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boomzy-casino-review" TargetMode="External" Id="rId1561"/><Relationship Type="http://schemas.openxmlformats.org/officeDocument/2006/relationships/hyperlink" Target="https://www.mybet.com" TargetMode="External" Id="rId1562"/><Relationship Type="http://schemas.openxmlformats.org/officeDocument/2006/relationships/hyperlink" Target="https://www.mybet.com" TargetMode="External" Id="rId1563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MyBet-Casino-review" TargetMode="External" Id="rId1565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wunderwins-casino-review" TargetMode="External" Id="rId1568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wintomato-casino-review" TargetMode="External" Id="rId157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claps-casino-review" TargetMode="External" Id="rId1574"/><Relationship Type="http://schemas.openxmlformats.org/officeDocument/2006/relationships/hyperlink" Target="https://slottica.best" TargetMode="External" Id="rId1575"/><Relationship Type="http://schemas.openxmlformats.org/officeDocument/2006/relationships/hyperlink" Target="https://slottica.best" TargetMode="External" Id="rId1576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luckybird-casino-review" TargetMode="External" Id="rId1578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candybet-eu-casino-review" TargetMode="External" Id="rId1581"/><Relationship Type="http://schemas.openxmlformats.org/officeDocument/2006/relationships/hyperlink" Target="https://www.stake7.com" TargetMode="External" Id="rId1582"/><Relationship Type="http://schemas.openxmlformats.org/officeDocument/2006/relationships/hyperlink" Target="https://www.stake7.com" TargetMode="External" Id="rId1583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Stake7-Casino-review" TargetMode="External" Id="rId1585"/><Relationship Type="http://schemas.openxmlformats.org/officeDocument/2006/relationships/hyperlink" Target="https://external.lcb.org/site/3462" TargetMode="External" Id="rId1586"/><Relationship Type="http://schemas.openxmlformats.org/officeDocument/2006/relationships/hyperlink" Target="https://external.lcb.org/site/3462" TargetMode="External" Id="rId1587"/><Relationship Type="http://schemas.openxmlformats.org/officeDocument/2006/relationships/hyperlink" Target="https://casino.guru/blazebet-casino-review" TargetMode="External" Id="rId1588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tom-casino-review" TargetMode="External" Id="rId1591"/><Relationship Type="http://schemas.openxmlformats.org/officeDocument/2006/relationships/hyperlink" Target="https://rocketpot.io" TargetMode="External" Id="rId1592"/><Relationship Type="http://schemas.openxmlformats.org/officeDocument/2006/relationships/hyperlink" Target="https://rocketpot.io" TargetMode="External" Id="rId1593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rocketpot-casino-review" TargetMode="External" Id="rId1595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betvibe-casino-review" TargetMode="External" Id="rId1598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spingranny-casino-review" TargetMode="External" Id="rId160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spinhub-casino-review" TargetMode="External" Id="rId160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wikiluck-casino-review" TargetMode="External" Id="rId1607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uzbekbet-casino-review" TargetMode="External" Id="rId1610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nv-casino-review" TargetMode="External" Id="rId1613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ivibet-casino-review" TargetMode="External" Id="rId1616"/><Relationship Type="http://schemas.openxmlformats.org/officeDocument/2006/relationships/hyperlink" Target="https://wlsuperbahis.adsrv.eacdn.com" TargetMode="External" Id="rId1617"/><Relationship Type="http://schemas.openxmlformats.org/officeDocument/2006/relationships/hyperlink" Target="https://wlsuperbahis.adsrv.eacdn.com" TargetMode="External" Id="rId1618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Superbahis-Casino-review" TargetMode="External" Id="rId1620"/><Relationship Type="http://schemas.openxmlformats.org/officeDocument/2006/relationships/hyperlink" Target="https://fortunejack.com" TargetMode="External" Id="rId1621"/><Relationship Type="http://schemas.openxmlformats.org/officeDocument/2006/relationships/hyperlink" Target="https://fortunejack.com" TargetMode="External" Id="rId1622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FortuneJack-Casino-review" TargetMode="External" Id="rId1624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vegastars-casino-review" TargetMode="External" Id="rId1627"/><Relationship Type="http://schemas.openxmlformats.org/officeDocument/2006/relationships/hyperlink" Target="https://stake.com" TargetMode="External" Id="rId1628"/><Relationship Type="http://schemas.openxmlformats.org/officeDocument/2006/relationships/hyperlink" Target="https://stake.com" TargetMode="External" Id="rId1629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stake-casino-review" TargetMode="External" Id="rId1631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spinni-casino-review" TargetMode="External" Id="rId1634"/><Relationship Type="http://schemas.openxmlformats.org/officeDocument/2006/relationships/hyperlink" Target="https://www.lumibet.com" TargetMode="External" Id="rId1635"/><Relationship Type="http://schemas.openxmlformats.org/officeDocument/2006/relationships/hyperlink" Target="https://www.lumibet.com" TargetMode="External" Id="rId1636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lumibet-casino-review" TargetMode="External" Id="rId1638"/><Relationship Type="http://schemas.openxmlformats.org/officeDocument/2006/relationships/hyperlink" Target="https://fsgowin.com" TargetMode="External" Id="rId1639"/><Relationship Type="http://schemas.openxmlformats.org/officeDocument/2006/relationships/hyperlink" Target="https://fsgowin.com" TargetMode="External" Id="rId1640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vulkan-bet-casino-review" TargetMode="External" Id="rId1642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wekawin-casino-review" TargetMode="External" Id="rId1645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neonix-casino-review" TargetMode="External" Id="rId1648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snatch-casino-review" TargetMode="External" Id="rId1651"/><Relationship Type="http://schemas.openxmlformats.org/officeDocument/2006/relationships/hyperlink" Target="https://www.betroom25.com" TargetMode="External" Id="rId1652"/><Relationship Type="http://schemas.openxmlformats.org/officeDocument/2006/relationships/hyperlink" Target="https://www.betroom25.com" TargetMode="External" Id="rId1653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betroom-24-casino-review" TargetMode="External" Id="rId1655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inwin-casino-review" TargetMode="External" Id="rId1658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playfina-casino-review" TargetMode="External" Id="rId1661"/><Relationship Type="http://schemas.openxmlformats.org/officeDocument/2006/relationships/hyperlink" Target="https://roobet.com" TargetMode="External" Id="rId1662"/><Relationship Type="http://schemas.openxmlformats.org/officeDocument/2006/relationships/hyperlink" Target="https://roobet.com" TargetMode="External" Id="rId166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roobet-casino-review" TargetMode="External" Id="rId166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bison-win-casino-review" TargetMode="External" Id="rId1668"/><Relationship Type="http://schemas.openxmlformats.org/officeDocument/2006/relationships/hyperlink" Target="https://www.select.bet" TargetMode="External" Id="rId1669"/><Relationship Type="http://schemas.openxmlformats.org/officeDocument/2006/relationships/hyperlink" Target="https://www.select.bet" TargetMode="External" Id="rId167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select-bet-casino-review" TargetMode="External" Id="rId167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caswino-casino-review" TargetMode="External" Id="rId1675"/><Relationship Type="http://schemas.openxmlformats.org/officeDocument/2006/relationships/hyperlink" Target="https://www.brazino777.bet.br" TargetMode="External" Id="rId1676"/><Relationship Type="http://schemas.openxmlformats.org/officeDocument/2006/relationships/hyperlink" Target="https://www.brazino777.bet.br" TargetMode="External" Id="rId1677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brazino777-casino-review" TargetMode="External" Id="rId1679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stakeprix-casino-review" TargetMode="External" Id="rId1682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playouwin-casino-review" TargetMode="External" Id="rId168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thrillsy-casino-review" TargetMode="External" Id="rId168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winnita-casino-review" TargetMode="External" Id="rId1691"/><Relationship Type="http://schemas.openxmlformats.org/officeDocument/2006/relationships/hyperlink" Target="https://gastonred.com" TargetMode="External" Id="rId1692"/><Relationship Type="http://schemas.openxmlformats.org/officeDocument/2006/relationships/hyperlink" Target="https://gastonred.com" TargetMode="External" Id="rId1693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gastonred-casino-review" TargetMode="External" Id="rId1695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molotbet-casino-review" TargetMode="External" Id="rId1698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richy-fox-casino-review" TargetMode="External" Id="rId170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kyngs-casino-review" TargetMode="External" Id="rId170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twocards-casino-review" TargetMode="External" Id="rId1707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casino.guru/big-casino-review" TargetMode="External" Id="rId1710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betgaliano-casino-review" TargetMode="External" Id="rId1713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slotsgem-casino-review" TargetMode="External" Id="rId1716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betelli-casino-review" TargetMode="External" Id="rId1719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7slots-casino-review" TargetMode="External" Id="rId1722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50-crowns-casino-review" TargetMode="External" Id="rId1725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atlantis-slots-casino-review" TargetMode="External" Id="rId172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trix-casino-review" TargetMode="External" Id="rId173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winbahis-casino-review" TargetMode="External" Id="rId173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fortunazone-casino-review" TargetMode="External" Id="rId1737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11croco-casino-review" TargetMode="External" Id="rId1740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0x-bet-casino-review" TargetMode="External" Id="rId1743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getirbet-casino-review" TargetMode="External" Id="rId1746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winolot-casino-review" TargetMode="External" Id="rId1749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smokace-casino-review" TargetMode="External" Id="rId1752"/><Relationship Type="http://schemas.openxmlformats.org/officeDocument/2006/relationships/hyperlink" Target="https://booi.com" TargetMode="External" Id="rId1753"/><Relationship Type="http://schemas.openxmlformats.org/officeDocument/2006/relationships/hyperlink" Target="https://booi.com" TargetMode="External" Id="rId1754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booi-casino-review" TargetMode="External" Id="rId1756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winlegends-casino-review" TargetMode="External" Id="rId1759"/><Relationship Type="http://schemas.openxmlformats.org/officeDocument/2006/relationships/hyperlink" Target="https://www.cashimashi.com" TargetMode="External" Id="rId1760"/><Relationship Type="http://schemas.openxmlformats.org/officeDocument/2006/relationships/hyperlink" Target="https://www.cashimashi.com" TargetMode="External" Id="rId1761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cashimashi-casino-review" TargetMode="External" Id="rId1763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bruce-bet-casino-review" TargetMode="External" Id="rId1766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wintokens-casino-review" TargetMode="External" Id="rId1769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casino.guru/ttm-casino-review" TargetMode="External" Id="rId1772"/><Relationship Type="http://schemas.openxmlformats.org/officeDocument/2006/relationships/hyperlink" Target="https://stelario.com" TargetMode="External" Id="rId1773"/><Relationship Type="http://schemas.openxmlformats.org/officeDocument/2006/relationships/hyperlink" Target="https://stelario.com" TargetMode="External" Id="rId1774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stelario-casino-review" TargetMode="External" Id="rId1776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spinmama-casino-review" TargetMode="External" Id="rId1779"/><Relationship Type="http://schemas.openxmlformats.org/officeDocument/2006/relationships/hyperlink" Target="https://casinia-3529.com" TargetMode="External" Id="rId1780"/><Relationship Type="http://schemas.openxmlformats.org/officeDocument/2006/relationships/hyperlink" Target="https://casinia-3529.com" TargetMode="External" Id="rId1781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Casinia-Casino-review" TargetMode="External" Id="rId1783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vegas21-casino-review" TargetMode="External" Id="rId1786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manga-casino-review" TargetMode="External" Id="rId1789"/><Relationship Type="http://schemas.openxmlformats.org/officeDocument/2006/relationships/hyperlink" Target="https://www.universalslots.net" TargetMode="External" Id="rId1790"/><Relationship Type="http://schemas.openxmlformats.org/officeDocument/2006/relationships/hyperlink" Target="https://www.universalslots.net" TargetMode="External" Id="rId1791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Universal-Slots-Casino-review" TargetMode="External" Id="rId1793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gxspin-casino-review" TargetMode="External" Id="rId1796"/><Relationship Type="http://schemas.openxmlformats.org/officeDocument/2006/relationships/hyperlink" Target="https://championslot-casino.bet" TargetMode="External" Id="rId1797"/><Relationship Type="http://schemas.openxmlformats.org/officeDocument/2006/relationships/hyperlink" Target="https://championslot-casino.bet" TargetMode="External" Id="rId1798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Champion-Slots-Casino-review" TargetMode="External" Id="rId1800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allyspin-casino-review" TargetMode="External" Id="rId1803"/><Relationship Type="http://schemas.openxmlformats.org/officeDocument/2006/relationships/hyperlink" Target="https://mint.io" TargetMode="External" Id="rId1804"/><Relationship Type="http://schemas.openxmlformats.org/officeDocument/2006/relationships/hyperlink" Target="https://mint.io" TargetMode="External" Id="rId1805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mint-io-casino-review" TargetMode="External" Id="rId1807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windetta-casino-review" TargetMode="External" Id="rId1810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ace-game-casino-review" TargetMode="External" Id="rId1813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go4win-casino-review" TargetMode="External" Id="rId1816"/><Relationship Type="http://schemas.openxmlformats.org/officeDocument/2006/relationships/hyperlink" Target="https://playfortunaj8nw0ku1cf3o.com" TargetMode="External" Id="rId1817"/><Relationship Type="http://schemas.openxmlformats.org/officeDocument/2006/relationships/hyperlink" Target="https://playfortunaj8nw0ku1cf3o.com" TargetMode="External" Id="rId1818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Play-Fortuna-Casino-review" TargetMode="External" Id="rId1820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acebet-casino-review" TargetMode="External" Id="rId1823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loonieplay-casino-review" TargetMode="External" Id="rId1826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rizz-casino-review" TargetMode="External" Id="rId1829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bloxgame-casino-review" TargetMode="External" Id="rId1832"/><Relationship Type="http://schemas.openxmlformats.org/officeDocument/2006/relationships/hyperlink" Target="https://www.bilucky.com" TargetMode="External" Id="rId1833"/><Relationship Type="http://schemas.openxmlformats.org/officeDocument/2006/relationships/hyperlink" Target="https://www.bilucky.com" TargetMode="External" Id="rId1834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bilucky-casino-review" TargetMode="External" Id="rId1836"/><Relationship Type="http://schemas.openxmlformats.org/officeDocument/2006/relationships/hyperlink" Target="https://www.wcasino-online.net" TargetMode="External" Id="rId1837"/><Relationship Type="http://schemas.openxmlformats.org/officeDocument/2006/relationships/hyperlink" Target="https://www.wcasino-online.net" TargetMode="External" Id="rId1838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W-Casino-review" TargetMode="External" Id="rId1840"/><Relationship Type="http://schemas.openxmlformats.org/officeDocument/2006/relationships/hyperlink" Target="https://www.betfinal.com" TargetMode="External" Id="rId1841"/><Relationship Type="http://schemas.openxmlformats.org/officeDocument/2006/relationships/hyperlink" Target="https://www.betfinal.com" TargetMode="External" Id="rId1842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Betfinal-Casino-review" TargetMode="External" Id="rId1844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spinanga-casino-review" TargetMode="External" Id="rId1847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sambaslots-casino-review" TargetMode="External" Id="rId1850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betroller-casino-review" TargetMode="External" Id="rId1853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azurslot-casino-review" TargetMode="External" Id="rId1856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booms-bet-casino-review" TargetMode="External" Id="rId1859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turbowinz-casino-review" TargetMode="External" Id="rId1862"/><Relationship Type="http://schemas.openxmlformats.org/officeDocument/2006/relationships/hyperlink" Target="https://winz.io" TargetMode="External" Id="rId1863"/><Relationship Type="http://schemas.openxmlformats.org/officeDocument/2006/relationships/hyperlink" Target="https://winz.io" TargetMode="External" Id="rId1864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winz-io-casino-review" TargetMode="External" Id="rId1866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league-of-slots-casino-review" TargetMode="External" Id="rId1869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vox-casino-review" TargetMode="External" Id="rId1872"/><Relationship Type="http://schemas.openxmlformats.org/officeDocument/2006/relationships/hyperlink" Target="https://roxway61.com" TargetMode="External" Id="rId1873"/><Relationship Type="http://schemas.openxmlformats.org/officeDocument/2006/relationships/hyperlink" Target="https://roxway61.com" TargetMode="External" Id="rId1874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875"/><Relationship Type="http://schemas.openxmlformats.org/officeDocument/2006/relationships/hyperlink" Target="https://casino.guru/Rox-Casino-review" TargetMode="External" Id="rId1876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spinzen-casino-review" TargetMode="External" Id="rId1879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betshelby-casino-review" TargetMode="External" Id="rId188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onbet-casino-review" TargetMode="External" Id="rId188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zooma-casino-review" TargetMode="External" Id="rId1888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jackbom-casino-review" TargetMode="External" Id="rId1891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bankobet-casino-review" TargetMode="External" Id="rId1894"/><Relationship Type="http://schemas.openxmlformats.org/officeDocument/2006/relationships/hyperlink" Target="https://selector491.gg" TargetMode="External" Id="rId1895"/><Relationship Type="http://schemas.openxmlformats.org/officeDocument/2006/relationships/hyperlink" Target="https://selector491.gg" TargetMode="External" Id="rId1896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selector-casino-review" TargetMode="External" Id="rId1898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900"/><Relationship Type="http://schemas.openxmlformats.org/officeDocument/2006/relationships/hyperlink" Target="https://casino.guru/brillx-casino-review" TargetMode="External" Id="rId1901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slotsgallery-casino-review" TargetMode="External" Id="rId1904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jetton-casino-review" TargetMode="External" Id="rId1907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dazard-casino-review" TargetMode="External" Id="rId1910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betsomnia-casino-review" TargetMode="External" Id="rId1913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915"/><Relationship Type="http://schemas.openxmlformats.org/officeDocument/2006/relationships/hyperlink" Target="https://casino.guru/rooli-casino-review" TargetMode="External" Id="rId1916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howl-casino-review" TargetMode="External" Id="rId1919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921"/><Relationship Type="http://schemas.openxmlformats.org/officeDocument/2006/relationships/hyperlink" Target="https://casino.guru/onluck-casino-review" TargetMode="External" Id="rId192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julius-casino-review" TargetMode="External" Id="rId192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1go-casino-review" TargetMode="External" Id="rId1928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starzbet-casino-review" TargetMode="External" Id="rId1931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betico-casino-review" TargetMode="External" Id="rId1934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cybet-casino-review" TargetMode="External" Id="rId1937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spassino-casino-review" TargetMode="External" Id="rId1940"/><Relationship Type="http://schemas.openxmlformats.org/officeDocument/2006/relationships/hyperlink" Target="https://vavadavun3.com" TargetMode="External" Id="rId1941"/><Relationship Type="http://schemas.openxmlformats.org/officeDocument/2006/relationships/hyperlink" Target="https://vavadavun3.com" TargetMode="External" Id="rId1942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vavada-casino-review" TargetMode="External" Id="rId1944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b86-bet-casino-review" TargetMode="External" Id="rId1947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felicebet-casino-review" TargetMode="External" Id="rId1950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iwild-casino-review" TargetMode="External" Id="rId1953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immerion-casino-review" TargetMode="External" Id="rId1956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thrillbet-casino-review" TargetMode="External" Id="rId1959"/><Relationship Type="http://schemas.openxmlformats.org/officeDocument/2006/relationships/hyperlink" Target="https://www.casitabi.com" TargetMode="External" Id="rId1960"/><Relationship Type="http://schemas.openxmlformats.org/officeDocument/2006/relationships/hyperlink" Target="https://www.casitabi.com" TargetMode="External" Id="rId1961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Casitabi-Casino-review" TargetMode="External" Id="rId196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casibom-casino-review" TargetMode="External" Id="rId1966"/><Relationship Type="http://schemas.openxmlformats.org/officeDocument/2006/relationships/hyperlink" Target="https://bongo.gg" TargetMode="External" Id="rId1967"/><Relationship Type="http://schemas.openxmlformats.org/officeDocument/2006/relationships/hyperlink" Target="https://bongo.gg" TargetMode="External" Id="rId1968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bongo-casino-review" TargetMode="External" Id="rId1970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beonbet-casino-review" TargetMode="External" Id="rId1973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spin-fever-casino-review" TargetMode="External" Id="rId1976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luckyhills-casino-review" TargetMode="External" Id="rId1979"/><Relationship Type="http://schemas.openxmlformats.org/officeDocument/2006/relationships/hyperlink" Target="https://malinacasino-2836.com" TargetMode="External" Id="rId1980"/><Relationship Type="http://schemas.openxmlformats.org/officeDocument/2006/relationships/hyperlink" Target="https://malinacasino-2836.com" TargetMode="External" Id="rId1981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Malina-Casino-review" TargetMode="External" Id="rId1983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stakeclub-casino-review" TargetMode="External" Id="rId1986"/><Relationship Type="http://schemas.openxmlformats.org/officeDocument/2006/relationships/hyperlink" Target="https://www.lucky31bonusbuy.com" TargetMode="External" Id="rId1987"/><Relationship Type="http://schemas.openxmlformats.org/officeDocument/2006/relationships/hyperlink" Target="https://www.lucky31bonusbuy.com" TargetMode="External" Id="rId1988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Lucky-31-Casino-review" TargetMode="External" Id="rId199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nika-casino-review" TargetMode="External" Id="rId199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parimatch-com-casino-review" TargetMode="External" Id="rId199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playonwin-casino-review" TargetMode="External" Id="rId1999"/><Relationship Type="http://schemas.openxmlformats.org/officeDocument/2006/relationships/hyperlink" Target="https://www.katsubet.com" TargetMode="External" Id="rId2000"/><Relationship Type="http://schemas.openxmlformats.org/officeDocument/2006/relationships/hyperlink" Target="https://www.katsubet.com" TargetMode="External" Id="rId2001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katsubet-casino-review" TargetMode="External" Id="rId2003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slotimo-casino-review" TargetMode="External" Id="rId2006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awintura-casino-review" TargetMode="External" Id="rId2009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club-deluxe-casino-review" TargetMode="External" Id="rId2012"/><Relationship Type="http://schemas.openxmlformats.org/officeDocument/2006/relationships/hyperlink" Target="https://vulkanstars.com" TargetMode="External" Id="rId2013"/><Relationship Type="http://schemas.openxmlformats.org/officeDocument/2006/relationships/hyperlink" Target="https://vulkanstars.com" TargetMode="External" Id="rId2014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vulkan-stars-casino-review" TargetMode="External" Id="rId2016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cedabet-casino-review" TargetMode="External" Id="rId2019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depositwin-casino-review" TargetMode="External" Id="rId2022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slotornado-casino-review" TargetMode="External" Id="rId2025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joebit-casino-review" TargetMode="External" Id="rId2028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tvoe-casino-review" TargetMode="External" Id="rId2031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directionbet-casino-review" TargetMode="External" Id="rId2034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cazzy-games-casino-review" TargetMode="External" Id="rId2037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betchip-casino-review" TargetMode="External" Id="rId2040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medinabet-casino-review" TargetMode="External" Id="rId2043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lukki-casino-review" TargetMode="External" Id="rId2046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destinobet-casino-review" TargetMode="External" Id="rId2049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ruby-vegas-casino-review" TargetMode="External" Id="rId2052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slotsdj-casino-review" TargetMode="External" Id="rId2055"/><Relationship Type="http://schemas.openxmlformats.org/officeDocument/2006/relationships/hyperlink" Target="https://www.wolfycasino10.com" TargetMode="External" Id="rId2056"/><Relationship Type="http://schemas.openxmlformats.org/officeDocument/2006/relationships/hyperlink" Target="https://www.wolfycasino10.com" TargetMode="External" Id="rId2057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wolfy-casino-review" TargetMode="External" Id="rId2059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azurebet-casino-review" TargetMode="External" Id="rId2062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livecasino-io-casino-review" TargetMode="External" Id="rId2065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casino.guru/bitzamo-casino-review" TargetMode="External" Id="rId2068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gizbo-casino-review" TargetMode="External" Id="rId2071"/><Relationship Type="http://schemas.openxmlformats.org/officeDocument/2006/relationships/hyperlink" Target="https://zodiac1bet.com" TargetMode="External" Id="rId2072"/><Relationship Type="http://schemas.openxmlformats.org/officeDocument/2006/relationships/hyperlink" Target="https://zodiac1bet.com" TargetMode="External" Id="rId2073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zodiacbet-casino-review" TargetMode="External" Id="rId2075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theryl-io-casino-review" TargetMode="External" Id="rId2078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yallabet-casino-review" TargetMode="External" Id="rId2081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gra-live-casino-review" TargetMode="External" Id="rId2084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irwin-casino-review" TargetMode="External" Id="rId2087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bitguruz-casino-review" TargetMode="External" Id="rId2090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luckyvibe-casino-review" TargetMode="External" Id="rId2093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art-casino-review" TargetMode="External" Id="rId2096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rioace-casino-review" TargetMode="External" Id="rId2099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mateslots-casino-review" TargetMode="External" Id="rId2102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big-lucky-casino-review" TargetMode="External" Id="rId2105"/><Relationship Type="http://schemas.openxmlformats.org/officeDocument/2006/relationships/hyperlink" Target="https://www.10cricwin.com" TargetMode="External" Id="rId2106"/><Relationship Type="http://schemas.openxmlformats.org/officeDocument/2006/relationships/hyperlink" Target="https://www.10cricwin.com" TargetMode="External" Id="rId2107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10cric-casino-review" TargetMode="External" Id="rId2109"/><Relationship Type="http://schemas.openxmlformats.org/officeDocument/2006/relationships/hyperlink" Target="https://20bet.com" TargetMode="External" Id="rId2110"/><Relationship Type="http://schemas.openxmlformats.org/officeDocument/2006/relationships/hyperlink" Target="https://20bet.com" TargetMode="External" Id="rId2111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20bet-casino-review" TargetMode="External" Id="rId2113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forza-bet-casino-review" TargetMode="External" Id="rId2116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crocoslots-casino-review" TargetMode="External" Id="rId2119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ramenbet-casino-review" TargetMode="External" Id="rId2122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sultanbet-casino-review" TargetMode="External" Id="rId2125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sunnybet-casino-review" TargetMode="External" Id="rId2128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21k-casino-review" TargetMode="External" Id="rId2131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fantasybet-casino-review" TargetMode="External" Id="rId2134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fastbets-casino-review" TargetMode="External" Id="rId2137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moemoe-casino-review" TargetMode="External" Id="rId2140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nightbet-casino-review" TargetMode="External" Id="rId2143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richbets-casino-review" TargetMode="External" Id="rId2146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wavebet-casino-review" TargetMode="External" Id="rId2149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crypto-palace-casino-review" TargetMode="External" Id="rId2152"/><Relationship Type="http://schemas.openxmlformats.org/officeDocument/2006/relationships/hyperlink" Target="https://piggy7.com" TargetMode="External" Id="rId2153"/><Relationship Type="http://schemas.openxmlformats.org/officeDocument/2006/relationships/hyperlink" Target="https://piggy7.com" TargetMode="External" Id="rId2154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piggybet-casino-review" TargetMode="External" Id="rId2156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letslucky-casino-review" TargetMode="External" Id="rId2159"/><Relationship Type="http://schemas.openxmlformats.org/officeDocument/2006/relationships/hyperlink" Target="https://www.boomcasino.com" TargetMode="External" Id="rId2160"/><Relationship Type="http://schemas.openxmlformats.org/officeDocument/2006/relationships/hyperlink" Target="https://www.boomcasino.com" TargetMode="External" Id="rId2161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boom-casino-review" TargetMode="External" Id="rId2163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ucobet-casino-review" TargetMode="External" Id="rId2166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gambly-casino-review" TargetMode="External" Id="rId2169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2171"/><Relationship Type="http://schemas.openxmlformats.org/officeDocument/2006/relationships/hyperlink" Target="https://casino.guru/unlim-casino-review" TargetMode="External" Id="rId2172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sharkroll-casino-review" TargetMode="External" Id="rId2175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casino.guru/yourloot-io-casino-review" TargetMode="External" Id="rId2178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179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casino.guru/magneticslots-casino-review" TargetMode="External" Id="rId2181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hercules-casino-review" TargetMode="External" Id="rId2184"/><Relationship Type="http://schemas.openxmlformats.org/officeDocument/2006/relationships/hyperlink" Target="https://www.bitkingzredirect.com" TargetMode="External" Id="rId2185"/><Relationship Type="http://schemas.openxmlformats.org/officeDocument/2006/relationships/hyperlink" Target="https://www.bitkingzredirect.com" TargetMode="External" Id="rId2186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bitkingz-casino-review" TargetMode="External" Id="rId2188"/><Relationship Type="http://schemas.openxmlformats.org/officeDocument/2006/relationships/hyperlink" Target="https://l9p.bhf5727b0f.com" TargetMode="External" Id="rId2189"/><Relationship Type="http://schemas.openxmlformats.org/officeDocument/2006/relationships/hyperlink" Target="https://l9p.bhf5727b0f.com" TargetMode="External" Id="rId2190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2191"/><Relationship Type="http://schemas.openxmlformats.org/officeDocument/2006/relationships/hyperlink" Target="https://casino.guru/azino888-casino-review" TargetMode="External" Id="rId2192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whalebet-casino-review" TargetMode="External" Id="rId2195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volve888-casino-review" TargetMode="External" Id="rId2198"/><Relationship Type="http://schemas.openxmlformats.org/officeDocument/2006/relationships/hyperlink" Target="https://www.horuscasino888.com" TargetMode="External" Id="rId2199"/><Relationship Type="http://schemas.openxmlformats.org/officeDocument/2006/relationships/hyperlink" Target="https://www.horuscasino888.com" TargetMode="External" Id="rId220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horus-casino-review" TargetMode="External" Id="rId220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slot-win-casino-review" TargetMode="External" Id="rId2205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deobet-casino-review" TargetMode="External" Id="rId2208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honeybetz-casino-review" TargetMode="External" Id="rId2211"/><Relationship Type="http://schemas.openxmlformats.org/officeDocument/2006/relationships/hyperlink" Target="https://slottica.best" TargetMode="External" Id="rId2212"/><Relationship Type="http://schemas.openxmlformats.org/officeDocument/2006/relationships/hyperlink" Target="https://slottica.best" TargetMode="External" Id="rId2213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Slottica-Casino-review" TargetMode="External" Id="rId2215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luckymax-casino-review" TargetMode="External" Id="rId2218"/><Relationship Type="http://schemas.openxmlformats.org/officeDocument/2006/relationships/hyperlink" Target="https://777kukimuki.com" TargetMode="External" Id="rId2219"/><Relationship Type="http://schemas.openxmlformats.org/officeDocument/2006/relationships/hyperlink" Target="https://777kukimuki.com" TargetMode="External" Id="rId2220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kukimuki-casino-review" TargetMode="External" Id="rId2222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play-boom-casino-review" TargetMode="External" Id="rId222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money-x-casino-review" TargetMode="External" Id="rId2228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kaasino-casino-review" TargetMode="External" Id="rId2231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tumbet-casino-review" TargetMode="External" Id="rId2234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2236"/><Relationship Type="http://schemas.openxmlformats.org/officeDocument/2006/relationships/hyperlink" Target="https://casino.guru/spinogambino-casino-review" TargetMode="External" Id="rId2237"/><Relationship Type="http://schemas.openxmlformats.org/officeDocument/2006/relationships/hyperlink" Target="https://yonibet8.io" TargetMode="External" Id="rId2238"/><Relationship Type="http://schemas.openxmlformats.org/officeDocument/2006/relationships/hyperlink" Target="https://yonibet8.io" TargetMode="External" Id="rId2239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yonibet-casino-review" TargetMode="External" Id="rId2241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roulettino-casino-review" TargetMode="External" Id="rId2244"/><Relationship Type="http://schemas.openxmlformats.org/officeDocument/2006/relationships/hyperlink" Target="https://www.cloudbet.com" TargetMode="External" Id="rId2245"/><Relationship Type="http://schemas.openxmlformats.org/officeDocument/2006/relationships/hyperlink" Target="https://www.cloudbet.com" TargetMode="External" Id="rId2246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Cloudbet-Casino-review" TargetMode="External" Id="rId2248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24slots-casino-review" TargetMode="External" Id="rId2251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starda-casino-review" TargetMode="External" Id="rId2254"/><Relationship Type="http://schemas.openxmlformats.org/officeDocument/2006/relationships/hyperlink" Target="https://casino.guru/mrxbet-casino-review" TargetMode="External" Id="rId2255"/><Relationship Type="http://schemas.openxmlformats.org/officeDocument/2006/relationships/hyperlink" Target="https://casino.guru/mrxbet-casino-review" TargetMode="External" Id="rId2256"/><Relationship Type="http://schemas.openxmlformats.org/officeDocument/2006/relationships/hyperlink" Target="https://casino.guru/mrxbet-casino-review" TargetMode="External" Id="rId2257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royalistplay-casino-review" TargetMode="External" Id="rId2260"/><Relationship Type="http://schemas.openxmlformats.org/officeDocument/2006/relationships/hyperlink" Target="https://slottica.best" TargetMode="External" Id="rId2261"/><Relationship Type="http://schemas.openxmlformats.org/officeDocument/2006/relationships/hyperlink" Target="https://slottica.best" TargetMode="External" Id="rId2262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supercat-casino-review" TargetMode="External" Id="rId2264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asino-casino-review" TargetMode="External" Id="rId2267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win-maker-casino-review" TargetMode="External" Id="rId2270"/><Relationship Type="http://schemas.openxmlformats.org/officeDocument/2006/relationships/hyperlink" Target="https://www.limewin.com" TargetMode="External" Id="rId2271"/><Relationship Type="http://schemas.openxmlformats.org/officeDocument/2006/relationships/hyperlink" Target="https://www.limewin.com" TargetMode="External" Id="rId2272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limewin-casino-review" TargetMode="External" Id="rId2274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rocket-spin-casino-review" TargetMode="External" Id="rId2277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slotilda-world-casino-review" TargetMode="External" Id="rId2280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royal-vincit-casino-review" TargetMode="External" Id="rId2283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amerio-casino-review" TargetMode="External" Id="rId2286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rollero-casino-review" TargetMode="External" Id="rId2289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gambloria-casino-review" TargetMode="External" Id="rId2292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slotwino-casino-review" TargetMode="External" Id="rId2295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blitz-red-casino-review" TargetMode="External" Id="rId2298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mirax-casino-review" TargetMode="External" Id="rId2301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21bit-casino-review" TargetMode="External" Id="rId2304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akibawin-casino-review" TargetMode="External" Id="rId2307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deloro-casino-review" TargetMode="External" Id="rId23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billy-casino-review" TargetMode="External" Id="rId2313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roostino-casino-review" TargetMode="External" Id="rId2316"/><Relationship Type="http://schemas.openxmlformats.org/officeDocument/2006/relationships/hyperlink" Target="https://vulkanstavka.com" TargetMode="External" Id="rId2317"/><Relationship Type="http://schemas.openxmlformats.org/officeDocument/2006/relationships/hyperlink" Target="https://vulkanstavka.com" TargetMode="External" Id="rId2318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vulkan-stavka-casino-review" TargetMode="External" Id="rId2320"/><Relationship Type="http://schemas.openxmlformats.org/officeDocument/2006/relationships/hyperlink" Target="https://wolfbet.com" TargetMode="External" Id="rId2321"/><Relationship Type="http://schemas.openxmlformats.org/officeDocument/2006/relationships/hyperlink" Target="https://wolfbet.com" TargetMode="External" Id="rId2322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wolf-bet-casino-review" TargetMode="External" Id="rId2324"/><Relationship Type="http://schemas.openxmlformats.org/officeDocument/2006/relationships/hyperlink" Target="https://external.lcb.org/site/2480" TargetMode="External" Id="rId2325"/><Relationship Type="http://schemas.openxmlformats.org/officeDocument/2006/relationships/hyperlink" Target="https://external.lcb.org/site/2480" TargetMode="External" Id="rId2326"/><Relationship Type="http://schemas.openxmlformats.org/officeDocument/2006/relationships/hyperlink" Target="https://casino.guru/kryptosino-casino-review" TargetMode="External" Id="rId2327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coinplay-casino-review" TargetMode="External" Id="rId2330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kush-casino-review" TargetMode="External" Id="rId2333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foxslots-casino-review" TargetMode="External" Id="rId2336"/><Relationship Type="http://schemas.openxmlformats.org/officeDocument/2006/relationships/hyperlink" Target="https://wwin.com" TargetMode="External" Id="rId2337"/><Relationship Type="http://schemas.openxmlformats.org/officeDocument/2006/relationships/hyperlink" Target="https://wwin.com" TargetMode="External" Id="rId2338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WWin-Casino-review" TargetMode="External" Id="rId234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bluechip-casino-review" TargetMode="External" Id="rId234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spinsup-casino-review" TargetMode="External" Id="rId2346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vulkanspiele-casino-review" TargetMode="External" Id="rId2349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csgopolygon-casino-review" TargetMode="External" Id="rId2352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golden-panda-casino-review" TargetMode="External" Id="rId235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betstrike-casino-review" TargetMode="External" Id="rId2358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betpipo-casino-review" TargetMode="External" Id="rId2361"/><Relationship Type="http://schemas.openxmlformats.org/officeDocument/2006/relationships/hyperlink" Target="https://www.betcart.com" TargetMode="External" Id="rId2362"/><Relationship Type="http://schemas.openxmlformats.org/officeDocument/2006/relationships/hyperlink" Target="https://www.betcart.com" TargetMode="External" Id="rId2363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betcart-casino-review" TargetMode="External" Id="rId2365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moneycloud-casino-review" TargetMode="External" Id="rId2368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ritzo-casino-review" TargetMode="External" Id="rId237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plump-casino-review" TargetMode="External" Id="rId237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slapkong-casino-review" TargetMode="External" Id="rId2377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bulletz-casino-review" TargetMode="External" Id="rId238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banda-casino-review" TargetMode="External" Id="rId2383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rooster-bet-casino-review" TargetMode="External" Id="rId2386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gcplaying-casino-review" TargetMode="External" Id="rId2389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x7-casino-review" TargetMode="External" Id="rId2392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wintomic-casino-review" TargetMode="External" Id="rId2395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maxispin-casino-review" TargetMode="External" Id="rId2398"/><Relationship Type="http://schemas.openxmlformats.org/officeDocument/2006/relationships/hyperlink" Target="https://www.vegazcasino555.com" TargetMode="External" Id="rId2399"/><Relationship Type="http://schemas.openxmlformats.org/officeDocument/2006/relationships/hyperlink" Target="https://www.vegazcasino555.com" TargetMode="External" Id="rId2400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vegaz-casino-review" TargetMode="External" Id="rId2402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wazbee-casino-review" TargetMode="External" Id="rId2405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playjonny-casino-review" TargetMode="External" Id="rId2408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fridayroll-casino-review" TargetMode="External" Id="rId2411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chachabet-casino-review" TargetMode="External" Id="rId2414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gamben-casino-review" TargetMode="External" Id="rId2417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rockwin-casino-review" TargetMode="External" Id="rId2420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lockly-casino-review" TargetMode="External" Id="rId2423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up-x-casino-review" TargetMode="External" Id="rId2426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fast-slots-casino-review" TargetMode="External" Id="rId2429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candy-spinz-casino-review" TargetMode="External" Id="rId2432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kaiserino-casino-review" TargetMode="External" Id="rId2435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festivalplay-casino-review" TargetMode="External" Id="rId2438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heats-casino-review" TargetMode="External" Id="rId2441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spinania-casino-review" TargetMode="External" Id="rId2444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casino.guru/herake-casino-review" TargetMode="External" Id="rId2447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448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casino.guru/billy-billion-casino-review" TargetMode="External" Id="rId2450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weiss-casino-review" TargetMode="External" Id="rId2453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royal-stars-casino-review" TargetMode="External" Id="rId2456"/><Relationship Type="http://schemas.openxmlformats.org/officeDocument/2006/relationships/hyperlink" Target="https://zanzibet.com" TargetMode="External" Id="rId2457"/><Relationship Type="http://schemas.openxmlformats.org/officeDocument/2006/relationships/hyperlink" Target="https://zanzibet.com" TargetMode="External" Id="rId2458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zanzibet-casino-review" TargetMode="External" Id="rId2460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casino.guru/7starswin-casino-review" TargetMode="External" Id="rId2463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spinjo-casino-review" TargetMode="External" Id="rId2466"/><Relationship Type="http://schemas.openxmlformats.org/officeDocument/2006/relationships/hyperlink" Target="https://www.hazcasino999.com" TargetMode="External" Id="rId2467"/><Relationship Type="http://schemas.openxmlformats.org/officeDocument/2006/relationships/hyperlink" Target="https://www.hazcasino999.com" TargetMode="External" Id="rId2468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haz-casino-review" TargetMode="External" Id="rId2470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africa365-casino-review" TargetMode="External" Id="rId2473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casino.guru/fortune-play-casino-review" TargetMode="External" Id="rId2476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vibe-casino-review" TargetMode="External" Id="rId2479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blast-bet-casino-review" TargetMode="External" Id="rId2482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betrolla-casino-review" TargetMode="External" Id="rId2485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legzo-casino-review" TargetMode="External" Id="rId2488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betandplay-casino-review" TargetMode="External" Id="rId2491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thor-casino-review" TargetMode="External" Id="rId2494"/><Relationship Type="http://schemas.openxmlformats.org/officeDocument/2006/relationships/hyperlink" Target="https://www.oshiplay.com" TargetMode="External" Id="rId2495"/><Relationship Type="http://schemas.openxmlformats.org/officeDocument/2006/relationships/hyperlink" Target="https://www.oshiplay.com" TargetMode="External" Id="rId2496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OSHI-CASINO-review" TargetMode="External" Id="rId2498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winaura-casino-review" TargetMode="External" Id="rId2501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bet-on-game-casino-review" TargetMode="External" Id="rId2504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intellectbet-casino-review" TargetMode="External" Id="rId250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neon-win-casino-review" TargetMode="External" Id="rId2510"/><Relationship Type="http://schemas.openxmlformats.org/officeDocument/2006/relationships/hyperlink" Target="https://www.nextbet.com" TargetMode="External" Id="rId2511"/><Relationship Type="http://schemas.openxmlformats.org/officeDocument/2006/relationships/hyperlink" Target="https://www.nextbet.com" TargetMode="External" Id="rId2512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nextbet-casino-review" TargetMode="External" Id="rId2514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tooniebet-casino-review" TargetMode="External" Id="rId2517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lucky-ones-casino-review" TargetMode="External" Id="rId2520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hyperoll-casino-review" TargetMode="External" Id="rId2523"/><Relationship Type="http://schemas.openxmlformats.org/officeDocument/2006/relationships/hyperlink" Target="https://www.gudarcasino.com" TargetMode="External" Id="rId2524"/><Relationship Type="http://schemas.openxmlformats.org/officeDocument/2006/relationships/hyperlink" Target="https://www.gudarcasino.com" TargetMode="External" Id="rId2525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Gudar-Casino-review" TargetMode="External" Id="rId2527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vegabro-casino-review" TargetMode="External" Id="rId2530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casino.guru/bewins-casino-review" TargetMode="External" Id="rId2533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scored-casino-review" TargetMode="External" Id="rId2536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2538"/><Relationship Type="http://schemas.openxmlformats.org/officeDocument/2006/relationships/hyperlink" Target="https://casino.guru/god-of-coins-casino-review" TargetMode="External" Id="rId2539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rx-casino-review" TargetMode="External" Id="rId2542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spinfellas-casino-review" TargetMode="External" Id="rId2545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hype-casino-review" TargetMode="External" Id="rId2548"/><Relationship Type="http://schemas.openxmlformats.org/officeDocument/2006/relationships/hyperlink" Target="https://external.lcb.org/site/3472" TargetMode="External" Id="rId2549"/><Relationship Type="http://schemas.openxmlformats.org/officeDocument/2006/relationships/hyperlink" Target="https://external.lcb.org/site/3472" TargetMode="External" Id="rId2550"/><Relationship Type="http://schemas.openxmlformats.org/officeDocument/2006/relationships/hyperlink" Target="https://casino.guru/herospin-casino-review" TargetMode="External" Id="rId2551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bet-juve-casino-review" TargetMode="External" Id="rId2554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casino.guru/tucan-casino-review" TargetMode="External" Id="rId2557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558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tip-top-bet-casino-review" TargetMode="External" Id="rId2560"/><Relationship Type="http://schemas.openxmlformats.org/officeDocument/2006/relationships/hyperlink" Target="https://spinago.com" TargetMode="External" Id="rId2561"/><Relationship Type="http://schemas.openxmlformats.org/officeDocument/2006/relationships/hyperlink" Target="https://spinago.com" TargetMode="External" Id="rId2562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spinago-casino-review" TargetMode="External" Id="rId256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btc2bet-casino-review" TargetMode="External" Id="rId2567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binobet-casino-review" TargetMode="External" Id="rId2570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playmojo-casino-review" TargetMode="External" Id="rId2573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qqbet-casino-review" TargetMode="External" Id="rId2576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cryptoboss-casino-review" TargetMode="External" Id="rId2579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pledoo-casino-review" TargetMode="External" Id="rId2582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pandido-casino-review" TargetMode="External" Id="rId2585"/><Relationship Type="http://schemas.openxmlformats.org/officeDocument/2006/relationships/hyperlink" Target="https://ovitoonscasino.com" TargetMode="External" Id="rId2586"/><Relationship Type="http://schemas.openxmlformats.org/officeDocument/2006/relationships/hyperlink" Target="https://ovitoonscasino.com" TargetMode="External" Id="rId2587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ovitoons-casino-review" TargetMode="External" Id="rId2589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jb-com-casino-review" TargetMode="External" Id="rId2592"/><Relationship Type="http://schemas.openxmlformats.org/officeDocument/2006/relationships/hyperlink" Target="https://hugobets.com" TargetMode="External" Id="rId2593"/><Relationship Type="http://schemas.openxmlformats.org/officeDocument/2006/relationships/hyperlink" Target="https://hugobets.com" TargetMode="External" Id="rId2594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hugobets-casino-review" TargetMode="External" Id="rId2596"/><Relationship Type="http://schemas.openxmlformats.org/officeDocument/2006/relationships/hyperlink" Target="https://nationalcasino.com" TargetMode="External" Id="rId2597"/><Relationship Type="http://schemas.openxmlformats.org/officeDocument/2006/relationships/hyperlink" Target="https://nationalcasino.com" TargetMode="External" Id="rId2598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national-casino-review" TargetMode="External" Id="rId2600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rockyspin-casino-review" TargetMode="External" Id="rId2603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alawin-casino-review" TargetMode="External" Id="rId260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tower-bet-casino-review" TargetMode="External" Id="rId260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luckydreams-casino-review" TargetMode="External" Id="rId2612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slottio-casino-review" TargetMode="External" Id="rId2615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davegas-casino-review" TargetMode="External" Id="rId2618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lil-bet-casino-review" TargetMode="External" Id="rId262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hadesbet-casino-review" TargetMode="External" Id="rId262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mania-casino-review" TargetMode="External" Id="rId262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baxterbet-casino-review" TargetMode="External" Id="rId2630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tritium-casino-review" TargetMode="External" Id="rId2633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tonyspins-casino-review" TargetMode="External" Id="rId2636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liraspin-casino-review" TargetMode="External" Id="rId2639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savaspin-casino-review" TargetMode="External" Id="rId2642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2644"/><Relationship Type="http://schemas.openxmlformats.org/officeDocument/2006/relationships/hyperlink" Target="https://casino.guru/milkyway-casino-review" TargetMode="External" Id="rId2645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retro-bet-casino-review" TargetMode="External" Id="rId2648"/><Relationship Type="http://schemas.openxmlformats.org/officeDocument/2006/relationships/hyperlink" Target="https://external.lcb.org/site/3067" TargetMode="External" Id="rId2649"/><Relationship Type="http://schemas.openxmlformats.org/officeDocument/2006/relationships/hyperlink" Target="https://external.lcb.org/site/3067" TargetMode="External" Id="rId2650"/><Relationship Type="http://schemas.openxmlformats.org/officeDocument/2006/relationships/hyperlink" Target="https://casino.guru/cristal-poker-casino-review" TargetMode="External" Id="rId265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652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foxygold-casino-review" TargetMode="External" Id="rId265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jetbahis-casino-review" TargetMode="External" Id="rId265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luckywins--casino-review" TargetMode="External" Id="rId2660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need-for-slots-casino-review" TargetMode="External" Id="rId2663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buffalo-casino-review" TargetMode="External" Id="rId2666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betista-casino-review" TargetMode="External" Id="rId2669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pampas-casino-review" TargetMode="External" Id="rId267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paribahis-casino-review" TargetMode="External" Id="rId267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betforce-casino-review" TargetMode="External" Id="rId2678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durabet-casino-review" TargetMode="External" Id="rId2681"/><Relationship Type="http://schemas.openxmlformats.org/officeDocument/2006/relationships/hyperlink" Target="https://www.tornadobet.com" TargetMode="External" Id="rId2682"/><Relationship Type="http://schemas.openxmlformats.org/officeDocument/2006/relationships/hyperlink" Target="https://www.tornadobet.com" TargetMode="External" Id="rId2683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tornadobet-casino-review" TargetMode="External" Id="rId2685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mango-bet-casino-review" TargetMode="External" Id="rId2688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jackpotter-casino-review" TargetMode="External" Id="rId2691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casina-casino-review" TargetMode="External" Id="rId2694"/><Relationship Type="http://schemas.openxmlformats.org/officeDocument/2006/relationships/hyperlink" Target="https://www.betbigo.com" TargetMode="External" Id="rId2695"/><Relationship Type="http://schemas.openxmlformats.org/officeDocument/2006/relationships/hyperlink" Target="https://www.betbigo.com" TargetMode="External" Id="rId2696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betbigo-casino-review" TargetMode="External" Id="rId2698"/><Relationship Type="http://schemas.openxmlformats.org/officeDocument/2006/relationships/hyperlink" Target="https://www.willscasino.com" TargetMode="External" Id="rId2699"/><Relationship Type="http://schemas.openxmlformats.org/officeDocument/2006/relationships/hyperlink" Target="https://www.willscasino.com" TargetMode="External" Id="rId2700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casino.guru/will-s-casino-review" TargetMode="External" Id="rId2702"/><Relationship Type="http://schemas.openxmlformats.org/officeDocument/2006/relationships/hyperlink" Target="https://gs.aff2go.link" TargetMode="External" Id="rId2703"/><Relationship Type="http://schemas.openxmlformats.org/officeDocument/2006/relationships/hyperlink" Target="https://gs.aff2go.link" TargetMode="External" Id="rId2704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Golden-Star-Casino-review" TargetMode="External" Id="rId2706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2708"/><Relationship Type="http://schemas.openxmlformats.org/officeDocument/2006/relationships/hyperlink" Target="https://casino.guru/arkada-casino-review" TargetMode="External" Id="rId2709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dreambet-io-casino-review" TargetMode="External" Id="rId2712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bitcoinvip-casino-review" TargetMode="External" Id="rId2715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hexabet-casino-review" TargetMode="External" Id="rId2718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hugo-casino-review" TargetMode="External" Id="rId2721"/><Relationship Type="http://schemas.openxmlformats.org/officeDocument/2006/relationships/hyperlink" Target="https://www.supraplay.com" TargetMode="External" Id="rId2722"/><Relationship Type="http://schemas.openxmlformats.org/officeDocument/2006/relationships/hyperlink" Target="https://www.supraplay.com" TargetMode="External" Id="rId2723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supraplay-casino-review" TargetMode="External" Id="rId2725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barawin-casino-review" TargetMode="External" Id="rId2728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golisimo-casino-review" TargetMode="External" Id="rId2731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twinvegas-casino-review" TargetMode="External" Id="rId2734"/><Relationship Type="http://schemas.openxmlformats.org/officeDocument/2006/relationships/hyperlink" Target="https://club-vulkan.com" TargetMode="External" Id="rId2735"/><Relationship Type="http://schemas.openxmlformats.org/officeDocument/2006/relationships/hyperlink" Target="https://club-vulkan.com" TargetMode="External" Id="rId2736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club-vulkan-casino-review" TargetMode="External" Id="rId2738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lucky-wells-casino-review" TargetMode="External" Id="rId2741"/><Relationship Type="http://schemas.openxmlformats.org/officeDocument/2006/relationships/hyperlink" Target="https://www.slotum.com" TargetMode="External" Id="rId2742"/><Relationship Type="http://schemas.openxmlformats.org/officeDocument/2006/relationships/hyperlink" Target="https://www.slotum.com" TargetMode="External" Id="rId2743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Slotum-Casino-review" TargetMode="External" Id="rId2745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olympusbet-casino-review" TargetMode="External" Id="rId2748"/><Relationship Type="http://schemas.openxmlformats.org/officeDocument/2006/relationships/hyperlink" Target="https://22bet.com" TargetMode="External" Id="rId2749"/><Relationship Type="http://schemas.openxmlformats.org/officeDocument/2006/relationships/hyperlink" Target="https://22bet.com" TargetMode="External" Id="rId275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22bet-Casino-review" TargetMode="External" Id="rId275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westace-casino-review" TargetMode="External" Id="rId2755"/><Relationship Type="http://schemas.openxmlformats.org/officeDocument/2006/relationships/hyperlink" Target="https://www.cobracasino.online" TargetMode="External" Id="rId2756"/><Relationship Type="http://schemas.openxmlformats.org/officeDocument/2006/relationships/hyperlink" Target="https://www.cobracasino.online" TargetMode="External" Id="rId2757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cobra-casino-review" TargetMode="External" Id="rId2759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slotvibe-casino-review" TargetMode="External" Id="rId2762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binobi-casino-review" TargetMode="External" Id="rId2765"/><Relationship Type="http://schemas.openxmlformats.org/officeDocument/2006/relationships/hyperlink" Target="https://goldenreels.casino" TargetMode="External" Id="rId2766"/><Relationship Type="http://schemas.openxmlformats.org/officeDocument/2006/relationships/hyperlink" Target="https://goldenreels.casino" TargetMode="External" Id="rId2767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2768"/><Relationship Type="http://schemas.openxmlformats.org/officeDocument/2006/relationships/hyperlink" Target="https://casino.guru/golden-reels-casino-review" TargetMode="External" Id="rId2769"/><Relationship Type="http://schemas.openxmlformats.org/officeDocument/2006/relationships/hyperlink" Target="https://trustdice.win" TargetMode="External" Id="rId2770"/><Relationship Type="http://schemas.openxmlformats.org/officeDocument/2006/relationships/hyperlink" Target="https://trustdice.win" TargetMode="External" Id="rId2771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trustdice-casino-review" TargetMode="External" Id="rId2773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tea-spins-casino-review" TargetMode="External" Id="rId2776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magicspins-casino-review" TargetMode="External" Id="rId2779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chipstars-casino-review" TargetMode="External" Id="rId278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superbetin-casino-review" TargetMode="External" Id="rId278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reefspins-casino-review" TargetMode="External" Id="rId2788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i24slots-casino-review" TargetMode="External" Id="rId2791"/><Relationship Type="http://schemas.openxmlformats.org/officeDocument/2006/relationships/hyperlink" Target="https://evo.playlink.me" TargetMode="External" Id="rId2792"/><Relationship Type="http://schemas.openxmlformats.org/officeDocument/2006/relationships/hyperlink" Target="https://evo.playlink.me" TargetMode="External" Id="rId2793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vospin-casino-review" TargetMode="External" Id="rId2795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gambiva-casino-review" TargetMode="External" Id="rId2798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rodeoslot-casino-review" TargetMode="External" Id="rId2801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freshbet-casino-review" TargetMode="External" Id="rId2804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vavada-kings-casino-review" TargetMode="External" Id="rId280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skin-joker-casino-review" TargetMode="External" Id="rId2810"/><Relationship Type="http://schemas.openxmlformats.org/officeDocument/2006/relationships/hyperlink" Target="https://solway61.com" TargetMode="External" Id="rId2811"/><Relationship Type="http://schemas.openxmlformats.org/officeDocument/2006/relationships/hyperlink" Target="https://solway61.com" TargetMode="External" Id="rId2812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Sol-Casino-review" TargetMode="External" Id="rId2814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yohohobet-casino-review" TargetMode="External" Id="rId2817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vinyl-casino-review" TargetMode="External" Id="rId2820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prive-casino-review" TargetMode="External" Id="rId2823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mad-casino-review" TargetMode="External" Id="rId2826"/><Relationship Type="http://schemas.openxmlformats.org/officeDocument/2006/relationships/hyperlink" Target="https://1xslot.com" TargetMode="External" Id="rId2827"/><Relationship Type="http://schemas.openxmlformats.org/officeDocument/2006/relationships/hyperlink" Target="https://1xslot.com" TargetMode="External" Id="rId2828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casino.guru/1xSlots-Casino-review" TargetMode="External" Id="rId2830"/><Relationship Type="http://schemas.openxmlformats.org/officeDocument/2006/relationships/hyperlink" Target="https://aplayca.site" TargetMode="External" Id="rId2831"/><Relationship Type="http://schemas.openxmlformats.org/officeDocument/2006/relationships/hyperlink" Target="https://aplayca.site" TargetMode="External" Id="rId2832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APlay-Casino-review" TargetMode="External" Id="rId2834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gb-casino-review" TargetMode="External" Id="rId2837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bahisbet-casino-review" TargetMode="External" Id="rId2840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maggico-casino-review" TargetMode="External" Id="rId2843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lucky-star-casino-review" TargetMode="External" Id="rId284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platinumslots-casino-review" TargetMode="External" Id="rId284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doggy-casino-review" TargetMode="External" Id="rId2852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urope-fortune-casino-review" TargetMode="External" Id="rId2855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spinbit-casino-review" TargetMode="External" Id="rId2858"/><Relationship Type="http://schemas.openxmlformats.org/officeDocument/2006/relationships/hyperlink" Target="https://l1p.bhf57b394a.com" TargetMode="External" Id="rId2859"/><Relationship Type="http://schemas.openxmlformats.org/officeDocument/2006/relationships/hyperlink" Target="https://l1p.bhf57b394a.com" TargetMode="External" Id="rId2860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Azino777-Casino-review" TargetMode="External" Id="rId2862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auf-casino-review" TargetMode="External" Id="rId2865"/><Relationship Type="http://schemas.openxmlformats.org/officeDocument/2006/relationships/hyperlink" Target="https://vulkan24club.com" TargetMode="External" Id="rId2866"/><Relationship Type="http://schemas.openxmlformats.org/officeDocument/2006/relationships/hyperlink" Target="https://vulkan24club.com" TargetMode="External" Id="rId2867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casino.guru/vulkan24club-casino-review" TargetMode="External" Id="rId2869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rollhub-casino-review" TargetMode="External" Id="rId2872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winspirit-casino-review" TargetMode="External" Id="rId2875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koru-casino-review" TargetMode="External" Id="rId2878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fswin-casino-review" TargetMode="External" Id="rId2881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optinbet-casino-review" TargetMode="External" Id="rId2884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betify-casino-review" TargetMode="External" Id="rId2887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buff-bets-casino-review" TargetMode="External" Id="rId2890"/><Relationship Type="http://schemas.openxmlformats.org/officeDocument/2006/relationships/hyperlink" Target="http://slotozal.com" TargetMode="External" Id="rId2891"/><Relationship Type="http://schemas.openxmlformats.org/officeDocument/2006/relationships/hyperlink" Target="http://slotozal.com" TargetMode="External" Id="rId2892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Slotozal-Casino-review" TargetMode="External" Id="rId2894"/><Relationship Type="http://schemas.openxmlformats.org/officeDocument/2006/relationships/hyperlink" Target="https://casino-jozzs6jc3tv1ba7c.com" TargetMode="External" Id="rId2895"/><Relationship Type="http://schemas.openxmlformats.org/officeDocument/2006/relationships/hyperlink" Target="https://casino-jozzs6jc3tv1ba7c.com" TargetMode="External" Id="rId289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jozz-casino-review" TargetMode="External" Id="rId2898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winning-io-casino-review" TargetMode="External" Id="rId2901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celsius-casino-review" TargetMode="External" Id="rId2904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honey-money-casino-review" TargetMode="External" Id="rId2907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duobetz-casino-review" TargetMode="External" Id="rId291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casino.guru/legionbet-casino-review" TargetMode="External" Id="rId2913"/><Relationship Type="http://schemas.openxmlformats.org/officeDocument/2006/relationships/hyperlink" Target="https://external.lcb.org/site/2983" TargetMode="External" Id="rId2914"/><Relationship Type="http://schemas.openxmlformats.org/officeDocument/2006/relationships/hyperlink" Target="https://external.lcb.org/site/2983" TargetMode="External" Id="rId2915"/><Relationship Type="http://schemas.openxmlformats.org/officeDocument/2006/relationships/hyperlink" Target="https://casino.guru/rollxo-casino-review" TargetMode="External" Id="rId2916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skycrown-casino-review" TargetMode="External" Id="rId2919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sportcenter-betting-casino-review" TargetMode="External" Id="rId2922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casino.guru/qbet-casino-review" TargetMode="External" Id="rId292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bluffbet-casino-review" TargetMode="External" Id="rId292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highstakes-casino-review" TargetMode="External" Id="rId2931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freakybillion-casino-review" TargetMode="External" Id="rId2934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slotystake-casino-review" TargetMode="External" Id="rId2937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casino.guru/stakebro-casino-review" TargetMode="External" Id="rId294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stakemania-casino-review" TargetMode="External" Id="rId294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slots-bets-casino-review" TargetMode="External" Id="rId2946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superboss-casino-review" TargetMode="External" Id="rId294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30-bet-casino-review" TargetMode="External" Id="rId2952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betflash24-casino-review" TargetMode="External" Id="rId2955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betnjet-casino-review" TargetMode="External" Id="rId2958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y-win-casino-review" TargetMode="External" Id="rId2961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963"/><Relationship Type="http://schemas.openxmlformats.org/officeDocument/2006/relationships/hyperlink" Target="https://casino.guru/slot-bunny-casino-review" TargetMode="External" Id="rId2964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966"/><Relationship Type="http://schemas.openxmlformats.org/officeDocument/2006/relationships/hyperlink" Target="https://casino.guru/simsinos-casino-review" TargetMode="External" Id="rId296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bettyspin-casino-review" TargetMode="External" Id="rId297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winawin-casino-review" TargetMode="External" Id="rId297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slothive-casino-review" TargetMode="External" Id="rId2976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casabet-io-casino-review" TargetMode="External" Id="rId2979"/><Relationship Type="http://schemas.openxmlformats.org/officeDocument/2006/relationships/hyperlink" Target="https://www.verajohninfo.net" TargetMode="External" Id="rId2980"/><Relationship Type="http://schemas.openxmlformats.org/officeDocument/2006/relationships/hyperlink" Target="https://www.verajohninfo.net" TargetMode="External" Id="rId2981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Vera-John-Casino-review" TargetMode="External" Id="rId2983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spiderbets-casino-review" TargetMode="External" Id="rId2986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loonabet-casino-review" TargetMode="External" Id="rId2989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flukyone-casino-review" TargetMode="External" Id="rId299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baboss-casino-review" TargetMode="External" Id="rId2995"/><Relationship Type="http://schemas.openxmlformats.org/officeDocument/2006/relationships/hyperlink" Target="https://betmaster.bet" TargetMode="External" Id="rId2996"/><Relationship Type="http://schemas.openxmlformats.org/officeDocument/2006/relationships/hyperlink" Target="https://betmaster.bet" TargetMode="External" Id="rId2997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Betmaster-Casino-review" TargetMode="External" Id="rId2999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vegadream-casino-review" TargetMode="External" Id="rId3002"/><Relationship Type="http://schemas.openxmlformats.org/officeDocument/2006/relationships/hyperlink" Target="https://admrff2.com" TargetMode="External" Id="rId3003"/><Relationship Type="http://schemas.openxmlformats.org/officeDocument/2006/relationships/hyperlink" Target="https://admrff2.com" TargetMode="External" Id="rId3004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casino.guru/slot78-casino-review" TargetMode="External" Id="rId3006"/><Relationship Type="http://schemas.openxmlformats.org/officeDocument/2006/relationships/hyperlink" Target="https://alfcasino-2055.com" TargetMode="External" Id="rId3007"/><Relationship Type="http://schemas.openxmlformats.org/officeDocument/2006/relationships/hyperlink" Target="https://alfcasino-2055.com" TargetMode="External" Id="rId3008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alf-casino-review" TargetMode="External" Id="rId3010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011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lucky-circus-casino-review" TargetMode="External" Id="rId3013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cactus-casino-review" TargetMode="External" Id="rId3016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gxmble-casino-review" TargetMode="External" Id="rId3019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gamblii-casino-review" TargetMode="External" Id="rId3022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betwarts-casino-review" TargetMode="External" Id="rId302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3027"/><Relationship Type="http://schemas.openxmlformats.org/officeDocument/2006/relationships/hyperlink" Target="https://casino.guru/korasaha-casino-review" TargetMode="External" Id="rId3028"/><Relationship Type="http://schemas.openxmlformats.org/officeDocument/2006/relationships/hyperlink" Target="https://ads-useoffer.com" TargetMode="External" Id="rId3029"/><Relationship Type="http://schemas.openxmlformats.org/officeDocument/2006/relationships/hyperlink" Target="https://ads-useoffer.com" TargetMode="External" Id="rId3030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Vulkan-Vegas-Casino-review" TargetMode="External" Id="rId3032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jabibet-casino-review" TargetMode="External" Id="rId3035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grandpari-casino-review" TargetMode="External" Id="rId303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spartans-casino-review" TargetMode="External" Id="rId3041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hollywin-casino-review" TargetMode="External" Id="rId3044"/><Relationship Type="http://schemas.openxmlformats.org/officeDocument/2006/relationships/hyperlink" Target="https://fezbet-9784.com" TargetMode="External" Id="rId3045"/><Relationship Type="http://schemas.openxmlformats.org/officeDocument/2006/relationships/hyperlink" Target="https://fezbet-9784.com" TargetMode="External" Id="rId304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fezbet-casino-review" TargetMode="External" Id="rId304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miracle-casino-review" TargetMode="External" Id="rId3051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azino-mobile-casino-review" TargetMode="External" Id="rId3054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winscore-casino-review" TargetMode="External" Id="rId3057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pribet-casino-review" TargetMode="External" Id="rId3060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spinch-casino-review" TargetMode="External" Id="rId3063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crownzilla-casino-review" TargetMode="External" Id="rId3066"/><Relationship Type="http://schemas.openxmlformats.org/officeDocument/2006/relationships/hyperlink" Target="https://external.lcb.org/site/3257" TargetMode="External" Id="rId3067"/><Relationship Type="http://schemas.openxmlformats.org/officeDocument/2006/relationships/hyperlink" Target="https://external.lcb.org/site/3257" TargetMode="External" Id="rId3068"/><Relationship Type="http://schemas.openxmlformats.org/officeDocument/2006/relationships/hyperlink" Target="https://casino.guru/merlin-casino-review" TargetMode="External" Id="rId3069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rockstarwin-casino-review" TargetMode="External" Id="rId3072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longfu88-casino-review" TargetMode="External" Id="rId3075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winity-casino-review" TargetMode="External" Id="rId3078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fcmoon-casino-review" TargetMode="External" Id="rId3081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betkiss-casino-review" TargetMode="External" Id="rId3084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winpulse-casino-review" TargetMode="External" Id="rId308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casino.guru/xyes-casino-review" TargetMode="External" Id="rId3090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raceup-casino-review" TargetMode="External" Id="rId3093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rocketbet-casino-review" TargetMode="External" Id="rId3096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clubgcc-casino-review" TargetMode="External" Id="rId3099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lamabet-casino-review" TargetMode="External" Id="rId3102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aquawin-casino-review" TargetMode="External" Id="rId310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lets-jackpot-casino-review" TargetMode="External" Id="rId310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tam-casino-review" TargetMode="External" Id="rId3111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slotorush-casino-review" TargetMode="External" Id="rId3114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gamblezen-casino-review" TargetMode="External" Id="rId3117"/><Relationship Type="http://schemas.openxmlformats.org/officeDocument/2006/relationships/hyperlink" Target="https://external.lcb.org/site/2262" TargetMode="External" Id="rId3118"/><Relationship Type="http://schemas.openxmlformats.org/officeDocument/2006/relationships/hyperlink" Target="https://external.lcb.org/site/2262" TargetMode="External" Id="rId3119"/><Relationship Type="http://schemas.openxmlformats.org/officeDocument/2006/relationships/hyperlink" Target="https://casino.guru/n1-bet-casino-review" TargetMode="External" Id="rId3120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winrolla-casino-review" TargetMode="External" Id="rId3123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winzter-casino-review" TargetMode="External" Id="rId3126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ultrapari-casino-review" TargetMode="External" Id="rId3129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lonbet-casino-review" TargetMode="External" Id="rId3132"/><Relationship Type="http://schemas.openxmlformats.org/officeDocument/2006/relationships/hyperlink" Target="https://admrff2.com" TargetMode="External" Id="rId3133"/><Relationship Type="http://schemas.openxmlformats.org/officeDocument/2006/relationships/hyperlink" Target="https://admrff2.com" TargetMode="External" Id="rId3134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admiral-x-casino-review" TargetMode="External" Id="rId3136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chainluck-casino-review" TargetMode="External" Id="rId3139"/><Relationship Type="http://schemas.openxmlformats.org/officeDocument/2006/relationships/hyperlink" Target="https://supacasi.io" TargetMode="External" Id="rId3140"/><Relationship Type="http://schemas.openxmlformats.org/officeDocument/2006/relationships/hyperlink" Target="https://supacasi.io" TargetMode="External" Id="rId3141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supacasi-casino-review" TargetMode="External" Id="rId3143"/><Relationship Type="http://schemas.openxmlformats.org/officeDocument/2006/relationships/hyperlink" Target="https://playglobal2.com" TargetMode="External" Id="rId3144"/><Relationship Type="http://schemas.openxmlformats.org/officeDocument/2006/relationships/hyperlink" Target="https://playglobal2.com" TargetMode="External" Id="rId3145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bc-game-casino-review" TargetMode="External" Id="rId3147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parik24-casino-review" TargetMode="External" Id="rId3150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betibet-casino-review" TargetMode="External" Id="rId3153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wageon-casino-review" TargetMode="External" Id="rId3156"/><Relationship Type="http://schemas.openxmlformats.org/officeDocument/2006/relationships/hyperlink" Target="https://goldfishka.com" TargetMode="External" Id="rId3157"/><Relationship Type="http://schemas.openxmlformats.org/officeDocument/2006/relationships/hyperlink" Target="https://goldfishka.com" TargetMode="External" Id="rId3158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Goldfishka-Casino-review" TargetMode="External" Id="rId3160"/><Relationship Type="http://schemas.openxmlformats.org/officeDocument/2006/relationships/hyperlink" Target="https://fairspin.io" TargetMode="External" Id="rId3161"/><Relationship Type="http://schemas.openxmlformats.org/officeDocument/2006/relationships/hyperlink" Target="https://fairspin.io" TargetMode="External" Id="rId3162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fairspin-casino-review" TargetMode="External" Id="rId316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vipluck-casino-review" TargetMode="External" Id="rId3167"/><Relationship Type="http://schemas.openxmlformats.org/officeDocument/2006/relationships/hyperlink" Target="https://tds.baocasino.com" TargetMode="External" Id="rId3168"/><Relationship Type="http://schemas.openxmlformats.org/officeDocument/2006/relationships/hyperlink" Target="https://tds.baocasino.com" TargetMode="External" Id="rId3169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Bao-Casino-review" TargetMode="External" Id="rId3171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wildroll-casino-review" TargetMode="External" Id="rId3174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voodoo-casino-review" TargetMode="External" Id="rId3177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3179"/><Relationship Type="http://schemas.openxmlformats.org/officeDocument/2006/relationships/hyperlink" Target="https://casino.guru/tonplay-casino-review" TargetMode="External" Id="rId3180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betcake-casino-review" TargetMode="External" Id="rId3183"/><Relationship Type="http://schemas.openxmlformats.org/officeDocument/2006/relationships/hyperlink" Target="https://external.lcb.org/site/3339" TargetMode="External" Id="rId3184"/><Relationship Type="http://schemas.openxmlformats.org/officeDocument/2006/relationships/hyperlink" Target="https://external.lcb.org/site/3339" TargetMode="External" Id="rId3185"/><Relationship Type="http://schemas.openxmlformats.org/officeDocument/2006/relationships/hyperlink" Target="https://casino.guru/anadol24-casino-review" TargetMode="External" Id="rId3186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3188"/><Relationship Type="http://schemas.openxmlformats.org/officeDocument/2006/relationships/hyperlink" Target="https://casino.guru/spins-of-glory-casino-review" TargetMode="External" Id="rId3189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canada777-casino-review" TargetMode="External" Id="rId3192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gaming-bets-casino-review" TargetMode="External" Id="rId3195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slotshub-casino-review" TargetMode="External" Id="rId3198"/><Relationship Type="http://schemas.openxmlformats.org/officeDocument/2006/relationships/hyperlink" Target="https://cannonbet.com" TargetMode="External" Id="rId3199"/><Relationship Type="http://schemas.openxmlformats.org/officeDocument/2006/relationships/hyperlink" Target="https://cannonbet.com" TargetMode="External" Id="rId3200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cannonbet-casino-review" TargetMode="External" Id="rId3202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3204"/><Relationship Type="http://schemas.openxmlformats.org/officeDocument/2006/relationships/hyperlink" Target="https://casino.guru/wincraft-casino-review" TargetMode="External" Id="rId3205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wonderluck-casino-review" TargetMode="External" Id="rId3208"/><Relationship Type="http://schemas.openxmlformats.org/officeDocument/2006/relationships/hyperlink" Target="https://hotlinecasino26.com" TargetMode="External" Id="rId3209"/><Relationship Type="http://schemas.openxmlformats.org/officeDocument/2006/relationships/hyperlink" Target="https://hotlinecasino26.com" TargetMode="External" Id="rId3210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Hotline-Casino-review" TargetMode="External" Id="rId3212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bahis-casino-review" TargetMode="External" Id="rId3215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ightstorm-casino-review" TargetMode="External" Id="rId3218"/><Relationship Type="http://schemas.openxmlformats.org/officeDocument/2006/relationships/hyperlink" Target="https://m8d09ab.playthisslot.com" TargetMode="External" Id="rId3219"/><Relationship Type="http://schemas.openxmlformats.org/officeDocument/2006/relationships/hyperlink" Target="https://m8d09ab.playthisslot.com" TargetMode="External" Id="rId3220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casino.guru/spincity-casino-review" TargetMode="External" Id="rId3222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betium-casino-review" TargetMode="External" Id="rId3225"/><Relationship Type="http://schemas.openxmlformats.org/officeDocument/2006/relationships/hyperlink" Target="https://librabet-8799.com" TargetMode="External" Id="rId3226"/><Relationship Type="http://schemas.openxmlformats.org/officeDocument/2006/relationships/hyperlink" Target="https://librabet-8799.com" TargetMode="External" Id="rId3227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Librabet-Casino-review" TargetMode="External" Id="rId3229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casino.guru/weezybet-casino-review" TargetMode="External" Id="rId3232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verde-casino-review" TargetMode="External" Id="rId3235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roman-casino-review" TargetMode="External" Id="rId3238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dudespin-casino-review" TargetMode="External" Id="rId3241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candy-casino-review" TargetMode="External" Id="rId3244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casino.guru/spinational-casino-review" TargetMode="External" Id="rId3247"/><Relationship Type="http://schemas.openxmlformats.org/officeDocument/2006/relationships/hyperlink" Target="https://77xslots.com" TargetMode="External" Id="rId3248"/><Relationship Type="http://schemas.openxmlformats.org/officeDocument/2006/relationships/hyperlink" Target="https://77xslots.com" TargetMode="External" Id="rId3249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77xslot-casino-review" TargetMode="External" Id="rId3251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.guru/dolfwin-casino-review" TargetMode="External" Id="rId3254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255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casino.guru/fatfruit-casino-review" TargetMode="External" Id="rId3257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258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lipsbet-casino-review" TargetMode="External" Id="rId3260"/><Relationship Type="http://schemas.openxmlformats.org/officeDocument/2006/relationships/hyperlink" Target="https://konibet.com" TargetMode="External" Id="rId3261"/><Relationship Type="http://schemas.openxmlformats.org/officeDocument/2006/relationships/hyperlink" Target="https://konibet.com" TargetMode="External" Id="rId3262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konibet-casino-review" TargetMode="External" Id="rId3264"/><Relationship Type="http://schemas.openxmlformats.org/officeDocument/2006/relationships/hyperlink" Target="https://external.lcb.org/site/3031" TargetMode="External" Id="rId3265"/><Relationship Type="http://schemas.openxmlformats.org/officeDocument/2006/relationships/hyperlink" Target="https://external.lcb.org/site/3031" TargetMode="External" Id="rId3266"/><Relationship Type="http://schemas.openxmlformats.org/officeDocument/2006/relationships/hyperlink" Target="https://casino.guru/lucky-hunter-casino-review" TargetMode="External" Id="rId3267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bets777-casino-review" TargetMode="External" Id="rId3270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gogames-casino-review" TargetMode="External" Id="rId3273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playfast-casino-review" TargetMode="External" Id="rId3276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3278"/><Relationship Type="http://schemas.openxmlformats.org/officeDocument/2006/relationships/hyperlink" Target="https://casino.guru/spartibet-vip-casino-review" TargetMode="External" Id="rId3279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zip-casino-review" TargetMode="External" Id="rId3282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283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casino.guru/billybets-casino-review" TargetMode="External" Id="rId3285"/><Relationship Type="http://schemas.openxmlformats.org/officeDocument/2006/relationships/hyperlink" Target="https://1xbit1.com" TargetMode="External" Id="rId3286"/><Relationship Type="http://schemas.openxmlformats.org/officeDocument/2006/relationships/hyperlink" Target="https://1xbit1.com" TargetMode="External" Id="rId328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1xBit-Casino-review" TargetMode="External" Id="rId3289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norsewin-casino-review" TargetMode="External" Id="rId329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dream-bet-casino-review" TargetMode="External" Id="rId3295"/><Relationship Type="http://schemas.openxmlformats.org/officeDocument/2006/relationships/hyperlink" Target="https://external.lcb.org/site/2519" TargetMode="External" Id="rId3296"/><Relationship Type="http://schemas.openxmlformats.org/officeDocument/2006/relationships/hyperlink" Target="https://external.lcb.org/site/2519" TargetMode="External" Id="rId3297"/><Relationship Type="http://schemas.openxmlformats.org/officeDocument/2006/relationships/hyperlink" Target="https://casino.guru/trickz-casino-review" TargetMode="External" Id="rId3298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monro-casino-review" TargetMode="External" Id="rId3301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dracula-casino-review" TargetMode="External" Id="rId3304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lucy-s-casino-review" TargetMode="External" Id="rId3307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limbobet-casino-review" TargetMode="External" Id="rId3310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bet-jordan-casino-review" TargetMode="External" Id="rId3313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wyns-casino-review" TargetMode="External" Id="rId3316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izzi-casino-review" TargetMode="External" Id="rId3319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casineia-casino-review" TargetMode="External" Id="rId332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maxibet-casino-review" TargetMode="External" Id="rId332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odds96-casino-review" TargetMode="External" Id="rId3328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luckykong-casino-review" TargetMode="External" Id="rId3331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spinsy-casino-review" TargetMode="External" Id="rId3334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3336"/><Relationship Type="http://schemas.openxmlformats.org/officeDocument/2006/relationships/hyperlink" Target="https://casino.guru/bdm-bet-casino-review" TargetMode="External" Id="rId3337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greenspin-casino-review" TargetMode="External" Id="rId3340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vipsta-casino-review" TargetMode="External" Id="rId3343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coolzino-casino-review" TargetMode="External" Id="rId3346"/><Relationship Type="http://schemas.openxmlformats.org/officeDocument/2006/relationships/hyperlink" Target="https://exbet10.com" TargetMode="External" Id="rId3347"/><Relationship Type="http://schemas.openxmlformats.org/officeDocument/2006/relationships/hyperlink" Target="https://exbet10.com" TargetMode="External" Id="rId3348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clusivebet-casino-review" TargetMode="External" Id="rId3350"/><Relationship Type="http://schemas.openxmlformats.org/officeDocument/2006/relationships/hyperlink" Target="https://vulkanroyal.com" TargetMode="External" Id="rId3351"/><Relationship Type="http://schemas.openxmlformats.org/officeDocument/2006/relationships/hyperlink" Target="https://vulkanroyal.com" TargetMode="External" Id="rId335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vulkan-royal-casino-review" TargetMode="External" Id="rId33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crowngold-casino-review" TargetMode="External" Id="rId3357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bitdreams-casino-review" TargetMode="External" Id="rId3360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bilbet-casino-review" TargetMode="External" Id="rId3363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lucki-casino-review" TargetMode="External" Id="rId3366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dragonia-casino-review" TargetMode="External" Id="rId336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kikobet-casino-review" TargetMode="External" Id="rId3372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betboss-casino-review" TargetMode="External" Id="rId3375"/><Relationship Type="http://schemas.openxmlformats.org/officeDocument/2006/relationships/hyperlink" Target="https://glorion2.com" TargetMode="External" Id="rId3376"/><Relationship Type="http://schemas.openxmlformats.org/officeDocument/2006/relationships/hyperlink" Target="https://glorion2.com" TargetMode="External" Id="rId3377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glorion-casino-review" TargetMode="External" Id="rId3379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betheat-casino-review" TargetMode="External" Id="rId3382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magius-casino-review" TargetMode="External" Id="rId338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luckzie-casino-review" TargetMode="External" Id="rId3388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gamespot-casino-review" TargetMode="External" Id="rId3391"/><Relationship Type="http://schemas.openxmlformats.org/officeDocument/2006/relationships/hyperlink" Target="https://slotstake.com" TargetMode="External" Id="rId3392"/><Relationship Type="http://schemas.openxmlformats.org/officeDocument/2006/relationships/hyperlink" Target="https://slotstake.com" TargetMode="External" Id="rId3393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slotstake-casino-review" TargetMode="External" Id="rId3395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sushi-casino-review" TargetMode="External" Id="rId3398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3400"/><Relationship Type="http://schemas.openxmlformats.org/officeDocument/2006/relationships/hyperlink" Target="https://casino.guru/donbet-casino-review" TargetMode="External" Id="rId3401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pokie-pop--casino-review" TargetMode="External" Id="rId3404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pistolo-casino-review" TargetMode="External" Id="rId3407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bankonbet-casino-review" TargetMode="External" Id="rId3410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sg-casino-review" TargetMode="External" Id="rId3413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khelraja-casino-review" TargetMode="External" Id="rId3416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casino.guru/shinywilds-casino-review" TargetMode="External" Id="rId3419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cazino-stars-casino-review" TargetMode="External" Id="rId3422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supabet-casino-review" TargetMode="External" Id="rId3425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ignibet-casino-review" TargetMode="External" Id="rId3428"/><Relationship Type="http://schemas.openxmlformats.org/officeDocument/2006/relationships/hyperlink" Target="https://slot10-87007.com" TargetMode="External" Id="rId3429"/><Relationship Type="http://schemas.openxmlformats.org/officeDocument/2006/relationships/hyperlink" Target="https://slot10-87007.com" TargetMode="External" Id="rId3430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slot10-casino-review" TargetMode="External" Id="rId3432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winbay-casino-review" TargetMode="External" Id="rId3435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xtreme-casino-review" TargetMode="External" Id="rId3438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treasure-spins-casino-review" TargetMode="External" Id="rId3441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442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verum-Casino-review" TargetMode="External" Id="rId3444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run4win-casino-review" TargetMode="External" Id="rId3447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paripulse-casino-review" TargetMode="External" Id="rId3450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chanze-casino-review" TargetMode="External" Id="rId3453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caspero-casino-review" TargetMode="External" Id="rId3456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vicibet-casino-review" TargetMode="External" Id="rId3459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kirabet-casino-review" TargetMode="External" Id="rId3462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hustles-casino-review" TargetMode="External" Id="rId3465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goldenbet-casino-review" TargetMode="External" Id="rId3468"/><Relationship Type="http://schemas.openxmlformats.org/officeDocument/2006/relationships/hyperlink" Target="https://betandyou.com" TargetMode="External" Id="rId3469"/><Relationship Type="http://schemas.openxmlformats.org/officeDocument/2006/relationships/hyperlink" Target="https://betandyou.com" TargetMode="External" Id="rId3470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betandyou-casino-review" TargetMode="External" Id="rId3472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stupid-casino-review" TargetMode="External" Id="rId3475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atlantic-slot-casino-review" TargetMode="External" Id="rId3478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onlywin-casino-review" TargetMode="External" Id="rId3481"/><Relationship Type="http://schemas.openxmlformats.org/officeDocument/2006/relationships/hyperlink" Target="https://nomini-8340.com" TargetMode="External" Id="rId3482"/><Relationship Type="http://schemas.openxmlformats.org/officeDocument/2006/relationships/hyperlink" Target="https://nomini-8340.com" TargetMode="External" Id="rId3483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nomini-casino-review" TargetMode="External" Id="rId3485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spinaro-casino-review" TargetMode="External" Id="rId3488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3490"/><Relationship Type="http://schemas.openxmlformats.org/officeDocument/2006/relationships/hyperlink" Target="https://casino.guru/fatpirate-casino-review" TargetMode="External" Id="rId3491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mi7-casino-review" TargetMode="External" Id="rId3494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4kasino-casino-review" TargetMode="External" Id="rId3497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blitz-bet-casino-review" TargetMode="External" Id="rId3500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cazeus-casino-review" TargetMode="External" Id="rId3503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legendplay-casino-review" TargetMode="External" Id="rId3506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fun88mx-casino-review" TargetMode="External" Id="rId3509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poliwin-casino-review" TargetMode="External" Id="rId3512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zinkra-casino-review" TargetMode="External" Id="rId3515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winsane-casino-review" TargetMode="External" Id="rId3518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goldspin-casino-review" TargetMode="External" Id="rId3521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cashed-casino-review" TargetMode="External" Id="rId3524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casino.guru/tiki-casino-review" TargetMode="External" Id="rId3527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528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roby-casino-review" TargetMode="External" Id="rId3530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wildsino-casino-review" TargetMode="External" Id="rId3533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3535"/><Relationship Type="http://schemas.openxmlformats.org/officeDocument/2006/relationships/hyperlink" Target="https://casino.guru/slotobit-casino-review" TargetMode="External" Id="rId3536"/><Relationship Type="http://schemas.openxmlformats.org/officeDocument/2006/relationships/hyperlink" Target="https://www.redstarcasino.eu" TargetMode="External" Id="rId3537"/><Relationship Type="http://schemas.openxmlformats.org/officeDocument/2006/relationships/hyperlink" Target="https://www.redstarcasino.eu" TargetMode="External" Id="rId353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red-star-casino-review" TargetMode="External" Id="rId3540"/><Relationship Type="http://schemas.openxmlformats.org/officeDocument/2006/relationships/hyperlink" Target="https://external.lcb.org/site/2990" TargetMode="External" Id="rId3541"/><Relationship Type="http://schemas.openxmlformats.org/officeDocument/2006/relationships/hyperlink" Target="https://external.lcb.org/site/2990" TargetMode="External" Id="rId3542"/><Relationship Type="http://schemas.openxmlformats.org/officeDocument/2006/relationships/hyperlink" Target="https://casino.guru/slotlords-casino-review" TargetMode="External" Id="rId3543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cryptoleo-casino-review" TargetMode="External" Id="rId3546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narniumslots-casino-review" TargetMode="External" Id="rId3549"/><Relationship Type="http://schemas.openxmlformats.org/officeDocument/2006/relationships/hyperlink" Target="https://spinit-1001.com" TargetMode="External" Id="rId3550"/><Relationship Type="http://schemas.openxmlformats.org/officeDocument/2006/relationships/hyperlink" Target="https://spinit-1001.com" TargetMode="External" Id="rId3551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Spinit-Casino-review" TargetMode="External" Id="rId3553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myluck-casino-review" TargetMode="External" Id="rId3556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fortunica-casino-review" TargetMode="External" Id="rId3559"/><Relationship Type="http://schemas.openxmlformats.org/officeDocument/2006/relationships/hyperlink" Target="https://vegashero.com" TargetMode="External" Id="rId3560"/><Relationship Type="http://schemas.openxmlformats.org/officeDocument/2006/relationships/hyperlink" Target="https://vegashero.com" TargetMode="External" Id="rId3561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Vegas-Hero-Casino-review" TargetMode="External" Id="rId3563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564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betbeast-casino-review" TargetMode="External" Id="rId3566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gokong-casino-review" TargetMode="External" Id="rId3569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grandz-casino-review" TargetMode="External" Id="rId357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daddy-casino-review" TargetMode="External" Id="rId3575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posido-casino-review" TargetMode="External" Id="rId3578"/><Relationship Type="http://schemas.openxmlformats.org/officeDocument/2006/relationships/hyperlink" Target="https://boaboa-9228.com" TargetMode="External" Id="rId3579"/><Relationship Type="http://schemas.openxmlformats.org/officeDocument/2006/relationships/hyperlink" Target="https://boaboa-9228.com" TargetMode="External" Id="rId3580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BoaBoa-Casino-review" TargetMode="External" Id="rId3582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neospin-casino-review" TargetMode="External" Id="rId3585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ampm-casino-review" TargetMode="External" Id="rId3588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hellspin-casino-review" TargetMode="External" Id="rId3591"/><Relationship Type="http://schemas.openxmlformats.org/officeDocument/2006/relationships/hyperlink" Target="https://divasluckcasino.com" TargetMode="External" Id="rId3592"/><Relationship Type="http://schemas.openxmlformats.org/officeDocument/2006/relationships/hyperlink" Target="https://divasluckcasino.com" TargetMode="External" Id="rId3593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divas-luck-casino-review" TargetMode="External" Id="rId3595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the-stake-house-casino-review" TargetMode="External" Id="rId3598"/><Relationship Type="http://schemas.openxmlformats.org/officeDocument/2006/relationships/hyperlink" Target="https://promos.kwiff.com" TargetMode="External" Id="rId3599"/><Relationship Type="http://schemas.openxmlformats.org/officeDocument/2006/relationships/hyperlink" Target="https://promos.kwiff.com" TargetMode="External" Id="rId3600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kwiff-casino-review" TargetMode="External" Id="rId3602"/><Relationship Type="http://schemas.openxmlformats.org/officeDocument/2006/relationships/hyperlink" Target="https://rab0na-9945.com" TargetMode="External" Id="rId3603"/><Relationship Type="http://schemas.openxmlformats.org/officeDocument/2006/relationships/hyperlink" Target="https://rab0na-9945.com" TargetMode="External" Id="rId3604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rabona-casino-review" TargetMode="External" Id="rId3606"/><Relationship Type="http://schemas.openxmlformats.org/officeDocument/2006/relationships/hyperlink" Target="https://robet247.com" TargetMode="External" Id="rId3607"/><Relationship Type="http://schemas.openxmlformats.org/officeDocument/2006/relationships/hyperlink" Target="https://robet247.com" TargetMode="External" Id="rId3608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robet247-casino-review" TargetMode="External" Id="rId3610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jacktop-casino-review" TargetMode="External" Id="rId3613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wizardo-casino-review" TargetMode="External" Id="rId3616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monsterwin-casino-review" TargetMode="External" Id="rId3619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revolution-casino-review" TargetMode="External" Id="rId3622"/><Relationship Type="http://schemas.openxmlformats.org/officeDocument/2006/relationships/hyperlink" Target="https://aznbet.com" TargetMode="External" Id="rId3623"/><Relationship Type="http://schemas.openxmlformats.org/officeDocument/2006/relationships/hyperlink" Target="https://aznbet.com" TargetMode="External" Id="rId3624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aznbet-casino-review" TargetMode="External" Id="rId3626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casino.guru/gonzo-casino-review" TargetMode="External" Id="rId3629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mrpunter-casino-review" TargetMode="External" Id="rId3632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3634"/><Relationship Type="http://schemas.openxmlformats.org/officeDocument/2006/relationships/hyperlink" Target="https://casino.guru/cosmobet-casino-review" TargetMode="External" Id="rId3635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ozanbet-casino-review" TargetMode="External" Id="rId3638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goldex-casino-review" TargetMode="External" Id="rId3641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duospin-casino-review" TargetMode="External" Id="rId3644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wanted-win-casino-review" TargetMode="External" Id="rId3647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bag-win-casino-review" TargetMode="External" Id="rId3650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narniaslots-casino-review" TargetMode="External" Id="rId3653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aerobet-casino-review" TargetMode="External" Id="rId3656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zotabet-casino-review" TargetMode="External" Id="rId3659"/><Relationship Type="http://schemas.openxmlformats.org/officeDocument/2006/relationships/hyperlink" Target="https://zoccer100.com" TargetMode="External" Id="rId3660"/><Relationship Type="http://schemas.openxmlformats.org/officeDocument/2006/relationships/hyperlink" Target="https://zoccer100.com" TargetMode="External" Id="rId3661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zoccer-casino-review" TargetMode="External" Id="rId3663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3665"/><Relationship Type="http://schemas.openxmlformats.org/officeDocument/2006/relationships/hyperlink" Target="https://casino.guru/betovo-casino-review" TargetMode="External" Id="rId3666"/><Relationship Type="http://schemas.openxmlformats.org/officeDocument/2006/relationships/hyperlink" Target="https://www.amoregister.com" TargetMode="External" Id="rId3667"/><Relationship Type="http://schemas.openxmlformats.org/officeDocument/2006/relationships/hyperlink" Target="https://www.amoregister.com" TargetMode="External" Id="rId3668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Playamo-Casino-review" TargetMode="External" Id="rId3670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talismania-casino-review" TargetMode="External" Id="rId3673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trino-casino-review" TargetMode="External" Id="rId3676"/><Relationship Type="http://schemas.openxmlformats.org/officeDocument/2006/relationships/hyperlink" Target="https://burancasino-8812.com" TargetMode="External" Id="rId3677"/><Relationship Type="http://schemas.openxmlformats.org/officeDocument/2006/relationships/hyperlink" Target="https://burancasino-8812.com" TargetMode="External" Id="rId3678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Buran-Casino-review" TargetMode="External" Id="rId3680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kinbet-casino-review" TargetMode="External" Id="rId3683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bethall-casino-review" TargetMode="External" Id="rId3686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crown-slots-casino-review" TargetMode="External" Id="rId3689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casino.guru/spinight-casino-review" TargetMode="External" Id="rId369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69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asbet-casino-review" TargetMode="External" Id="rId3695"/><Relationship Type="http://schemas.openxmlformats.org/officeDocument/2006/relationships/hyperlink" Target="https://gc.aff2go.link" TargetMode="External" Id="rId3696"/><Relationship Type="http://schemas.openxmlformats.org/officeDocument/2006/relationships/hyperlink" Target="https://gc.aff2go.link" TargetMode="External" Id="rId3697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golden-crown-casino-review" TargetMode="External" Id="rId3699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yuugado-casino-review" TargetMode="External" Id="rId370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atom-casino-review" TargetMode="External" Id="rId3705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3707"/><Relationship Type="http://schemas.openxmlformats.org/officeDocument/2006/relationships/hyperlink" Target="https://casino.guru/bigs-bet-casino-review" TargetMode="External" Id="rId3708"/><Relationship Type="http://schemas.openxmlformats.org/officeDocument/2006/relationships/hyperlink" Target="https://goodman.gypsylink.club" TargetMode="External" Id="rId3709"/><Relationship Type="http://schemas.openxmlformats.org/officeDocument/2006/relationships/hyperlink" Target="https://goodman.gypsylink.club" TargetMode="External" Id="rId3710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goodman-casino-review" TargetMode="External" Id="rId3712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slotlounge-casino-review" TargetMode="External" Id="rId3715"/><Relationship Type="http://schemas.openxmlformats.org/officeDocument/2006/relationships/hyperlink" Target="https://krollbit.partners" TargetMode="External" Id="rId3716"/><Relationship Type="http://schemas.openxmlformats.org/officeDocument/2006/relationships/hyperlink" Target="https://krollbit.partners" TargetMode="External" Id="rId3717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3718"/><Relationship Type="http://schemas.openxmlformats.org/officeDocument/2006/relationships/hyperlink" Target="https://casino.guru/kraken-casino-review" TargetMode="External" Id="rId3719"/><Relationship Type="http://schemas.openxmlformats.org/officeDocument/2006/relationships/hyperlink" Target="https://ilucki.com" TargetMode="External" Id="rId3720"/><Relationship Type="http://schemas.openxmlformats.org/officeDocument/2006/relationships/hyperlink" Target="https://ilucki.com" TargetMode="External" Id="rId3721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iLucki-Casino-review" TargetMode="External" Id="rId3723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playwin-bet-casino-review" TargetMode="External" Id="rId3726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casino.guru/greatwin-casino-review" TargetMode="External" Id="rId3729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casino.guru/quickwin-casino-review" TargetMode="External" Id="rId373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aphrodite-casino-review" TargetMode="External" Id="rId373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boomzino-casino-review" TargetMode="External" Id="rId3738"/><Relationship Type="http://schemas.openxmlformats.org/officeDocument/2006/relationships/hyperlink" Target="https://zenitbet.com" TargetMode="External" Id="rId3739"/><Relationship Type="http://schemas.openxmlformats.org/officeDocument/2006/relationships/hyperlink" Target="https://zenitbet.com" TargetMode="External" Id="rId3740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zenitbet-casino-review" TargetMode="External" Id="rId3742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a360-casino-review" TargetMode="External" Id="rId3745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746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mystino-casino-review" TargetMode="External" Id="rId3748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wino-casino-review" TargetMode="External" Id="rId3751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jokery-casino-review" TargetMode="External" Id="rId375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betcollect-casino-review" TargetMode="External" Id="rId375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betzed-casino-review" TargetMode="External" Id="rId3760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powerup-casino-review" TargetMode="External" Id="rId3763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viking-luck-casino-review" TargetMode="External" Id="rId3766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casino.guru/slotoroller-casino-review" TargetMode="External" Id="rId3769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1red-casino-review" TargetMode="External" Id="rId3772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neon54-casino-review" TargetMode="External" Id="rId3775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orozino-casino-review" TargetMode="External" Id="rId3778"/><Relationship Type="http://schemas.openxmlformats.org/officeDocument/2006/relationships/hyperlink" Target="https://jetway61.com" TargetMode="External" Id="rId3779"/><Relationship Type="http://schemas.openxmlformats.org/officeDocument/2006/relationships/hyperlink" Target="https://jetway61.com" TargetMode="External" Id="rId3780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jet-casino-review" TargetMode="External" Id="rId3782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royspins-casino-review" TargetMode="External" Id="rId3785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dionyx-casino-review" TargetMode="External" Id="rId3788"/><Relationship Type="http://schemas.openxmlformats.org/officeDocument/2006/relationships/hyperlink" Target="https://evolvebets.com" TargetMode="External" Id="rId3789"/><Relationship Type="http://schemas.openxmlformats.org/officeDocument/2006/relationships/hyperlink" Target="https://evolvebets.com" TargetMode="External" Id="rId3790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volve-casino-review" TargetMode="External" Id="rId3792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wettzo-casino-review" TargetMode="External" Id="rId3795"/><Relationship Type="http://schemas.openxmlformats.org/officeDocument/2006/relationships/hyperlink" Target="https://www.joocasino.live" TargetMode="External" Id="rId3796"/><Relationship Type="http://schemas.openxmlformats.org/officeDocument/2006/relationships/hyperlink" Target="https://www.joocasino.live" TargetMode="External" Id="rId3797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Joo-Casino-review" TargetMode="External" Id="rId3799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slotsmines-casino-review" TargetMode="External" Id="rId3802"/><Relationship Type="http://schemas.openxmlformats.org/officeDocument/2006/relationships/hyperlink" Target="https://frumzi-0064.com" TargetMode="External" Id="rId3803"/><Relationship Type="http://schemas.openxmlformats.org/officeDocument/2006/relationships/hyperlink" Target="https://frumzi-0064.com" TargetMode="External" Id="rId3804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frumzi-casino-review" TargetMode="External" Id="rId3806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spinoloco-casino-review" TargetMode="External" Id="rId3809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beatbet-casino-review" TargetMode="External" Id="rId3812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fairpari-casino-review" TargetMode="External" Id="rId3815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casino.guru/cashwin-casino-review" TargetMode="External" Id="rId3818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819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lootrun-casino-review" TargetMode="External" Id="rId3821"/><Relationship Type="http://schemas.openxmlformats.org/officeDocument/2006/relationships/hyperlink" Target="https://pokies2go.io" TargetMode="External" Id="rId3822"/><Relationship Type="http://schemas.openxmlformats.org/officeDocument/2006/relationships/hyperlink" Target="https://pokies2go.io" TargetMode="External" Id="rId3823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pokies2go-casino-review" TargetMode="External" Id="rId3825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fortunas-casino-review" TargetMode="External" Id="rId3828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betti-casino-review" TargetMode="External" Id="rId3831"/><Relationship Type="http://schemas.openxmlformats.org/officeDocument/2006/relationships/hyperlink" Target="https://amunra-5594.com" TargetMode="External" Id="rId3832"/><Relationship Type="http://schemas.openxmlformats.org/officeDocument/2006/relationships/hyperlink" Target="https://amunra-5594.com" TargetMode="External" Id="rId3833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amunra-casino-review" TargetMode="External" Id="rId3835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tamambet-casino-review" TargetMode="External" Id="rId3838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3840"/><Relationship Type="http://schemas.openxmlformats.org/officeDocument/2006/relationships/hyperlink" Target="https://casino.guru/crownplay-casino-review" TargetMode="External" Id="rId3841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3843"/><Relationship Type="http://schemas.openxmlformats.org/officeDocument/2006/relationships/hyperlink" Target="https://casino.guru/britsino-casino-review" TargetMode="External" Id="rId3844"/><Relationship Type="http://schemas.openxmlformats.org/officeDocument/2006/relationships/hyperlink" Target="https://vltwin.org" TargetMode="External" Id="rId3845"/><Relationship Type="http://schemas.openxmlformats.org/officeDocument/2006/relationships/hyperlink" Target="https://vltwin.org" TargetMode="External" Id="rId3846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volta-casino-review" TargetMode="External" Id="rId3848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betxsure-casino-review" TargetMode="External" Id="rId3851"/><Relationship Type="http://schemas.openxmlformats.org/officeDocument/2006/relationships/hyperlink" Target="https://gmsdeluxe.com" TargetMode="External" Id="rId3852"/><Relationship Type="http://schemas.openxmlformats.org/officeDocument/2006/relationships/hyperlink" Target="https://gmsdeluxe.com" TargetMode="External" Id="rId3853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gmsdeluxe-casino-review" TargetMode="External" Id="rId3855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flashbet-casino-review" TargetMode="External" Id="rId3858"/><Relationship Type="http://schemas.openxmlformats.org/officeDocument/2006/relationships/hyperlink" Target="https://vipgame.io" TargetMode="External" Id="rId3859"/><Relationship Type="http://schemas.openxmlformats.org/officeDocument/2006/relationships/hyperlink" Target="https://vipgame.io" TargetMode="External" Id="rId3860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vipgame-casino-review" TargetMode="External" Id="rId3862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wintopia-casino-review" TargetMode="External" Id="rId3865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novajackpot-casino-review" TargetMode="External" Id="rId3868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tnt-bet-casino-review" TargetMode="External" Id="rId3871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midasluck-casino-review" TargetMode="External" Id="rId3874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spinplatinum-casino-review" TargetMode="External" Id="rId3877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gbwin-casino-review" TargetMode="External" Id="rId3880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johnny24-casino-review" TargetMode="External" Id="rId3883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spirit-casino-review" TargetMode="External" Id="rId3886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gomblingo-casino-review" TargetMode="External" Id="rId3889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betalice-casino-review" TargetMode="External" Id="rId389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spellwin-casino-review" TargetMode="External" Id="rId3895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bigboost-casino-review" TargetMode="External" Id="rId3898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vincispin-casino-review" TargetMode="External" Id="rId3901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beteum-casino-review" TargetMode="External" Id="rId3904"/><Relationship Type="http://schemas.openxmlformats.org/officeDocument/2006/relationships/hyperlink" Target="https://www.cosmoswin.com" TargetMode="External" Id="rId3905"/><Relationship Type="http://schemas.openxmlformats.org/officeDocument/2006/relationships/hyperlink" Target="https://www.cosmoswin.com" TargetMode="External" Id="rId3906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cosmoswin-casino-review" TargetMode="External" Id="rId3908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wishwin-casino-review" TargetMode="External" Id="rId391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wingaga-casino-review" TargetMode="External" Id="rId3914"/><Relationship Type="http://schemas.openxmlformats.org/officeDocument/2006/relationships/hyperlink" Target="https://external.lcb.org/site/339" TargetMode="External" Id="rId3915"/><Relationship Type="http://schemas.openxmlformats.org/officeDocument/2006/relationships/hyperlink" Target="https://external.lcb.org/site/339" TargetMode="External" Id="rId3916"/><Relationship Type="http://schemas.openxmlformats.org/officeDocument/2006/relationships/hyperlink" Target="https://casino.guru/Free-Spin-Casino-review" TargetMode="External" Id="rId3917"/><Relationship Type="http://schemas.openxmlformats.org/officeDocument/2006/relationships/hyperlink" Target="https://www.wildtornado.casino" TargetMode="External" Id="rId3918"/><Relationship Type="http://schemas.openxmlformats.org/officeDocument/2006/relationships/hyperlink" Target="https://www.wildtornado.casino" TargetMode="External" Id="rId3919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WildTornado-Casino-review" TargetMode="External" Id="rId3921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2aries-casino-review" TargetMode="External" Id="rId392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wikibet-casino-review" TargetMode="External" Id="rId392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spinko-me-casino-review" TargetMode="External" Id="rId3930"/><Relationship Type="http://schemas.openxmlformats.org/officeDocument/2006/relationships/hyperlink" Target="https://levelupcasino.com" TargetMode="External" Id="rId3931"/><Relationship Type="http://schemas.openxmlformats.org/officeDocument/2006/relationships/hyperlink" Target="https://levelupcasino.com" TargetMode="External" Id="rId3932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levelup-casino-review" TargetMode="External" Id="rId3934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gembet-casino-review" TargetMode="External" Id="rId3937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viperwin-casino-review" TargetMode="External" Id="rId3940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vawzen-gaming-casino-review" TargetMode="External" Id="rId3943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pingwin-casino-review" TargetMode="External" Id="rId3946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riviera-casino-review" TargetMode="External" Id="rId3949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luckywave-casino-review" TargetMode="External" Id="rId3952"/><Relationship Type="http://schemas.openxmlformats.org/officeDocument/2006/relationships/hyperlink" Target="https://www.betswagger.com" TargetMode="External" Id="rId3953"/><Relationship Type="http://schemas.openxmlformats.org/officeDocument/2006/relationships/hyperlink" Target="https://www.betswagger.com" TargetMode="External" Id="rId3954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bet-swagger-casino-review" TargetMode="External" Id="rId3956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stonevegas-casino-review" TargetMode="External" Id="rId3959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voltslot-casino-review" TargetMode="External" Id="rId3962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powbet-casino-review" TargetMode="External" Id="rId3965"/><Relationship Type="http://schemas.openxmlformats.org/officeDocument/2006/relationships/hyperlink" Target="https://loki.playlink.me" TargetMode="External" Id="rId3966"/><Relationship Type="http://schemas.openxmlformats.org/officeDocument/2006/relationships/hyperlink" Target="https://loki.playlink.me" TargetMode="External" Id="rId3967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Loki-Casino-review" TargetMode="External" Id="rId3969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bet2fun-casino-review" TargetMode="External" Id="rId3972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wildfortune-io-casino-review" TargetMode="External" Id="rId3975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ragnaro-casino-review" TargetMode="External" Id="rId3978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toxi-casino-review" TargetMode="External" Id="rId3981"/><Relationship Type="http://schemas.openxmlformats.org/officeDocument/2006/relationships/hyperlink" Target="https://slotspalace-1002.com" TargetMode="External" Id="rId3982"/><Relationship Type="http://schemas.openxmlformats.org/officeDocument/2006/relationships/hyperlink" Target="https://slotspalace-1002.com" TargetMode="External" Id="rId3983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slotspalace-casino-review" TargetMode="External" Id="rId3985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casino.guru/tropical-wins-casino-review" TargetMode="External" Id="rId3988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gama-casino-review" TargetMode="External" Id="rId3991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onlyspins-casino-review" TargetMode="External" Id="rId3994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playboom24-casino-review" TargetMode="External" Id="rId3997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flappy-casino-review" TargetMode="External" Id="rId4000"/><Relationship Type="http://schemas.openxmlformats.org/officeDocument/2006/relationships/hyperlink" Target="https://cad0la-0461.com" TargetMode="External" Id="rId4001"/><Relationship Type="http://schemas.openxmlformats.org/officeDocument/2006/relationships/hyperlink" Target="https://cad0la-0461.com" TargetMode="External" Id="rId4002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Cadoola-Casino-review" TargetMode="External" Id="rId4004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sportuna-casino-review" TargetMode="External" Id="rId4007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slot-mafia-casino-review" TargetMode="External" Id="rId4010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surfplay-casino-review" TargetMode="External" Id="rId4013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4015"/><Relationship Type="http://schemas.openxmlformats.org/officeDocument/2006/relationships/hyperlink" Target="https://casino.guru/grandclub-casino-review" TargetMode="External" Id="rId4016"/><Relationship Type="http://schemas.openxmlformats.org/officeDocument/2006/relationships/hyperlink" Target="https://gmslots.com" TargetMode="External" Id="rId4017"/><Relationship Type="http://schemas.openxmlformats.org/officeDocument/2006/relationships/hyperlink" Target="https://gmslots.com" TargetMode="External" Id="rId4018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gmslots-casino-review" TargetMode="External" Id="rId402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kingpari-casino-review" TargetMode="External" Id="rId402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hitbet-casino-review" TargetMode="External" Id="rId4026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betlabel-casino-review" TargetMode="External" Id="rId4029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istekbet-casino-review" TargetMode="External" Id="rId4032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4034"/><Relationship Type="http://schemas.openxmlformats.org/officeDocument/2006/relationships/hyperlink" Target="https://casino.guru/Evobet-Casino-review" TargetMode="External" Id="rId4035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kent-casino-review" TargetMode="External" Id="rId403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ninlay-casino-review" TargetMode="External" Id="rId4041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cazimbo-casino-review" TargetMode="External" Id="rId4044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royalgame-casino-review" TargetMode="External" Id="rId4047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lanista-casino-review" TargetMode="External" Id="rId4050"/><Relationship Type="http://schemas.openxmlformats.org/officeDocument/2006/relationships/hyperlink" Target="https://casombie-0894.com" TargetMode="External" Id="rId4051"/><Relationship Type="http://schemas.openxmlformats.org/officeDocument/2006/relationships/hyperlink" Target="https://casombie-0894.com" TargetMode="External" Id="rId4052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casombie-casino-review" TargetMode="External" Id="rId4054"/><Relationship Type="http://schemas.openxmlformats.org/officeDocument/2006/relationships/hyperlink" Target="https://777wincasino.biz" TargetMode="External" Id="rId4055"/><Relationship Type="http://schemas.openxmlformats.org/officeDocument/2006/relationships/hyperlink" Target="https://777wincasino.biz" TargetMode="External" Id="rId4056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777win-casino-review" TargetMode="External" Id="rId4058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trips-casino-review" TargetMode="External" Id="rId4061"/><Relationship Type="http://schemas.openxmlformats.org/officeDocument/2006/relationships/hyperlink" Target="https://casino.guru/grandz-bet-casino-review" TargetMode="External" Id="rId4062"/><Relationship Type="http://schemas.openxmlformats.org/officeDocument/2006/relationships/hyperlink" Target="https://casino.guru/grandz-bet-casino-review" TargetMode="External" Id="rId4063"/><Relationship Type="http://schemas.openxmlformats.org/officeDocument/2006/relationships/hyperlink" Target="https://casino.guru/grandz-bet-casino-review" TargetMode="External" Id="rId4064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slotuna-casino-review" TargetMode="External" Id="rId4067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lunubet-casino-review" TargetMode="External" Id="rId4070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071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4072"/><Relationship Type="http://schemas.openxmlformats.org/officeDocument/2006/relationships/hyperlink" Target="https://casino.guru/winplace-casino-review" TargetMode="External" Id="rId4073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spinarium-casino-review" TargetMode="External" Id="rId4076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instaspin-casino-review" TargetMode="External" Id="rId4079"/><Relationship Type="http://schemas.openxmlformats.org/officeDocument/2006/relationships/hyperlink" Target="https://www.faircrown.com" TargetMode="External" Id="rId4080"/><Relationship Type="http://schemas.openxmlformats.org/officeDocument/2006/relationships/hyperlink" Target="https://www.faircrown.com" TargetMode="External" Id="rId4081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fair-crown-casino-review" TargetMode="External" Id="rId408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palmslots-online-casino-review" TargetMode="External" Id="rId4086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087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betriot-casino-review" TargetMode="External" Id="rId4089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crusino-casino-review" TargetMode="External" Id="rId4092"/><Relationship Type="http://schemas.openxmlformats.org/officeDocument/2006/relationships/hyperlink" Target="https://external.lcb.org/site/3056" TargetMode="External" Id="rId4093"/><Relationship Type="http://schemas.openxmlformats.org/officeDocument/2006/relationships/hyperlink" Target="https://external.lcb.org/site/3056" TargetMode="External" Id="rId4094"/><Relationship Type="http://schemas.openxmlformats.org/officeDocument/2006/relationships/hyperlink" Target="https://casino.guru/betzard-casino-review" TargetMode="External" Id="rId4095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casino.guru/ohmyspins-casino-review" TargetMode="External" Id="rId4098"/><Relationship Type="http://schemas.openxmlformats.org/officeDocument/2006/relationships/hyperlink" Target="https://external.lcb.org/site/3008" TargetMode="External" Id="rId4099"/><Relationship Type="http://schemas.openxmlformats.org/officeDocument/2006/relationships/hyperlink" Target="https://external.lcb.org/site/3008" TargetMode="External" Id="rId4100"/><Relationship Type="http://schemas.openxmlformats.org/officeDocument/2006/relationships/hyperlink" Target="https://casino.guru/slotexo-casino-review" TargetMode="External" Id="rId4101"/><Relationship Type="http://schemas.openxmlformats.org/officeDocument/2006/relationships/hyperlink" Target="https://wazamba-8605.com" TargetMode="External" Id="rId4102"/><Relationship Type="http://schemas.openxmlformats.org/officeDocument/2006/relationships/hyperlink" Target="https://wazamba-8605.com" TargetMode="External" Id="rId4103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Wazamba-Casino-review" TargetMode="External" Id="rId4105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candicabz-casino-review" TargetMode="External" Id="rId4108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spinny-casino-review" TargetMode="External" Id="rId4111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legiano-casino-review" TargetMode="External" Id="rId411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gj-casino-review" TargetMode="External" Id="rId4117"/><Relationship Type="http://schemas.openxmlformats.org/officeDocument/2006/relationships/hyperlink" Target="https://m.mystake3.com" TargetMode="External" Id="rId4118"/><Relationship Type="http://schemas.openxmlformats.org/officeDocument/2006/relationships/hyperlink" Target="https://m.mystake3.com" TargetMode="External" Id="rId4119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mystake-casino-review" TargetMode="External" Id="rId4121"/><Relationship Type="http://schemas.openxmlformats.org/officeDocument/2006/relationships/hyperlink" Target="https://www.eldoah.com" TargetMode="External" Id="rId4122"/><Relationship Type="http://schemas.openxmlformats.org/officeDocument/2006/relationships/hyperlink" Target="https://www.eldoah.com" TargetMode="External" Id="rId4123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casino.guru/eldoah-casino-review" TargetMode="External" Id="rId4125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onion-casino-review" TargetMode="External" Id="rId4128"/><Relationship Type="http://schemas.openxmlformats.org/officeDocument/2006/relationships/hyperlink" Target="https://fresh-blcp10.com" TargetMode="External" Id="rId4129"/><Relationship Type="http://schemas.openxmlformats.org/officeDocument/2006/relationships/hyperlink" Target="https://fresh-blcp10.com" TargetMode="External" Id="rId4130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Fresh-Casino-review" TargetMode="External" Id="rId4132"/><Relationship Type="http://schemas.openxmlformats.org/officeDocument/2006/relationships/hyperlink" Target="https://jvspin.com" TargetMode="External" Id="rId4133"/><Relationship Type="http://schemas.openxmlformats.org/officeDocument/2006/relationships/hyperlink" Target="https://jvspin.com" TargetMode="External" Id="rId4134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jvspinbet-casino-review" TargetMode="External" Id="rId4136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BetRebels-Casino-review" TargetMode="External" Id="rId4139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god-of-casino-review" TargetMode="External" Id="rId4142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realz-casino-review" TargetMode="External" Id="rId414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ray-casino-review" TargetMode="External" Id="rId4148"/><Relationship Type="http://schemas.openxmlformats.org/officeDocument/2006/relationships/hyperlink" Target="https://rp494.casino" TargetMode="External" Id="rId4149"/><Relationship Type="http://schemas.openxmlformats.org/officeDocument/2006/relationships/hyperlink" Target="https://rp494.casino" TargetMode="External" Id="rId415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richprize-casino-review" TargetMode="External" Id="rId415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favor-bet-casino-review" TargetMode="External" Id="rId4155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casino.guru/flashdash-casino-review" TargetMode="External" Id="rId4158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159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betting-on-a-win-casino-review" TargetMode="External" Id="rId4161"/><Relationship Type="http://schemas.openxmlformats.org/officeDocument/2006/relationships/hyperlink" Target="https://www.24bettle.com" TargetMode="External" Id="rId4162"/><Relationship Type="http://schemas.openxmlformats.org/officeDocument/2006/relationships/hyperlink" Target="https://www.24bettle.com" TargetMode="External" Id="rId4163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24bettle-casino-review" TargetMode="External" Id="rId4165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lizaro-casino-review" TargetMode="External" Id="rId4168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cloverspin-casino-review" TargetMode="External" Id="rId4171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lucky-spins-casino-review" TargetMode="External" Id="rId4174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luminous-casino-review" TargetMode="External" Id="rId4177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betanic-casino-review" TargetMode="External" Id="rId418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4182"/><Relationship Type="http://schemas.openxmlformats.org/officeDocument/2006/relationships/hyperlink" Target="https://casino.guru/purebets-casino-review" TargetMode="External" Id="rId418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godbunny-casino-review" TargetMode="External" Id="rId4186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spinrollz-casino-review" TargetMode="External" Id="rId4189"/><Relationship Type="http://schemas.openxmlformats.org/officeDocument/2006/relationships/hyperlink" Target="https://rocketplay30.com" TargetMode="External" Id="rId4190"/><Relationship Type="http://schemas.openxmlformats.org/officeDocument/2006/relationships/hyperlink" Target="https://rocketplay30.com" TargetMode="External" Id="rId4191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rocketplay-casino-review" TargetMode="External" Id="rId4193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kometa-casino-review" TargetMode="External" Id="rId4196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green-luck-casino-review" TargetMode="External" Id="rId4199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romibet-casino-review" TargetMode="External" Id="rId420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mrpacho-casino-review" TargetMode="External" Id="rId4205"/><Relationship Type="http://schemas.openxmlformats.org/officeDocument/2006/relationships/hyperlink" Target="https://www.betboro.com" TargetMode="External" Id="rId4206"/><Relationship Type="http://schemas.openxmlformats.org/officeDocument/2006/relationships/hyperlink" Target="https://www.betboro.com" TargetMode="External" Id="rId4207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Betboro-Casino-review" TargetMode="External" Id="rId4209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betgit-casino-review" TargetMode="External" Id="rId4212"/><Relationship Type="http://schemas.openxmlformats.org/officeDocument/2006/relationships/hyperlink" Target="https://external.lcb.org/site/2395" TargetMode="External" Id="rId4213"/><Relationship Type="http://schemas.openxmlformats.org/officeDocument/2006/relationships/hyperlink" Target="https://external.lcb.org/site/2395" TargetMode="External" Id="rId4214"/><Relationship Type="http://schemas.openxmlformats.org/officeDocument/2006/relationships/hyperlink" Target="https://casino.guru/winnerz-casino-review" TargetMode="External" Id="rId4215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richville-casino-review" TargetMode="External" Id="rId4218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casino.guru/zoome-casino-review" TargetMode="External" Id="rId4221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222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popular-bet-casino-review" TargetMode="External" Id="rId4224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brutal-casino-review" TargetMode="External" Id="rId4227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4229"/><Relationship Type="http://schemas.openxmlformats.org/officeDocument/2006/relationships/hyperlink" Target="https://casino.guru/lux-casino-review" TargetMode="External" Id="rId4230"/><Relationship Type="http://schemas.openxmlformats.org/officeDocument/2006/relationships/hyperlink" Target="https://olimp.com" TargetMode="External" Id="rId4231"/><Relationship Type="http://schemas.openxmlformats.org/officeDocument/2006/relationships/hyperlink" Target="https://olimp.com" TargetMode="External" Id="rId4232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olimp-casino-review" TargetMode="External" Id="rId4234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hidden-jack-casino-review" TargetMode="External" Id="rId4237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betpari-casino-review" TargetMode="External" Id="rId4240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spybet-casino-review" TargetMode="External" Id="rId4243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ibetin-casino-review" TargetMode="External" Id="rId4246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hypersino-casino-review" TargetMode="External" Id="rId4249"/><Relationship Type="http://schemas.openxmlformats.org/officeDocument/2006/relationships/hyperlink" Target="https://www.rembrandtcasino.com" TargetMode="External" Id="rId4250"/><Relationship Type="http://schemas.openxmlformats.org/officeDocument/2006/relationships/hyperlink" Target="https://www.rembrandtcasino.com" TargetMode="External" Id="rId4251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rembrandt-casino-review" TargetMode="External" Id="rId4253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kittycat-casino-review" TargetMode="External" Id="rId4256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wonaco-casino-review" TargetMode="External" Id="rId4259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jokersino-casino-review" TargetMode="External" Id="rId4262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ardente-casino-review" TargetMode="External" Id="rId4265"/><Relationship Type="http://schemas.openxmlformats.org/officeDocument/2006/relationships/hyperlink" Target="https://external.lcb.org/site/3077" TargetMode="External" Id="rId4266"/><Relationship Type="http://schemas.openxmlformats.org/officeDocument/2006/relationships/hyperlink" Target="https://external.lcb.org/site/3077" TargetMode="External" Id="rId4267"/><Relationship Type="http://schemas.openxmlformats.org/officeDocument/2006/relationships/hyperlink" Target="https://casino.guru/hunnyplay-casino-review" TargetMode="External" Id="rId4268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anadoluslot-casino-review" TargetMode="External" Id="rId4271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robocat-casino-review" TargetMode="External" Id="rId4274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20bets-casino-review" TargetMode="External" Id="rId4277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global-bet-casino-review" TargetMode="External" Id="rId4280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comicplay-casino-review" TargetMode="External" Id="rId4283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jackpotraider-casino-review" TargetMode="External" Id="rId4286"/><Relationship Type="http://schemas.openxmlformats.org/officeDocument/2006/relationships/hyperlink" Target="https://boomerang-casino-3940.com" TargetMode="External" Id="rId4287"/><Relationship Type="http://schemas.openxmlformats.org/officeDocument/2006/relationships/hyperlink" Target="https://boomerang-casino-3940.com" TargetMode="External" Id="rId4288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boomerang-casino-review" TargetMode="External" Id="rId4290"/><Relationship Type="http://schemas.openxmlformats.org/officeDocument/2006/relationships/hyperlink" Target="https://guns.playlink.me" TargetMode="External" Id="rId4291"/><Relationship Type="http://schemas.openxmlformats.org/officeDocument/2006/relationships/hyperlink" Target="https://guns.playlink.me" TargetMode="External" Id="rId4292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Gunsbet-Casino-review" TargetMode="External" Id="rId4294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dragon-money-casino-review" TargetMode="External" Id="rId4297"/><Relationship Type="http://schemas.openxmlformats.org/officeDocument/2006/relationships/hyperlink" Target="https://casoola.com" TargetMode="External" Id="rId4298"/><Relationship Type="http://schemas.openxmlformats.org/officeDocument/2006/relationships/hyperlink" Target="https://casoola.com" TargetMode="External" Id="rId4299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casoola-casino-review" TargetMode="External" Id="rId4301"/><Relationship Type="http://schemas.openxmlformats.org/officeDocument/2006/relationships/hyperlink" Target="https://twoupcasinogo.com" TargetMode="External" Id="rId4302"/><Relationship Type="http://schemas.openxmlformats.org/officeDocument/2006/relationships/hyperlink" Target="https://twoupcasinogo.com" TargetMode="External" Id="rId4303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Two-Up-Casino-review" TargetMode="External" Id="rId4305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white-rabbit-casino-review" TargetMode="External" Id="rId4308"/><Relationship Type="http://schemas.openxmlformats.org/officeDocument/2006/relationships/hyperlink" Target="https://vespercasino.com" TargetMode="External" Id="rId4309"/><Relationship Type="http://schemas.openxmlformats.org/officeDocument/2006/relationships/hyperlink" Target="https://vespercasino.com" TargetMode="External" Id="rId431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vesper-casino-review" TargetMode="External" Id="rId431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rizzio-casino-review" TargetMode="External" Id="rId4315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yummy-wins-casino-review" TargetMode="External" Id="rId4318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richard-casino-review" TargetMode="External" Id="rId4321"/><Relationship Type="http://schemas.openxmlformats.org/officeDocument/2006/relationships/hyperlink" Target="https://new.mbbgproud.xyz" TargetMode="External" Id="rId4322"/><Relationship Type="http://schemas.openxmlformats.org/officeDocument/2006/relationships/hyperlink" Target="https://new.mbbgproud.xyz" TargetMode="External" Id="rId4323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Marathonbet-Casino-review" TargetMode="External" Id="rId4325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livewinz-casino-review" TargetMode="External" Id="rId4328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casino.guru/fambet-casino-review" TargetMode="External" Id="rId4331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bigclash-casino-review" TargetMode="External" Id="rId4334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pampago-casino-review" TargetMode="External" Id="rId433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amigo-wins-casino-review" TargetMode="External" Id="rId4340"/><Relationship Type="http://schemas.openxmlformats.org/officeDocument/2006/relationships/hyperlink" Target="https://www.favbet.com" TargetMode="External" Id="rId4341"/><Relationship Type="http://schemas.openxmlformats.org/officeDocument/2006/relationships/hyperlink" Target="https://www.favbet.com" TargetMode="External" Id="rId434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casino.guru/FavBet-Casino-review" TargetMode="External" Id="rId434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345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casino.guru/nalu-casino-review" TargetMode="External" Id="rId4347"/><Relationship Type="http://schemas.openxmlformats.org/officeDocument/2006/relationships/hyperlink" Target="https://gdfplay23.com" TargetMode="External" Id="rId4348"/><Relationship Type="http://schemas.openxmlformats.org/officeDocument/2006/relationships/hyperlink" Target="https://gdfplay23.com" TargetMode="External" Id="rId4349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Good-Day-4-Play-Casino-review" TargetMode="External" Id="rId4351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352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4353"/><Relationship Type="http://schemas.openxmlformats.org/officeDocument/2006/relationships/hyperlink" Target="https://casino.guru/spades-queen-casino-review" TargetMode="External" Id="rId4354"/><Relationship Type="http://schemas.openxmlformats.org/officeDocument/2006/relationships/hyperlink" Target="https://funbonanza.club" TargetMode="External" Id="rId4355"/><Relationship Type="http://schemas.openxmlformats.org/officeDocument/2006/relationships/hyperlink" Target="https://funbonanza.club" TargetMode="External" Id="rId4356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Bonanza-Game-Casino-review" TargetMode="External" Id="rId4358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359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4360"/><Relationship Type="http://schemas.openxmlformats.org/officeDocument/2006/relationships/hyperlink" Target="https://casino.guru/myempire-casino-review" TargetMode="External" Id="rId4361"/><Relationship Type="http://schemas.openxmlformats.org/officeDocument/2006/relationships/hyperlink" Target="https://www.ph.casino" TargetMode="External" Id="rId4362"/><Relationship Type="http://schemas.openxmlformats.org/officeDocument/2006/relationships/hyperlink" Target="https://www.ph.casino" TargetMode="External" Id="rId4363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PH-Casino-review" TargetMode="External" Id="rId4365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betalright-casino-review" TargetMode="External" Id="rId4368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millionz-casino-review" TargetMode="External" Id="rId4371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4373"/><Relationship Type="http://schemas.openxmlformats.org/officeDocument/2006/relationships/hyperlink" Target="https://casino.guru/playio-casino-review" TargetMode="External" Id="rId4374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casino.guru/casinado-casino-review" TargetMode="External" Id="rId4377"/><Relationship Type="http://schemas.openxmlformats.org/officeDocument/2006/relationships/hyperlink" Target="https://www.betssen.com" TargetMode="External" Id="rId4378"/><Relationship Type="http://schemas.openxmlformats.org/officeDocument/2006/relationships/hyperlink" Target="https://www.betssen.com" TargetMode="External" Id="rId4379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4380"/><Relationship Type="http://schemas.openxmlformats.org/officeDocument/2006/relationships/hyperlink" Target="https://casino.guru/betssen-casino-review" TargetMode="External" Id="rId4381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mr-cat-casino-review" TargetMode="External" Id="rId4384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1dkbet-casino-review" TargetMode="External" Id="rId4387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rolling-slots-casino-review" TargetMode="External" Id="rId4390"/><Relationship Type="http://schemas.openxmlformats.org/officeDocument/2006/relationships/hyperlink" Target="https://www.vbet.fr" TargetMode="External" Id="rId4391"/><Relationship Type="http://schemas.openxmlformats.org/officeDocument/2006/relationships/hyperlink" Target="https://www.vbet.fr" TargetMode="External" Id="rId4392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casino.guru/Vbet-Casino-review" TargetMode="External" Id="rId4394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casino.guru/bahibi-casino-review" TargetMode="External" Id="rId4397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398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wettigo-casino-review" TargetMode="External" Id="rId4400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ssexchange-casino-review" TargetMode="External" Id="rId4403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404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4405"/><Relationship Type="http://schemas.openxmlformats.org/officeDocument/2006/relationships/hyperlink" Target="https://casino.guru/byd-casino-review" TargetMode="External" Id="rId4406"/><Relationship Type="http://schemas.openxmlformats.org/officeDocument/2006/relationships/hyperlink" Target="https://bitstarz1239.com" TargetMode="External" Id="rId4407"/><Relationship Type="http://schemas.openxmlformats.org/officeDocument/2006/relationships/hyperlink" Target="https://bitstarz1239.com" TargetMode="External" Id="rId4408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BitStarz-Casino-review" TargetMode="External" Id="rId4410"/><Relationship Type="http://schemas.openxmlformats.org/officeDocument/2006/relationships/hyperlink" Target="https://www.playhubcasino.com" TargetMode="External" Id="rId4411"/><Relationship Type="http://schemas.openxmlformats.org/officeDocument/2006/relationships/hyperlink" Target="https://www.playhubcasino.com" TargetMode="External" Id="rId441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Playhub-Casino-review" TargetMode="External" Id="rId441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casino.guru/jettbet-casino-review" TargetMode="External" Id="rId4417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dachbet-casino-review" TargetMode="External" Id="rId4420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betorspin-casino-review" TargetMode="External" Id="rId4423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retardio-casino-review" TargetMode="External" Id="rId4426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4428"/><Relationship Type="http://schemas.openxmlformats.org/officeDocument/2006/relationships/hyperlink" Target="https://casino.guru/cipherwins-casino-review" TargetMode="External" Id="rId4429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winhugo-casino-review" TargetMode="External" Id="rId4432"/><Relationship Type="http://schemas.openxmlformats.org/officeDocument/2006/relationships/hyperlink" Target="https://www.onlinebingo.eu" TargetMode="External" Id="rId4433"/><Relationship Type="http://schemas.openxmlformats.org/officeDocument/2006/relationships/hyperlink" Target="https://www.onlinebingo.eu" TargetMode="External" Id="rId4434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online-bingo-eu-casino-review" TargetMode="External" Id="rId4436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banzaibet-casino-review" TargetMode="External" Id="rId4439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planbet-casino-review" TargetMode="External" Id="rId444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farouk-casino-review" TargetMode="External" Id="rId4445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velobet-casino-review" TargetMode="External" Id="rId4448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449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gonza-bet-casino-review" TargetMode="External" Id="rId4451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nova-dreams-casino-review" TargetMode="External" Id="rId4454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4stars-casino-review" TargetMode="External" Id="rId4457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s://casino.guru/ocean-spin-casino-review" TargetMode="External" Id="rId4460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spinoli-casino-review" TargetMode="External" Id="rId4463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r7-casino-review" TargetMode="External" Id="rId4466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slot-express-casino-review" TargetMode="External" Id="rId4469"/><Relationship Type="http://schemas.openxmlformats.org/officeDocument/2006/relationships/hyperlink" Target="https://viggoslots.com" TargetMode="External" Id="rId4470"/><Relationship Type="http://schemas.openxmlformats.org/officeDocument/2006/relationships/hyperlink" Target="https://viggoslots.com" TargetMode="External" Id="rId447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Viggoslots-Casino-review" TargetMode="External" Id="rId447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monixbet-casino-review" TargetMode="External" Id="rId4476"/><Relationship Type="http://schemas.openxmlformats.org/officeDocument/2006/relationships/hyperlink" Target="https://www.viparabclub8.com" TargetMode="External" Id="rId4477"/><Relationship Type="http://schemas.openxmlformats.org/officeDocument/2006/relationships/hyperlink" Target="https://www.viparabclub8.com" TargetMode="External" Id="rId4478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vip-arab-club-casino-review" TargetMode="External" Id="rId4480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the-clubhouse-casino-review" TargetMode="External" Id="rId4483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jackpot-club-play-casino-review" TargetMode="External" Id="rId4486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lolly-spins-casino-review" TargetMode="External" Id="rId4489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corgislot-casino-review" TargetMode="External" Id="rId4492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topacio-casino-review" TargetMode="External" Id="rId449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markaj-casino-review" TargetMode="External" Id="rId449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zenyabet-casino-review" TargetMode="External" Id="rId450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Paris-Vip-Casino-review" TargetMode="External" Id="rId450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casino.guru/sefirbet-casino-review" TargetMode="External" Id="rId4507"/><Relationship Type="http://schemas.openxmlformats.org/officeDocument/2006/relationships/hyperlink" Target="https://eld0oradiswin.com" TargetMode="External" Id="rId4508"/><Relationship Type="http://schemas.openxmlformats.org/officeDocument/2006/relationships/hyperlink" Target="https://eld0oradiswin.com" TargetMode="External" Id="rId4509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4510"/><Relationship Type="http://schemas.openxmlformats.org/officeDocument/2006/relationships/hyperlink" Target="https://casino.guru/clubnika-casino-review" TargetMode="External" Id="rId4511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jetsetspins-casino-review" TargetMode="External" Id="rId4514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juegalo-casino-review" TargetMode="External" Id="rId4517"/><Relationship Type="http://schemas.openxmlformats.org/officeDocument/2006/relationships/hyperlink" Target="https://bovegas.com" TargetMode="External" Id="rId4518"/><Relationship Type="http://schemas.openxmlformats.org/officeDocument/2006/relationships/hyperlink" Target="https://bovegas.com" TargetMode="External" Id="rId4519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BoVegas-Casino-review" TargetMode="External" Id="rId4521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upspinz-casino-review" TargetMode="External" Id="rId4524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wizebets-casino-review" TargetMode="External" Id="rId452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casino.guru/voltagebet-casino-review" TargetMode="External" Id="rId4530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531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wettbet-casino-review" TargetMode="External" Id="rId4533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polestar-casino-review" TargetMode="External" Id="rId453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playpalm-casino-review" TargetMode="External" Id="rId4539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bonisa-casino-review" TargetMode="External" Id="rId4542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spinmills-casino-review" TargetMode="External" Id="rId4545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wgo247-casino-review" TargetMode="External" Id="rId4548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bassbet-casino-review" TargetMode="External" Id="rId4551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partibet-casino-review" TargetMode="External" Id="rId455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betpuma-casino-review" TargetMode="External" Id="rId4557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558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casino.guru/brasil777-casino-review" TargetMode="External" Id="rId4560"/><Relationship Type="http://schemas.openxmlformats.org/officeDocument/2006/relationships/hyperlink" Target="https://fastbetswin.com:443" TargetMode="External" Id="rId4561"/><Relationship Type="http://schemas.openxmlformats.org/officeDocument/2006/relationships/hyperlink" Target="https://fastbetswin.com:443" TargetMode="External" Id="rId4562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888starz-casino-review" TargetMode="External" Id="rId4564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4566"/><Relationship Type="http://schemas.openxmlformats.org/officeDocument/2006/relationships/hyperlink" Target="https://casino.guru/last-chance-slots-casino-review" TargetMode="External" Id="rId4567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rtbet-casino-review" TargetMode="External" Id="rId4570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571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4572"/><Relationship Type="http://schemas.openxmlformats.org/officeDocument/2006/relationships/hyperlink" Target="https://casino.guru/aslan-casino-review" TargetMode="External" Id="rId4573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betplays-casino-review" TargetMode="External" Id="rId4576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bet-andreas-casino-review" TargetMode="External" Id="rId4579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vipzino-casino-review" TargetMode="External" Id="rId4582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4584"/><Relationship Type="http://schemas.openxmlformats.org/officeDocument/2006/relationships/hyperlink" Target="https://casino.guru/millioner-casino-review" TargetMode="External" Id="rId4585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casino.guru/j8de-casino-review" TargetMode="External" Id="rId4588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betmaan-casino-review" TargetMode="External" Id="rId4591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sportaza-casino-review" TargetMode="External" Id="rId4594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celticbet-casino-review" TargetMode="External" Id="rId4597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slot-lair-casino-review" TargetMode="External" Id="rId4600"/><Relationship Type="http://schemas.openxmlformats.org/officeDocument/2006/relationships/hyperlink" Target="https://www.babibet.com" TargetMode="External" Id="rId4601"/><Relationship Type="http://schemas.openxmlformats.org/officeDocument/2006/relationships/hyperlink" Target="https://www.babibet.com" TargetMode="External" Id="rId4602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babibet-casino-review" TargetMode="External" Id="rId4604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casino.guru/indibet-casino-review" TargetMode="External" Id="rId4607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alobet-casino-review" TargetMode="External" Id="rId4610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lucknation-casino-review" TargetMode="External" Id="rId4613"/><Relationship Type="http://schemas.openxmlformats.org/officeDocument/2006/relationships/hyperlink" Target="https://www.parasino.com" TargetMode="External" Id="rId4614"/><Relationship Type="http://schemas.openxmlformats.org/officeDocument/2006/relationships/hyperlink" Target="https://www.parasino.com" TargetMode="External" Id="rId4615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4616"/><Relationship Type="http://schemas.openxmlformats.org/officeDocument/2006/relationships/hyperlink" Target="https://casino.guru/Parasino-Casino-review" TargetMode="External" Id="rId4617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betprimeiro-casino-review" TargetMode="External" Id="rId4620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vulkka-casino-review" TargetMode="External" Id="rId4623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luckyhour-casino-review" TargetMode="External" Id="rId4626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casino.guru/marsbahis-casino-review" TargetMode="External" Id="rId4629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casino.guru/cusco-casino-review" TargetMode="External" Id="rId4632"/><Relationship Type="http://schemas.openxmlformats.org/officeDocument/2006/relationships/hyperlink" Target="https://5gringos-0463.com" TargetMode="External" Id="rId4633"/><Relationship Type="http://schemas.openxmlformats.org/officeDocument/2006/relationships/hyperlink" Target="https://5gringos-0463.com" TargetMode="External" Id="rId4634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5gringos-casino-review" TargetMode="External" Id="rId4636"/><Relationship Type="http://schemas.openxmlformats.org/officeDocument/2006/relationships/hyperlink" Target="https://7signs-2112.com" TargetMode="External" Id="rId4637"/><Relationship Type="http://schemas.openxmlformats.org/officeDocument/2006/relationships/hyperlink" Target="https://7signs-2112.com" TargetMode="External" Id="rId4638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7signs-casino-review" TargetMode="External" Id="rId4640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luckyelf-casino-review" TargetMode="External" Id="rId4643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mightycrown-casino-review" TargetMode="External" Id="rId4646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pedalada10-casino-review" TargetMode="External" Id="rId4649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650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4651"/><Relationship Type="http://schemas.openxmlformats.org/officeDocument/2006/relationships/hyperlink" Target="https://casino.guru/rptbet-casino-review" TargetMode="External" Id="rId4652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rolldorado-casino-review" TargetMode="External" Id="rId4655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wanejo-bets-casino-review" TargetMode="External" Id="rId4658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lopebet-casino-review" TargetMode="External" Id="rId4661"/><Relationship Type="http://schemas.openxmlformats.org/officeDocument/2006/relationships/hyperlink" Target="https://www.wildcasino.ag" TargetMode="External" Id="rId4662"/><Relationship Type="http://schemas.openxmlformats.org/officeDocument/2006/relationships/hyperlink" Target="https://www.wildcasino.ag" TargetMode="External" Id="rId4663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wild-casino-review" TargetMode="External" Id="rId4665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money-tree-casino-review" TargetMode="External" Id="rId4668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slotozen-casino-review" TargetMode="External" Id="rId4671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cleobetra-casino-review" TargetMode="External" Id="rId4674"/><Relationship Type="http://schemas.openxmlformats.org/officeDocument/2006/relationships/hyperlink" Target="https://planetofbets.com" TargetMode="External" Id="rId4675"/><Relationship Type="http://schemas.openxmlformats.org/officeDocument/2006/relationships/hyperlink" Target="https://planetofbets.com" TargetMode="External" Id="rId4676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4677"/><Relationship Type="http://schemas.openxmlformats.org/officeDocument/2006/relationships/hyperlink" Target="https://casino.guru/planet-of-bets-casino-review" TargetMode="External" Id="rId4678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4680"/><Relationship Type="http://schemas.openxmlformats.org/officeDocument/2006/relationships/hyperlink" Target="https://casino.guru/lemon-casino-review" TargetMode="External" Id="rId4681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trybet-casino-review" TargetMode="External" Id="rId468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lex-casino-review" TargetMode="External" Id="rId468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casino.guru/metelitsa-casino-review" TargetMode="External" Id="rId469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fgfox-casino-review" TargetMode="External" Id="rId469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dolly-casino-review" TargetMode="External" Id="rId4696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rocket-riches-casino-review" TargetMode="External" Id="rId4699"/><Relationship Type="http://schemas.openxmlformats.org/officeDocument/2006/relationships/hyperlink" Target="https://www.spinsamurai.com" TargetMode="External" Id="rId4700"/><Relationship Type="http://schemas.openxmlformats.org/officeDocument/2006/relationships/hyperlink" Target="https://www.spinsamurai.com" TargetMode="External" Id="rId4701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spin-samurai-casino-review" TargetMode="External" Id="rId4703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astromania-casino-review" TargetMode="External" Id="rId4706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casinova-casino-review" TargetMode="External" Id="rId4709"/><Relationship Type="http://schemas.openxmlformats.org/officeDocument/2006/relationships/hyperlink" Target="https://sapphirebet.com:443" TargetMode="External" Id="rId4710"/><Relationship Type="http://schemas.openxmlformats.org/officeDocument/2006/relationships/hyperlink" Target="https://sapphirebet.com:443" TargetMode="External" Id="rId4711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sapphirebet-casino-review" TargetMode="External" Id="rId4713"/><Relationship Type="http://schemas.openxmlformats.org/officeDocument/2006/relationships/hyperlink" Target="https://maxbetslots.com" TargetMode="External" Id="rId4714"/><Relationship Type="http://schemas.openxmlformats.org/officeDocument/2006/relationships/hyperlink" Target="https://maxbetslots.com" TargetMode="External" Id="rId4715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maxbetslots-casino-review" TargetMode="External" Id="rId4717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aslot-casino-review" TargetMode="External" Id="rId4720"/><Relationship Type="http://schemas.openxmlformats.org/officeDocument/2006/relationships/hyperlink" Target="https://external.lcb.org/site/3370" TargetMode="External" Id="rId4721"/><Relationship Type="http://schemas.openxmlformats.org/officeDocument/2006/relationships/hyperlink" Target="https://external.lcb.org/site/3370" TargetMode="External" Id="rId4722"/><Relationship Type="http://schemas.openxmlformats.org/officeDocument/2006/relationships/hyperlink" Target="https://casino.guru/amonbet-casino-review" TargetMode="External" Id="rId4723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hiperwin-casino-review" TargetMode="External" Id="rId4726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get-x-casino-review" TargetMode="External" Id="rId4729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kingmaker-casino-review" TargetMode="External" Id="rId4732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dashking88-casino-review" TargetMode="External" Id="rId4735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4737"/><Relationship Type="http://schemas.openxmlformats.org/officeDocument/2006/relationships/hyperlink" Target="https://casino.guru/jackpot-cc-casino-review" TargetMode="External" Id="rId4738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mrwest-casino-review" TargetMode="External" Id="rId4741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megarich-casino-review" TargetMode="External" Id="rId4744"/><Relationship Type="http://schemas.openxmlformats.org/officeDocument/2006/relationships/hyperlink" Target="https://pokerbet-ua.com" TargetMode="External" Id="rId4745"/><Relationship Type="http://schemas.openxmlformats.org/officeDocument/2006/relationships/hyperlink" Target="https://pokerbet-ua.com" TargetMode="External" Id="rId4746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pokerbet-casino-review" TargetMode="External" Id="rId4748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wild-wild-casino-review" TargetMode="External" Id="rId4751"/><Relationship Type="http://schemas.openxmlformats.org/officeDocument/2006/relationships/hyperlink" Target="https://external.lcb.org/site/2441" TargetMode="External" Id="rId4752"/><Relationship Type="http://schemas.openxmlformats.org/officeDocument/2006/relationships/hyperlink" Target="https://external.lcb.org/site/2441" TargetMode="External" Id="rId4753"/><Relationship Type="http://schemas.openxmlformats.org/officeDocument/2006/relationships/hyperlink" Target="https://casino.guru/spinbetter-casino-review" TargetMode="External" Id="rId4754"/><Relationship Type="http://schemas.openxmlformats.org/officeDocument/2006/relationships/hyperlink" Target="https://sl0tvslots4.com" TargetMode="External" Id="rId4755"/><Relationship Type="http://schemas.openxmlformats.org/officeDocument/2006/relationships/hyperlink" Target="https://sl0tvslots4.com" TargetMode="External" Id="rId4756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SlotV-Casino-review" TargetMode="External" Id="rId4758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bgogold-casino-review" TargetMode="External" Id="rId4761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casino.guru/orionsbet-casino-review" TargetMode="External" Id="rId4764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765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casino.guru/starzspins-casino-review" TargetMode="External" Id="rId4767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76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casino.guru/betpuf-casino-review" TargetMode="External" Id="rId477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771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wildzy-io-casino-review" TargetMode="External" Id="rId4773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hotloot-casino-review" TargetMode="External" Id="rId4776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777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casino.guru/emirbet-casino-review" TargetMode="External" Id="rId4779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780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casino.guru/bravo-play-casino-review" TargetMode="External" Id="rId4782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783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casino.guru/bet24star-casino-review" TargetMode="External" Id="rId4785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casino.guru/viperspin-casino-review" TargetMode="External" Id="rId4788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789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welle-casino-review" TargetMode="External" Id="rId4791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new-king-casino-review" TargetMode="External" Id="rId4794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rakoo-casino-review" TargetMode="External" Id="rId4797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beturo-casino-review" TargetMode="External" Id="rId4800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betmaximus-casino-review" TargetMode="External" Id="rId480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casino.guru/zuluspins-casino-review" TargetMode="External" Id="rId4806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29bet-casino-review" TargetMode="External" Id="rId4809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casinolo-casino-review" TargetMode="External" Id="rId4812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4814"/><Relationship Type="http://schemas.openxmlformats.org/officeDocument/2006/relationships/hyperlink" Target="https://casino.guru/bof-casino-review" TargetMode="External" Id="rId4815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spacefortuna-casino-review" TargetMode="External" Id="rId4818"/><Relationship Type="http://schemas.openxmlformats.org/officeDocument/2006/relationships/hyperlink" Target="https://df.dafapromo.com" TargetMode="External" Id="rId4819"/><Relationship Type="http://schemas.openxmlformats.org/officeDocument/2006/relationships/hyperlink" Target="https://df.dafapromo.com" TargetMode="External" Id="rId4820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Dafabet-Casino-review" TargetMode="External" Id="rId4822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palm-casino-review" TargetMode="External" Id="rId4825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casino.guru/ivybet-casino-review" TargetMode="External" Id="rId4828"/><Relationship Type="http://schemas.openxmlformats.org/officeDocument/2006/relationships/hyperlink" Target="https://astekbet.com" TargetMode="External" Id="rId4829"/><Relationship Type="http://schemas.openxmlformats.org/officeDocument/2006/relationships/hyperlink" Target="https://astekbet.com" TargetMode="External" Id="rId4830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astekbet-casino-review" TargetMode="External" Id="rId4832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jeetcity-casino-review" TargetMode="External" Id="rId4835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bhai-casino-review" TargetMode="External" Id="rId4838"/><Relationship Type="http://schemas.openxmlformats.org/officeDocument/2006/relationships/hyperlink" Target="https://mobile.luckybull.com" TargetMode="External" Id="rId4839"/><Relationship Type="http://schemas.openxmlformats.org/officeDocument/2006/relationships/hyperlink" Target="https://mobile.luckybull.com" TargetMode="External" Id="rId4840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asino.guru/luckybull-casino-review" TargetMode="External" Id="rId484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84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forbet-casino-review" TargetMode="External" Id="rId4845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player88-casino-review" TargetMode="External" Id="rId4848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casino.guru/stakewin-casino-review" TargetMode="External" Id="rId4851"/><Relationship Type="http://schemas.openxmlformats.org/officeDocument/2006/relationships/hyperlink" Target="https://www.interwin.org" TargetMode="External" Id="rId4852"/><Relationship Type="http://schemas.openxmlformats.org/officeDocument/2006/relationships/hyperlink" Target="https://www.interwin.org" TargetMode="External" Id="rId4853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interwin-casino-review" TargetMode="External" Id="rId4855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silverplay-casino-review" TargetMode="External" Id="rId4858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realspin-casino-review" TargetMode="External" Id="rId4861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casino.guru/pinco-casino-review" TargetMode="External" Id="rId4864"/><Relationship Type="http://schemas.openxmlformats.org/officeDocument/2006/relationships/hyperlink" Target="https://external.lcb.org/site/1481" TargetMode="External" Id="rId4865"/><Relationship Type="http://schemas.openxmlformats.org/officeDocument/2006/relationships/hyperlink" Target="https://external.lcb.org/site/1481" TargetMode="External" Id="rId4866"/><Relationship Type="http://schemas.openxmlformats.org/officeDocument/2006/relationships/hyperlink" Target="https://casino.guru/STAKES-Casino-review" TargetMode="External" Id="rId4867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winwin-bet-casino-review" TargetMode="External" Id="rId4870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safe-casino-review" TargetMode="External" Id="rId4873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777vault-casino-review" TargetMode="External" Id="rId4876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jupi-casino-review" TargetMode="External" Id="rId4879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hepbet-casino-review" TargetMode="External" Id="rId4882"/><Relationship Type="http://schemas.openxmlformats.org/officeDocument/2006/relationships/hyperlink" Target="https://www.tuskcasino.com" TargetMode="External" Id="rId4883"/><Relationship Type="http://schemas.openxmlformats.org/officeDocument/2006/relationships/hyperlink" Target="https://www.tuskcasino.com" TargetMode="External" Id="rId4884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tusk-casino-review" TargetMode="External" Id="rId4886"/><Relationship Type="http://schemas.openxmlformats.org/officeDocument/2006/relationships/hyperlink" Target="https://bahigopages10.com" TargetMode="External" Id="rId4887"/><Relationship Type="http://schemas.openxmlformats.org/officeDocument/2006/relationships/hyperlink" Target="https://bahigopages10.com" TargetMode="External" Id="rId4888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bahigo-casino-review" TargetMode="External" Id="rId4890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felix-spin-casino-review" TargetMode="External" Id="rId4893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billionairespin-casino-review" TargetMode="External" Id="rId4896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tiktok-casino-review" TargetMode="External" Id="rId4899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casino.guru/sagaspins-casino-review" TargetMode="External" Id="rId4902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903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alev-casino-review" TargetMode="External" Id="rId4905"/><Relationship Type="http://schemas.openxmlformats.org/officeDocument/2006/relationships/hyperlink" Target="https://www.amoncasino88.com" TargetMode="External" Id="rId4906"/><Relationship Type="http://schemas.openxmlformats.org/officeDocument/2006/relationships/hyperlink" Target="https://www.amoncasino88.com" TargetMode="External" Id="rId4907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betzino-casino-review" TargetMode="External" Id="rId4909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gravira-casino-review" TargetMode="External" Id="rId491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casinacho-casino-review" TargetMode="External" Id="rId491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916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arcticwin-casino-review" TargetMode="External" Id="rId4918"/><Relationship Type="http://schemas.openxmlformats.org/officeDocument/2006/relationships/hyperlink" Target="https://duckdice.io" TargetMode="External" Id="rId4919"/><Relationship Type="http://schemas.openxmlformats.org/officeDocument/2006/relationships/hyperlink" Target="https://duckdice.io" TargetMode="External" Id="rId4920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duckdice-casino-review" TargetMode="External" Id="rId4922"/><Relationship Type="http://schemas.openxmlformats.org/officeDocument/2006/relationships/hyperlink" Target="https://allow24-m35.com" TargetMode="External" Id="rId4923"/><Relationship Type="http://schemas.openxmlformats.org/officeDocument/2006/relationships/hyperlink" Target="https://allow24-m35.com" TargetMode="External" Id="rId4924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RioBet-Casino-review" TargetMode="External" Id="rId4926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moonwin-com-casino-review" TargetMode="External" Id="rId4929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930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casino.guru/shotz-casino-review" TargetMode="External" Id="rId4932"/><Relationship Type="http://schemas.openxmlformats.org/officeDocument/2006/relationships/hyperlink" Target="https://www.1506bets10.com" TargetMode="External" Id="rId4933"/><Relationship Type="http://schemas.openxmlformats.org/officeDocument/2006/relationships/hyperlink" Target="https://www.1506bets10.com" TargetMode="External" Id="rId4934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bets10-casino-review" TargetMode="External" Id="rId4936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casino.guru/trip2vip-casino-review" TargetMode="External" Id="rId4939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megaways-vip-casino-review" TargetMode="External" Id="rId4942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jackpoker-casino-review" TargetMode="External" Id="rId4945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rizzy-casino-review" TargetMode="External" Id="rId4948"/><Relationship Type="http://schemas.openxmlformats.org/officeDocument/2006/relationships/hyperlink" Target="https://www.reloadbet.com" TargetMode="External" Id="rId4949"/><Relationship Type="http://schemas.openxmlformats.org/officeDocument/2006/relationships/hyperlink" Target="https://www.reloadbet.com" TargetMode="External" Id="rId4950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4951"/><Relationship Type="http://schemas.openxmlformats.org/officeDocument/2006/relationships/hyperlink" Target="https://casino.guru/ReloadBet-Casino-review" TargetMode="External" Id="rId4952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nyxbets-casino-review" TargetMode="External" Id="rId4955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winairlines-casino-review" TargetMode="External" Id="rId4958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theslotz-casino-review" TargetMode="External" Id="rId4961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funpari-casino-review" TargetMode="External" Id="rId4964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voltabets-casino-review" TargetMode="External" Id="rId4967"/><Relationship Type="http://schemas.openxmlformats.org/officeDocument/2006/relationships/hyperlink" Target="https://10betitall1.com" TargetMode="External" Id="rId4968"/><Relationship Type="http://schemas.openxmlformats.org/officeDocument/2006/relationships/hyperlink" Target="https://10betitall1.com" TargetMode="External" Id="rId4969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BetItAll-Casino-review" TargetMode="External" Id="rId4971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blind-luck-casino-review" TargetMode="External" Id="rId4974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975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4976"/><Relationship Type="http://schemas.openxmlformats.org/officeDocument/2006/relationships/hyperlink" Target="https://casino.guru/dundeeslots-casino-review" TargetMode="External" Id="rId4977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97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4979"/><Relationship Type="http://schemas.openxmlformats.org/officeDocument/2006/relationships/hyperlink" Target="https://casino.guru/instaslots-casino-review" TargetMode="External" Id="rId498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981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4982"/><Relationship Type="http://schemas.openxmlformats.org/officeDocument/2006/relationships/hyperlink" Target="https://casino.guru/bluebetz-casino-review" TargetMode="External" Id="rId4983"/><Relationship Type="http://schemas.openxmlformats.org/officeDocument/2006/relationships/hyperlink" Target="https://www.lsbet0905.com" TargetMode="External" Id="rId4984"/><Relationship Type="http://schemas.openxmlformats.org/officeDocument/2006/relationships/hyperlink" Target="https://www.lsbet0905.com" TargetMode="External" Id="rId4985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LSbet-Casino-review" TargetMode="External" Id="rId4987"/><Relationship Type="http://schemas.openxmlformats.org/officeDocument/2006/relationships/hyperlink" Target="https://chillbet.net" TargetMode="External" Id="rId4988"/><Relationship Type="http://schemas.openxmlformats.org/officeDocument/2006/relationships/hyperlink" Target="https://chillbet.net" TargetMode="External" Id="rId4989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4990"/><Relationship Type="http://schemas.openxmlformats.org/officeDocument/2006/relationships/hyperlink" Target="https://casino.guru/chillbet-casino-review" TargetMode="External" Id="rId4991"/><Relationship Type="http://schemas.openxmlformats.org/officeDocument/2006/relationships/hyperlink" Target="https://www.pokiemate917.com" TargetMode="External" Id="rId4992"/><Relationship Type="http://schemas.openxmlformats.org/officeDocument/2006/relationships/hyperlink" Target="https://www.pokiemate917.com" TargetMode="External" Id="rId4993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pokie-mate-casino-review" TargetMode="External" Id="rId4995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casper-bets-casino-review" TargetMode="External" Id="rId4998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quacksino-casino-review" TargetMode="External" Id="rId5001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royalzino-casino-review" TargetMode="External" Id="rId500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sultan-games-casino-review" TargetMode="External" Id="rId5007"/><Relationship Type="http://schemas.openxmlformats.org/officeDocument/2006/relationships/hyperlink" Target="https://cosmicslot.site" TargetMode="External" Id="rId5008"/><Relationship Type="http://schemas.openxmlformats.org/officeDocument/2006/relationships/hyperlink" Target="https://cosmicslot.site" TargetMode="External" Id="rId5009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cosmicslot-casino-review" TargetMode="External" Id="rId501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casmiro-casino-review" TargetMode="External" Id="rId501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5016"/><Relationship Type="http://schemas.openxmlformats.org/officeDocument/2006/relationships/hyperlink" Target="https://casino.guru/casinoist-casino-review" TargetMode="External" Id="rId5017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fontan-casino-review" TargetMode="External" Id="rId5020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5022"/><Relationship Type="http://schemas.openxmlformats.org/officeDocument/2006/relationships/hyperlink" Target="https://casino.guru/1stbetcoin-casino-review" TargetMode="External" Id="rId5023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locasbet-casino-review" TargetMode="External" Id="rId502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r2pbet-casino-review" TargetMode="External" Id="rId5029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casino.guru/7gold-casino-review" TargetMode="External" Id="rId5032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lukkly-casino-review" TargetMode="External" Id="rId5035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capospin-casino-review" TargetMode="External" Id="rId5038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03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1bet-casino-review" TargetMode="External" Id="rId504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kakeyo-casino-review" TargetMode="External" Id="rId504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casino.guru/spin-panda-casino-review" TargetMode="External" Id="rId504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lvoplay-casino-review" TargetMode="External" Id="rId5050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xparibet-casino-review" TargetMode="External" Id="rId5053"/><Relationship Type="http://schemas.openxmlformats.org/officeDocument/2006/relationships/hyperlink" Target="https://www.jokacasino.live" TargetMode="External" Id="rId5054"/><Relationship Type="http://schemas.openxmlformats.org/officeDocument/2006/relationships/hyperlink" Target="https://www.jokacasino.live" TargetMode="External" Id="rId5055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joka-casino-review" TargetMode="External" Id="rId5057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seven-casino-review" TargetMode="External" Id="rId5060"/><Relationship Type="http://schemas.openxmlformats.org/officeDocument/2006/relationships/hyperlink" Target="https://jojobet.com" TargetMode="External" Id="rId5061"/><Relationship Type="http://schemas.openxmlformats.org/officeDocument/2006/relationships/hyperlink" Target="https://jojobet.com" TargetMode="External" Id="rId5062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jojobet-casino-review" TargetMode="External" Id="rId5064"/><Relationship Type="http://schemas.openxmlformats.org/officeDocument/2006/relationships/hyperlink" Target="https://www.b-bets.com" TargetMode="External" Id="rId5065"/><Relationship Type="http://schemas.openxmlformats.org/officeDocument/2006/relationships/hyperlink" Target="https://www.b-bets.com" TargetMode="External" Id="rId5066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b-bets-casino-review" TargetMode="External" Id="rId5068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frostybet-casino-review" TargetMode="External" Id="rId5071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072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5073"/><Relationship Type="http://schemas.openxmlformats.org/officeDocument/2006/relationships/hyperlink" Target="https://casino.guru/venetian-moneta-casino-review" TargetMode="External" Id="rId5074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joker8-casino-review" TargetMode="External" Id="rId5077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fragabet-casino-review" TargetMode="External" Id="rId5080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sykaaa-casino-review" TargetMode="External" Id="rId5083"/><Relationship Type="http://schemas.openxmlformats.org/officeDocument/2006/relationships/hyperlink" Target="https://xlivebet.com" TargetMode="External" Id="rId5084"/><Relationship Type="http://schemas.openxmlformats.org/officeDocument/2006/relationships/hyperlink" Target="https://xlivebet.com" TargetMode="External" Id="rId5085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Xlivebet-Casino-review" TargetMode="External" Id="rId5087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imperial-wins-casino-review" TargetMode="External" Id="rId5090"/><Relationship Type="http://schemas.openxmlformats.org/officeDocument/2006/relationships/hyperlink" Target="https://luckybarcasino.com" TargetMode="External" Id="rId5091"/><Relationship Type="http://schemas.openxmlformats.org/officeDocument/2006/relationships/hyperlink" Target="https://luckybarcasino.com" TargetMode="External" Id="rId5092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lucky-bar-casino-review" TargetMode="External" Id="rId5094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casino.guru/amon-casino-review" TargetMode="External" Id="rId5097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098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casino.guru/divaspin-casino-review" TargetMode="External" Id="rId5100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101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bm-bet-casino-review" TargetMode="External" Id="rId5103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Frank-Casino-review" TargetMode="External" Id="rId5106"/><Relationship Type="http://schemas.openxmlformats.org/officeDocument/2006/relationships/hyperlink" Target="https://www.fastpay-acess.com" TargetMode="External" Id="rId5107"/><Relationship Type="http://schemas.openxmlformats.org/officeDocument/2006/relationships/hyperlink" Target="https://www.fastpay-acess.com" TargetMode="External" Id="rId5108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Fastpay-Casino-review" TargetMode="External" Id="rId5110"/><Relationship Type="http://schemas.openxmlformats.org/officeDocument/2006/relationships/hyperlink" Target="https://shangrila.com" TargetMode="External" Id="rId5111"/><Relationship Type="http://schemas.openxmlformats.org/officeDocument/2006/relationships/hyperlink" Target="https://shangrila.com" TargetMode="External" Id="rId5112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5113"/><Relationship Type="http://schemas.openxmlformats.org/officeDocument/2006/relationships/hyperlink" Target="https://casino.guru/Shangri-La-Casino-review" TargetMode="External" Id="rId5114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lolo-casino-review" TargetMode="External" Id="rId5117"/><Relationship Type="http://schemas.openxmlformats.org/officeDocument/2006/relationships/hyperlink" Target="https://www.mobilbahis1271.com" TargetMode="External" Id="rId5118"/><Relationship Type="http://schemas.openxmlformats.org/officeDocument/2006/relationships/hyperlink" Target="https://www.mobilbahis1271.com" TargetMode="External" Id="rId5119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5120"/><Relationship Type="http://schemas.openxmlformats.org/officeDocument/2006/relationships/hyperlink" Target="https://casino.guru/mobil-bahis-casino-review" TargetMode="External" Id="rId5121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atlantivegas-casino-review" TargetMode="External" Id="rId5124"/><Relationship Type="http://schemas.openxmlformats.org/officeDocument/2006/relationships/hyperlink" Target="https://beepbeepcasino29.com" TargetMode="External" Id="rId5125"/><Relationship Type="http://schemas.openxmlformats.org/officeDocument/2006/relationships/hyperlink" Target="https://beepbeepcasino29.com" TargetMode="External" Id="rId5126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beep-beep-casino-review" TargetMode="External" Id="rId5128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betinity-casino-review" TargetMode="External" Id="rId5131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betfine24-casino-review" TargetMode="External" Id="rId5134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belabet-casino-review" TargetMode="External" Id="rId5137"/><Relationship Type="http://schemas.openxmlformats.org/officeDocument/2006/relationships/hyperlink" Target="https://www.spinmadness.com" TargetMode="External" Id="rId5138"/><Relationship Type="http://schemas.openxmlformats.org/officeDocument/2006/relationships/hyperlink" Target="https://www.spinmadness.com" TargetMode="External" Id="rId5139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spin-madness-casino-review" TargetMode="External" Id="rId5141"/><Relationship Type="http://schemas.openxmlformats.org/officeDocument/2006/relationships/hyperlink" Target="https://aff-ads.locowin.com" TargetMode="External" Id="rId5142"/><Relationship Type="http://schemas.openxmlformats.org/officeDocument/2006/relationships/hyperlink" Target="https://aff-ads.locowin.com" TargetMode="External" Id="rId5143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locowin-casino-review" TargetMode="External" Id="rId514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5147"/><Relationship Type="http://schemas.openxmlformats.org/officeDocument/2006/relationships/hyperlink" Target="https://casino.guru/spininio-casino-review" TargetMode="External" Id="rId5148"/><Relationship Type="http://schemas.openxmlformats.org/officeDocument/2006/relationships/hyperlink" Target="https://www.pokiespins717.com" TargetMode="External" Id="rId5149"/><Relationship Type="http://schemas.openxmlformats.org/officeDocument/2006/relationships/hyperlink" Target="https://www.pokiespins717.com" TargetMode="External" Id="rId5150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golden-pokies-casino-review" TargetMode="External" Id="rId5152"/><Relationship Type="http://schemas.openxmlformats.org/officeDocument/2006/relationships/hyperlink" Target="https://www.houseofpokies922.com" TargetMode="External" Id="rId5153"/><Relationship Type="http://schemas.openxmlformats.org/officeDocument/2006/relationships/hyperlink" Target="https://www.houseofpokies922.com" TargetMode="External" Id="rId5154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house-of-pokies-casino-review" TargetMode="External" Id="rId5156"/><Relationship Type="http://schemas.openxmlformats.org/officeDocument/2006/relationships/hyperlink" Target="https://www.bonzaspins311.com" TargetMode="External" Id="rId5157"/><Relationship Type="http://schemas.openxmlformats.org/officeDocument/2006/relationships/hyperlink" Target="https://www.bonzaspins311.com" TargetMode="External" Id="rId5158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Bonza-Spins-Casino-review" TargetMode="External" Id="rId5160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laki-casino-review" TargetMode="External" Id="rId5163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woopwin-casino-review" TargetMode="External" Id="rId5166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7spin-casino-review" TargetMode="External" Id="rId5169"/><Relationship Type="http://schemas.openxmlformats.org/officeDocument/2006/relationships/hyperlink" Target="https://welcome10bet.com" TargetMode="External" Id="rId5170"/><Relationship Type="http://schemas.openxmlformats.org/officeDocument/2006/relationships/hyperlink" Target="https://welcome10bet.com" TargetMode="External" Id="rId5171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10Bet-Casino-review" TargetMode="External" Id="rId5173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dilbet-casino-review" TargetMode="External" Id="rId5176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golobet-casino-review" TargetMode="External" Id="rId5179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5181"/><Relationship Type="http://schemas.openxmlformats.org/officeDocument/2006/relationships/hyperlink" Target="https://casino.guru/carlospin-casino-review" TargetMode="External" Id="rId5182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dreamplay-casino-review" TargetMode="External" Id="rId5185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y88-casino-review" TargetMode="External" Id="rId518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casino.guru/golden-777-nevada-casino-review" TargetMode="External" Id="rId5191"/><Relationship Type="http://schemas.openxmlformats.org/officeDocument/2006/relationships/hyperlink" Target="https://jet.win" TargetMode="External" Id="rId5192"/><Relationship Type="http://schemas.openxmlformats.org/officeDocument/2006/relationships/hyperlink" Target="https://jet.win" TargetMode="External" Id="rId5193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jetwin-casino-review" TargetMode="External" Id="rId5195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tournaverse-casino-review" TargetMode="External" Id="rId5198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frenzino-casino-review" TargetMode="External" Id="rId5201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booming-slots-casino-review" TargetMode="External" Id="rId5204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rich-royal-casino-review" TargetMode="External" Id="rId5207"/><Relationship Type="http://schemas.openxmlformats.org/officeDocument/2006/relationships/hyperlink" Target="https://www.allspinswin338.com" TargetMode="External" Id="rId5208"/><Relationship Type="http://schemas.openxmlformats.org/officeDocument/2006/relationships/hyperlink" Target="https://www.allspinswin338.com" TargetMode="External" Id="rId5209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All-Spins-Win-Casino-review" TargetMode="External" Id="rId5211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betwiz-casino-review" TargetMode="External" Id="rId5214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royal-russia-casino-review" TargetMode="External" Id="rId5217"/><Relationship Type="http://schemas.openxmlformats.org/officeDocument/2006/relationships/hyperlink" Target="https://www.getslotcasino1.com" TargetMode="External" Id="rId5218"/><Relationship Type="http://schemas.openxmlformats.org/officeDocument/2006/relationships/hyperlink" Target="https://www.getslotcasino1.com" TargetMode="External" Id="rId5219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getslots-casino-review" TargetMode="External" Id="rId5221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222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nitrobet-casino-review" TargetMode="External" Id="rId5224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spinstellar-casino-review" TargetMode="External" Id="rId5227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slotgems-casino-review" TargetMode="External" Id="rId5230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slots-shine-casino-review" TargetMode="External" Id="rId5233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betindi-casino-review" TargetMode="External" Id="rId5236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bahismood-casino-review" TargetMode="External" Id="rId5239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24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5241"/><Relationship Type="http://schemas.openxmlformats.org/officeDocument/2006/relationships/hyperlink" Target="https://casino.guru/tikitaka-casino-review" TargetMode="External" Id="rId524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gangsta-casino-review" TargetMode="External" Id="rId5245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katran-casino-review" TargetMode="External" Id="rId5248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piperspin-casino-review" TargetMode="External" Id="rId5251"/><Relationship Type="http://schemas.openxmlformats.org/officeDocument/2006/relationships/hyperlink" Target="https://goldbet8.com" TargetMode="External" Id="rId5252"/><Relationship Type="http://schemas.openxmlformats.org/officeDocument/2006/relationships/hyperlink" Target="https://goldbet8.com" TargetMode="External" Id="rId5253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goldbet-casino-review" TargetMode="External" Id="rId5255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xon-bet-casino-review" TargetMode="External" Id="rId5258"/><Relationship Type="http://schemas.openxmlformats.org/officeDocument/2006/relationships/hyperlink" Target="https://www.forvetbet.com" TargetMode="External" Id="rId5259"/><Relationship Type="http://schemas.openxmlformats.org/officeDocument/2006/relationships/hyperlink" Target="https://www.forvetbet.com" TargetMode="External" Id="rId5260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Forvetbet-Casino-review" TargetMode="External" Id="rId5262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betfoxx-casino-review" TargetMode="External" Id="rId5265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clubs7-casino-review" TargetMode="External" Id="rId5268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citewin-casino-review" TargetMode="External" Id="rId527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hondubet-casino-review" TargetMode="External" Id="rId527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turabet-casino-review" TargetMode="External" Id="rId5277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callmebet-casino-review" TargetMode="External" Id="rId5280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mr-big-wins-casino-review" TargetMode="External" Id="rId5283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numbers-game-casino-review" TargetMode="External" Id="rId528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appuesta-casino-review" TargetMode="External" Id="rId528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booty-bet-casino-review" TargetMode="External" Id="rId5292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jackpoty-casino-review" TargetMode="External" Id="rId5295"/><Relationship Type="http://schemas.openxmlformats.org/officeDocument/2006/relationships/hyperlink" Target="https://welt.bet" TargetMode="External" Id="rId5296"/><Relationship Type="http://schemas.openxmlformats.org/officeDocument/2006/relationships/hyperlink" Target="https://welt.bet" TargetMode="External" Id="rId5297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weltbet-casino-review" TargetMode="External" Id="rId5299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asino.guru/bets-bunny-casino-review" TargetMode="External" Id="rId5302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303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lavbet-casino-review" TargetMode="External" Id="rId5305"/><Relationship Type="http://schemas.openxmlformats.org/officeDocument/2006/relationships/hyperlink" Target="https://www.dublinbetaces.com" TargetMode="External" Id="rId5306"/><Relationship Type="http://schemas.openxmlformats.org/officeDocument/2006/relationships/hyperlink" Target="https://www.dublinbetaces.com" TargetMode="External" Id="rId5307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dublinbet-casino-review" TargetMode="External" Id="rId5309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5311"/><Relationship Type="http://schemas.openxmlformats.org/officeDocument/2006/relationships/hyperlink" Target="https://casino.guru/janusz-casino-review" TargetMode="External" Id="rId5312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5314"/><Relationship Type="http://schemas.openxmlformats.org/officeDocument/2006/relationships/hyperlink" Target="https://casino.guru/wins-royal-casino-review" TargetMode="External" Id="rId5315"/><Relationship Type="http://schemas.openxmlformats.org/officeDocument/2006/relationships/hyperlink" Target="https://external.lcb.org/site/2320" TargetMode="External" Id="rId5316"/><Relationship Type="http://schemas.openxmlformats.org/officeDocument/2006/relationships/hyperlink" Target="https://external.lcb.org/site/2320" TargetMode="External" Id="rId5317"/><Relationship Type="http://schemas.openxmlformats.org/officeDocument/2006/relationships/hyperlink" Target="https://casino.guru/shazam-casino-review" TargetMode="External" Id="rId5318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casino.guru/crystal-roll-casino-review" TargetMode="External" Id="rId5321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322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lollybet-casino-review" TargetMode="External" Id="rId5324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bazed-bet-casino-review" TargetMode="External" Id="rId5327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vipgames-casino-review" TargetMode="External" Id="rId5330"/><Relationship Type="http://schemas.openxmlformats.org/officeDocument/2006/relationships/hyperlink" Target="https://fireslots.bet" TargetMode="External" Id="rId5331"/><Relationship Type="http://schemas.openxmlformats.org/officeDocument/2006/relationships/hyperlink" Target="https://fireslots.bet" TargetMode="External" Id="rId5332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fireslots-casino-review" TargetMode="External" Id="rId5334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wbetz-casino-review" TargetMode="External" Id="rId5337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55bet-casino-review" TargetMode="External" Id="rId5340"/><Relationship Type="http://schemas.openxmlformats.org/officeDocument/2006/relationships/hyperlink" Target="https://rolletto07.com" TargetMode="External" Id="rId5341"/><Relationship Type="http://schemas.openxmlformats.org/officeDocument/2006/relationships/hyperlink" Target="https://rolletto07.com" TargetMode="External" Id="rId5342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5343"/><Relationship Type="http://schemas.openxmlformats.org/officeDocument/2006/relationships/hyperlink" Target="https://casino.guru/rolletto-casino-review" TargetMode="External" Id="rId5344"/><Relationship Type="http://schemas.openxmlformats.org/officeDocument/2006/relationships/hyperlink" Target="https://www.juegaenlinea.net" TargetMode="External" Id="rId5345"/><Relationship Type="http://schemas.openxmlformats.org/officeDocument/2006/relationships/hyperlink" Target="https://www.juegaenlinea.net" TargetMode="External" Id="rId5346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juega-en-linea-casino-review" TargetMode="External" Id="rId5348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casino.guru/pradabet-casino-review" TargetMode="External" Id="rId5351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352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ohmyzino-casino-review" TargetMode="External" Id="rId5354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rollino-casino-review" TargetMode="External" Id="rId5357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alov-casino-review" TargetMode="External" Id="rId5360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casino.guru/1king-casino-review" TargetMode="External" Id="rId536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364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lucky-stripe-casino-review" TargetMode="External" Id="rId5366"/><Relationship Type="http://schemas.openxmlformats.org/officeDocument/2006/relationships/hyperlink" Target="https://hnetmlmb.com" TargetMode="External" Id="rId5367"/><Relationship Type="http://schemas.openxmlformats.org/officeDocument/2006/relationships/hyperlink" Target="https://hnetmlmb.com" TargetMode="External" Id="rId5368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mostbet-casino-review" TargetMode="External" Id="rId5370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wonder-casino-review" TargetMode="External" Id="rId5373"/><Relationship Type="http://schemas.openxmlformats.org/officeDocument/2006/relationships/hyperlink" Target="https://megapari.com:443" TargetMode="External" Id="rId5374"/><Relationship Type="http://schemas.openxmlformats.org/officeDocument/2006/relationships/hyperlink" Target="https://megapari.com:443" TargetMode="External" Id="rId5375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megapari-casino-review" TargetMode="External" Id="rId537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378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5379"/><Relationship Type="http://schemas.openxmlformats.org/officeDocument/2006/relationships/hyperlink" Target="https://casino.guru/cobber-casino-review" TargetMode="External" Id="rId5380"/><Relationship Type="http://schemas.openxmlformats.org/officeDocument/2006/relationships/hyperlink" Target="https://bwredir.com" TargetMode="External" Id="rId5381"/><Relationship Type="http://schemas.openxmlformats.org/officeDocument/2006/relationships/hyperlink" Target="https://bwredir.com" TargetMode="External" Id="rId5382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betwinner-casino-review" TargetMode="External" Id="rId5384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betandyou-africa-casino-review" TargetMode="External" Id="rId5387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pggames-io-casino-review" TargetMode="External" Id="rId5390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5392"/><Relationship Type="http://schemas.openxmlformats.org/officeDocument/2006/relationships/hyperlink" Target="https://casino.guru/slotier-casino-review" TargetMode="External" Id="rId5393"/><Relationship Type="http://schemas.openxmlformats.org/officeDocument/2006/relationships/hyperlink" Target="https://1xlite-24510.bar:443" TargetMode="External" Id="rId5394"/><Relationship Type="http://schemas.openxmlformats.org/officeDocument/2006/relationships/hyperlink" Target="https://1xlite-24510.bar:443" TargetMode="External" Id="rId5395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1xbet-casino-review" TargetMode="External" Id="rId5397"/><Relationship Type="http://schemas.openxmlformats.org/officeDocument/2006/relationships/hyperlink" Target="https://orca88.com" TargetMode="External" Id="rId5398"/><Relationship Type="http://schemas.openxmlformats.org/officeDocument/2006/relationships/hyperlink" Target="https://orca88.com" TargetMode="External" Id="rId5399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orca88-casino-review" TargetMode="External" Id="rId5401"/><Relationship Type="http://schemas.openxmlformats.org/officeDocument/2006/relationships/hyperlink" Target="https://4landingtwo.com" TargetMode="External" Id="rId5402"/><Relationship Type="http://schemas.openxmlformats.org/officeDocument/2006/relationships/hyperlink" Target="https://4landingtwo.com" TargetMode="External" Id="rId5403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5404"/><Relationship Type="http://schemas.openxmlformats.org/officeDocument/2006/relationships/hyperlink" Target="https://casino.guru/Pokerdom-Casino-review" TargetMode="External" Id="rId5405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final-countdown-io-casino-review" TargetMode="External" Id="rId5408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luckystart-casino-review" TargetMode="External" Id="rId5411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5413"/><Relationship Type="http://schemas.openxmlformats.org/officeDocument/2006/relationships/hyperlink" Target="https://casino.guru/mrwinz-casino-review" TargetMode="External" Id="rId5414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casino.guru/spinsbro-casino-review" TargetMode="External" Id="rId5417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playzilla-casino-review" TargetMode="External" Id="rId5420"/><Relationship Type="http://schemas.openxmlformats.org/officeDocument/2006/relationships/hyperlink" Target="https://melbet.org:443" TargetMode="External" Id="rId5421"/><Relationship Type="http://schemas.openxmlformats.org/officeDocument/2006/relationships/hyperlink" Target="https://melbet.org:443" TargetMode="External" Id="rId5422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melbet-casino-review" TargetMode="External" Id="rId5424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grizzly-casino-review" TargetMode="External" Id="rId5427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betfouru-casino-review" TargetMode="External" Id="rId5430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froggybet-casino-review" TargetMode="External" Id="rId5433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spinbuddha-casino-review" TargetMode="External" Id="rId543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437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5438"/><Relationship Type="http://schemas.openxmlformats.org/officeDocument/2006/relationships/hyperlink" Target="https://casino.guru/golcash-casino-review" TargetMode="External" Id="rId5439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xslot-casino-review" TargetMode="External" Id="rId5442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slotbar-casino-review" TargetMode="External" Id="rId5445"/><Relationship Type="http://schemas.openxmlformats.org/officeDocument/2006/relationships/hyperlink" Target="https://www.fatbosscards.com" TargetMode="External" Id="rId5446"/><Relationship Type="http://schemas.openxmlformats.org/officeDocument/2006/relationships/hyperlink" Target="https://www.fatbosscards.com" TargetMode="External" Id="rId5447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fatboss-casino-review" TargetMode="External" Id="rId5449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paripesa-casino-review" TargetMode="External" Id="rId5452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bizbet-casino-review" TargetMode="External" Id="rId5455"/><Relationship Type="http://schemas.openxmlformats.org/officeDocument/2006/relationships/hyperlink" Target="https://luckytiger-promo.com" TargetMode="External" Id="rId5456"/><Relationship Type="http://schemas.openxmlformats.org/officeDocument/2006/relationships/hyperlink" Target="https://luckytiger-promo.com" TargetMode="External" Id="rId5457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lucky-tiger-casino-review" TargetMode="External" Id="rId5459"/><Relationship Type="http://schemas.openxmlformats.org/officeDocument/2006/relationships/hyperlink" Target="https://www.riverbellecasino.com" TargetMode="External" Id="rId5460"/><Relationship Type="http://schemas.openxmlformats.org/officeDocument/2006/relationships/hyperlink" Target="https://www.riverbellecasino.com" TargetMode="External" Id="rId5461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casino.guru/river-belle-casino-review" TargetMode="External" Id="rId5463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464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azia-casino-review" TargetMode="External" Id="rId5466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moana-casino-review" TargetMode="External" Id="rId5469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aladdins-gold-casino-review" TargetMode="External" Id="rId5472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olympia-casino-review" TargetMode="External" Id="rId5475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casino.guru/gold-casino-review" TargetMode="External" Id="rId5478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casino.guru/boomerang-bet-casino-review" TargetMode="External" Id="rId548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spinwinera-casino-review" TargetMode="External" Id="rId5484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5486"/><Relationship Type="http://schemas.openxmlformats.org/officeDocument/2006/relationships/hyperlink" Target="https://casino.guru/spin-dragons-casino-review" TargetMode="External" Id="rId5487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allspins-casino-review" TargetMode="External" Id="rId5490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grandflush-vip-casino-review" TargetMode="External" Id="rId5493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19rich-casino-review" TargetMode="External" Id="rId5496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wettson-casino-review" TargetMode="External" Id="rId5499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mega-win-casino-review" TargetMode="External" Id="rId5502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goldhunter-casino-review" TargetMode="External" Id="rId5505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506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5507"/><Relationship Type="http://schemas.openxmlformats.org/officeDocument/2006/relationships/hyperlink" Target="https://casino.guru/sportospin-casino-review" TargetMode="External" Id="rId550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ddyvegas-casino-review" TargetMode="External" Id="rId5511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ichancy-casino-review" TargetMode="External" Id="rId5514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vegasta-casino-review" TargetMode="External" Id="rId5517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518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5519"/><Relationship Type="http://schemas.openxmlformats.org/officeDocument/2006/relationships/hyperlink" Target="https://casino.guru/noname-bet-casino-review" TargetMode="External" Id="rId5520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casino.guru/sivarbet-casino-review" TargetMode="External" Id="rId5523"/><Relationship Type="http://schemas.openxmlformats.org/officeDocument/2006/relationships/hyperlink" Target="https://www.winvegasplus.com" TargetMode="External" Id="rId5524"/><Relationship Type="http://schemas.openxmlformats.org/officeDocument/2006/relationships/hyperlink" Target="https://www.winvegasplus.com" TargetMode="External" Id="rId5525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winvegasplus-casino-review" TargetMode="External" Id="rId5527"/><Relationship Type="http://schemas.openxmlformats.org/officeDocument/2006/relationships/hyperlink" Target="https://www.houseofjack.com" TargetMode="External" Id="rId5528"/><Relationship Type="http://schemas.openxmlformats.org/officeDocument/2006/relationships/hyperlink" Target="https://www.houseofjack.com" TargetMode="External" Id="rId552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House-of-Jack-casino-review" TargetMode="External" Id="rId553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gamble-city-casino-review" TargetMode="External" Id="rId5534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vulkan-city-casino-review" TargetMode="External" Id="rId553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betmac-casino-review" TargetMode="External" Id="rId5540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alexander-casino-review" TargetMode="External" Id="rId5543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oasis-casino-review" TargetMode="External" Id="rId5546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luckyclint-casino-review" TargetMode="External" Id="rId5549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550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casino.guru/bonuskong-casino-review" TargetMode="External" Id="rId5552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topx-casino-review" TargetMode="External" Id="rId5555"/><Relationship Type="http://schemas.openxmlformats.org/officeDocument/2006/relationships/hyperlink" Target="https://banzaicasino.com" TargetMode="External" Id="rId5556"/><Relationship Type="http://schemas.openxmlformats.org/officeDocument/2006/relationships/hyperlink" Target="https://banzaicasino.com" TargetMode="External" Id="rId5557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banzai-casino-review" TargetMode="External" Id="rId5559"/><Relationship Type="http://schemas.openxmlformats.org/officeDocument/2006/relationships/hyperlink" Target="https://www.spinmillion771.com" TargetMode="External" Id="rId5560"/><Relationship Type="http://schemas.openxmlformats.org/officeDocument/2006/relationships/hyperlink" Target="https://www.spinmillion771.com" TargetMode="External" Id="rId556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spin-million-casino-review" TargetMode="External" Id="rId5563"/><Relationship Type="http://schemas.openxmlformats.org/officeDocument/2006/relationships/hyperlink" Target="https://fastone3.casino" TargetMode="External" Id="rId5564"/><Relationship Type="http://schemas.openxmlformats.org/officeDocument/2006/relationships/hyperlink" Target="https://fastone3.casino" TargetMode="External" Id="rId5565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fast-one-casino-review" TargetMode="External" Id="rId5567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568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casino.guru/king-s-chip-casino-review" TargetMode="External" Id="rId5570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let-s-go-casino-review" TargetMode="External" Id="rId5573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bigbrog-casino-review" TargetMode="External" Id="rId5576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bison-casino-review" TargetMode="External" Id="rId5579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fireball-casino-review" TargetMode="External" Id="rId5582"/><Relationship Type="http://schemas.openxmlformats.org/officeDocument/2006/relationships/hyperlink" Target="https://promo.syndicate10.casino" TargetMode="External" Id="rId5583"/><Relationship Type="http://schemas.openxmlformats.org/officeDocument/2006/relationships/hyperlink" Target="https://promo.syndicate10.casino" TargetMode="External" Id="rId5584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5585"/><Relationship Type="http://schemas.openxmlformats.org/officeDocument/2006/relationships/hyperlink" Target="https://casino.guru/syndicate-casino-review" TargetMode="External" Id="rId5586"/><Relationship Type="http://schemas.openxmlformats.org/officeDocument/2006/relationships/hyperlink" Target="https://777agentnowager.com" TargetMode="External" Id="rId5587"/><Relationship Type="http://schemas.openxmlformats.org/officeDocument/2006/relationships/hyperlink" Target="https://777agentnowager.com" TargetMode="External" Id="rId5588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casino.guru/agent-nowager-casino-review" TargetMode="External" Id="rId5590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591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casino.guru/x-game-casino-review" TargetMode="External" Id="rId5593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play-regal-casino-review" TargetMode="External" Id="rId5596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zenobet-casino-review" TargetMode="External" Id="rId5599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goldriders-casino-review" TargetMode="External" Id="rId5602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casino.guru/slotpal-casino-review" TargetMode="External" Id="rId5605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midnight-wins-casino-review" TargetMode="External" Id="rId5608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yohoslot-casino-review" TargetMode="External" Id="rId5611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casino.guru/america777-casino-review" TargetMode="External" Id="rId5614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clutch-casino-review" TargetMode="External" Id="rId5617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sombrero-spins-casino-review" TargetMode="External" Id="rId5620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dahibet-casino-review" TargetMode="External" Id="rId5623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kilogram-casino-review" TargetMode="External" Id="rId5626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pelaanyt-casino-review" TargetMode="External" Id="rId5629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bet2one-casino-review" TargetMode="External" Id="rId5632"/><Relationship Type="http://schemas.openxmlformats.org/officeDocument/2006/relationships/hyperlink" Target="https://land2.yyy-net.com" TargetMode="External" Id="rId5633"/><Relationship Type="http://schemas.openxmlformats.org/officeDocument/2006/relationships/hyperlink" Target="https://land2.yyy-net.com" TargetMode="External" Id="rId5634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yyy-casino-review" TargetMode="External" Id="rId5636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bet4win-casino-review" TargetMode="External" Id="rId5639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640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5641"/><Relationship Type="http://schemas.openxmlformats.org/officeDocument/2006/relationships/hyperlink" Target="https://casino.guru/wild-robin-casino-review" TargetMode="External" Id="rId5642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96-casino-review" TargetMode="External" Id="rId5645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angelspin-casino-review" TargetMode="External" Id="rId5648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spin96-casino-review" TargetMode="External" Id="rId5651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tuohi-casino-review" TargetMode="External" Id="rId5654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casino.guru/winlion-casino-review" TargetMode="External" Id="rId5657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658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kaktuz-casino-review" TargetMode="External" Id="rId5660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5662"/><Relationship Type="http://schemas.openxmlformats.org/officeDocument/2006/relationships/hyperlink" Target="https://casino.guru/freddy-vegas-casino-review" TargetMode="External" Id="rId5663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h4win-aus-casino-review" TargetMode="External" Id="rId5666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lavivabet-casino-review" TargetMode="External" Id="rId5669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blazingwildz-casino-review" TargetMode="External" Id="rId5672"/><Relationship Type="http://schemas.openxmlformats.org/officeDocument/2006/relationships/hyperlink" Target="https://holiganbet.com" TargetMode="External" Id="rId5673"/><Relationship Type="http://schemas.openxmlformats.org/officeDocument/2006/relationships/hyperlink" Target="https://holiganbet.com" TargetMode="External" Id="rId5674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holiganbet-casino-review" TargetMode="External" Id="rId5676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rich-gringo-casino-review" TargetMode="External" Id="rId5679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casino.guru/piratespins-casino-review" TargetMode="External" Id="rId5682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casino.guru/sky365-casino-review" TargetMode="External" Id="rId5685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casino.guru/cwinz-casino-review" TargetMode="External" Id="rId5688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casino.guru/vegas-nova-casino-review" TargetMode="External" Id="rId5691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casino.guru/vip-monte-casino-review" TargetMode="External" Id="rId5694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tokyobet-casino-review" TargetMode="External" Id="rId5697"/><Relationship Type="http://schemas.openxmlformats.org/officeDocument/2006/relationships/hyperlink" Target="https://rajabets5.com" TargetMode="External" Id="rId5698"/><Relationship Type="http://schemas.openxmlformats.org/officeDocument/2006/relationships/hyperlink" Target="https://rajabets5.com" TargetMode="External" Id="rId5699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rajabets-casino-review" TargetMode="External" Id="rId5701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5703"/><Relationship Type="http://schemas.openxmlformats.org/officeDocument/2006/relationships/hyperlink" Target="https://casino.guru/lottopark-casino-review" TargetMode="External" Id="rId5704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5706"/><Relationship Type="http://schemas.openxmlformats.org/officeDocument/2006/relationships/hyperlink" Target="https://casino.guru/need-for-spin-casino-review" TargetMode="External" Id="rId5707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truewin77-casino-review" TargetMode="External" Id="rId5710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luks-casino-review" TargetMode="External" Id="rId5713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placebet-io-casino-review" TargetMode="External" Id="rId5716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casino.guru/tiktak-bet-casino-review" TargetMode="External" Id="rId5719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makao-casino-review" TargetMode="External" Id="rId5722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alphawin-casino-review" TargetMode="External" Id="rId5725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tykitys-casino-review" TargetMode="External" Id="rId5728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729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5730"/><Relationship Type="http://schemas.openxmlformats.org/officeDocument/2006/relationships/hyperlink" Target="https://casino.guru/7oasis-casino-review" TargetMode="External" Id="rId5731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732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5733"/><Relationship Type="http://schemas.openxmlformats.org/officeDocument/2006/relationships/hyperlink" Target="https://casino.guru/casiblu-casino-review" TargetMode="External" Id="rId5734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735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5736"/><Relationship Type="http://schemas.openxmlformats.org/officeDocument/2006/relationships/hyperlink" Target="https://casino.guru/betbaba-casino-review" TargetMode="External" Id="rId5737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masterplay-casino-review" TargetMode="External" Id="rId5740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Svenbet-Casino-review" TargetMode="External" Id="rId5743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74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wagibet-casino-review" TargetMode="External" Id="rId574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spinzz-casino-review" TargetMode="External" Id="rId5749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dynabet-casino-review" TargetMode="External" Id="rId5752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happyslots-casino-review" TargetMode="External" Id="rId5755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punterz-casino-review" TargetMode="External" Id="rId5758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casino.guru/trivelabet-casino-review" TargetMode="External" Id="rId5761"/><Relationship Type="http://schemas.openxmlformats.org/officeDocument/2006/relationships/hyperlink" Target="https://urlblockservice.com" TargetMode="External" Id="rId5762"/><Relationship Type="http://schemas.openxmlformats.org/officeDocument/2006/relationships/hyperlink" Target="https://urlblockservice.com" TargetMode="External" Id="rId5763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lysa-casino-review" TargetMode="External" Id="rId5765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766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corsaza-casino-review" TargetMode="External" Id="rId5768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looniegold-casino-review" TargetMode="External" Id="rId5771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casino.guru/spinvoyage-casino-review" TargetMode="External" Id="rId5774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njoy96-casino-review" TargetMode="External" Id="rId5777"/><Relationship Type="http://schemas.openxmlformats.org/officeDocument/2006/relationships/hyperlink" Target="https://fan-sport.com:443" TargetMode="External" Id="rId5778"/><Relationship Type="http://schemas.openxmlformats.org/officeDocument/2006/relationships/hyperlink" Target="https://fan-sport.com:443" TargetMode="External" Id="rId5779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fan-sport-casino-review" TargetMode="External" Id="rId5781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bet-buffoon-casino-review" TargetMode="External" Id="rId5784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785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5786"/><Relationship Type="http://schemas.openxmlformats.org/officeDocument/2006/relationships/hyperlink" Target="https://casino.guru/xwin96-casino-review" TargetMode="External" Id="rId5787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bluespin88-casino-review" TargetMode="External" Id="rId5790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spingrande-casino-review" TargetMode="External" Id="rId5793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luckybear-casino-review" TargetMode="External" Id="rId5796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5798"/><Relationship Type="http://schemas.openxmlformats.org/officeDocument/2006/relationships/hyperlink" Target="https://casino.guru/hype777-casino-review" TargetMode="External" Id="rId5799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5801"/><Relationship Type="http://schemas.openxmlformats.org/officeDocument/2006/relationships/hyperlink" Target="https://casino.guru/thames-slots-casino-review" TargetMode="External" Id="rId5802"/><Relationship Type="http://schemas.openxmlformats.org/officeDocument/2006/relationships/hyperlink" Target="https://www.tipobet365.com" TargetMode="External" Id="rId5803"/><Relationship Type="http://schemas.openxmlformats.org/officeDocument/2006/relationships/hyperlink" Target="https://www.tipobet365.com" TargetMode="External" Id="rId5804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tipobet365-casino-review" TargetMode="External" Id="rId5806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oro-gg-casino-review" TargetMode="External" Id="rId5809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app996-casino-review" TargetMode="External" Id="rId581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5814"/><Relationship Type="http://schemas.openxmlformats.org/officeDocument/2006/relationships/hyperlink" Target="https://casino.guru/7star-casino-review" TargetMode="External" Id="rId5815"/><Relationship Type="http://schemas.openxmlformats.org/officeDocument/2006/relationships/hyperlink" Target="https://digitals-pours.top" TargetMode="External" Id="rId5816"/><Relationship Type="http://schemas.openxmlformats.org/officeDocument/2006/relationships/hyperlink" Target="https://digitals-pours.top" TargetMode="External" Id="rId5817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bollywood-casino-review" TargetMode="External" Id="rId5819"/><Relationship Type="http://schemas.openxmlformats.org/officeDocument/2006/relationships/hyperlink" Target="https://www.kingjohnnie.me" TargetMode="External" Id="rId5820"/><Relationship Type="http://schemas.openxmlformats.org/officeDocument/2006/relationships/hyperlink" Target="https://www.kingjohnnie.me" TargetMode="External" Id="rId5821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casino.guru/king-johnnie-casino-review" TargetMode="External" Id="rId5823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824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casino.guru/slotage-casino-review" TargetMode="External" Id="rId5826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82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roo96-casino-review" TargetMode="External" Id="rId582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5831"/><Relationship Type="http://schemas.openxmlformats.org/officeDocument/2006/relationships/hyperlink" Target="https://casino.guru/hit4bet-casino-review" TargetMode="External" Id="rId5832"/><Relationship Type="http://schemas.openxmlformats.org/officeDocument/2006/relationships/hyperlink" Target="https://www.marsbet.com" TargetMode="External" Id="rId5833"/><Relationship Type="http://schemas.openxmlformats.org/officeDocument/2006/relationships/hyperlink" Target="https://www.marsbet.com" TargetMode="External" Id="rId5834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casino.guru/Marsbet-Casino-review" TargetMode="External" Id="rId5836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drip-casino-review" TargetMode="External" Id="rId5839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firstbet24-casino-review" TargetMode="External" Id="rId5842"/><Relationship Type="http://schemas.openxmlformats.org/officeDocument/2006/relationships/hyperlink" Target="https://www.winmachancecasino-palm.com" TargetMode="External" Id="rId5843"/><Relationship Type="http://schemas.openxmlformats.org/officeDocument/2006/relationships/hyperlink" Target="https://www.winmachancecasino-palm.com" TargetMode="External" Id="rId5844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win-machance-casino-review" TargetMode="External" Id="rId5846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bethype-casino-review" TargetMode="External" Id="rId5849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mamibet-casino-review" TargetMode="External" Id="rId5852"/><Relationship Type="http://schemas.openxmlformats.org/officeDocument/2006/relationships/hyperlink" Target="https://wildtokyo777.com" TargetMode="External" Id="rId5853"/><Relationship Type="http://schemas.openxmlformats.org/officeDocument/2006/relationships/hyperlink" Target="https://wildtokyo777.com" TargetMode="External" Id="rId5854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casino.guru/wild-tokyo-casino-review" TargetMode="External" Id="rId5856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thepokies33-casino-review" TargetMode="External" Id="rId5859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aco96-casino-review" TargetMode="External" Id="rId5862"/><Relationship Type="http://schemas.openxmlformats.org/officeDocument/2006/relationships/hyperlink" Target="https://pokerok.com" TargetMode="External" Id="rId5863"/><Relationship Type="http://schemas.openxmlformats.org/officeDocument/2006/relationships/hyperlink" Target="https://pokerok.com" TargetMode="External" Id="rId5864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casino.guru/pokerok-casino-review" TargetMode="External" Id="rId5866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867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casino.guru/gday77-casino-review" TargetMode="External" Id="rId5869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casino.guru/goldenlion-bet-casino-review" TargetMode="External" Id="rId5872"/><Relationship Type="http://schemas.openxmlformats.org/officeDocument/2006/relationships/hyperlink" Target="https://www.pokiespins717.com" TargetMode="External" Id="rId5873"/><Relationship Type="http://schemas.openxmlformats.org/officeDocument/2006/relationships/hyperlink" Target="https://www.pokiespins717.com" TargetMode="External" Id="rId5874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pokiespins-casino-review" TargetMode="External" Id="rId5876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877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megasinowin-casino-review" TargetMode="External" Id="rId5879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topwin-bg-casino-review" TargetMode="External" Id="rId5882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aladdinslot-casino-review" TargetMode="External" Id="rId5885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morospin-casino-review" TargetMode="External" Id="rId5888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5890"/><Relationship Type="http://schemas.openxmlformats.org/officeDocument/2006/relationships/hyperlink" Target="https://casino.guru/privebet-casino-review" TargetMode="External" Id="rId5891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9au-casino-review" TargetMode="External" Id="rId5894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betman9-casino-review" TargetMode="External" Id="rId5897"/><Relationship Type="http://schemas.openxmlformats.org/officeDocument/2006/relationships/hyperlink" Target="https://www.pokerklas.com" TargetMode="External" Id="rId5898"/><Relationship Type="http://schemas.openxmlformats.org/officeDocument/2006/relationships/hyperlink" Target="https://www.pokerklas.com" TargetMode="External" Id="rId5899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pokerklas-casino-review" TargetMode="External" Id="rId5901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yeah96-casino-review" TargetMode="External" Id="rId5904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race96-casino-review" TargetMode="External" Id="rId5907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908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casino.guru/zizobet-casino-review" TargetMode="External" Id="rId5910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slotobet-casino-review" TargetMode="External" Id="rId5913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disco-win-casino-review" TargetMode="External" Id="rId5916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iplay77-casino-review" TargetMode="External" Id="rId5919"/><Relationship Type="http://schemas.openxmlformats.org/officeDocument/2006/relationships/hyperlink" Target="https://www.betist.com" TargetMode="External" Id="rId5920"/><Relationship Type="http://schemas.openxmlformats.org/officeDocument/2006/relationships/hyperlink" Target="https://www.betist.com" TargetMode="External" Id="rId5921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betist-casino-review" TargetMode="External" Id="rId5923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cherry-fiesta-casino-review" TargetMode="External" Id="rId5926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927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spintexas-casino-review" TargetMode="External" Id="rId5929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casino.guru/gorilla-wins-casino-review" TargetMode="External" Id="rId5932"/><Relationship Type="http://schemas.openxmlformats.org/officeDocument/2006/relationships/hyperlink" Target="https://3rajbet.com" TargetMode="External" Id="rId5933"/><Relationship Type="http://schemas.openxmlformats.org/officeDocument/2006/relationships/hyperlink" Target="https://3rajbet.com" TargetMode="External" Id="rId5934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casino.guru/rajbet-casino-review" TargetMode="External" Id="rId5936"/><Relationship Type="http://schemas.openxmlformats.org/officeDocument/2006/relationships/hyperlink" Target="https://www.royal188mk.com" TargetMode="External" Id="rId5937"/><Relationship Type="http://schemas.openxmlformats.org/officeDocument/2006/relationships/hyperlink" Target="https://www.royal188mk.com" TargetMode="External" Id="rId5938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casino.guru/royal188-bet-casino-review" TargetMode="External" Id="rId594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oh-casino-review" TargetMode="External" Id="rId594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betimpact-casino-review" TargetMode="External" Id="rId5946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cpau365-casino-review" TargetMode="External" Id="rId5949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whynotbet-casino-review" TargetMode="External" Id="rId5952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vivajack-casino-review" TargetMode="External" Id="rId5955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dealbet-casino-review" TargetMode="External" Id="rId5958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5960"/><Relationship Type="http://schemas.openxmlformats.org/officeDocument/2006/relationships/hyperlink" Target="https://casino.guru/anarchy-casino-review" TargetMode="External" Id="rId5961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spinbookie-casino-review" TargetMode="External" Id="rId5964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casino.guru/sevenplay-casino-review" TargetMode="External" Id="rId596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96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betsilin-casino-review" TargetMode="External" Id="rId597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yedibahis-casino-review" TargetMode="External" Id="rId597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wager-palace-casino-review" TargetMode="External" Id="rId5976"/><Relationship Type="http://schemas.openxmlformats.org/officeDocument/2006/relationships/hyperlink" Target="https://tonybet.com" TargetMode="External" Id="rId5977"/><Relationship Type="http://schemas.openxmlformats.org/officeDocument/2006/relationships/hyperlink" Target="https://tonybet.com" TargetMode="External" Id="rId5978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TonyBet-Casino-review" TargetMode="External" Id="rId5980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thehighroller-casino-review" TargetMode="External" Id="rId5983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galaxy-spins-casino-review" TargetMode="External" Id="rId5986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5988"/><Relationship Type="http://schemas.openxmlformats.org/officeDocument/2006/relationships/hyperlink" Target="https://casino.guru/fairbet-bet-casino-review" TargetMode="External" Id="rId5989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mrjones-casino-review" TargetMode="External" Id="rId5992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plexian-casino-review" TargetMode="External" Id="rId5995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betstake-casino-review" TargetMode="External" Id="rId5998"/><Relationship Type="http://schemas.openxmlformats.org/officeDocument/2006/relationships/hyperlink" Target="https://denied.jackpotjill.com" TargetMode="External" Id="rId5999"/><Relationship Type="http://schemas.openxmlformats.org/officeDocument/2006/relationships/hyperlink" Target="https://denied.jackpotjill.com" TargetMode="External" Id="rId6000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jackpot-jill-casino-review" TargetMode="External" Id="rId6002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bigwins-casino-review" TargetMode="External" Id="rId6005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top-g-casino-review" TargetMode="External" Id="rId6008"/><Relationship Type="http://schemas.openxmlformats.org/officeDocument/2006/relationships/hyperlink" Target="https://www.slotbox.com" TargetMode="External" Id="rId6009"/><Relationship Type="http://schemas.openxmlformats.org/officeDocument/2006/relationships/hyperlink" Target="https://www.slotbox.com" TargetMode="External" Id="rId6010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6011"/><Relationship Type="http://schemas.openxmlformats.org/officeDocument/2006/relationships/hyperlink" Target="https://casino.guru/slotbox-casino-review" TargetMode="External" Id="rId6012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casino.guru/kinghills-casino-review" TargetMode="External" Id="rId6015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016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asino.guru/ultrabet-casino-review" TargetMode="External" Id="rId6018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retro33-casino-review" TargetMode="External" Id="rId6021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queen-win-casino-review" TargetMode="External" Id="rId6024"/><Relationship Type="http://schemas.openxmlformats.org/officeDocument/2006/relationships/hyperlink" Target="https://www.zipangcasino.com" TargetMode="External" Id="rId6025"/><Relationship Type="http://schemas.openxmlformats.org/officeDocument/2006/relationships/hyperlink" Target="https://www.zipangcasino.com" TargetMode="External" Id="rId602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zipang-casino-review" TargetMode="External" Id="rId602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superb-casino-review" TargetMode="External" Id="rId6031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kaahaus-casino-review" TargetMode="External" Id="rId6034"/><Relationship Type="http://schemas.openxmlformats.org/officeDocument/2006/relationships/hyperlink" Target="https://www.naijabet.com" TargetMode="External" Id="rId6035"/><Relationship Type="http://schemas.openxmlformats.org/officeDocument/2006/relationships/hyperlink" Target="https://www.naijabet.com" TargetMode="External" Id="rId6036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casino.guru/naijabet-casino-review" TargetMode="External" Id="rId6038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love-casino-review" TargetMode="External" Id="rId6041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stellar-spins-casino-review" TargetMode="External" Id="rId6044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6046"/><Relationship Type="http://schemas.openxmlformats.org/officeDocument/2006/relationships/hyperlink" Target="https://casino.guru/1bigwin-casino-review" TargetMode="External" Id="rId6047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casino.guru/magical-casino-review" TargetMode="External" Id="rId605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victor96-casino-review" TargetMode="External" Id="rId605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md88-casino-review" TargetMode="External" Id="rId6056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satfair-casino-review" TargetMode="External" Id="rId6059"/><Relationship Type="http://schemas.openxmlformats.org/officeDocument/2006/relationships/hyperlink" Target="https://slottojam50.com" TargetMode="External" Id="rId6060"/><Relationship Type="http://schemas.openxmlformats.org/officeDocument/2006/relationships/hyperlink" Target="https://slottojam50.com" TargetMode="External" Id="rId6061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slottojam-casino-review" TargetMode="External" Id="rId6063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vegas-ua-casino-review" TargetMode="External" Id="rId6066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wolf-winner-casino-review" TargetMode="External" Id="rId6069"/><Relationship Type="http://schemas.openxmlformats.org/officeDocument/2006/relationships/hyperlink" Target="https://www.megabahis.com" TargetMode="External" Id="rId6070"/><Relationship Type="http://schemas.openxmlformats.org/officeDocument/2006/relationships/hyperlink" Target="https://www.megabahis.com" TargetMode="External" Id="rId6071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megabahis-casino-review" TargetMode="External" Id="rId6073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bluff-casino-review" TargetMode="External" Id="rId6076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spineazy-casino-review" TargetMode="External" Id="rId6079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spins-heaven-casino-review" TargetMode="External" Id="rId6082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acepokie-casino-review" TargetMode="External" Id="rId6085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panda-zino-casino-review" TargetMode="External" Id="rId6088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1000-spins-casino-review" TargetMode="External" Id="rId609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allblack77-casino-review" TargetMode="External" Id="rId6094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luckyjack24-casino-review" TargetMode="External" Id="rId6097"/><Relationship Type="http://schemas.openxmlformats.org/officeDocument/2006/relationships/hyperlink" Target="https://www.w138.com" TargetMode="External" Id="rId6098"/><Relationship Type="http://schemas.openxmlformats.org/officeDocument/2006/relationships/hyperlink" Target="https://www.w138.com" TargetMode="External" Id="rId6099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6100"/><Relationship Type="http://schemas.openxmlformats.org/officeDocument/2006/relationships/hyperlink" Target="https://casino.guru/W138-Casino-review" TargetMode="External" Id="rId6101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777-ua-casino-review" TargetMode="External" Id="rId6104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spinrise-casino-review" TargetMode="External" Id="rId610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zinabet-casino-review" TargetMode="External" Id="rId6110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bahix-casino-review" TargetMode="External" Id="rId6113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cashbox-casino-review" TargetMode="External" Id="rId6116"/><Relationship Type="http://schemas.openxmlformats.org/officeDocument/2006/relationships/hyperlink" Target="https://linebet.com" TargetMode="External" Id="rId6117"/><Relationship Type="http://schemas.openxmlformats.org/officeDocument/2006/relationships/hyperlink" Target="https://linebet.com" TargetMode="External" Id="rId6118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linebet-casino-review" TargetMode="External" Id="rId6120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jk8-casino-review" TargetMode="External" Id="rId6123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pokiesboss-casino-review" TargetMode="External" Id="rId6126"/><Relationship Type="http://schemas.openxmlformats.org/officeDocument/2006/relationships/hyperlink" Target="https://luckydays.com" TargetMode="External" Id="rId6127"/><Relationship Type="http://schemas.openxmlformats.org/officeDocument/2006/relationships/hyperlink" Target="https://luckydays.com" TargetMode="External" Id="rId6128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lucky-days-casino-review" TargetMode="External" Id="rId613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casino.guru/chilli6-casino-review" TargetMode="External" Id="rId613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genesisgame-casino-review" TargetMode="External" Id="rId6136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137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6138"/><Relationship Type="http://schemas.openxmlformats.org/officeDocument/2006/relationships/hyperlink" Target="https://casino.guru/candy96-casino-review" TargetMode="External" Id="rId6139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thepokies96-casino-review" TargetMode="External" Id="rId6142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spicy-jackpots-casino-review" TargetMode="External" Id="rId6145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xbet96-casino-review" TargetMode="External" Id="rId6148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kruuna-casino-review" TargetMode="External" Id="rId6151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ironbet-casino-review" TargetMode="External" Id="rId6154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spins-deluxe-casino-review" TargetMode="External" Id="rId6157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6159"/><Relationship Type="http://schemas.openxmlformats.org/officeDocument/2006/relationships/hyperlink" Target="https://casino.guru/luckywands-casino-review" TargetMode="External" Id="rId616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slotsnbets-casino-review" TargetMode="External" Id="rId616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maha168-casino-review" TargetMode="External" Id="rId6166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casino.guru/8xwins-casino-review" TargetMode="External" Id="rId6169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nsw96-casino-review" TargetMode="External" Id="rId6172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17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pokies4bet-casino-review" TargetMode="External" Id="rId6175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goometa-casino-review" TargetMode="External" Id="rId6178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treme-spins-casino-review" TargetMode="External" Id="rId6181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meritking-casino-review" TargetMode="External" Id="rId6184"/><Relationship Type="http://schemas.openxmlformats.org/officeDocument/2006/relationships/hyperlink" Target="https://wolbet.com" TargetMode="External" Id="rId6185"/><Relationship Type="http://schemas.openxmlformats.org/officeDocument/2006/relationships/hyperlink" Target="https://wolbet.com" TargetMode="External" Id="rId6186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wolbet-casino-review" TargetMode="External" Id="rId6188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casino.guru/nisbar-casino-review" TargetMode="External" Id="rId619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192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ss9au-casino-review" TargetMode="External" Id="rId619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badshahcric-casino-review" TargetMode="External" Id="rId619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skythor-casino-review" TargetMode="External" Id="rId6200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spin-it-casino-review" TargetMode="External" Id="rId6203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casino.guru/north-casino-review" TargetMode="External" Id="rId6206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marjinbet-casino-review" TargetMode="External" Id="rId6209"/><Relationship Type="http://schemas.openxmlformats.org/officeDocument/2006/relationships/hyperlink" Target="https://4crowns25.com" TargetMode="External" Id="rId6210"/><Relationship Type="http://schemas.openxmlformats.org/officeDocument/2006/relationships/hyperlink" Target="https://4crowns25.com" TargetMode="External" Id="rId6211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four-crowns-casino-review" TargetMode="External" Id="rId6213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ubet-io-casino-review" TargetMode="External" Id="rId621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alvynn-casino-review" TargetMode="External" Id="rId621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kent-relax-games-casino-review" TargetMode="External" Id="rId6222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savanna-wins-casino-review" TargetMode="External" Id="rId6225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luxbet724-casino-review" TargetMode="External" Id="rId6228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magic-win-casino-review" TargetMode="External" Id="rId6231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klikki-casino-review" TargetMode="External" Id="rId6234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235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venus55-casino-review" TargetMode="External" Id="rId6237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betnroll-casino-review" TargetMode="External" Id="rId6240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joker-s-ace-casino-review" TargetMode="External" Id="rId6243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slots-paradise-casino-review" TargetMode="External" Id="rId6246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monaco-jack-casino-review" TargetMode="External" Id="rId6249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dice-wise-casino-review" TargetMode="External" Id="rId6252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casiny-casino-review" TargetMode="External" Id="rId6255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berriez-casino-review" TargetMode="External" Id="rId6258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betnova-casino-review" TargetMode="External" Id="rId6261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pommi-casino-review" TargetMode="External" Id="rId6264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casino.guru/barbossabet-casino-review" TargetMode="External" Id="rId6267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268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le-roi-johnny-casino-review" TargetMode="External" Id="rId6270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taikawin-casino-review" TargetMode="External" Id="rId6273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pokerbetaspor-casino-review" TargetMode="External" Id="rId6276"/><Relationship Type="http://schemas.openxmlformats.org/officeDocument/2006/relationships/hyperlink" Target="https://oceanbreeze34.com" TargetMode="External" Id="rId6277"/><Relationship Type="http://schemas.openxmlformats.org/officeDocument/2006/relationships/hyperlink" Target="https://oceanbreeze34.com" TargetMode="External" Id="rId6278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ocean-breeze-casino-review" TargetMode="External" Id="rId6280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casino.guru/gday96-casino-review" TargetMode="External" Id="rId628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xox96-casino-review" TargetMode="External" Id="rId6286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doctor-spins-casino-review" TargetMode="External" Id="rId6289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shelbywin-casino-review" TargetMode="External" Id="rId6292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yakabet-casino-review" TargetMode="External" Id="rId6295"/><Relationship Type="http://schemas.openxmlformats.org/officeDocument/2006/relationships/hyperlink" Target="https://bodog.com" TargetMode="External" Id="rId6296"/><Relationship Type="http://schemas.openxmlformats.org/officeDocument/2006/relationships/hyperlink" Target="https://bodog.com" TargetMode="External" Id="rId6297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bodog-eu-casino-review" TargetMode="External" Id="rId6299"/><Relationship Type="http://schemas.openxmlformats.org/officeDocument/2006/relationships/hyperlink" Target="https://www.pokiez33.com" TargetMode="External" Id="rId6300"/><Relationship Type="http://schemas.openxmlformats.org/officeDocument/2006/relationships/hyperlink" Target="https://www.pokiez33.com" TargetMode="External" Id="rId6301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pokiez-casino-review" TargetMode="External" Id="rId6303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betmomo-casino-review" TargetMode="External" Id="rId6306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goldenpharaoh-casino-review" TargetMode="External" Id="rId6309"/><Relationship Type="http://schemas.openxmlformats.org/officeDocument/2006/relationships/hyperlink" Target="https://www.betadonis.com" TargetMode="External" Id="rId6310"/><Relationship Type="http://schemas.openxmlformats.org/officeDocument/2006/relationships/hyperlink" Target="https://www.betadonis.com" TargetMode="External" Id="rId6311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BetAdonis-Casino-review" TargetMode="External" Id="rId6313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hello-fortune-casino-review" TargetMode="External" Id="rId631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31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wager-tales-casino-review" TargetMode="External" Id="rId6319"/><Relationship Type="http://schemas.openxmlformats.org/officeDocument/2006/relationships/hyperlink" Target="https://rougecasino1.com" TargetMode="External" Id="rId6320"/><Relationship Type="http://schemas.openxmlformats.org/officeDocument/2006/relationships/hyperlink" Target="https://rougecasino1.com" TargetMode="External" Id="rId6321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rouge-casino-review" TargetMode="External" Id="rId6323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winzir-casino-review" TargetMode="External" Id="rId6326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betwoon-casino-review" TargetMode="External" Id="rId6329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litwin-casino-review" TargetMode="External" Id="rId6332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bahis-com-casino-review" TargetMode="External" Id="rId6335"/><Relationship Type="http://schemas.openxmlformats.org/officeDocument/2006/relationships/hyperlink" Target="https://spindimension.com" TargetMode="External" Id="rId6336"/><Relationship Type="http://schemas.openxmlformats.org/officeDocument/2006/relationships/hyperlink" Target="https://spindimension.com" TargetMode="External" Id="rId6337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spin-dimension-casino-review" TargetMode="External" Id="rId6339"/><Relationship Type="http://schemas.openxmlformats.org/officeDocument/2006/relationships/hyperlink" Target="https://vegas2web.com" TargetMode="External" Id="rId6340"/><Relationship Type="http://schemas.openxmlformats.org/officeDocument/2006/relationships/hyperlink" Target="https://vegas2web.com" TargetMode="External" Id="rId6341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Vegas2Web-Casino-review" TargetMode="External" Id="rId6343"/><Relationship Type="http://schemas.openxmlformats.org/officeDocument/2006/relationships/hyperlink" Target="https://www.wintrillions.com" TargetMode="External" Id="rId6344"/><Relationship Type="http://schemas.openxmlformats.org/officeDocument/2006/relationships/hyperlink" Target="https://www.wintrillions.com" TargetMode="External" Id="rId6345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wintrillions-casino-review" TargetMode="External" Id="rId6347"/><Relationship Type="http://schemas.openxmlformats.org/officeDocument/2006/relationships/hyperlink" Target="https://www.dinamobet.com" TargetMode="External" Id="rId6348"/><Relationship Type="http://schemas.openxmlformats.org/officeDocument/2006/relationships/hyperlink" Target="https://www.dinamobet.com" TargetMode="External" Id="rId634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dinamobet-casino-review" TargetMode="External" Id="rId635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possu-casino-review" TargetMode="External" Id="rId635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tt-casino-review" TargetMode="External" Id="rId6357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lectric-wins-casino-review" TargetMode="External" Id="rId6360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vbetcrypto-casino-review" TargetMode="External" Id="rId6363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6365"/><Relationship Type="http://schemas.openxmlformats.org/officeDocument/2006/relationships/hyperlink" Target="https://casino.guru/hotbahis-casino-review" TargetMode="External" Id="rId6366"/><Relationship Type="http://schemas.openxmlformats.org/officeDocument/2006/relationships/hyperlink" Target="https://spinaway.com" TargetMode="External" Id="rId6367"/><Relationship Type="http://schemas.openxmlformats.org/officeDocument/2006/relationships/hyperlink" Target="https://spinaway.com" TargetMode="External" Id="rId6368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6369"/><Relationship Type="http://schemas.openxmlformats.org/officeDocument/2006/relationships/hyperlink" Target="https://casino.guru/spinaway-casino-review" TargetMode="External" Id="rId6370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jestbahis-casino-review" TargetMode="External" Id="rId6373"/><Relationship Type="http://schemas.openxmlformats.org/officeDocument/2006/relationships/hyperlink" Target="https://www.joefortunepokies.win" TargetMode="External" Id="rId6374"/><Relationship Type="http://schemas.openxmlformats.org/officeDocument/2006/relationships/hyperlink" Target="https://www.joefortunepokies.win" TargetMode="External" Id="rId6375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Joe-Fortune-Casino-review" TargetMode="External" Id="rId6377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6379"/><Relationship Type="http://schemas.openxmlformats.org/officeDocument/2006/relationships/hyperlink" Target="https://casino.guru/exchmarket-casino-review" TargetMode="External" Id="rId6380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slotstoto-casino-review" TargetMode="External" Id="rId6383"/><Relationship Type="http://schemas.openxmlformats.org/officeDocument/2006/relationships/hyperlink" Target="http://get.crazyluckcasino.com" TargetMode="External" Id="rId6384"/><Relationship Type="http://schemas.openxmlformats.org/officeDocument/2006/relationships/hyperlink" Target="http://get.crazyluckcasino.com" TargetMode="External" Id="rId6385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crazy-luck-casino-review" TargetMode="External" Id="rId6387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388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6389"/><Relationship Type="http://schemas.openxmlformats.org/officeDocument/2006/relationships/hyperlink" Target="https://casino.guru/winit-casino-review" TargetMode="External" Id="rId6390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391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6392"/><Relationship Type="http://schemas.openxmlformats.org/officeDocument/2006/relationships/hyperlink" Target="https://casino.guru/the-red-toucan-casino-review" TargetMode="External" Id="rId6393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casino.guru/london-eye-casino-review" TargetMode="External" Id="rId6396"/><Relationship Type="http://schemas.openxmlformats.org/officeDocument/2006/relationships/hyperlink" Target="https://www.trillonario.com" TargetMode="External" Id="rId6397"/><Relationship Type="http://schemas.openxmlformats.org/officeDocument/2006/relationships/hyperlink" Target="https://www.trillonario.com" TargetMode="External" Id="rId6398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trillonario-casino-review" TargetMode="External" Id="rId6400"/><Relationship Type="http://schemas.openxmlformats.org/officeDocument/2006/relationships/hyperlink" Target="https://www.mobilebet.com" TargetMode="External" Id="rId6401"/><Relationship Type="http://schemas.openxmlformats.org/officeDocument/2006/relationships/hyperlink" Target="https://www.mobilebet.com" TargetMode="External" Id="rId6402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Mobilebet-Casino-review" TargetMode="External" Id="rId6404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casino.guru/slotsvil-casino-review" TargetMode="External" Id="rId6407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408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lucky-charms-casino-review" TargetMode="External" Id="rId6410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pokiefox-casino-review" TargetMode="External" Id="rId6413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bunny96-casino-review" TargetMode="External" Id="rId6416"/><Relationship Type="http://schemas.openxmlformats.org/officeDocument/2006/relationships/hyperlink" Target="https://mrsloty1.com" TargetMode="External" Id="rId6417"/><Relationship Type="http://schemas.openxmlformats.org/officeDocument/2006/relationships/hyperlink" Target="https://mrsloty1.com" TargetMode="External" Id="rId6418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casino.guru/mr-sloty-casino-review" TargetMode="External" Id="rId6420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421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lucky-wins-casino-review" TargetMode="External" Id="rId6423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bonza96-casino-review" TargetMode="External" Id="rId642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42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6428"/><Relationship Type="http://schemas.openxmlformats.org/officeDocument/2006/relationships/hyperlink" Target="https://casino.guru/universe-bet-casino-review" TargetMode="External" Id="rId6429"/><Relationship Type="http://schemas.openxmlformats.org/officeDocument/2006/relationships/hyperlink" Target="https://mrthrills33.com" TargetMode="External" Id="rId6430"/><Relationship Type="http://schemas.openxmlformats.org/officeDocument/2006/relationships/hyperlink" Target="https://mrthrills33.com" TargetMode="External" Id="rId6431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6432"/><Relationship Type="http://schemas.openxmlformats.org/officeDocument/2006/relationships/hyperlink" Target="https://casino.guru/mr--thrills-casino-review" TargetMode="External" Id="rId6433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6435"/><Relationship Type="http://schemas.openxmlformats.org/officeDocument/2006/relationships/hyperlink" Target="https://casino.guru/wpt-global-casino-review" TargetMode="External" Id="rId6436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6438"/><Relationship Type="http://schemas.openxmlformats.org/officeDocument/2006/relationships/hyperlink" Target="https://casino.guru/shokki-casino-review" TargetMode="External" Id="rId6439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lazybar-casino-review" TargetMode="External" Id="rId6442"/><Relationship Type="http://schemas.openxmlformats.org/officeDocument/2006/relationships/hyperlink" Target="https://www.anonymous-casino.com" TargetMode="External" Id="rId6443"/><Relationship Type="http://schemas.openxmlformats.org/officeDocument/2006/relationships/hyperlink" Target="https://www.anonymous-casino.com" TargetMode="External" Id="rId6444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Anonymous-Casino-review" TargetMode="External" Id="rId6446"/><Relationship Type="http://schemas.openxmlformats.org/officeDocument/2006/relationships/hyperlink" Target="https://supremeplay-casino.com" TargetMode="External" Id="rId6447"/><Relationship Type="http://schemas.openxmlformats.org/officeDocument/2006/relationships/hyperlink" Target="https://supremeplay-casino.com" TargetMode="External" Id="rId6448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6449"/><Relationship Type="http://schemas.openxmlformats.org/officeDocument/2006/relationships/hyperlink" Target="https://casino.guru/supremeplay-casino-review" TargetMode="External" Id="rId645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iwinfortune-casino-review" TargetMode="External" Id="rId645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casino.guru/astrozino-casino-review" TargetMode="External" Id="rId6456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457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asino.guru/chancer-casino-review" TargetMode="External" Id="rId645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46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mobilespin-casino-review" TargetMode="External" Id="rId6462"/><Relationship Type="http://schemas.openxmlformats.org/officeDocument/2006/relationships/hyperlink" Target="https://sekabet.com" TargetMode="External" Id="rId6463"/><Relationship Type="http://schemas.openxmlformats.org/officeDocument/2006/relationships/hyperlink" Target="https://sekabet.com" TargetMode="External" Id="rId6464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6465"/><Relationship Type="http://schemas.openxmlformats.org/officeDocument/2006/relationships/hyperlink" Target="https://casino.guru/sekabet-casino-review" TargetMode="External" Id="rId6466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467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6468"/><Relationship Type="http://schemas.openxmlformats.org/officeDocument/2006/relationships/hyperlink" Target="https://casino.guru/spintowin-casino-review" TargetMode="External" Id="rId6469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casino.guru/bethaus-casino-review" TargetMode="External" Id="rId6472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473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casino.guru/romus-casino-review" TargetMode="External" Id="rId6475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47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asino.guru/golden-genie-casino-review" TargetMode="External" Id="rId647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47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gooobet-casino-review" TargetMode="External" Id="rId648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win-la-casino-review" TargetMode="External" Id="rId648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betflare-casino-review" TargetMode="External" Id="rId6487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6489"/><Relationship Type="http://schemas.openxmlformats.org/officeDocument/2006/relationships/hyperlink" Target="https://casino.guru/harem-casino-review" TargetMode="External" Id="rId6490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latribet-casino-review" TargetMode="External" Id="rId6493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blaze-casino-review" TargetMode="External" Id="rId6496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slots-islands-casino-review" TargetMode="External" Id="rId6499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nova-casino-review" TargetMode="External" Id="rId6502"/><Relationship Type="http://schemas.openxmlformats.org/officeDocument/2006/relationships/hyperlink" Target="https://bodog.com" TargetMode="External" Id="rId6503"/><Relationship Type="http://schemas.openxmlformats.org/officeDocument/2006/relationships/hyperlink" Target="https://bodog.com" TargetMode="External" Id="rId6504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casino.guru/bodog-casino-review" TargetMode="External" Id="rId6506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507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budsino-casino-review" TargetMode="External" Id="rId6509"/><Relationship Type="http://schemas.openxmlformats.org/officeDocument/2006/relationships/hyperlink" Target="https://conquestador.com" TargetMode="External" Id="rId6510"/><Relationship Type="http://schemas.openxmlformats.org/officeDocument/2006/relationships/hyperlink" Target="https://conquestador.com" TargetMode="External" Id="rId6511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casino.guru/conquestador-casino-review" TargetMode="External" Id="rId6513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514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gumbet-casino-review" TargetMode="External" Id="rId6516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6518"/><Relationship Type="http://schemas.openxmlformats.org/officeDocument/2006/relationships/hyperlink" Target="https://casino.guru/beton-win-casino-review" TargetMode="External" Id="rId6519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6521"/><Relationship Type="http://schemas.openxmlformats.org/officeDocument/2006/relationships/hyperlink" Target="https://casino.guru/portbet-casino-review" TargetMode="External" Id="rId6522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one2bet-casino-review" TargetMode="External" Id="rId6525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casino.guru/tether-bet-casino-review" TargetMode="External" Id="rId6528"/><Relationship Type="http://schemas.openxmlformats.org/officeDocument/2006/relationships/hyperlink" Target="https://casinovegasamped.com" TargetMode="External" Id="rId6529"/><Relationship Type="http://schemas.openxmlformats.org/officeDocument/2006/relationships/hyperlink" Target="https://casinovegasamped.com" TargetMode="External" Id="rId6530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6531"/><Relationship Type="http://schemas.openxmlformats.org/officeDocument/2006/relationships/hyperlink" Target="https://casino.guru/vegas-amped-casino-review" TargetMode="External" Id="rId6532"/><Relationship Type="http://schemas.openxmlformats.org/officeDocument/2006/relationships/hyperlink" Target="https://vanguardscasino.com" TargetMode="External" Id="rId6533"/><Relationship Type="http://schemas.openxmlformats.org/officeDocument/2006/relationships/hyperlink" Target="https://vanguardscasino.com" TargetMode="External" Id="rId6534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Vanguards-Casino-review" TargetMode="External" Id="rId6536"/><Relationship Type="http://schemas.openxmlformats.org/officeDocument/2006/relationships/hyperlink" Target="https://www.pinnacle.com" TargetMode="External" Id="rId6537"/><Relationship Type="http://schemas.openxmlformats.org/officeDocument/2006/relationships/hyperlink" Target="https://www.pinnacle.com" TargetMode="External" Id="rId6538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6539"/><Relationship Type="http://schemas.openxmlformats.org/officeDocument/2006/relationships/hyperlink" Target="https://casino.guru/Pinnacle-Casino-review" TargetMode="External" Id="rId6540"/><Relationship Type="http://schemas.openxmlformats.org/officeDocument/2006/relationships/hyperlink" Target="https://www.gwcasino587.com" TargetMode="External" Id="rId6541"/><Relationship Type="http://schemas.openxmlformats.org/officeDocument/2006/relationships/hyperlink" Target="https://www.gwcasino587.com" TargetMode="External" Id="rId6542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gw-casino-review" TargetMode="External" Id="rId6544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allstarz-casino-review" TargetMode="External" Id="rId6547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winsly-casino-review" TargetMode="External" Id="rId6550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forbes-casino-review" TargetMode="External" Id="rId6553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jugabet-casino-review" TargetMode="External" Id="rId6556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casino.guru/mekanbahis-casino-review" TargetMode="External" Id="rId6559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560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slot-wish-casino-review" TargetMode="External" Id="rId6562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mad-rush-casino-review" TargetMode="External" Id="rId6565"/><Relationship Type="http://schemas.openxmlformats.org/officeDocument/2006/relationships/hyperlink" Target="https://www.highroller.com" TargetMode="External" Id="rId6566"/><Relationship Type="http://schemas.openxmlformats.org/officeDocument/2006/relationships/hyperlink" Target="https://www.highroller.com" TargetMode="External" Id="rId6567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HighRoller-Casino-review" TargetMode="External" Id="rId6569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570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6571"/><Relationship Type="http://schemas.openxmlformats.org/officeDocument/2006/relationships/hyperlink" Target="https://casino.guru/viciwin-casino-review" TargetMode="External" Id="rId6572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payung99-casino-review" TargetMode="External" Id="rId6575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bahissenin-casino-review" TargetMode="External" Id="rId6578"/><Relationship Type="http://schemas.openxmlformats.org/officeDocument/2006/relationships/hyperlink" Target="https://www.ibet.com" TargetMode="External" Id="rId6579"/><Relationship Type="http://schemas.openxmlformats.org/officeDocument/2006/relationships/hyperlink" Target="https://www.ibet.com" TargetMode="External" Id="rId658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ibet-com-casino-review" TargetMode="External" Id="rId658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cashpokies-casino-review" TargetMode="External" Id="rId658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6587"/><Relationship Type="http://schemas.openxmlformats.org/officeDocument/2006/relationships/hyperlink" Target="https://casino.guru/rojabet-casino-review" TargetMode="External" Id="rId6588"/><Relationship Type="http://schemas.openxmlformats.org/officeDocument/2006/relationships/hyperlink" Target="https://hititbet.com" TargetMode="External" Id="rId6589"/><Relationship Type="http://schemas.openxmlformats.org/officeDocument/2006/relationships/hyperlink" Target="https://hititbet.com" TargetMode="External" Id="rId6590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casino.guru/hititbet-casino-review" TargetMode="External" Id="rId6592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593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sino.guru/au68-casino-review" TargetMode="External" Id="rId6595"/><Relationship Type="http://schemas.openxmlformats.org/officeDocument/2006/relationships/hyperlink" Target="https://tropicacasino.com" TargetMode="External" Id="rId6596"/><Relationship Type="http://schemas.openxmlformats.org/officeDocument/2006/relationships/hyperlink" Target="https://tropicacasino.com" TargetMode="External" Id="rId6597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6598"/><Relationship Type="http://schemas.openxmlformats.org/officeDocument/2006/relationships/hyperlink" Target="https://casino.guru/tropica-online-casino-review" TargetMode="External" Id="rId6599"/><Relationship Type="http://schemas.openxmlformats.org/officeDocument/2006/relationships/hyperlink" Target="https://ricardoscasino.net" TargetMode="External" Id="rId6600"/><Relationship Type="http://schemas.openxmlformats.org/officeDocument/2006/relationships/hyperlink" Target="https://ricardoscasino.net" TargetMode="External" Id="rId6601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casino.guru/Ricardo-s-Casino-review" TargetMode="External" Id="rId6603"/><Relationship Type="http://schemas.openxmlformats.org/officeDocument/2006/relationships/hyperlink" Target="https://www.kapowcasino.dk" TargetMode="External" Id="rId6604"/><Relationship Type="http://schemas.openxmlformats.org/officeDocument/2006/relationships/hyperlink" Target="https://www.kapowcasino.dk" TargetMode="External" Id="rId6605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6606"/><Relationship Type="http://schemas.openxmlformats.org/officeDocument/2006/relationships/hyperlink" Target="https://casino.guru/kapow-casino-review" TargetMode="External" Id="rId6607"/><Relationship Type="http://schemas.openxmlformats.org/officeDocument/2006/relationships/hyperlink" Target="https://danskespil.dk" TargetMode="External" Id="rId6608"/><Relationship Type="http://schemas.openxmlformats.org/officeDocument/2006/relationships/hyperlink" Target="https://danskespil.dk" TargetMode="External" Id="rId6609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casino.guru/Danske-Spil-Casino-review" TargetMode="External" Id="rId6611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612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fat-bet-casino-review" TargetMode="External" Id="rId6614"/><Relationship Type="http://schemas.openxmlformats.org/officeDocument/2006/relationships/hyperlink" Target="https://www.bobregister.com" TargetMode="External" Id="rId6615"/><Relationship Type="http://schemas.openxmlformats.org/officeDocument/2006/relationships/hyperlink" Target="https://www.bobregister.com" TargetMode="External" Id="rId6616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6617"/><Relationship Type="http://schemas.openxmlformats.org/officeDocument/2006/relationships/hyperlink" Target="https://casino.guru/Bob-Casino-review" TargetMode="External" Id="rId6618"/><Relationship Type="http://schemas.openxmlformats.org/officeDocument/2006/relationships/hyperlink" Target="https://www.mundoapostas42.com" TargetMode="External" Id="rId6619"/><Relationship Type="http://schemas.openxmlformats.org/officeDocument/2006/relationships/hyperlink" Target="https://www.mundoapostas42.com" TargetMode="External" Id="rId6620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mundoapostas-casino-review" TargetMode="External" Id="rId6622"/><Relationship Type="http://schemas.openxmlformats.org/officeDocument/2006/relationships/hyperlink" Target="https://www.fenikss.lv" TargetMode="External" Id="rId6623"/><Relationship Type="http://schemas.openxmlformats.org/officeDocument/2006/relationships/hyperlink" Target="https://www.fenikss.lv" TargetMode="External" Id="rId6624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fenikss-casino-review" TargetMode="External" Id="rId6626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win9pak-casino-review" TargetMode="External" Id="rId6629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casino.guru/mrwin5-casino-review" TargetMode="External" Id="rId6632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633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nubet-bet-casino-review" TargetMode="External" Id="rId6635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6637"/><Relationship Type="http://schemas.openxmlformats.org/officeDocument/2006/relationships/hyperlink" Target="https://casino.guru/pelikaani-casino-review" TargetMode="External" Id="rId6638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betkwiff-casino-review" TargetMode="External" Id="rId6641"/><Relationship Type="http://schemas.openxmlformats.org/officeDocument/2006/relationships/hyperlink" Target="https://www.betlive.com" TargetMode="External" Id="rId6642"/><Relationship Type="http://schemas.openxmlformats.org/officeDocument/2006/relationships/hyperlink" Target="https://www.betlive.com" TargetMode="External" Id="rId6643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6644"/><Relationship Type="http://schemas.openxmlformats.org/officeDocument/2006/relationships/hyperlink" Target="https://casino.guru/betlive-com-casino-review" TargetMode="External" Id="rId6645"/><Relationship Type="http://schemas.openxmlformats.org/officeDocument/2006/relationships/hyperlink" Target="https://www.getlucky.com" TargetMode="External" Id="rId6646"/><Relationship Type="http://schemas.openxmlformats.org/officeDocument/2006/relationships/hyperlink" Target="https://www.getlucky.com" TargetMode="External" Id="rId6647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Get-Lucky-Casino-review" TargetMode="External" Id="rId6649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luckyman-casino-review" TargetMode="External" Id="rId6652"/><Relationship Type="http://schemas.openxmlformats.org/officeDocument/2006/relationships/hyperlink" Target="https://www.taptap.asia" TargetMode="External" Id="rId6653"/><Relationship Type="http://schemas.openxmlformats.org/officeDocument/2006/relationships/hyperlink" Target="https://www.taptap.asia" TargetMode="External" Id="rId6654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188bet-casino-review" TargetMode="External" Id="rId6656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slotella-casino-review" TargetMode="External" Id="rId6659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660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6661"/><Relationship Type="http://schemas.openxmlformats.org/officeDocument/2006/relationships/hyperlink" Target="https://casino.guru/kingspin-casino-review" TargetMode="External" Id="rId6662"/><Relationship Type="http://schemas.openxmlformats.org/officeDocument/2006/relationships/hyperlink" Target="https://casino.guru/fenixbet-casino-review" TargetMode="External" Id="rId6663"/><Relationship Type="http://schemas.openxmlformats.org/officeDocument/2006/relationships/hyperlink" Target="https://casino.guru/fenixbet-casino-review" TargetMode="External" Id="rId6664"/><Relationship Type="http://schemas.openxmlformats.org/officeDocument/2006/relationships/hyperlink" Target="https://casino.guru/fenixbet-casino-review" TargetMode="External" Id="rId6665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pic-jack-casino-review" TargetMode="External" Id="rId6668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cryptoroyal-casino-review" TargetMode="External" Id="rId6671"/><Relationship Type="http://schemas.openxmlformats.org/officeDocument/2006/relationships/hyperlink" Target="https://www.betchanreg.com" TargetMode="External" Id="rId6672"/><Relationship Type="http://schemas.openxmlformats.org/officeDocument/2006/relationships/hyperlink" Target="https://www.betchanreg.com" TargetMode="External" Id="rId6673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Betchan-Casino-review" TargetMode="External" Id="rId6675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gt-bet-casino-review" TargetMode="External" Id="rId6678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6680"/><Relationship Type="http://schemas.openxmlformats.org/officeDocument/2006/relationships/hyperlink" Target="https://casino.guru/new-retro-casino-review" TargetMode="External" Id="rId668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mamak24-casino-review" TargetMode="External" Id="rId668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685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6686"/><Relationship Type="http://schemas.openxmlformats.org/officeDocument/2006/relationships/hyperlink" Target="https://casino.guru/gobeti-casino-review" TargetMode="External" Id="rId6687"/><Relationship Type="http://schemas.openxmlformats.org/officeDocument/2006/relationships/hyperlink" Target="https://guncel.piabet.com" TargetMode="External" Id="rId6688"/><Relationship Type="http://schemas.openxmlformats.org/officeDocument/2006/relationships/hyperlink" Target="https://guncel.piabet.com" TargetMode="External" Id="rId6689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piabet-casino-review" TargetMode="External" Id="rId6691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casino.guru/lichibet-casino-review" TargetMode="External" Id="rId6694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695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royal-black-casino-review" TargetMode="External" Id="rId6697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bosspay99-casino-review" TargetMode="External" Id="rId6700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playlive-casino-review" TargetMode="External" Id="rId6703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betmakerz-casino-review" TargetMode="External" Id="rId6706"/><Relationship Type="http://schemas.openxmlformats.org/officeDocument/2006/relationships/hyperlink" Target="https://giris.vevobahis.com" TargetMode="External" Id="rId6707"/><Relationship Type="http://schemas.openxmlformats.org/officeDocument/2006/relationships/hyperlink" Target="https://giris.vevobahis.com" TargetMode="External" Id="rId6708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vevobahis-casino-review" TargetMode="External" Id="rId6710"/><Relationship Type="http://schemas.openxmlformats.org/officeDocument/2006/relationships/hyperlink" Target="https://www.cookiereg.com" TargetMode="External" Id="rId6711"/><Relationship Type="http://schemas.openxmlformats.org/officeDocument/2006/relationships/hyperlink" Target="https://www.cookiereg.com" TargetMode="External" Id="rId6712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cookie-casino-review" TargetMode="External" Id="rId6714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715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6716"/><Relationship Type="http://schemas.openxmlformats.org/officeDocument/2006/relationships/hyperlink" Target="https://casino.guru/99play-casino-review" TargetMode="External" Id="rId6717"/><Relationship Type="http://schemas.openxmlformats.org/officeDocument/2006/relationships/hyperlink" Target="https://www.soccerbet.rs" TargetMode="External" Id="rId6718"/><Relationship Type="http://schemas.openxmlformats.org/officeDocument/2006/relationships/hyperlink" Target="https://www.soccerbet.rs" TargetMode="External" Id="rId6719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casino.guru/soccer-casino-review" TargetMode="External" Id="rId6721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722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reko-casino-review" TargetMode="External" Id="rId6724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6726"/><Relationship Type="http://schemas.openxmlformats.org/officeDocument/2006/relationships/hyperlink" Target="https://casino.guru/jackpot-cow-casino-review" TargetMode="External" Id="rId6727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sloten-casino-review" TargetMode="External" Id="rId6730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leclubbet-casino-review" TargetMode="External" Id="rId6733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yakut-bahis-casino-review" TargetMode="External" Id="rId6736"/><Relationship Type="http://schemas.openxmlformats.org/officeDocument/2006/relationships/hyperlink" Target="https://www.suomikasino.com" TargetMode="External" Id="rId6737"/><Relationship Type="http://schemas.openxmlformats.org/officeDocument/2006/relationships/hyperlink" Target="https://www.suomikasino.com" TargetMode="External" Id="rId6738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suomikasino-casino-review" TargetMode="External" Id="rId6740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casino.guru/tigrabit-casino-review" TargetMode="External" Id="rId6743"/><Relationship Type="http://schemas.openxmlformats.org/officeDocument/2006/relationships/hyperlink" Target="https://bulletz6.com" TargetMode="External" Id="rId6744"/><Relationship Type="http://schemas.openxmlformats.org/officeDocument/2006/relationships/hyperlink" Target="https://bulletz6.com" TargetMode="External" Id="rId6745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6746"/><Relationship Type="http://schemas.openxmlformats.org/officeDocument/2006/relationships/hyperlink" Target="https://casino.guru/wisho-casino-review" TargetMode="External" Id="rId6747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celebrino-casino-review" TargetMode="External" Id="rId6750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amok-casino-review" TargetMode="External" Id="rId6753"/><Relationship Type="http://schemas.openxmlformats.org/officeDocument/2006/relationships/hyperlink" Target="https://www.mountgold.com" TargetMode="External" Id="rId6754"/><Relationship Type="http://schemas.openxmlformats.org/officeDocument/2006/relationships/hyperlink" Target="https://www.mountgold.com" TargetMode="External" Id="rId6755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6756"/><Relationship Type="http://schemas.openxmlformats.org/officeDocument/2006/relationships/hyperlink" Target="https://casino.guru/mount-gold-casino-review" TargetMode="External" Id="rId6757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goldzino-casino-review" TargetMode="External" Id="rId6760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super-spin-casino-review" TargetMode="External" Id="rId6763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jackburst-casino-review" TargetMode="External" Id="rId6766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dadosbet-casino-review" TargetMode="External" Id="rId6769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jonbet-casino-review" TargetMode="External" Id="rId6772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6774"/><Relationship Type="http://schemas.openxmlformats.org/officeDocument/2006/relationships/hyperlink" Target="https://casino.guru/lembu99-casino-review" TargetMode="External" Id="rId6775"/><Relationship Type="http://schemas.openxmlformats.org/officeDocument/2006/relationships/hyperlink" Target="https://lvbet.com:443" TargetMode="External" Id="rId6776"/><Relationship Type="http://schemas.openxmlformats.org/officeDocument/2006/relationships/hyperlink" Target="https://lvbet.com:443" TargetMode="External" Id="rId6777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6778"/><Relationship Type="http://schemas.openxmlformats.org/officeDocument/2006/relationships/hyperlink" Target="https://casino.guru/LVbet-Casino-review" TargetMode="External" Id="rId6779"/><Relationship Type="http://schemas.openxmlformats.org/officeDocument/2006/relationships/hyperlink" Target="https://m88.com" TargetMode="External" Id="rId6780"/><Relationship Type="http://schemas.openxmlformats.org/officeDocument/2006/relationships/hyperlink" Target="https://m88.com" TargetMode="External" Id="rId678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6782"/><Relationship Type="http://schemas.openxmlformats.org/officeDocument/2006/relationships/hyperlink" Target="https://casino.guru/M88-Casino-review" TargetMode="External" Id="rId678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winnix-casino-review" TargetMode="External" Id="rId6786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valhalla-casino-review" TargetMode="External" Id="rId678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starlight781-casino-review" TargetMode="External" Id="rId6792"/><Relationship Type="http://schemas.openxmlformats.org/officeDocument/2006/relationships/hyperlink" Target="https://www.lider-bet.com" TargetMode="External" Id="rId6793"/><Relationship Type="http://schemas.openxmlformats.org/officeDocument/2006/relationships/hyperlink" Target="https://www.lider-bet.com" TargetMode="External" Id="rId6794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casino.guru/leader-bet-casino-review" TargetMode="External" Id="rId6796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797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unlimit-casino-review" TargetMode="External" Id="rId6799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6801"/><Relationship Type="http://schemas.openxmlformats.org/officeDocument/2006/relationships/hyperlink" Target="https://casino.guru/winzie-casino-review" TargetMode="External" Id="rId6802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nevada-win-casino-review" TargetMode="External" Id="rId6805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sporttyp-casino-review" TargetMode="External" Id="rId6808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6810"/><Relationship Type="http://schemas.openxmlformats.org/officeDocument/2006/relationships/hyperlink" Target="https://casino.guru/skygate9-casino-review" TargetMode="External" Id="rId681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valorbet-casino-review" TargetMode="External" Id="rId681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pop99-casino-review" TargetMode="External" Id="rId681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pokies123-casino-review" TargetMode="External" Id="rId6820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alfa-casino-review" TargetMode="External" Id="rId6823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6825"/><Relationship Type="http://schemas.openxmlformats.org/officeDocument/2006/relationships/hyperlink" Target="https://casino.guru/nubet-casino-review" TargetMode="External" Id="rId6826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nova88-casino-review" TargetMode="External" Id="rId6829"/><Relationship Type="http://schemas.openxmlformats.org/officeDocument/2006/relationships/hyperlink" Target="https://www.comeon.com" TargetMode="External" Id="rId6830"/><Relationship Type="http://schemas.openxmlformats.org/officeDocument/2006/relationships/hyperlink" Target="https://www.comeon.com" TargetMode="External" Id="rId6831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ComeOn--Casino-review" TargetMode="External" Id="rId6833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binnarybet-casino-review" TargetMode="External" Id="rId6836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casino.guru/bookyspinz-casino-review" TargetMode="External" Id="rId6839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840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luckyminning-casino-review" TargetMode="External" Id="rId6842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panteon-casino-review" TargetMode="External" Id="rId6845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shibuspins-casino-review" TargetMode="External" Id="rId6848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6850"/><Relationship Type="http://schemas.openxmlformats.org/officeDocument/2006/relationships/hyperlink" Target="https://casino.guru/stromstrike-casino-review" TargetMode="External" Id="rId6851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6853"/><Relationship Type="http://schemas.openxmlformats.org/officeDocument/2006/relationships/hyperlink" Target="https://casino.guru/bingobongostars-casino-review" TargetMode="External" Id="rId6854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botspinsbet-casino-review" TargetMode="External" Id="rId6857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strikerroomz-casino-review" TargetMode="External" Id="rId6860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superquantumplay-casino-review" TargetMode="External" Id="rId6863"/><Relationship Type="http://schemas.openxmlformats.org/officeDocument/2006/relationships/hyperlink" Target="https://www.betus.com.pa" TargetMode="External" Id="rId6864"/><Relationship Type="http://schemas.openxmlformats.org/officeDocument/2006/relationships/hyperlink" Target="https://www.betus.com.pa" TargetMode="External" Id="rId6865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casino.guru/BetUS-Casino-review" TargetMode="External" Id="rId6867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868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trabzonbey-casino-review" TargetMode="External" Id="rId6870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aubet88-casino-review" TargetMode="External" Id="rId6873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casino.guru/god-odds-casino-review" TargetMode="External" Id="rId6876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877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casino.guru/spinero-casino-review" TargetMode="External" Id="rId6879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880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slotit-casino-review" TargetMode="External" Id="rId6882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rebate99-casino-review" TargetMode="External" Id="rId6885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dn99-casino-review" TargetMode="External" Id="rId6888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vegasslot-casino-review" TargetMode="External" Id="rId6891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casino.guru/supreme777-casino-review" TargetMode="External" Id="rId6894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895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winmega-co-casino-review" TargetMode="External" Id="rId6897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meta888-casino-review" TargetMode="External" Id="rId6900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minion888-casino-review" TargetMode="External" Id="rId6903"/><Relationship Type="http://schemas.openxmlformats.org/officeDocument/2006/relationships/hyperlink" Target="https://promo.powerplay.com" TargetMode="External" Id="rId6904"/><Relationship Type="http://schemas.openxmlformats.org/officeDocument/2006/relationships/hyperlink" Target="https://promo.powerplay.com" TargetMode="External" Id="rId6905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6906"/><Relationship Type="http://schemas.openxmlformats.org/officeDocument/2006/relationships/hyperlink" Target="https://casino.guru/powerplay-casino-review" TargetMode="External" Id="rId6907"/><Relationship Type="http://schemas.openxmlformats.org/officeDocument/2006/relationships/hyperlink" Target="https://www.betbit.com" TargetMode="External" Id="rId6908"/><Relationship Type="http://schemas.openxmlformats.org/officeDocument/2006/relationships/hyperlink" Target="https://www.betbit.com" TargetMode="External" Id="rId6909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Betbit-Casino-review" TargetMode="External" Id="rId6911"/><Relationship Type="http://schemas.openxmlformats.org/officeDocument/2006/relationships/hyperlink" Target="https://www.spinia.online" TargetMode="External" Id="rId6912"/><Relationship Type="http://schemas.openxmlformats.org/officeDocument/2006/relationships/hyperlink" Target="https://www.spinia.online" TargetMode="External" Id="rId6913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casino.guru/Spinia-Casino-review" TargetMode="External" Id="rId6915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91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manu888-casino-review" TargetMode="External" Id="rId691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bet16-casino-review" TargetMode="External" Id="rId6921"/><Relationship Type="http://schemas.openxmlformats.org/officeDocument/2006/relationships/hyperlink" Target="https://pg.flikdown.com" TargetMode="External" Id="rId6922"/><Relationship Type="http://schemas.openxmlformats.org/officeDocument/2006/relationships/hyperlink" Target="https://pg.flikdown.com" TargetMode="External" Id="rId6923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6924"/><Relationship Type="http://schemas.openxmlformats.org/officeDocument/2006/relationships/hyperlink" Target="https://casino.guru/slothino-casino-review" TargetMode="External" Id="rId6925"/><Relationship Type="http://schemas.openxmlformats.org/officeDocument/2006/relationships/hyperlink" Target="https://europecasino777.com" TargetMode="External" Id="rId6926"/><Relationship Type="http://schemas.openxmlformats.org/officeDocument/2006/relationships/hyperlink" Target="https://europecasino777.com" TargetMode="External" Id="rId6927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urope777-Casino-review" TargetMode="External" Id="rId6929"/><Relationship Type="http://schemas.openxmlformats.org/officeDocument/2006/relationships/hyperlink" Target="https://www.winningkings.com" TargetMode="External" Id="rId6930"/><Relationship Type="http://schemas.openxmlformats.org/officeDocument/2006/relationships/hyperlink" Target="https://www.winningkings.com" TargetMode="External" Id="rId6931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winning-kings-casino-review" TargetMode="External" Id="rId6933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arctic-casino-review" TargetMode="External" Id="rId6936"/><Relationship Type="http://schemas.openxmlformats.org/officeDocument/2006/relationships/hyperlink" Target="https://www.luckyniki.com" TargetMode="External" Id="rId6937"/><Relationship Type="http://schemas.openxmlformats.org/officeDocument/2006/relationships/hyperlink" Target="https://www.luckyniki.com" TargetMode="External" Id="rId6938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LuckyNiki-Casino-review" TargetMode="External" Id="rId694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casino.guru/valtera-casino-review" TargetMode="External" Id="rId694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944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luckystakes-casino-review" TargetMode="External" Id="rId6946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lucky-treasure-casino-review" TargetMode="External" Id="rId6949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gemler-casino-review" TargetMode="External" Id="rId6952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gold-roll-casino-review" TargetMode="External" Id="rId6955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monsino-casino-review" TargetMode="External" Id="rId6958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overload-casino-review" TargetMode="External" Id="rId6961"/><Relationship Type="http://schemas.openxmlformats.org/officeDocument/2006/relationships/hyperlink" Target="https://www.refuelcasino.com" TargetMode="External" Id="rId6962"/><Relationship Type="http://schemas.openxmlformats.org/officeDocument/2006/relationships/hyperlink" Target="https://www.refuelcasino.com" TargetMode="External" Id="rId6963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refuel-casino-review" TargetMode="External" Id="rId6965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lapland-casino-review" TargetMode="External" Id="rId6968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caddebet-casino-review" TargetMode="External" Id="rId697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casino.guru/betbetin-casino-review" TargetMode="External" Id="rId6974"/><Relationship Type="http://schemas.openxmlformats.org/officeDocument/2006/relationships/hyperlink" Target="https://offers.nordicbet.com" TargetMode="External" Id="rId6975"/><Relationship Type="http://schemas.openxmlformats.org/officeDocument/2006/relationships/hyperlink" Target="https://offers.nordicbet.com" TargetMode="External" Id="rId6976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6977"/><Relationship Type="http://schemas.openxmlformats.org/officeDocument/2006/relationships/hyperlink" Target="https://casino.guru/NordicBet-Casino-review" TargetMode="External" Id="rId6978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desiplay-casino-review" TargetMode="External" Id="rId6981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playmax-casino-review" TargetMode="External" Id="rId6984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judi-kiss-casino-review" TargetMode="External" Id="rId6987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uspin-casino-review" TargetMode="External" Id="rId6990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6992"/><Relationship Type="http://schemas.openxmlformats.org/officeDocument/2006/relationships/hyperlink" Target="https://casino.guru/adoniobet-casino-review" TargetMode="External" Id="rId6993"/><Relationship Type="http://schemas.openxmlformats.org/officeDocument/2006/relationships/hyperlink" Target="https://www.sagakingdom.com" TargetMode="External" Id="rId6994"/><Relationship Type="http://schemas.openxmlformats.org/officeDocument/2006/relationships/hyperlink" Target="https://www.sagakingdom.com" TargetMode="External" Id="rId6995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saga-kingdom-casino-review" TargetMode="External" Id="rId6997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betjohn-casino-review" TargetMode="External" Id="rId7000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lucky-jungle-casino-review" TargetMode="External" Id="rId7003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7005"/><Relationship Type="http://schemas.openxmlformats.org/officeDocument/2006/relationships/hyperlink" Target="https://casino.guru/slothype-casino-review" TargetMode="External" Id="rId7006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7008"/><Relationship Type="http://schemas.openxmlformats.org/officeDocument/2006/relationships/hyperlink" Target="https://casino.guru/slotable-casino-review" TargetMode="External" Id="rId7009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lucky-99-casino-review" TargetMode="External" Id="rId7012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vivid96-casino-review" TargetMode="External" Id="rId7015"/><Relationship Type="http://schemas.openxmlformats.org/officeDocument/2006/relationships/hyperlink" Target="https://crazywinner.co" TargetMode="External" Id="rId7016"/><Relationship Type="http://schemas.openxmlformats.org/officeDocument/2006/relationships/hyperlink" Target="https://crazywinner.co" TargetMode="External" Id="rId7017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CrazyWinners-Casino-review" TargetMode="External" Id="rId7019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7021"/><Relationship Type="http://schemas.openxmlformats.org/officeDocument/2006/relationships/hyperlink" Target="https://casino.guru/reipas-casino-review" TargetMode="External" Id="rId7022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7024"/><Relationship Type="http://schemas.openxmlformats.org/officeDocument/2006/relationships/hyperlink" Target="https://casino.guru/kurobet-casino-review" TargetMode="External" Id="rId7025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yebet-casino-review" TargetMode="External" Id="rId7028"/><Relationship Type="http://schemas.openxmlformats.org/officeDocument/2006/relationships/hyperlink" Target="https://www.avalonreg.com" TargetMode="External" Id="rId7029"/><Relationship Type="http://schemas.openxmlformats.org/officeDocument/2006/relationships/hyperlink" Target="https://www.avalonreg.com" TargetMode="External" Id="rId7030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avalon78-casino-review" TargetMode="External" Id="rId7032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033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7034"/><Relationship Type="http://schemas.openxmlformats.org/officeDocument/2006/relationships/hyperlink" Target="https://casino.guru/spinnalot-casino-review" TargetMode="External" Id="rId7035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bingoemcasa-casino-review" TargetMode="External" Id="rId7038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winbox99-casino-review" TargetMode="External" Id="rId7041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pikebit-casino-review" TargetMode="External" Id="rId7044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7046"/><Relationship Type="http://schemas.openxmlformats.org/officeDocument/2006/relationships/hyperlink" Target="https://casino.guru/rollyspin-casino-review" TargetMode="External" Id="rId7047"/><Relationship Type="http://schemas.openxmlformats.org/officeDocument/2006/relationships/hyperlink" Target="https://betamo.online" TargetMode="External" Id="rId7048"/><Relationship Type="http://schemas.openxmlformats.org/officeDocument/2006/relationships/hyperlink" Target="https://betamo.online" TargetMode="External" Id="rId7049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casino.guru/betamo-casino-review" TargetMode="External" Id="rId7051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052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wishking-casino-review" TargetMode="External" Id="rId7054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betgrw-casino-review" TargetMode="External" Id="rId7057"/><Relationship Type="http://schemas.openxmlformats.org/officeDocument/2006/relationships/hyperlink" Target="https://www.dsywin.com" TargetMode="External" Id="rId7058"/><Relationship Type="http://schemas.openxmlformats.org/officeDocument/2006/relationships/hyperlink" Target="https://www.dsywin.com" TargetMode="External" Id="rId7059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7060"/><Relationship Type="http://schemas.openxmlformats.org/officeDocument/2006/relationships/hyperlink" Target="https://casino.guru/dsywin-casino-review" TargetMode="External" Id="rId7061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slot-owl-casino-review" TargetMode="External" Id="rId7064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roibets-casino-review" TargetMode="External" Id="rId7067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7069"/><Relationship Type="http://schemas.openxmlformats.org/officeDocument/2006/relationships/hyperlink" Target="https://casino.guru/spelklubben-casino-review" TargetMode="External" Id="rId7070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cherry-com-casino-review" TargetMode="External" Id="rId7073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074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7075"/><Relationship Type="http://schemas.openxmlformats.org/officeDocument/2006/relationships/hyperlink" Target="https://casino.guru/citobet-casino-review" TargetMode="External" Id="rId707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spl-casino-review" TargetMode="External" Id="rId7079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willbet-casino-review" TargetMode="External" Id="rId7082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083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7084"/><Relationship Type="http://schemas.openxmlformats.org/officeDocument/2006/relationships/hyperlink" Target="https://casino.guru/vegaslot-casino-review" TargetMode="External" Id="rId7085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buusti-casino-review" TargetMode="External" Id="rId7088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drexel-casino-review" TargetMode="External" Id="rId7091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092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7093"/><Relationship Type="http://schemas.openxmlformats.org/officeDocument/2006/relationships/hyperlink" Target="https://casino.guru/prensbet-casino-review" TargetMode="External" Id="rId7094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095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7096"/><Relationship Type="http://schemas.openxmlformats.org/officeDocument/2006/relationships/hyperlink" Target="https://casino.guru/slot-cloud-casino-review" TargetMode="External" Id="rId7097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helabet-casino-review" TargetMode="External" Id="rId7100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nixbet-casino-review" TargetMode="External" Id="rId7103"/><Relationship Type="http://schemas.openxmlformats.org/officeDocument/2006/relationships/hyperlink" Target="https://www.bumbet.com" TargetMode="External" Id="rId7104"/><Relationship Type="http://schemas.openxmlformats.org/officeDocument/2006/relationships/hyperlink" Target="https://www.bumbet.com" TargetMode="External" Id="rId7105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Bumbet-Casino-review" TargetMode="External" Id="rId7107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finestwager-casino-review" TargetMode="External" Id="rId7110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spinco-casino-review" TargetMode="External" Id="rId7113"/><Relationship Type="http://schemas.openxmlformats.org/officeDocument/2006/relationships/hyperlink" Target="https://rizk.com" TargetMode="External" Id="rId7114"/><Relationship Type="http://schemas.openxmlformats.org/officeDocument/2006/relationships/hyperlink" Target="https://rizk.com" TargetMode="External" Id="rId7115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Thrills-Casino-review" TargetMode="External" Id="rId7117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flax-casino-review" TargetMode="External" Id="rId7120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pop-casino-review" TargetMode="External" Id="rId7123"/><Relationship Type="http://schemas.openxmlformats.org/officeDocument/2006/relationships/hyperlink" Target="https://www.redkings.com" TargetMode="External" Id="rId7124"/><Relationship Type="http://schemas.openxmlformats.org/officeDocument/2006/relationships/hyperlink" Target="https://www.redkings.com" TargetMode="External" Id="rId7125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Redkings-Casino-review" TargetMode="External" Id="rId7127"/><Relationship Type="http://schemas.openxmlformats.org/officeDocument/2006/relationships/hyperlink" Target="https://uea8epic.com" TargetMode="External" Id="rId7128"/><Relationship Type="http://schemas.openxmlformats.org/officeDocument/2006/relationships/hyperlink" Target="https://uea8epic.com" TargetMode="External" Id="rId7129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uea8-casino-review" TargetMode="External" Id="rId713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7133"/><Relationship Type="http://schemas.openxmlformats.org/officeDocument/2006/relationships/hyperlink" Target="https://casino.guru/merkezbahis-casino-review" TargetMode="External" Id="rId713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paniplay-casino-review" TargetMode="External" Id="rId7137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138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7139"/><Relationship Type="http://schemas.openxmlformats.org/officeDocument/2006/relationships/hyperlink" Target="https://casino.guru/olymp-casino-review" TargetMode="External" Id="rId7140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141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7142"/><Relationship Type="http://schemas.openxmlformats.org/officeDocument/2006/relationships/hyperlink" Target="https://casino.guru/manilaplay-casino-review" TargetMode="External" Id="rId7143"/><Relationship Type="http://schemas.openxmlformats.org/officeDocument/2006/relationships/hyperlink" Target="https://www.allbritishcasino.com" TargetMode="External" Id="rId7144"/><Relationship Type="http://schemas.openxmlformats.org/officeDocument/2006/relationships/hyperlink" Target="https://www.allbritishcasino.com" TargetMode="External" Id="rId7145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All-British-Casino-review" TargetMode="External" Id="rId7147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spin99-casino-review" TargetMode="External" Id="rId7150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7152"/><Relationship Type="http://schemas.openxmlformats.org/officeDocument/2006/relationships/hyperlink" Target="https://casino.guru/rm99-casino-review" TargetMode="External" Id="rId7153"/><Relationship Type="http://schemas.openxmlformats.org/officeDocument/2006/relationships/hyperlink" Target="https://betsson.fr" TargetMode="External" Id="rId7154"/><Relationship Type="http://schemas.openxmlformats.org/officeDocument/2006/relationships/hyperlink" Target="https://betsson.fr" TargetMode="External" Id="rId7155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Betsson-Casino-review" TargetMode="External" Id="rId7157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satbet-casino-review" TargetMode="External" Id="rId7160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slotmonster-casino-review" TargetMode="External" Id="rId7163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warxbet-casino-review" TargetMode="External" Id="rId716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167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7168"/><Relationship Type="http://schemas.openxmlformats.org/officeDocument/2006/relationships/hyperlink" Target="https://casino.guru/gambleron-casino-review" TargetMode="External" Id="rId7169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170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7171"/><Relationship Type="http://schemas.openxmlformats.org/officeDocument/2006/relationships/hyperlink" Target="https://casino.guru/zbahis-casino-review" TargetMode="External" Id="rId7172"/><Relationship Type="http://schemas.openxmlformats.org/officeDocument/2006/relationships/hyperlink" Target="https://www.guts.com" TargetMode="External" Id="rId7173"/><Relationship Type="http://schemas.openxmlformats.org/officeDocument/2006/relationships/hyperlink" Target="https://www.guts.com" TargetMode="External" Id="rId7174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Guts-Casino-review" TargetMode="External" Id="rId7176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pik-bahis-casino-review" TargetMode="External" Id="rId7179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casino.guru/mega-cricket-world-casino-review" TargetMode="External" Id="rId7182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183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lordspin-casino-review" TargetMode="External" Id="rId7185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smartbahis-casino-review" TargetMode="External" Id="rId7188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189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7190"/><Relationship Type="http://schemas.openxmlformats.org/officeDocument/2006/relationships/hyperlink" Target="https://casino.guru/pussybet-casino-review" TargetMode="External" Id="rId7191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192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7193"/><Relationship Type="http://schemas.openxmlformats.org/officeDocument/2006/relationships/hyperlink" Target="https://casino.guru/fruta-casino-review" TargetMode="External" Id="rId7194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bagh-casino-review" TargetMode="External" Id="rId7197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rich-moose-casino-review" TargetMode="External" Id="rId720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ikebet-casino-review" TargetMode="External" Id="rId7203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odeonbet-casino-review" TargetMode="External" Id="rId7206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france-casino-review" TargetMode="External" Id="rId7209"/><Relationship Type="http://schemas.openxmlformats.org/officeDocument/2006/relationships/hyperlink" Target="https://pulibet.com" TargetMode="External" Id="rId7210"/><Relationship Type="http://schemas.openxmlformats.org/officeDocument/2006/relationships/hyperlink" Target="https://pulibet.com" TargetMode="External" Id="rId7211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pulibet-casino-review" TargetMode="External" Id="rId7213"/><Relationship Type="http://schemas.openxmlformats.org/officeDocument/2006/relationships/hyperlink" Target="https://www.winadaycasino.eu" TargetMode="External" Id="rId7214"/><Relationship Type="http://schemas.openxmlformats.org/officeDocument/2006/relationships/hyperlink" Target="https://www.winadaycasino.eu" TargetMode="External" Id="rId7215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Win-A-Day-Casino-review" TargetMode="External" Id="rId7217"/><Relationship Type="http://schemas.openxmlformats.org/officeDocument/2006/relationships/hyperlink" Target="https://sportempire.com" TargetMode="External" Id="rId7218"/><Relationship Type="http://schemas.openxmlformats.org/officeDocument/2006/relationships/hyperlink" Target="https://sportempire.com" TargetMode="External" Id="rId7219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7220"/><Relationship Type="http://schemas.openxmlformats.org/officeDocument/2006/relationships/hyperlink" Target="https://casino.guru/sportempire-casino-review" TargetMode="External" Id="rId7221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metaigaming-io-casino-review" TargetMode="External" Id="rId7224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kheli-bet-casino-review" TargetMode="External" Id="rId7227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casino.guru/grandbetwin-casino-review" TargetMode="External" Id="rId7230"/><Relationship Type="http://schemas.openxmlformats.org/officeDocument/2006/relationships/hyperlink" Target="https://www.slotsmagic.com" TargetMode="External" Id="rId7231"/><Relationship Type="http://schemas.openxmlformats.org/officeDocument/2006/relationships/hyperlink" Target="https://www.slotsmagic.com" TargetMode="External" Id="rId7232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Slots-Magic-Casino-review" TargetMode="External" Id="rId7234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betfm-casino-review" TargetMode="External" Id="rId7237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betmartini-casino-review" TargetMode="External" Id="rId7240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smashup-casino-review" TargetMode="External" Id="rId7243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7245"/><Relationship Type="http://schemas.openxmlformats.org/officeDocument/2006/relationships/hyperlink" Target="https://casino.guru/fps-casino-review" TargetMode="External" Id="rId7246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ossebet-casino-review" TargetMode="External" Id="rId7249"/><Relationship Type="http://schemas.openxmlformats.org/officeDocument/2006/relationships/hyperlink" Target="http://affiliates.fantasticbet.com" TargetMode="External" Id="rId7250"/><Relationship Type="http://schemas.openxmlformats.org/officeDocument/2006/relationships/hyperlink" Target="http://affiliates.fantasticbet.com" TargetMode="External" Id="rId7251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7252"/><Relationship Type="http://schemas.openxmlformats.org/officeDocument/2006/relationships/hyperlink" Target="https://casino.guru/fantastic-bet-casino-review" TargetMode="External" Id="rId7253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7255"/><Relationship Type="http://schemas.openxmlformats.org/officeDocument/2006/relationships/hyperlink" Target="https://casino.guru/168g-casino-review" TargetMode="External" Id="rId7256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slot-squad-casino-review" TargetMode="External" Id="rId7259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sugarino-casino-review" TargetMode="External" Id="rId726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reblz-casino-review" TargetMode="External" Id="rId7265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sky247-casino-review" TargetMode="External" Id="rId7268"/><Relationship Type="http://schemas.openxmlformats.org/officeDocument/2006/relationships/hyperlink" Target="https://ngsbahis.com" TargetMode="External" Id="rId7269"/><Relationship Type="http://schemas.openxmlformats.org/officeDocument/2006/relationships/hyperlink" Target="https://ngsbahis.com" TargetMode="External" Id="rId7270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ngsbahis-casino-review" TargetMode="External" Id="rId7272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vegas-aces-casino-review" TargetMode="External" Id="rId7275"/><Relationship Type="http://schemas.openxmlformats.org/officeDocument/2006/relationships/hyperlink" Target="https://www.balkanbet.rs" TargetMode="External" Id="rId7276"/><Relationship Type="http://schemas.openxmlformats.org/officeDocument/2006/relationships/hyperlink" Target="https://www.balkanbet.rs" TargetMode="External" Id="rId7277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7278"/><Relationship Type="http://schemas.openxmlformats.org/officeDocument/2006/relationships/hyperlink" Target="https://casino.guru/balkan-bet-casino-review" TargetMode="External" Id="rId7279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playsala-casino-review" TargetMode="External" Id="rId7282"/><Relationship Type="http://schemas.openxmlformats.org/officeDocument/2006/relationships/hyperlink" Target="https://www.thequeenspins.com" TargetMode="External" Id="rId7283"/><Relationship Type="http://schemas.openxmlformats.org/officeDocument/2006/relationships/hyperlink" Target="https://www.thequeenspins.com" TargetMode="External" Id="rId7284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queenspins-casino-review" TargetMode="External" Id="rId7286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happy-casino-review" TargetMode="External" Id="rId7289"/><Relationship Type="http://schemas.openxmlformats.org/officeDocument/2006/relationships/hyperlink" Target="https://lobby.21betscasino.com" TargetMode="External" Id="rId7290"/><Relationship Type="http://schemas.openxmlformats.org/officeDocument/2006/relationships/hyperlink" Target="https://lobby.21betscasino.com" TargetMode="External" Id="rId7291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7292"/><Relationship Type="http://schemas.openxmlformats.org/officeDocument/2006/relationships/hyperlink" Target="https://casino.guru/21Bets-Casino-review" TargetMode="External" Id="rId7293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imajbet-casino-review" TargetMode="External" Id="rId7296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297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7298"/><Relationship Type="http://schemas.openxmlformats.org/officeDocument/2006/relationships/hyperlink" Target="https://casino.guru/acewin888-casino-review" TargetMode="External" Id="rId7299"/><Relationship Type="http://schemas.openxmlformats.org/officeDocument/2006/relationships/hyperlink" Target="https://www.slothunter.co" TargetMode="External" Id="rId7300"/><Relationship Type="http://schemas.openxmlformats.org/officeDocument/2006/relationships/hyperlink" Target="https://www.slothunter.co" TargetMode="External" Id="rId7301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7302"/><Relationship Type="http://schemas.openxmlformats.org/officeDocument/2006/relationships/hyperlink" Target="https://casino.guru/slothunter-casino-review" TargetMode="External" Id="rId7303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7305"/><Relationship Type="http://schemas.openxmlformats.org/officeDocument/2006/relationships/hyperlink" Target="https://casino.guru/lotoclub-casino-review" TargetMode="External" Id="rId7306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casino.guru/ripper-casino-review" TargetMode="External" Id="rId7309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31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7311"/><Relationship Type="http://schemas.openxmlformats.org/officeDocument/2006/relationships/hyperlink" Target="https://casino.guru/31bet-casino-review" TargetMode="External" Id="rId7312"/><Relationship Type="http://schemas.openxmlformats.org/officeDocument/2006/relationships/hyperlink" Target="https://www.wildfortune9.io" TargetMode="External" Id="rId7313"/><Relationship Type="http://schemas.openxmlformats.org/officeDocument/2006/relationships/hyperlink" Target="https://www.wildfortune9.io" TargetMode="External" Id="rId7314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wild-fortune-casino-review" TargetMode="External" Id="rId7316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betbeast313-casino-review" TargetMode="External" Id="rId7319"/><Relationship Type="http://schemas.openxmlformats.org/officeDocument/2006/relationships/hyperlink" Target="https://www.boostcasino.com" TargetMode="External" Id="rId7320"/><Relationship Type="http://schemas.openxmlformats.org/officeDocument/2006/relationships/hyperlink" Target="https://www.boostcasino.com" TargetMode="External" Id="rId7321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boost-casino-review" TargetMode="External" Id="rId7323"/><Relationship Type="http://schemas.openxmlformats.org/officeDocument/2006/relationships/hyperlink" Target="https://www.ninjacasino.com" TargetMode="External" Id="rId7324"/><Relationship Type="http://schemas.openxmlformats.org/officeDocument/2006/relationships/hyperlink" Target="https://www.ninjacasino.com" TargetMode="External" Id="rId7325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Ninja-Casino-review" TargetMode="External" Id="rId7327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7329"/><Relationship Type="http://schemas.openxmlformats.org/officeDocument/2006/relationships/hyperlink" Target="https://casino.guru/firstbet-casino-review" TargetMode="External" Id="rId733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wipbet-casino-review" TargetMode="External" Id="rId7333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334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7335"/><Relationship Type="http://schemas.openxmlformats.org/officeDocument/2006/relationships/hyperlink" Target="https://casino.guru/jackpot-town-casino-review" TargetMode="External" Id="rId7336"/><Relationship Type="http://schemas.openxmlformats.org/officeDocument/2006/relationships/hyperlink" Target="https://www.caxino.com" TargetMode="External" Id="rId7337"/><Relationship Type="http://schemas.openxmlformats.org/officeDocument/2006/relationships/hyperlink" Target="https://www.caxino.com" TargetMode="External" Id="rId7338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7339"/><Relationship Type="http://schemas.openxmlformats.org/officeDocument/2006/relationships/hyperlink" Target="https://casino.guru/caxino-casino-review" TargetMode="External" Id="rId7340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spinz-com-casino-review" TargetMode="External" Id="rId7343"/><Relationship Type="http://schemas.openxmlformats.org/officeDocument/2006/relationships/hyperlink" Target="https://www.wheelz.com" TargetMode="External" Id="rId7344"/><Relationship Type="http://schemas.openxmlformats.org/officeDocument/2006/relationships/hyperlink" Target="https://www.wheelz.com" TargetMode="External" Id="rId7345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casino.guru/wheelz-casino-review" TargetMode="External" Id="rId7347"/><Relationship Type="http://schemas.openxmlformats.org/officeDocument/2006/relationships/hyperlink" Target="https://www.wildz.com" TargetMode="External" Id="rId7348"/><Relationship Type="http://schemas.openxmlformats.org/officeDocument/2006/relationships/hyperlink" Target="https://www.wildz.com" TargetMode="External" Id="rId7349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7350"/><Relationship Type="http://schemas.openxmlformats.org/officeDocument/2006/relationships/hyperlink" Target="https://casino.guru/wildz-casino-review" TargetMode="External" Id="rId7351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7353"/><Relationship Type="http://schemas.openxmlformats.org/officeDocument/2006/relationships/hyperlink" Target="https://casino.guru/walletsoslot-casino-review" TargetMode="External" Id="rId7354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7356"/><Relationship Type="http://schemas.openxmlformats.org/officeDocument/2006/relationships/hyperlink" Target="https://casino.guru/catchbet-casino-review" TargetMode="External" Id="rId7357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7359"/><Relationship Type="http://schemas.openxmlformats.org/officeDocument/2006/relationships/hyperlink" Target="https://casino.guru/sahara-games-casino-review" TargetMode="External" Id="rId736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billionbahis-casino-review" TargetMode="External" Id="rId736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s://casino.guru/dopaminas-casino-review" TargetMode="External" Id="rId7366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367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dedeslot-casino-review" TargetMode="External" Id="rId736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zesty-bet-casino-review" TargetMode="External" Id="rId7372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magicianbet-casino-review" TargetMode="External" Id="rId7375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slotz-casino-review" TargetMode="External" Id="rId7378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379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7380"/><Relationship Type="http://schemas.openxmlformats.org/officeDocument/2006/relationships/hyperlink" Target="https://casino.guru/wizz-spin-casino-review" TargetMode="External" Id="rId7381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casino.guru/globalbahis-casino-review" TargetMode="External" Id="rId7384"/><Relationship Type="http://schemas.openxmlformats.org/officeDocument/2006/relationships/hyperlink" Target="https://www.macaucasino6.com" TargetMode="External" Id="rId7385"/><Relationship Type="http://schemas.openxmlformats.org/officeDocument/2006/relationships/hyperlink" Target="https://www.macaucasino6.com" TargetMode="External" Id="rId738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7387"/><Relationship Type="http://schemas.openxmlformats.org/officeDocument/2006/relationships/hyperlink" Target="https://casino.guru/macau-casino-review" TargetMode="External" Id="rId7388"/><Relationship Type="http://schemas.openxmlformats.org/officeDocument/2006/relationships/hyperlink" Target="https://www.luckycasino.com" TargetMode="External" Id="rId7389"/><Relationship Type="http://schemas.openxmlformats.org/officeDocument/2006/relationships/hyperlink" Target="https://www.luckycasino.com" TargetMode="External" Id="rId7390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7391"/><Relationship Type="http://schemas.openxmlformats.org/officeDocument/2006/relationships/hyperlink" Target="https://casino.guru/Lucky-Casino-review" TargetMode="External" Id="rId739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39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7394"/><Relationship Type="http://schemas.openxmlformats.org/officeDocument/2006/relationships/hyperlink" Target="https://casino.guru/wild7-casino-review" TargetMode="External" Id="rId739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396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7397"/><Relationship Type="http://schemas.openxmlformats.org/officeDocument/2006/relationships/hyperlink" Target="https://casino.guru/mono-bahis-casino-review" TargetMode="External" Id="rId7398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399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7400"/><Relationship Type="http://schemas.openxmlformats.org/officeDocument/2006/relationships/hyperlink" Target="https://casino.guru/luckypari-casino-review" TargetMode="External" Id="rId7401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402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7403"/><Relationship Type="http://schemas.openxmlformats.org/officeDocument/2006/relationships/hyperlink" Target="https://casino.guru/kazabet-casino-review" TargetMode="External" Id="rId7404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405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7406"/><Relationship Type="http://schemas.openxmlformats.org/officeDocument/2006/relationships/hyperlink" Target="https://casino.guru/bet33-casino-review" TargetMode="External" Id="rId7407"/><Relationship Type="http://schemas.openxmlformats.org/officeDocument/2006/relationships/hyperlink" Target="https://www.ut9thailand.org" TargetMode="External" Id="rId7408"/><Relationship Type="http://schemas.openxmlformats.org/officeDocument/2006/relationships/hyperlink" Target="https://www.ut9thailand.org" TargetMode="External" Id="rId7409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ut9win-casino-review" TargetMode="External" Id="rId7411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vibrobet-casino-review" TargetMode="External" Id="rId7414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7416"/><Relationship Type="http://schemas.openxmlformats.org/officeDocument/2006/relationships/hyperlink" Target="https://casino.guru/spinixau-casino-review" TargetMode="External" Id="rId7417"/><Relationship Type="http://schemas.openxmlformats.org/officeDocument/2006/relationships/hyperlink" Target="https://marvelcasino21.games" TargetMode="External" Id="rId7418"/><Relationship Type="http://schemas.openxmlformats.org/officeDocument/2006/relationships/hyperlink" Target="https://marvelcasino21.games" TargetMode="External" Id="rId7419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marvel-casino-review" TargetMode="External" Id="rId7421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won99-casino-review" TargetMode="External" Id="rId7424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425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7426"/><Relationship Type="http://schemas.openxmlformats.org/officeDocument/2006/relationships/hyperlink" Target="https://casino.guru/desidice-casino-review" TargetMode="External" Id="rId742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428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7429"/><Relationship Type="http://schemas.openxmlformats.org/officeDocument/2006/relationships/hyperlink" Target="https://casino.guru/qpbet-casino-review" TargetMode="External" Id="rId7430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pub-casino-review" TargetMode="External" Id="rId7433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7435"/><Relationship Type="http://schemas.openxmlformats.org/officeDocument/2006/relationships/hyperlink" Target="https://casino.guru/lebull-casino-review" TargetMode="External" Id="rId7436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himmel-casino-review" TargetMode="External" Id="rId7439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mexplay-casino-review" TargetMode="External" Id="rId7442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strelabet-casino-review" TargetMode="External" Id="rId7445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casino.guru/tuplaus-casino-review" TargetMode="External" Id="rId7448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449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casino.guru/joker-io-casino-review" TargetMode="External" Id="rId7451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452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casino.guru/lucky7-casino-review" TargetMode="External" Id="rId7454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455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casino.guru/bet4yaar-casino-review" TargetMode="External" Id="rId7457"/><Relationship Type="http://schemas.openxmlformats.org/officeDocument/2006/relationships/hyperlink" Target="https://www.n1casino.co" TargetMode="External" Id="rId7458"/><Relationship Type="http://schemas.openxmlformats.org/officeDocument/2006/relationships/hyperlink" Target="https://www.n1casino.co" TargetMode="External" Id="rId7459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7460"/><Relationship Type="http://schemas.openxmlformats.org/officeDocument/2006/relationships/hyperlink" Target="https://casino.guru/N1-Casino-review" TargetMode="External" Id="rId7461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7463"/><Relationship Type="http://schemas.openxmlformats.org/officeDocument/2006/relationships/hyperlink" Target="https://casino.guru/lodibet-casino-review" TargetMode="External" Id="rId7464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7466"/><Relationship Type="http://schemas.openxmlformats.org/officeDocument/2006/relationships/hyperlink" Target="https://casino.guru/racetan-casino-review" TargetMode="External" Id="rId7467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slotti-casino-review" TargetMode="External" Id="rId7470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casino.guru/dailyluck-casino-review" TargetMode="External" Id="rId747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474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jilino-1-casino-review" TargetMode="External" Id="rId7476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betoffice-casino-review" TargetMode="External" Id="rId7479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casino.guru/crore-bet-casino-review" TargetMode="External" Id="rId7482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483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jackpotjaya-casino-review" TargetMode="External" Id="rId7485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nutz-casino-review" TargetMode="External" Id="rId7488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489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7490"/><Relationship Type="http://schemas.openxmlformats.org/officeDocument/2006/relationships/hyperlink" Target="https://casino.guru/4rabet-casino-review" TargetMode="External" Id="rId7491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casino.guru/slotstars-casino-review" TargetMode="External" Id="rId7494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495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grandpashabet-casino-review" TargetMode="External" Id="rId7497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kingroyal-casino-review" TargetMode="External" Id="rId7500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casino.guru/yeti-win-casino-review" TargetMode="External" Id="rId7503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504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wanglaju88-casino-review" TargetMode="External" Id="rId7506"/><Relationship Type="http://schemas.openxmlformats.org/officeDocument/2006/relationships/hyperlink" Target="https://thefairplayclub.io" TargetMode="External" Id="rId7507"/><Relationship Type="http://schemas.openxmlformats.org/officeDocument/2006/relationships/hyperlink" Target="https://thefairplayclub.io" TargetMode="External" Id="rId7508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7509"/><Relationship Type="http://schemas.openxmlformats.org/officeDocument/2006/relationships/hyperlink" Target="https://casino.guru/fairplay-in-casino-review" TargetMode="External" Id="rId7510"/><Relationship Type="http://schemas.openxmlformats.org/officeDocument/2006/relationships/hyperlink" Target="https://m.dazzlecasino.com" TargetMode="External" Id="rId7511"/><Relationship Type="http://schemas.openxmlformats.org/officeDocument/2006/relationships/hyperlink" Target="https://m.dazzlecasino.com" TargetMode="External" Id="rId7512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dazzle-casino-review" TargetMode="External" Id="rId7514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51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7516"/><Relationship Type="http://schemas.openxmlformats.org/officeDocument/2006/relationships/hyperlink" Target="https://casino.guru/uwin33-casino-review" TargetMode="External" Id="rId7517"/><Relationship Type="http://schemas.openxmlformats.org/officeDocument/2006/relationships/hyperlink" Target="https://www.ice36.com" TargetMode="External" Id="rId7518"/><Relationship Type="http://schemas.openxmlformats.org/officeDocument/2006/relationships/hyperlink" Target="https://www.ice36.com" TargetMode="External" Id="rId7519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7520"/><Relationship Type="http://schemas.openxmlformats.org/officeDocument/2006/relationships/hyperlink" Target="https://casino.guru/ice36-casino-review" TargetMode="External" Id="rId7521"/><Relationship Type="http://schemas.openxmlformats.org/officeDocument/2006/relationships/hyperlink" Target="https://www.primeslots.com" TargetMode="External" Id="rId7522"/><Relationship Type="http://schemas.openxmlformats.org/officeDocument/2006/relationships/hyperlink" Target="https://www.primeslots.com" TargetMode="External" Id="rId7523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Prime-Slots-Casino-review" TargetMode="External" Id="rId7525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buumi-casino-review" TargetMode="External" Id="rId7528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529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7530"/><Relationship Type="http://schemas.openxmlformats.org/officeDocument/2006/relationships/hyperlink" Target="https://casino.guru/koi-casino-review" TargetMode="External" Id="rId7531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nitro-win-casino-review" TargetMode="External" Id="rId7534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7536"/><Relationship Type="http://schemas.openxmlformats.org/officeDocument/2006/relationships/hyperlink" Target="https://casino.guru/jokeri-casino-review" TargetMode="External" Id="rId7537"/><Relationship Type="http://schemas.openxmlformats.org/officeDocument/2006/relationships/hyperlink" Target="https://pg.flikdown.com" TargetMode="External" Id="rId7538"/><Relationship Type="http://schemas.openxmlformats.org/officeDocument/2006/relationships/hyperlink" Target="https://pg.flikdown.com" TargetMode="External" Id="rId7539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Premier-Live-Casino-review" TargetMode="External" Id="rId7541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gamelabs-casino-review" TargetMode="External" Id="rId7544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wolf777-casino-review" TargetMode="External" Id="rId754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tenex-casino-review" TargetMode="External" Id="rId755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xlbet-casino-review" TargetMode="External" Id="rId755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spinwiz-casino-review" TargetMode="External" Id="rId7556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casino.guru/vauhdikas-casino-review" TargetMode="External" Id="rId755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560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bj88-casino-review" TargetMode="External" Id="rId7562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7564"/><Relationship Type="http://schemas.openxmlformats.org/officeDocument/2006/relationships/hyperlink" Target="https://casino.guru/playdash-casino-review" TargetMode="External" Id="rId7565"/><Relationship Type="http://schemas.openxmlformats.org/officeDocument/2006/relationships/hyperlink" Target="https://casinobetcave.com" TargetMode="External" Id="rId7566"/><Relationship Type="http://schemas.openxmlformats.org/officeDocument/2006/relationships/hyperlink" Target="https://casinobetcave.com" TargetMode="External" Id="rId7567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7568"/><Relationship Type="http://schemas.openxmlformats.org/officeDocument/2006/relationships/hyperlink" Target="https://casino.guru/Betcave-Casino-review" TargetMode="External" Id="rId7569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570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7571"/><Relationship Type="http://schemas.openxmlformats.org/officeDocument/2006/relationships/hyperlink" Target="https://casino.guru/gtr99-casino-review" TargetMode="External" Id="rId7572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573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7574"/><Relationship Type="http://schemas.openxmlformats.org/officeDocument/2006/relationships/hyperlink" Target="https://casino.guru/kings-of-sport-casino-review" TargetMode="External" Id="rId7575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papaya-wins-casino-review" TargetMode="External" Id="rId7578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7580"/><Relationship Type="http://schemas.openxmlformats.org/officeDocument/2006/relationships/hyperlink" Target="https://casino.guru/bs777-casino-review" TargetMode="External" Id="rId758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pumabet-casino-review" TargetMode="External" Id="rId758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betsolid-casino-review" TargetMode="External" Id="rId7587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7589"/><Relationship Type="http://schemas.openxmlformats.org/officeDocument/2006/relationships/hyperlink" Target="https://casino.guru/betsmith-casino-review" TargetMode="External" Id="rId7590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ibizabet-casino-review" TargetMode="External" Id="rId7593"/><Relationship Type="http://schemas.openxmlformats.org/officeDocument/2006/relationships/hyperlink" Target="https://www.rubyfortune.com" TargetMode="External" Id="rId7594"/><Relationship Type="http://schemas.openxmlformats.org/officeDocument/2006/relationships/hyperlink" Target="https://www.rubyfortune.com" TargetMode="External" Id="rId759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casino.guru/RubyFortune-Casino-review" TargetMode="External" Id="rId7597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598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cricmatch-casino-review" TargetMode="External" Id="rId7600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winissimo-casino-review" TargetMode="External" Id="rId7603"/><Relationship Type="http://schemas.openxmlformats.org/officeDocument/2006/relationships/hyperlink" Target="https://mrjackvegas.casino-pp.net" TargetMode="External" Id="rId7604"/><Relationship Type="http://schemas.openxmlformats.org/officeDocument/2006/relationships/hyperlink" Target="https://mrjackvegas.casino-pp.net" TargetMode="External" Id="rId7605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7606"/><Relationship Type="http://schemas.openxmlformats.org/officeDocument/2006/relationships/hyperlink" Target="https://casino.guru/MrJackVegas-Casino-review" TargetMode="External" Id="rId7607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slotlux-casino-review" TargetMode="External" Id="rId7610"/><Relationship Type="http://schemas.openxmlformats.org/officeDocument/2006/relationships/hyperlink" Target="https://www.interbet.com" TargetMode="External" Id="rId7611"/><Relationship Type="http://schemas.openxmlformats.org/officeDocument/2006/relationships/hyperlink" Target="https://www.interbet.com" TargetMode="External" Id="rId7612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interbet-casino-review" TargetMode="External" Id="rId7614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anytime-casino-review" TargetMode="External" Id="rId7617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7619"/><Relationship Type="http://schemas.openxmlformats.org/officeDocument/2006/relationships/hyperlink" Target="https://casino.guru/fluffywin-casino-review" TargetMode="External" Id="rId7620"/><Relationship Type="http://schemas.openxmlformats.org/officeDocument/2006/relationships/hyperlink" Target="https://www.casimpo.com" TargetMode="External" Id="rId7621"/><Relationship Type="http://schemas.openxmlformats.org/officeDocument/2006/relationships/hyperlink" Target="https://www.casimpo.com" TargetMode="External" Id="rId7622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7623"/><Relationship Type="http://schemas.openxmlformats.org/officeDocument/2006/relationships/hyperlink" Target="https://casino.guru/Casimpo-Casino-review" TargetMode="External" Id="rId7624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casino.guru/betarno-casino-review" TargetMode="External" Id="rId7627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628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casino.guru/lucky-carnival-casino-review" TargetMode="External" Id="rId7630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631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casino.guru/indojack128-casino-review" TargetMode="External" Id="rId7633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634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lotto-games-casino-review" TargetMode="External" Id="rId7636"/><Relationship Type="http://schemas.openxmlformats.org/officeDocument/2006/relationships/hyperlink" Target="https://www.betneptune.com" TargetMode="External" Id="rId7637"/><Relationship Type="http://schemas.openxmlformats.org/officeDocument/2006/relationships/hyperlink" Target="https://www.betneptune.com" TargetMode="External" Id="rId7638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casino.guru/betneptune-casino-review" TargetMode="External" Id="rId7640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641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africa-sports-casino-review" TargetMode="External" Id="rId7643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lekkerbets-casino-review" TargetMode="External" Id="rId7646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casino.guru/euro-millions-com-casino-review" TargetMode="External" Id="rId7649"/><Relationship Type="http://schemas.openxmlformats.org/officeDocument/2006/relationships/hyperlink" Target="https://www.playmagical.com" TargetMode="External" Id="rId7650"/><Relationship Type="http://schemas.openxmlformats.org/officeDocument/2006/relationships/hyperlink" Target="https://www.playmagical.com" TargetMode="External" Id="rId7651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play-magical-casino-review" TargetMode="External" Id="rId7653"/><Relationship Type="http://schemas.openxmlformats.org/officeDocument/2006/relationships/hyperlink" Target="https://www.scorchingslots.com" TargetMode="External" Id="rId7654"/><Relationship Type="http://schemas.openxmlformats.org/officeDocument/2006/relationships/hyperlink" Target="https://www.scorchingslots.com" TargetMode="External" Id="rId7655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casino.guru/scorchingslots-casino-review" TargetMode="External" Id="rId7657"/><Relationship Type="http://schemas.openxmlformats.org/officeDocument/2006/relationships/hyperlink" Target="https://www.potsofluck.com" TargetMode="External" Id="rId7658"/><Relationship Type="http://schemas.openxmlformats.org/officeDocument/2006/relationships/hyperlink" Target="https://www.potsofluck.com" TargetMode="External" Id="rId7659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potsofluck-casino-review" TargetMode="External" Id="rId7661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pushbet-casino-review" TargetMode="External" Id="rId7664"/><Relationship Type="http://schemas.openxmlformats.org/officeDocument/2006/relationships/hyperlink" Target="https://play.betmorph.com" TargetMode="External" Id="rId7665"/><Relationship Type="http://schemas.openxmlformats.org/officeDocument/2006/relationships/hyperlink" Target="https://play.betmorph.com" TargetMode="External" Id="rId7666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casino.guru/betmorph-casino-review" TargetMode="External" Id="rId7668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669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777tigers-casino-review" TargetMode="External" Id="rId7671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bonus-strike-casino-review" TargetMode="External" Id="rId7674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betstorm-casino-review" TargetMode="External" Id="rId7677"/><Relationship Type="http://schemas.openxmlformats.org/officeDocument/2006/relationships/hyperlink" Target="https://www.youwin.com" TargetMode="External" Id="rId7678"/><Relationship Type="http://schemas.openxmlformats.org/officeDocument/2006/relationships/hyperlink" Target="https://www.youwin.com" TargetMode="External" Id="rId7679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7680"/><Relationship Type="http://schemas.openxmlformats.org/officeDocument/2006/relationships/hyperlink" Target="https://casino.guru/Youwin-Casino-review" TargetMode="External" Id="rId7681"/><Relationship Type="http://schemas.openxmlformats.org/officeDocument/2006/relationships/hyperlink" Target="https://crocobet.com" TargetMode="External" Id="rId7682"/><Relationship Type="http://schemas.openxmlformats.org/officeDocument/2006/relationships/hyperlink" Target="https://crocobet.com" TargetMode="External" Id="rId7683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crocobet-casino-review" TargetMode="External" Id="rId7685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spinado-casino-review" TargetMode="External" Id="rId7688"/><Relationship Type="http://schemas.openxmlformats.org/officeDocument/2006/relationships/hyperlink" Target="https://www.luckymeslots.com" TargetMode="External" Id="rId7689"/><Relationship Type="http://schemas.openxmlformats.org/officeDocument/2006/relationships/hyperlink" Target="https://www.luckymeslots.com" TargetMode="External" Id="rId7690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luckyme-slots-casino-review" TargetMode="External" Id="rId7692"/><Relationship Type="http://schemas.openxmlformats.org/officeDocument/2006/relationships/hyperlink" Target="https://www.primescratchcards.com" TargetMode="External" Id="rId7693"/><Relationship Type="http://schemas.openxmlformats.org/officeDocument/2006/relationships/hyperlink" Target="https://www.primescratchcards.com" TargetMode="External" Id="rId7694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Primescratchcards-Casino-review" TargetMode="External" Id="rId7696"/><Relationship Type="http://schemas.openxmlformats.org/officeDocument/2006/relationships/hyperlink" Target="https://www.simbagames.com" TargetMode="External" Id="rId7697"/><Relationship Type="http://schemas.openxmlformats.org/officeDocument/2006/relationships/hyperlink" Target="https://www.simbagames.com" TargetMode="External" Id="rId7698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7699"/><Relationship Type="http://schemas.openxmlformats.org/officeDocument/2006/relationships/hyperlink" Target="https://casino.guru/Simba-Games-Casino-review" TargetMode="External" Id="rId7700"/><Relationship Type="http://schemas.openxmlformats.org/officeDocument/2006/relationships/hyperlink" Target="https://www.turbonino.com" TargetMode="External" Id="rId7701"/><Relationship Type="http://schemas.openxmlformats.org/officeDocument/2006/relationships/hyperlink" Target="https://www.turbonino.com" TargetMode="External" Id="rId7702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7703"/><Relationship Type="http://schemas.openxmlformats.org/officeDocument/2006/relationships/hyperlink" Target="https://casino.guru/turbonino-casino-review" TargetMode="External" Id="rId7704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vivatbet-casino-review" TargetMode="External" Id="rId7707"/><Relationship Type="http://schemas.openxmlformats.org/officeDocument/2006/relationships/hyperlink" Target="https://pg.flikdown.com" TargetMode="External" Id="rId7708"/><Relationship Type="http://schemas.openxmlformats.org/officeDocument/2006/relationships/hyperlink" Target="https://pg.flikdown.com" TargetMode="External" Id="rId7709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Pronto-Casino-review" TargetMode="External" Id="rId7711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winmatch-casino-review" TargetMode="External" Id="rId7714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715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7716"/><Relationship Type="http://schemas.openxmlformats.org/officeDocument/2006/relationships/hyperlink" Target="https://casino.guru/lucky-manor-casino-review" TargetMode="External" Id="rId7717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71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7719"/><Relationship Type="http://schemas.openxmlformats.org/officeDocument/2006/relationships/hyperlink" Target="https://casino.guru/supabet-co-uk-casino-review" TargetMode="External" Id="rId772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kingbet9-casino-review" TargetMode="External" Id="rId7723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chipz-casino-review" TargetMode="External" Id="rId7726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lataamo-casino-review" TargetMode="External" Id="rId7729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7731"/><Relationship Type="http://schemas.openxmlformats.org/officeDocument/2006/relationships/hyperlink" Target="https://casino.guru/hillo-casino-review" TargetMode="External" Id="rId7732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7734"/><Relationship Type="http://schemas.openxmlformats.org/officeDocument/2006/relationships/hyperlink" Target="https://casino.guru/firespin-casino-review" TargetMode="External" Id="rId7735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7737"/><Relationship Type="http://schemas.openxmlformats.org/officeDocument/2006/relationships/hyperlink" Target="https://casino.guru/lysti-casino-review" TargetMode="External" Id="rId7738"/><Relationship Type="http://schemas.openxmlformats.org/officeDocument/2006/relationships/hyperlink" Target="https://www.kto.bet.br" TargetMode="External" Id="rId7739"/><Relationship Type="http://schemas.openxmlformats.org/officeDocument/2006/relationships/hyperlink" Target="https://www.kto.bet.br" TargetMode="External" Id="rId7740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casino.guru/KTO-Casino-review" TargetMode="External" Id="rId7742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743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casino.guru/panda95au-casino-review" TargetMode="External" Id="rId7745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746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dynobet-casino-review" TargetMode="External" Id="rId7748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slotmonkey-casino-review" TargetMode="External" Id="rId7751"/><Relationship Type="http://schemas.openxmlformats.org/officeDocument/2006/relationships/hyperlink" Target="https://www.glimmercasino.com" TargetMode="External" Id="rId7752"/><Relationship Type="http://schemas.openxmlformats.org/officeDocument/2006/relationships/hyperlink" Target="https://www.glimmercasino.com" TargetMode="External" Id="rId7753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glimmer-casino-review" TargetMode="External" Id="rId7755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neonrush-casino-review" TargetMode="External" Id="rId7758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roibet-casino-review" TargetMode="External" Id="rId7761"/><Relationship Type="http://schemas.openxmlformats.org/officeDocument/2006/relationships/hyperlink" Target="https://urlshrtn.com" TargetMode="External" Id="rId7762"/><Relationship Type="http://schemas.openxmlformats.org/officeDocument/2006/relationships/hyperlink" Target="https://urlshrtn.com" TargetMode="External" Id="rId7763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7764"/><Relationship Type="http://schemas.openxmlformats.org/officeDocument/2006/relationships/hyperlink" Target="https://casino.guru/Energy-Casino-review" TargetMode="External" Id="rId7765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zebra-wins-casino-review" TargetMode="External" Id="rId7768"/><Relationship Type="http://schemas.openxmlformats.org/officeDocument/2006/relationships/hyperlink" Target="https://serviceinterup.top" TargetMode="External" Id="rId7769"/><Relationship Type="http://schemas.openxmlformats.org/officeDocument/2006/relationships/hyperlink" Target="https://serviceinterup.top" TargetMode="External" Id="rId7770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lslots-casino-review" TargetMode="External" Id="rId7772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22fun-casino-review" TargetMode="External" Id="rId7775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booming-casino-review" TargetMode="External" Id="rId7778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profit777-casino-review" TargetMode="External" Id="rId778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7bet-casino-review" TargetMode="External" Id="rId778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nima-by-casino-review" TargetMode="External" Id="rId7787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jtwin-casino-review" TargetMode="External" Id="rId7790"/><Relationship Type="http://schemas.openxmlformats.org/officeDocument/2006/relationships/hyperlink" Target="https://www.miamijackpots.com" TargetMode="External" Id="rId7791"/><Relationship Type="http://schemas.openxmlformats.org/officeDocument/2006/relationships/hyperlink" Target="https://www.miamijackpots.com" TargetMode="External" Id="rId7792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7793"/><Relationship Type="http://schemas.openxmlformats.org/officeDocument/2006/relationships/hyperlink" Target="https://casino.guru/miami-jackpots-casino-review" TargetMode="External" Id="rId7794"/><Relationship Type="http://schemas.openxmlformats.org/officeDocument/2006/relationships/hyperlink" Target="https://www.playojo.com" TargetMode="External" Id="rId7795"/><Relationship Type="http://schemas.openxmlformats.org/officeDocument/2006/relationships/hyperlink" Target="https://www.playojo.com" TargetMode="External" Id="rId7796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7797"/><Relationship Type="http://schemas.openxmlformats.org/officeDocument/2006/relationships/hyperlink" Target="https://casino.guru/Playojo-Casino-review" TargetMode="External" Id="rId7798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uphoria-wins-casino-review" TargetMode="External" Id="rId7801"/><Relationship Type="http://schemas.openxmlformats.org/officeDocument/2006/relationships/hyperlink" Target="https://www.duckyluck.ag" TargetMode="External" Id="rId7802"/><Relationship Type="http://schemas.openxmlformats.org/officeDocument/2006/relationships/hyperlink" Target="https://www.duckyluck.ag" TargetMode="External" Id="rId7803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duckyluck-casino-review" TargetMode="External" Id="rId7805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7807"/><Relationship Type="http://schemas.openxmlformats.org/officeDocument/2006/relationships/hyperlink" Target="https://casino.guru/helmi-casino-review" TargetMode="External" Id="rId7808"/><Relationship Type="http://schemas.openxmlformats.org/officeDocument/2006/relationships/hyperlink" Target="https://www.knightslots.com" TargetMode="External" Id="rId7809"/><Relationship Type="http://schemas.openxmlformats.org/officeDocument/2006/relationships/hyperlink" Target="https://www.knightslots.com" TargetMode="External" Id="rId7810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knightslots-casino-review" TargetMode="External" Id="rId781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2bet-casino-review" TargetMode="External" Id="rId781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dis88-casino-review" TargetMode="External" Id="rId7818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luva-bet-casino-review" TargetMode="External" Id="rId7821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betmaze-casino-review" TargetMode="External" Id="rId7824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7826"/><Relationship Type="http://schemas.openxmlformats.org/officeDocument/2006/relationships/hyperlink" Target="https://casino.guru/non-gamstop-casino-review" TargetMode="External" Id="rId7827"/><Relationship Type="http://schemas.openxmlformats.org/officeDocument/2006/relationships/hyperlink" Target="https://www.lottogo.com" TargetMode="External" Id="rId7828"/><Relationship Type="http://schemas.openxmlformats.org/officeDocument/2006/relationships/hyperlink" Target="https://www.lottogo.com" TargetMode="External" Id="rId782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casino.guru/LottoGo-Casino-review" TargetMode="External" Id="rId7831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832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casino.guru/royalspin-casino-review" TargetMode="External" Id="rId7834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835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u-game-casino-review" TargetMode="External" Id="rId7837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7839"/><Relationship Type="http://schemas.openxmlformats.org/officeDocument/2006/relationships/hyperlink" Target="https://casino.guru/gigaspinz-casino-review" TargetMode="External" Id="rId7840"/><Relationship Type="http://schemas.openxmlformats.org/officeDocument/2006/relationships/hyperlink" Target="https://www.jackpotstar.com" TargetMode="External" Id="rId7841"/><Relationship Type="http://schemas.openxmlformats.org/officeDocument/2006/relationships/hyperlink" Target="https://www.jackpotstar.com" TargetMode="External" Id="rId7842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jackpotstar-casino-review" TargetMode="External" Id="rId7844"/><Relationship Type="http://schemas.openxmlformats.org/officeDocument/2006/relationships/hyperlink" Target="https://www.royale500.com" TargetMode="External" Id="rId7845"/><Relationship Type="http://schemas.openxmlformats.org/officeDocument/2006/relationships/hyperlink" Target="https://www.royale500.com" TargetMode="External" Id="rId7846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casino.guru/Royale500-casino-review" TargetMode="External" Id="rId7848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849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casino.guru/banger-casino-review" TargetMode="External" Id="rId7851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852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paratiisi-casino-review" TargetMode="External" Id="rId7854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7856"/><Relationship Type="http://schemas.openxmlformats.org/officeDocument/2006/relationships/hyperlink" Target="https://casino.guru/wilderbet-casino-review" TargetMode="External" Id="rId7857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ikasbet-casino-review" TargetMode="External" Id="rId7860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861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7862"/><Relationship Type="http://schemas.openxmlformats.org/officeDocument/2006/relationships/hyperlink" Target="https://casino.guru/raketti-casino-review" TargetMode="External" Id="rId7863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864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7865"/><Relationship Type="http://schemas.openxmlformats.org/officeDocument/2006/relationships/hyperlink" Target="https://casino.guru/betenjoy-casino-review" TargetMode="External" Id="rId7866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18betasia-casino-review" TargetMode="External" Id="rId786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7871"/><Relationship Type="http://schemas.openxmlformats.org/officeDocument/2006/relationships/hyperlink" Target="https://casino.guru/happyjokers-casino-review" TargetMode="External" Id="rId7872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toctoc-casino-review" TargetMode="External" Id="rId7875"/><Relationship Type="http://schemas.openxmlformats.org/officeDocument/2006/relationships/hyperlink" Target="https://www.vampirebingo.com" TargetMode="External" Id="rId7876"/><Relationship Type="http://schemas.openxmlformats.org/officeDocument/2006/relationships/hyperlink" Target="https://www.vampirebingo.com" TargetMode="External" Id="rId7877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vampire-bingo-casino-review" TargetMode="External" Id="rId7879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spin-ace-casino-review" TargetMode="External" Id="rId788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pavilion88-casino-review" TargetMode="External" Id="rId7885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jw8-casino-review" TargetMode="External" Id="rId7888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klondaika-casino-review" TargetMode="External" Id="rId7891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892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7893"/><Relationship Type="http://schemas.openxmlformats.org/officeDocument/2006/relationships/hyperlink" Target="https://casino.guru/platforms-bet-casino-review" TargetMode="External" Id="rId7894"/><Relationship Type="http://schemas.openxmlformats.org/officeDocument/2006/relationships/hyperlink" Target="https://www.casinoandfriends.com" TargetMode="External" Id="rId7895"/><Relationship Type="http://schemas.openxmlformats.org/officeDocument/2006/relationships/hyperlink" Target="https://www.casinoandfriends.com" TargetMode="External" Id="rId7896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casinoandfriends-casino-review" TargetMode="External" Id="rId7898"/><Relationship Type="http://schemas.openxmlformats.org/officeDocument/2006/relationships/hyperlink" Target="https://www.playkasino.com" TargetMode="External" Id="rId7899"/><Relationship Type="http://schemas.openxmlformats.org/officeDocument/2006/relationships/hyperlink" Target="https://www.playkasino.com" TargetMode="External" Id="rId7900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7901"/><Relationship Type="http://schemas.openxmlformats.org/officeDocument/2006/relationships/hyperlink" Target="https://casino.guru/playkasino-casino-review" TargetMode="External" Id="rId7902"/><Relationship Type="http://schemas.openxmlformats.org/officeDocument/2006/relationships/hyperlink" Target="https://www.eurokingclub.com" TargetMode="External" Id="rId7903"/><Relationship Type="http://schemas.openxmlformats.org/officeDocument/2006/relationships/hyperlink" Target="https://www.eurokingclub.com" TargetMode="External" Id="rId7904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uroking-casino-review" TargetMode="External" Id="rId7906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PlayMillion-Casino-review" TargetMode="External" Id="rId7909"/><Relationship Type="http://schemas.openxmlformats.org/officeDocument/2006/relationships/hyperlink" Target="https://www.44aces.com" TargetMode="External" Id="rId7910"/><Relationship Type="http://schemas.openxmlformats.org/officeDocument/2006/relationships/hyperlink" Target="https://www.44aces.com" TargetMode="External" Id="rId7911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44aces-casino-review" TargetMode="External" Id="rId7913"/><Relationship Type="http://schemas.openxmlformats.org/officeDocument/2006/relationships/hyperlink" Target="https://playtoro.com" TargetMode="External" Id="rId7914"/><Relationship Type="http://schemas.openxmlformats.org/officeDocument/2006/relationships/hyperlink" Target="https://playtoro.com" TargetMode="External" Id="rId7915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casino.guru/playtoro-casino-review" TargetMode="External" Id="rId7917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918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casino.guru/jimmy-winner-casino-review" TargetMode="External" Id="rId7920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921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betsalvador-casino-review" TargetMode="External" Id="rId7923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dbb66-casino-review" TargetMode="External" Id="rId7926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927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7928"/><Relationship Type="http://schemas.openxmlformats.org/officeDocument/2006/relationships/hyperlink" Target="https://casino.guru/playgoldy-casino-review" TargetMode="External" Id="rId7929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mcw-casino-review" TargetMode="External" Id="rId7932"/><Relationship Type="http://schemas.openxmlformats.org/officeDocument/2006/relationships/hyperlink" Target="https://www.laimz.lv" TargetMode="External" Id="rId7933"/><Relationship Type="http://schemas.openxmlformats.org/officeDocument/2006/relationships/hyperlink" Target="https://www.laimz.lv" TargetMode="External" Id="rId7934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laimz-casino-review" TargetMode="External" Id="rId7936"/><Relationship Type="http://schemas.openxmlformats.org/officeDocument/2006/relationships/hyperlink" Target="https://www.betsafe.com" TargetMode="External" Id="rId7937"/><Relationship Type="http://schemas.openxmlformats.org/officeDocument/2006/relationships/hyperlink" Target="https://www.betsafe.com" TargetMode="External" Id="rId7938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betsafe-casino-review" TargetMode="External" Id="rId7940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rei-do-pitaco-casino-review" TargetMode="External" Id="rId7943"/><Relationship Type="http://schemas.openxmlformats.org/officeDocument/2006/relationships/hyperlink" Target="https://kingschancecampaigns.com" TargetMode="External" Id="rId7944"/><Relationship Type="http://schemas.openxmlformats.org/officeDocument/2006/relationships/hyperlink" Target="https://kingschancecampaigns.com" TargetMode="External" Id="rId7945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kings-chance-casino-review" TargetMode="External" Id="rId7947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rapid-casino-review" TargetMode="External" Id="rId7950"/><Relationship Type="http://schemas.openxmlformats.org/officeDocument/2006/relationships/hyperlink" Target="https://french.euromania.com" TargetMode="External" Id="rId7951"/><Relationship Type="http://schemas.openxmlformats.org/officeDocument/2006/relationships/hyperlink" Target="https://french.euromania.com" TargetMode="External" Id="rId7952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casino.guru/euromania-casino-review" TargetMode="External" Id="rId7954"/><Relationship Type="http://schemas.openxmlformats.org/officeDocument/2006/relationships/hyperlink" Target="https://www.metalcasino.com" TargetMode="External" Id="rId7955"/><Relationship Type="http://schemas.openxmlformats.org/officeDocument/2006/relationships/hyperlink" Target="https://www.metalcasino.com" TargetMode="External" Id="rId7956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Metal-Casino-review" TargetMode="External" Id="rId7958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kalitebet-casino-review" TargetMode="External" Id="rId7961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7963"/><Relationship Type="http://schemas.openxmlformats.org/officeDocument/2006/relationships/hyperlink" Target="https://casino.guru/crazy-star-casino-review" TargetMode="External" Id="rId7964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bethhh-com-casino-review" TargetMode="External" Id="rId7967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betpriz-casino-review" TargetMode="External" Id="rId7970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decode-casino-review" TargetMode="External" Id="rId7973"/><Relationship Type="http://schemas.openxmlformats.org/officeDocument/2006/relationships/hyperlink" Target="https://www.nobonuscasino.com" TargetMode="External" Id="rId7974"/><Relationship Type="http://schemas.openxmlformats.org/officeDocument/2006/relationships/hyperlink" Target="https://www.nobonuscasino.com" TargetMode="External" Id="rId7975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No-Bonus-Casino-review" TargetMode="External" Id="rId7977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casino.guru/reals-bet-casino-review" TargetMode="External" Id="rId798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98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uniclub-casino-review" TargetMode="External" Id="rId7983"/><Relationship Type="http://schemas.openxmlformats.org/officeDocument/2006/relationships/hyperlink" Target="https://www.queenvegas.com" TargetMode="External" Id="rId7984"/><Relationship Type="http://schemas.openxmlformats.org/officeDocument/2006/relationships/hyperlink" Target="https://www.queenvegas.com" TargetMode="External" Id="rId7985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QueenVegas-Casino-review" TargetMode="External" Id="rId7987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7989"/><Relationship Type="http://schemas.openxmlformats.org/officeDocument/2006/relationships/hyperlink" Target="https://casino.guru/7greenbet-casino-review" TargetMode="External" Id="rId7990"/><Relationship Type="http://schemas.openxmlformats.org/officeDocument/2006/relationships/hyperlink" Target="https://www.slingo.com" TargetMode="External" Id="rId7991"/><Relationship Type="http://schemas.openxmlformats.org/officeDocument/2006/relationships/hyperlink" Target="https://www.slingo.com" TargetMode="External" Id="rId7992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Slingo-Casino-review" TargetMode="External" Id="rId7994"/><Relationship Type="http://schemas.openxmlformats.org/officeDocument/2006/relationships/hyperlink" Target="https://www.luckynuggetcasino.com" TargetMode="External" Id="rId7995"/><Relationship Type="http://schemas.openxmlformats.org/officeDocument/2006/relationships/hyperlink" Target="https://www.luckynuggetcasino.com" TargetMode="External" Id="rId7996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Lucky-Nugget-Casino-review" TargetMode="External" Id="rId7998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lavabet-com-casino-review" TargetMode="External" Id="rId8001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first-premium-bet-casino-review" TargetMode="External" Id="rId8004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telegram88-casino-review" TargetMode="External" Id="rId800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00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8009"/><Relationship Type="http://schemas.openxmlformats.org/officeDocument/2006/relationships/hyperlink" Target="https://casino.guru/yoyospins-casino-review" TargetMode="External" Id="rId8010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supersnabbt-casino-review" TargetMode="External" Id="rId8013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muitobom-casino-review" TargetMode="External" Id="rId8016"/><Relationship Type="http://schemas.openxmlformats.org/officeDocument/2006/relationships/hyperlink" Target="https://viks.com" TargetMode="External" Id="rId8017"/><Relationship Type="http://schemas.openxmlformats.org/officeDocument/2006/relationships/hyperlink" Target="https://viks.com" TargetMode="External" Id="rId8018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viks-casino-review" TargetMode="External" Id="rId8020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nopein-casino-review" TargetMode="External" Id="rId8023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jokerbet-biz-casino-review" TargetMode="External" Id="rId8026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hommerson-casino-review" TargetMode="External" Id="rId8029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8031"/><Relationship Type="http://schemas.openxmlformats.org/officeDocument/2006/relationships/hyperlink" Target="https://casino.guru/arlequin-casino-review" TargetMode="External" Id="rId8032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8034"/><Relationship Type="http://schemas.openxmlformats.org/officeDocument/2006/relationships/hyperlink" Target="https://casino.guru/arcticbet-casino-review" TargetMode="External" Id="rId8035"/><Relationship Type="http://schemas.openxmlformats.org/officeDocument/2006/relationships/hyperlink" Target="https://www.turbovegas.com" TargetMode="External" Id="rId8036"/><Relationship Type="http://schemas.openxmlformats.org/officeDocument/2006/relationships/hyperlink" Target="https://www.turbovegas.com" TargetMode="External" Id="rId8037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Turbo-Vegas-Casino-review" TargetMode="External" Id="rId8039"/><Relationship Type="http://schemas.openxmlformats.org/officeDocument/2006/relationships/hyperlink" Target="https://www.supernopea.com" TargetMode="External" Id="rId8040"/><Relationship Type="http://schemas.openxmlformats.org/officeDocument/2006/relationships/hyperlink" Target="https://www.supernopea.com" TargetMode="External" Id="rId8041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casino.guru/supernopea-casino-review" TargetMode="External" Id="rId8043"/><Relationship Type="http://schemas.openxmlformats.org/officeDocument/2006/relationships/hyperlink" Target="https://www.royalbet.com" TargetMode="External" Id="rId8044"/><Relationship Type="http://schemas.openxmlformats.org/officeDocument/2006/relationships/hyperlink" Target="https://www.royalbet.com" TargetMode="External" Id="rId8045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royal-bet-casino-review" TargetMode="External" Id="rId8047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048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8049"/><Relationship Type="http://schemas.openxmlformats.org/officeDocument/2006/relationships/hyperlink" Target="https://casino.guru/eurostar-casino-review" TargetMode="External" Id="rId805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051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8052"/><Relationship Type="http://schemas.openxmlformats.org/officeDocument/2006/relationships/hyperlink" Target="https://casino.guru/beinbet-casino-review" TargetMode="External" Id="rId8053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betterwin-casino-review" TargetMode="External" Id="rId8056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8058"/><Relationship Type="http://schemas.openxmlformats.org/officeDocument/2006/relationships/hyperlink" Target="https://casino.guru/bet38-casino-review" TargetMode="External" Id="rId8059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8061"/><Relationship Type="http://schemas.openxmlformats.org/officeDocument/2006/relationships/hyperlink" Target="https://casino.guru/ausbet33-casino-review" TargetMode="External" Id="rId8062"/><Relationship Type="http://schemas.openxmlformats.org/officeDocument/2006/relationships/hyperlink" Target="https://casino.chanz.com" TargetMode="External" Id="rId8063"/><Relationship Type="http://schemas.openxmlformats.org/officeDocument/2006/relationships/hyperlink" Target="https://casino.chanz.com" TargetMode="External" Id="rId8064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8065"/><Relationship Type="http://schemas.openxmlformats.org/officeDocument/2006/relationships/hyperlink" Target="https://casino.guru/Chanz-Casino-review" TargetMode="External" Id="rId8066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supergra-casino-review" TargetMode="External" Id="rId8069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8071"/><Relationship Type="http://schemas.openxmlformats.org/officeDocument/2006/relationships/hyperlink" Target="https://casino.guru/prive-city-casino-review" TargetMode="External" Id="rId8072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8074"/><Relationship Type="http://schemas.openxmlformats.org/officeDocument/2006/relationships/hyperlink" Target="https://casino.guru/casiyou-casino-review" TargetMode="External" Id="rId8075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8077"/><Relationship Type="http://schemas.openxmlformats.org/officeDocument/2006/relationships/hyperlink" Target="https://casino.guru/khan-bet-casino-review" TargetMode="External" Id="rId8078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8080"/><Relationship Type="http://schemas.openxmlformats.org/officeDocument/2006/relationships/hyperlink" Target="https://casino.guru/reborn7-casino-review" TargetMode="External" Id="rId8081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8083"/><Relationship Type="http://schemas.openxmlformats.org/officeDocument/2006/relationships/hyperlink" Target="https://casino.guru/wingame-br-casino-review" TargetMode="External" Id="rId8084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8086"/><Relationship Type="http://schemas.openxmlformats.org/officeDocument/2006/relationships/hyperlink" Target="https://casino.guru/the-pokies-casino-review" TargetMode="External" Id="rId8087"/><Relationship Type="http://schemas.openxmlformats.org/officeDocument/2006/relationships/hyperlink" Target="https://klirr.com" TargetMode="External" Id="rId8088"/><Relationship Type="http://schemas.openxmlformats.org/officeDocument/2006/relationships/hyperlink" Target="https://klirr.com" TargetMode="External" Id="rId8089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8090"/><Relationship Type="http://schemas.openxmlformats.org/officeDocument/2006/relationships/hyperlink" Target="https://casino.guru/klirr-casino-review" TargetMode="External" Id="rId8091"/><Relationship Type="http://schemas.openxmlformats.org/officeDocument/2006/relationships/hyperlink" Target="https://www.fastbet.com" TargetMode="External" Id="rId8092"/><Relationship Type="http://schemas.openxmlformats.org/officeDocument/2006/relationships/hyperlink" Target="https://www.fastbet.com" TargetMode="External" Id="rId8093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8094"/><Relationship Type="http://schemas.openxmlformats.org/officeDocument/2006/relationships/hyperlink" Target="https://casino.guru/FastBet-Casino-review" TargetMode="External" Id="rId8095"/><Relationship Type="http://schemas.openxmlformats.org/officeDocument/2006/relationships/hyperlink" Target="https://frankfred.com" TargetMode="External" Id="rId8096"/><Relationship Type="http://schemas.openxmlformats.org/officeDocument/2006/relationships/hyperlink" Target="https://frankfred.com" TargetMode="External" Id="rId8097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Frank---Fred-Casino-review" TargetMode="External" Id="rId8099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momang-casino-review" TargetMode="External" Id="rId8102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jubla-casino-review" TargetMode="External" Id="rId8105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bet20-casino-review" TargetMode="External" Id="rId8108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casino.guru/princess-casino-review" TargetMode="External" Id="rId811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112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kassuuu-casino-review" TargetMode="External" Id="rId8114"/><Relationship Type="http://schemas.openxmlformats.org/officeDocument/2006/relationships/hyperlink" Target="https://wonclub.com" TargetMode="External" Id="rId8115"/><Relationship Type="http://schemas.openxmlformats.org/officeDocument/2006/relationships/hyperlink" Target="https://wonclub.com" TargetMode="External" Id="rId8116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wonclub-casino-review" TargetMode="External" Id="rId8118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browinner-casino-review" TargetMode="External" Id="rId8121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marjo-sport-asia-casino-review" TargetMode="External" Id="rId8124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8126"/><Relationship Type="http://schemas.openxmlformats.org/officeDocument/2006/relationships/hyperlink" Target="https://casino.guru/moon-bet-casino-review" TargetMode="External" Id="rId8127"/><Relationship Type="http://schemas.openxmlformats.org/officeDocument/2006/relationships/hyperlink" Target="https://18bet.com" TargetMode="External" Id="rId8128"/><Relationship Type="http://schemas.openxmlformats.org/officeDocument/2006/relationships/hyperlink" Target="https://18bet.com" TargetMode="External" Id="rId8129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8130"/><Relationship Type="http://schemas.openxmlformats.org/officeDocument/2006/relationships/hyperlink" Target="https://casino.guru/18bet-Casino-review" TargetMode="External" Id="rId8131"/><Relationship Type="http://schemas.openxmlformats.org/officeDocument/2006/relationships/hyperlink" Target="https://royalplanet.casino" TargetMode="External" Id="rId8132"/><Relationship Type="http://schemas.openxmlformats.org/officeDocument/2006/relationships/hyperlink" Target="https://royalplanet.casino" TargetMode="External" Id="rId8133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Royal-Planet-Casino-review" TargetMode="External" Id="rId8135"/><Relationship Type="http://schemas.openxmlformats.org/officeDocument/2006/relationships/hyperlink" Target="https://www.megacasino.com" TargetMode="External" Id="rId8136"/><Relationship Type="http://schemas.openxmlformats.org/officeDocument/2006/relationships/hyperlink" Target="https://www.megacasino.com" TargetMode="External" Id="rId8137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Mega-Casino-review" TargetMode="External" Id="rId8139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140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8141"/><Relationship Type="http://schemas.openxmlformats.org/officeDocument/2006/relationships/hyperlink" Target="https://casino.guru/betsul-casino-review" TargetMode="External" Id="rId8142"/><Relationship Type="http://schemas.openxmlformats.org/officeDocument/2006/relationships/hyperlink" Target="https://www.wildsultan.com" TargetMode="External" Id="rId8143"/><Relationship Type="http://schemas.openxmlformats.org/officeDocument/2006/relationships/hyperlink" Target="https://www.wildsultan.com" TargetMode="External" Id="rId8144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Wild-Sultan-Casino-review" TargetMode="External" Id="rId8146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garant-poker-casino-review" TargetMode="External" Id="rId8149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casino.guru/voodoo-wins-casino-review" TargetMode="External" Id="rId8152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153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casino.guru/jammyjack-casino-review" TargetMode="External" Id="rId8155"/><Relationship Type="http://schemas.openxmlformats.org/officeDocument/2006/relationships/hyperlink" Target="https://www.spingenie.com" TargetMode="External" Id="rId8156"/><Relationship Type="http://schemas.openxmlformats.org/officeDocument/2006/relationships/hyperlink" Target="https://www.spingenie.com" TargetMode="External" Id="rId8157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8158"/><Relationship Type="http://schemas.openxmlformats.org/officeDocument/2006/relationships/hyperlink" Target="https://casino.guru/spingenie-casino-review" TargetMode="External" Id="rId815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ikiss88-casino-review" TargetMode="External" Id="rId8162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casino.guru/gamabet-casino-review" TargetMode="External" Id="rId8165"/><Relationship Type="http://schemas.openxmlformats.org/officeDocument/2006/relationships/hyperlink" Target="https://first.ua" TargetMode="External" Id="rId8166"/><Relationship Type="http://schemas.openxmlformats.org/officeDocument/2006/relationships/hyperlink" Target="https://first.ua" TargetMode="External" Id="rId8167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8168"/><Relationship Type="http://schemas.openxmlformats.org/officeDocument/2006/relationships/hyperlink" Target="https://casino.guru/first-casino-review" TargetMode="External" Id="rId8169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8171"/><Relationship Type="http://schemas.openxmlformats.org/officeDocument/2006/relationships/hyperlink" Target="https://casino.guru/god55-casino-review" TargetMode="External" Id="rId8172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8174"/><Relationship Type="http://schemas.openxmlformats.org/officeDocument/2006/relationships/hyperlink" Target="https://casino.guru/go2win-casino-review" TargetMode="External" Id="rId817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8177"/><Relationship Type="http://schemas.openxmlformats.org/officeDocument/2006/relationships/hyperlink" Target="https://casino.guru/olipsbet-casino-review" TargetMode="External" Id="rId8178"/><Relationship Type="http://schemas.openxmlformats.org/officeDocument/2006/relationships/hyperlink" Target="https://www.veikkaus.fi" TargetMode="External" Id="rId8179"/><Relationship Type="http://schemas.openxmlformats.org/officeDocument/2006/relationships/hyperlink" Target="https://www.veikkaus.fi" TargetMode="External" Id="rId818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casino.guru/veikkaus-casino-review" TargetMode="External" Id="rId8182"/><Relationship Type="http://schemas.openxmlformats.org/officeDocument/2006/relationships/hyperlink" Target="https://www.pikakasino.com" TargetMode="External" Id="rId8183"/><Relationship Type="http://schemas.openxmlformats.org/officeDocument/2006/relationships/hyperlink" Target="https://www.pikakasino.com" TargetMode="External" Id="rId8184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8185"/><Relationship Type="http://schemas.openxmlformats.org/officeDocument/2006/relationships/hyperlink" Target="https://casino.guru/pikakasino-casino-review" TargetMode="External" Id="rId8186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nifty-casino-review" TargetMode="External" Id="rId8189"/><Relationship Type="http://schemas.openxmlformats.org/officeDocument/2006/relationships/hyperlink" Target="https://www.bethard.com" TargetMode="External" Id="rId8190"/><Relationship Type="http://schemas.openxmlformats.org/officeDocument/2006/relationships/hyperlink" Target="https://www.bethard.com" TargetMode="External" Id="rId8191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casino.guru/Bethard-Casino-review" TargetMode="External" Id="rId8193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194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casino.guru/ak-bets-casino-review" TargetMode="External" Id="rId8196"/><Relationship Type="http://schemas.openxmlformats.org/officeDocument/2006/relationships/hyperlink" Target="https://www.funcasino.com" TargetMode="External" Id="rId8197"/><Relationship Type="http://schemas.openxmlformats.org/officeDocument/2006/relationships/hyperlink" Target="https://www.funcasino.com" TargetMode="External" Id="rId8198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8199"/><Relationship Type="http://schemas.openxmlformats.org/officeDocument/2006/relationships/hyperlink" Target="https://casino.guru/Fun-Casino-review" TargetMode="External" Id="rId8200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8202"/><Relationship Type="http://schemas.openxmlformats.org/officeDocument/2006/relationships/hyperlink" Target="https://casino.guru/citinow-casino-review" TargetMode="External" Id="rId8203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tamasha-casino-review" TargetMode="External" Id="rId8206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hawaii-spins-casino-review" TargetMode="External" Id="rId8209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8211"/><Relationship Type="http://schemas.openxmlformats.org/officeDocument/2006/relationships/hyperlink" Target="https://casino.guru/slotonauts-casino-review" TargetMode="External" Id="rId8212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spinsco-casino-review" TargetMode="External" Id="rId8215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216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8217"/><Relationship Type="http://schemas.openxmlformats.org/officeDocument/2006/relationships/hyperlink" Target="https://casino.guru/Ace-Lucky-Casino-review" TargetMode="External" Id="rId8218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219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8220"/><Relationship Type="http://schemas.openxmlformats.org/officeDocument/2006/relationships/hyperlink" Target="https://casino.guru/zlatobet-casino-review" TargetMode="External" Id="rId8221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richy-leo-casino-review" TargetMode="External" Id="rId8224"/><Relationship Type="http://schemas.openxmlformats.org/officeDocument/2006/relationships/hyperlink" Target="https://www.playjango.com" TargetMode="External" Id="rId8225"/><Relationship Type="http://schemas.openxmlformats.org/officeDocument/2006/relationships/hyperlink" Target="https://www.playjango.com" TargetMode="External" Id="rId8226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casino.guru/playjango-casino-review" TargetMode="External" Id="rId8228"/><Relationship Type="http://schemas.openxmlformats.org/officeDocument/2006/relationships/hyperlink" Target="https://www.betsala11.com" TargetMode="External" Id="rId8229"/><Relationship Type="http://schemas.openxmlformats.org/officeDocument/2006/relationships/hyperlink" Target="https://www.betsala11.com" TargetMode="External" Id="rId8230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betsala-casino-review" TargetMode="External" Id="rId8232"/><Relationship Type="http://schemas.openxmlformats.org/officeDocument/2006/relationships/hyperlink" Target="https://www.wombatcasino.com" TargetMode="External" Id="rId8233"/><Relationship Type="http://schemas.openxmlformats.org/officeDocument/2006/relationships/hyperlink" Target="https://www.wombatcasino.com" TargetMode="External" Id="rId8234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8235"/><Relationship Type="http://schemas.openxmlformats.org/officeDocument/2006/relationships/hyperlink" Target="https://casino.guru/Wombat-Casino-review" TargetMode="External" Id="rId8236"/><Relationship Type="http://schemas.openxmlformats.org/officeDocument/2006/relationships/hyperlink" Target="https://www.racecasino.com" TargetMode="External" Id="rId8237"/><Relationship Type="http://schemas.openxmlformats.org/officeDocument/2006/relationships/hyperlink" Target="https://www.racecasino.com" TargetMode="External" Id="rId8238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casino.guru/race-casino-review" TargetMode="External" Id="rId8240"/><Relationship Type="http://schemas.openxmlformats.org/officeDocument/2006/relationships/hyperlink" Target="https://www.megarush.com" TargetMode="External" Id="rId8241"/><Relationship Type="http://schemas.openxmlformats.org/officeDocument/2006/relationships/hyperlink" Target="https://www.megarush.com" TargetMode="External" Id="rId8242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8243"/><Relationship Type="http://schemas.openxmlformats.org/officeDocument/2006/relationships/hyperlink" Target="https://casino.guru/megarush-casino-review" TargetMode="External" Id="rId8244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radissonbet-casino-review" TargetMode="External" Id="rId8247"/><Relationship Type="http://schemas.openxmlformats.org/officeDocument/2006/relationships/hyperlink" Target="http://54.65.5.61" TargetMode="External" Id="rId8248"/><Relationship Type="http://schemas.openxmlformats.org/officeDocument/2006/relationships/hyperlink" Target="http://54.65.5.61" TargetMode="External" Id="rId8249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casino.guru/sbotop-casino-review" TargetMode="External" Id="rId8251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252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casino.guru/cratosslot-casino-review" TargetMode="External" Id="rId8254"/><Relationship Type="http://schemas.openxmlformats.org/officeDocument/2006/relationships/hyperlink" Target="https://www.clemensspillehal.com" TargetMode="External" Id="rId8255"/><Relationship Type="http://schemas.openxmlformats.org/officeDocument/2006/relationships/hyperlink" Target="https://www.clemensspillehal.com" TargetMode="External" Id="rId8256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8257"/><Relationship Type="http://schemas.openxmlformats.org/officeDocument/2006/relationships/hyperlink" Target="https://casino.guru/clemensspillehal-casino-review" TargetMode="External" Id="rId8258"/><Relationship Type="http://schemas.openxmlformats.org/officeDocument/2006/relationships/hyperlink" Target="https://www.drueckglueck.com" TargetMode="External" Id="rId8259"/><Relationship Type="http://schemas.openxmlformats.org/officeDocument/2006/relationships/hyperlink" Target="https://www.drueckglueck.com" TargetMode="External" Id="rId8260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8261"/><Relationship Type="http://schemas.openxmlformats.org/officeDocument/2006/relationships/hyperlink" Target="https://casino.guru/DrueckGlueck-Casino-review" TargetMode="External" Id="rId8262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263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8264"/><Relationship Type="http://schemas.openxmlformats.org/officeDocument/2006/relationships/hyperlink" Target="https://casino.guru/titan-play-casino-review" TargetMode="External" Id="rId8265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266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8267"/><Relationship Type="http://schemas.openxmlformats.org/officeDocument/2006/relationships/hyperlink" Target="https://casino.guru/moyobet-casino-review" TargetMode="External" Id="rId8268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269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8270"/><Relationship Type="http://schemas.openxmlformats.org/officeDocument/2006/relationships/hyperlink" Target="https://casino.guru/betwild365-casino-review" TargetMode="External" Id="rId8271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272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8273"/><Relationship Type="http://schemas.openxmlformats.org/officeDocument/2006/relationships/hyperlink" Target="https://casino.guru/bahisbom-casino-review" TargetMode="External" Id="rId8274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275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8276"/><Relationship Type="http://schemas.openxmlformats.org/officeDocument/2006/relationships/hyperlink" Target="https://casino.guru/wstar88-casino-review" TargetMode="External" Id="rId8277"/><Relationship Type="http://schemas.openxmlformats.org/officeDocument/2006/relationships/hyperlink" Target="https://www.winlandia.com" TargetMode="External" Id="rId8278"/><Relationship Type="http://schemas.openxmlformats.org/officeDocument/2006/relationships/hyperlink" Target="https://www.winlandia.com" TargetMode="External" Id="rId8279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winlandia-casino-review" TargetMode="External" Id="rId828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8283"/><Relationship Type="http://schemas.openxmlformats.org/officeDocument/2006/relationships/hyperlink" Target="https://casino.guru/betmonks-casino-review" TargetMode="External" Id="rId828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8286"/><Relationship Type="http://schemas.openxmlformats.org/officeDocument/2006/relationships/hyperlink" Target="https://casino.guru/pisabet-casino-review" TargetMode="External" Id="rId8287"/><Relationship Type="http://schemas.openxmlformats.org/officeDocument/2006/relationships/hyperlink" Target="https://www.gatobet.com" TargetMode="External" Id="rId8288"/><Relationship Type="http://schemas.openxmlformats.org/officeDocument/2006/relationships/hyperlink" Target="https://www.gatobet.com" TargetMode="External" Id="rId8289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8290"/><Relationship Type="http://schemas.openxmlformats.org/officeDocument/2006/relationships/hyperlink" Target="https://casino.guru/gatobet-casino-review" TargetMode="External" Id="rId8291"/><Relationship Type="http://schemas.openxmlformats.org/officeDocument/2006/relationships/hyperlink" Target="https://www.rhcasino.com" TargetMode="External" Id="rId8292"/><Relationship Type="http://schemas.openxmlformats.org/officeDocument/2006/relationships/hyperlink" Target="https://www.rhcasino.com" TargetMode="External" Id="rId8293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royal-house-casino-review" TargetMode="External" Id="rId8295"/><Relationship Type="http://schemas.openxmlformats.org/officeDocument/2006/relationships/hyperlink" Target="https://www.rubybet.com" TargetMode="External" Id="rId8296"/><Relationship Type="http://schemas.openxmlformats.org/officeDocument/2006/relationships/hyperlink" Target="https://www.rubybet.com" TargetMode="External" Id="rId8297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8298"/><Relationship Type="http://schemas.openxmlformats.org/officeDocument/2006/relationships/hyperlink" Target="https://casino.guru/ruby-bet-casino-review" TargetMode="External" Id="rId8299"/><Relationship Type="http://schemas.openxmlformats.org/officeDocument/2006/relationships/hyperlink" Target="https://www.sinspins.com" TargetMode="External" Id="rId8300"/><Relationship Type="http://schemas.openxmlformats.org/officeDocument/2006/relationships/hyperlink" Target="https://www.sinspins.com" TargetMode="External" Id="rId8301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casino.guru/Sin-Spins-Casino-review" TargetMode="External" Id="rId8303"/><Relationship Type="http://schemas.openxmlformats.org/officeDocument/2006/relationships/hyperlink" Target="https://www.gentingcasino.com" TargetMode="External" Id="rId8304"/><Relationship Type="http://schemas.openxmlformats.org/officeDocument/2006/relationships/hyperlink" Target="https://www.gentingcasino.com" TargetMode="External" Id="rId8305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8306"/><Relationship Type="http://schemas.openxmlformats.org/officeDocument/2006/relationships/hyperlink" Target="https://casino.guru/Genting-Casino-review" TargetMode="External" Id="rId8307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8309"/><Relationship Type="http://schemas.openxmlformats.org/officeDocument/2006/relationships/hyperlink" Target="https://casino.guru/leogrand-casino-review" TargetMode="External" Id="rId8310"/><Relationship Type="http://schemas.openxmlformats.org/officeDocument/2006/relationships/hyperlink" Target="https://www.betabet.com" TargetMode="External" Id="rId8311"/><Relationship Type="http://schemas.openxmlformats.org/officeDocument/2006/relationships/hyperlink" Target="https://www.betabet.com" TargetMode="External" Id="rId8312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8313"/><Relationship Type="http://schemas.openxmlformats.org/officeDocument/2006/relationships/hyperlink" Target="https://casino.guru/betabet-casino-review" TargetMode="External" Id="rId8314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315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8316"/><Relationship Type="http://schemas.openxmlformats.org/officeDocument/2006/relationships/hyperlink" Target="https://casino.guru/talksport-bet-casino-review" TargetMode="External" Id="rId8317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318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8319"/><Relationship Type="http://schemas.openxmlformats.org/officeDocument/2006/relationships/hyperlink" Target="https://casino.guru/minicas-casino-review" TargetMode="External" Id="rId8320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321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8322"/><Relationship Type="http://schemas.openxmlformats.org/officeDocument/2006/relationships/hyperlink" Target="https://casino.guru/aryanbet-casino-review" TargetMode="External" Id="rId8323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324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8325"/><Relationship Type="http://schemas.openxmlformats.org/officeDocument/2006/relationships/hyperlink" Target="https://casino.guru/22win-casino-review" TargetMode="External" Id="rId832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32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8328"/><Relationship Type="http://schemas.openxmlformats.org/officeDocument/2006/relationships/hyperlink" Target="https://casino.guru/lottery-games-casino-review" TargetMode="External" Id="rId832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330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8331"/><Relationship Type="http://schemas.openxmlformats.org/officeDocument/2006/relationships/hyperlink" Target="https://casino.guru/ginjabet-casino-review" TargetMode="External" Id="rId8332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333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8334"/><Relationship Type="http://schemas.openxmlformats.org/officeDocument/2006/relationships/hyperlink" Target="https://casino.guru/topwin-casino-review" TargetMode="External" Id="rId8335"/><Relationship Type="http://schemas.openxmlformats.org/officeDocument/2006/relationships/hyperlink" Target="https://www.bk8win.com" TargetMode="External" Id="rId8336"/><Relationship Type="http://schemas.openxmlformats.org/officeDocument/2006/relationships/hyperlink" Target="https://www.bk8win.com" TargetMode="External" Id="rId8337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casino.guru/bk8-casino-review" TargetMode="External" Id="rId8339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340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casino.guru/esporte365-casino-review" TargetMode="External" Id="rId8342"/><Relationship Type="http://schemas.openxmlformats.org/officeDocument/2006/relationships/hyperlink" Target="https://www.coolbet.com" TargetMode="External" Id="rId8343"/><Relationship Type="http://schemas.openxmlformats.org/officeDocument/2006/relationships/hyperlink" Target="https://www.coolbet.com" TargetMode="External" Id="rId8344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8345"/><Relationship Type="http://schemas.openxmlformats.org/officeDocument/2006/relationships/hyperlink" Target="https://casino.guru/CoolBet-Casino-review" TargetMode="External" Id="rId8346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8348"/><Relationship Type="http://schemas.openxmlformats.org/officeDocument/2006/relationships/hyperlink" Target="https://casino.guru/casinoroys-casino-review" TargetMode="External" Id="rId8349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lonkero-casino-review" TargetMode="External" Id="rId835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35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8354"/><Relationship Type="http://schemas.openxmlformats.org/officeDocument/2006/relationships/hyperlink" Target="https://casino.guru/tikobet-io-casino-review" TargetMode="External" Id="rId8355"/><Relationship Type="http://schemas.openxmlformats.org/officeDocument/2006/relationships/hyperlink" Target="https://www.betsteve.com" TargetMode="External" Id="rId8356"/><Relationship Type="http://schemas.openxmlformats.org/officeDocument/2006/relationships/hyperlink" Target="https://www.betsteve.com" TargetMode="External" Id="rId8357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casino.guru/betsteve-casino-review" TargetMode="External" Id="rId8359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360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777bet-casino-review" TargetMode="External" Id="rId8362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8364"/><Relationship Type="http://schemas.openxmlformats.org/officeDocument/2006/relationships/hyperlink" Target="https://casino.guru/betzi-casino-review" TargetMode="External" Id="rId8365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8367"/><Relationship Type="http://schemas.openxmlformats.org/officeDocument/2006/relationships/hyperlink" Target="https://casino.guru/club-rbet-casino-review" TargetMode="External" Id="rId8368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8370"/><Relationship Type="http://schemas.openxmlformats.org/officeDocument/2006/relationships/hyperlink" Target="https://casino.guru/izzibet-casino-review" TargetMode="External" Id="rId8371"/><Relationship Type="http://schemas.openxmlformats.org/officeDocument/2006/relationships/hyperlink" Target="https://www.12play21.com" TargetMode="External" Id="rId8372"/><Relationship Type="http://schemas.openxmlformats.org/officeDocument/2006/relationships/hyperlink" Target="https://www.12play21.com" TargetMode="External" Id="rId8373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casino.guru/12play-casino-review" TargetMode="External" Id="rId8375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376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f12-bet-casino-review" TargetMode="External" Id="rId8378"/><Relationship Type="http://schemas.openxmlformats.org/officeDocument/2006/relationships/hyperlink" Target="https://www.galaksino.com" TargetMode="External" Id="rId8379"/><Relationship Type="http://schemas.openxmlformats.org/officeDocument/2006/relationships/hyperlink" Target="https://www.galaksino.com" TargetMode="External" Id="rId8380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8381"/><Relationship Type="http://schemas.openxmlformats.org/officeDocument/2006/relationships/hyperlink" Target="https://casino.guru/galaksino-casino-review" TargetMode="External" Id="rId8382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383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8384"/><Relationship Type="http://schemas.openxmlformats.org/officeDocument/2006/relationships/hyperlink" Target="https://casino.guru/lucky-fuel-casino-review" TargetMode="External" Id="rId8385"/><Relationship Type="http://schemas.openxmlformats.org/officeDocument/2006/relationships/hyperlink" Target="https://starbet.rs" TargetMode="External" Id="rId8386"/><Relationship Type="http://schemas.openxmlformats.org/officeDocument/2006/relationships/hyperlink" Target="https://starbet.rs" TargetMode="External" Id="rId8387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8388"/><Relationship Type="http://schemas.openxmlformats.org/officeDocument/2006/relationships/hyperlink" Target="https://casino.guru/star-bet-casino-review" TargetMode="External" Id="rId8389"/><Relationship Type="http://schemas.openxmlformats.org/officeDocument/2006/relationships/hyperlink" Target="https://www.winoui.com" TargetMode="External" Id="rId8390"/><Relationship Type="http://schemas.openxmlformats.org/officeDocument/2006/relationships/hyperlink" Target="https://www.winoui.com" TargetMode="External" Id="rId8391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8392"/><Relationship Type="http://schemas.openxmlformats.org/officeDocument/2006/relationships/hyperlink" Target="https://casino.guru/WinOui-Casino-review" TargetMode="External" Id="rId8393"/><Relationship Type="http://schemas.openxmlformats.org/officeDocument/2006/relationships/hyperlink" Target="https://www.madnix.com" TargetMode="External" Id="rId8394"/><Relationship Type="http://schemas.openxmlformats.org/officeDocument/2006/relationships/hyperlink" Target="https://www.madnix.com" TargetMode="External" Id="rId8395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casino.guru/madnix-casino-review" TargetMode="External" Id="rId8397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398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slots-del-sol-casino-review" TargetMode="External" Id="rId8400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8402"/><Relationship Type="http://schemas.openxmlformats.org/officeDocument/2006/relationships/hyperlink" Target="https://casino.guru/jaguarino-casino-review" TargetMode="External" Id="rId8403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playwise365-casino-review" TargetMode="External" Id="rId8406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407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8408"/><Relationship Type="http://schemas.openxmlformats.org/officeDocument/2006/relationships/hyperlink" Target="https://casino.guru/kheloexch-casino-review" TargetMode="External" Id="rId8409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410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8411"/><Relationship Type="http://schemas.openxmlformats.org/officeDocument/2006/relationships/hyperlink" Target="https://casino.guru/altin-casino-review" TargetMode="External" Id="rId8412"/><Relationship Type="http://schemas.openxmlformats.org/officeDocument/2006/relationships/hyperlink" Target="https://www.jokerbet929.com" TargetMode="External" Id="rId8413"/><Relationship Type="http://schemas.openxmlformats.org/officeDocument/2006/relationships/hyperlink" Target="https://www.jokerbet929.com" TargetMode="External" Id="rId8414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casino.guru/Jokerbet-Casino-review" TargetMode="External" Id="rId8416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417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jeffbet-casino-review" TargetMode="External" Id="rId8419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8421"/><Relationship Type="http://schemas.openxmlformats.org/officeDocument/2006/relationships/hyperlink" Target="https://casino.guru/10black-casino-review" TargetMode="External" Id="rId8422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spinmatch-casino-review" TargetMode="External" Id="rId8425"/><Relationship Type="http://schemas.openxmlformats.org/officeDocument/2006/relationships/hyperlink" Target="https://www.bluefoxcasino.com" TargetMode="External" Id="rId8426"/><Relationship Type="http://schemas.openxmlformats.org/officeDocument/2006/relationships/hyperlink" Target="https://www.bluefoxcasino.com" TargetMode="External" Id="rId8427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8428"/><Relationship Type="http://schemas.openxmlformats.org/officeDocument/2006/relationships/hyperlink" Target="https://casino.guru/bluefox-casino-review" TargetMode="External" Id="rId8429"/><Relationship Type="http://schemas.openxmlformats.org/officeDocument/2006/relationships/hyperlink" Target="https://king.rs" TargetMode="External" Id="rId8430"/><Relationship Type="http://schemas.openxmlformats.org/officeDocument/2006/relationships/hyperlink" Target="https://king.rs" TargetMode="External" Id="rId8431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casino.guru/king-casino-review" TargetMode="External" Id="rId8433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43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casino.guru/iwonvegas-casino-review" TargetMode="External" Id="rId8436"/><Relationship Type="http://schemas.openxmlformats.org/officeDocument/2006/relationships/hyperlink" Target="https://mobilemillions.casino-pp.net" TargetMode="External" Id="rId8437"/><Relationship Type="http://schemas.openxmlformats.org/officeDocument/2006/relationships/hyperlink" Target="https://mobilemillions.casino-pp.net" TargetMode="External" Id="rId8438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MobileMillions-Casino-review" TargetMode="External" Id="rId8440"/><Relationship Type="http://schemas.openxmlformats.org/officeDocument/2006/relationships/hyperlink" Target="https://www.lottozone.com" TargetMode="External" Id="rId8441"/><Relationship Type="http://schemas.openxmlformats.org/officeDocument/2006/relationships/hyperlink" Target="https://www.lottozone.com" TargetMode="External" Id="rId8442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lottozone-casino-review" TargetMode="External" Id="rId8444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8446"/><Relationship Type="http://schemas.openxmlformats.org/officeDocument/2006/relationships/hyperlink" Target="https://casino.guru/mobileslots-com-casino-review" TargetMode="External" Id="rId8447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mwin8-casino-review" TargetMode="External" Id="rId845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45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8452"/><Relationship Type="http://schemas.openxmlformats.org/officeDocument/2006/relationships/hyperlink" Target="https://casino.guru/1b9-casino-review" TargetMode="External" Id="rId845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45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8455"/><Relationship Type="http://schemas.openxmlformats.org/officeDocument/2006/relationships/hyperlink" Target="https://casino.guru/me88-casino-review" TargetMode="External" Id="rId845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457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8458"/><Relationship Type="http://schemas.openxmlformats.org/officeDocument/2006/relationships/hyperlink" Target="https://casino.guru/68ok-casino-review" TargetMode="External" Id="rId8459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-gaming-global-casino-review" TargetMode="External" Id="rId8462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8464"/><Relationship Type="http://schemas.openxmlformats.org/officeDocument/2006/relationships/hyperlink" Target="https://casino.guru/betblink-casino-review" TargetMode="External" Id="rId8465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8467"/><Relationship Type="http://schemas.openxmlformats.org/officeDocument/2006/relationships/hyperlink" Target="https://casino.guru/spin-sweet-casino-review" TargetMode="External" Id="rId8468"/><Relationship Type="http://schemas.openxmlformats.org/officeDocument/2006/relationships/hyperlink" Target="https://admiralbet.rs" TargetMode="External" Id="rId8469"/><Relationship Type="http://schemas.openxmlformats.org/officeDocument/2006/relationships/hyperlink" Target="https://admiralbet.rs" TargetMode="External" Id="rId8470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8471"/><Relationship Type="http://schemas.openxmlformats.org/officeDocument/2006/relationships/hyperlink" Target="https://casino.guru/admiralbet-casino-review" TargetMode="External" Id="rId8472"/><Relationship Type="http://schemas.openxmlformats.org/officeDocument/2006/relationships/hyperlink" Target="https://betpas.com" TargetMode="External" Id="rId8473"/><Relationship Type="http://schemas.openxmlformats.org/officeDocument/2006/relationships/hyperlink" Target="https://betpas.com" TargetMode="External" Id="rId8474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betpas-casino-review" TargetMode="External" Id="rId8476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casino.guru/winexch24-casino-review" TargetMode="External" Id="rId8479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480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onbet-casino-review" TargetMode="External" Id="rId8482"/><Relationship Type="http://schemas.openxmlformats.org/officeDocument/2006/relationships/hyperlink" Target="https://www.mrslot.com" TargetMode="External" Id="rId8483"/><Relationship Type="http://schemas.openxmlformats.org/officeDocument/2006/relationships/hyperlink" Target="https://www.mrslot.com" TargetMode="External" Id="rId8484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casino.guru/mrslot-casino-review" TargetMode="External" Id="rId8486"/><Relationship Type="http://schemas.openxmlformats.org/officeDocument/2006/relationships/hyperlink" Target="https://maxiplay.casino-pp.net" TargetMode="External" Id="rId8487"/><Relationship Type="http://schemas.openxmlformats.org/officeDocument/2006/relationships/hyperlink" Target="https://maxiplay.casino-pp.net" TargetMode="External" Id="rId8488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8489"/><Relationship Type="http://schemas.openxmlformats.org/officeDocument/2006/relationships/hyperlink" Target="https://casino.guru/MaxiPlay-Casino-review" TargetMode="External" Id="rId8490"/><Relationship Type="http://schemas.openxmlformats.org/officeDocument/2006/relationships/hyperlink" Target="https://www.mrmobi.com" TargetMode="External" Id="rId8491"/><Relationship Type="http://schemas.openxmlformats.org/officeDocument/2006/relationships/hyperlink" Target="https://www.mrmobi.com" TargetMode="External" Id="rId8492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Mr-Mobi-Casino-review" TargetMode="External" Id="rId8494"/><Relationship Type="http://schemas.openxmlformats.org/officeDocument/2006/relationships/hyperlink" Target="https://mrsuperplay.casino-pp.net" TargetMode="External" Id="rId8495"/><Relationship Type="http://schemas.openxmlformats.org/officeDocument/2006/relationships/hyperlink" Target="https://mrsuperplay.casino-pp.net" TargetMode="External" Id="rId8496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8497"/><Relationship Type="http://schemas.openxmlformats.org/officeDocument/2006/relationships/hyperlink" Target="https://casino.guru/MrSuperPlay-Casino-review" TargetMode="External" Id="rId8498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funky-jackpot-casino-review" TargetMode="External" Id="rId8501"/><Relationship Type="http://schemas.openxmlformats.org/officeDocument/2006/relationships/hyperlink" Target="https://www.maxbet.rs" TargetMode="External" Id="rId8502"/><Relationship Type="http://schemas.openxmlformats.org/officeDocument/2006/relationships/hyperlink" Target="https://www.maxbet.rs" TargetMode="External" Id="rId8503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casino.guru/Maxbet-Casino-review" TargetMode="External" Id="rId8505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506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casino.guru/betvisa-casino-review" TargetMode="External" Id="rId8508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509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bkbet-casino-review" TargetMode="External" Id="rId8511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ckbet-casino-review" TargetMode="External" Id="rId8514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515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8516"/><Relationship Type="http://schemas.openxmlformats.org/officeDocument/2006/relationships/hyperlink" Target="https://casino.guru/cartoonbet-casino-review" TargetMode="External" Id="rId8517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glassi-casino-review" TargetMode="External" Id="rId8520"/><Relationship Type="http://schemas.openxmlformats.org/officeDocument/2006/relationships/hyperlink" Target="https://www.gamingclub.com" TargetMode="External" Id="rId8521"/><Relationship Type="http://schemas.openxmlformats.org/officeDocument/2006/relationships/hyperlink" Target="https://www.gamingclub.com" TargetMode="External" Id="rId8522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casino.guru/Gaming-Club-Casino-review" TargetMode="External" Id="rId8524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525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g2g-casino-review" TargetMode="External" Id="rId8527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8529"/><Relationship Type="http://schemas.openxmlformats.org/officeDocument/2006/relationships/hyperlink" Target="https://casino.guru/hellwinz-casino-review" TargetMode="External" Id="rId8530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8532"/><Relationship Type="http://schemas.openxmlformats.org/officeDocument/2006/relationships/hyperlink" Target="https://casino.guru/bitfortune-casino-review" TargetMode="External" Id="rId8533"/><Relationship Type="http://schemas.openxmlformats.org/officeDocument/2006/relationships/hyperlink" Target="https://slotsite.com" TargetMode="External" Id="rId8534"/><Relationship Type="http://schemas.openxmlformats.org/officeDocument/2006/relationships/hyperlink" Target="https://slotsite.com" TargetMode="External" Id="rId8535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8536"/><Relationship Type="http://schemas.openxmlformats.org/officeDocument/2006/relationships/hyperlink" Target="https://casino.guru/slotsite-com-casino-review" TargetMode="External" Id="rId8537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538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8539"/><Relationship Type="http://schemas.openxmlformats.org/officeDocument/2006/relationships/hyperlink" Target="https://casino.guru/pots-of-gold-casino-review" TargetMode="External" Id="rId8540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541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8542"/><Relationship Type="http://schemas.openxmlformats.org/officeDocument/2006/relationships/hyperlink" Target="https://casino.guru/jesterbet-casino-review" TargetMode="External" Id="rId8543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casino.guru/betwin-casino-review" TargetMode="External" Id="rId8546"/><Relationship Type="http://schemas.openxmlformats.org/officeDocument/2006/relationships/hyperlink" Target="https://www.jazzyspins.com" TargetMode="External" Id="rId8547"/><Relationship Type="http://schemas.openxmlformats.org/officeDocument/2006/relationships/hyperlink" Target="https://www.jazzyspins.com" TargetMode="External" Id="rId8548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8549"/><Relationship Type="http://schemas.openxmlformats.org/officeDocument/2006/relationships/hyperlink" Target="https://casino.guru/jazzy-spins-casino-review" TargetMode="External" Id="rId855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tangobet-casino-review" TargetMode="External" Id="rId855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554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8555"/><Relationship Type="http://schemas.openxmlformats.org/officeDocument/2006/relationships/hyperlink" Target="https://casino.guru/21luckybet-casino-review" TargetMode="External" Id="rId8556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rainbetsplash-casino-review" TargetMode="External" Id="rId8559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stakespin-casino-review" TargetMode="External" Id="rId8562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guru/winzila-casino-review" TargetMode="External" Id="rId8565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566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casino.guru/sever-casino-review" TargetMode="External" Id="rId8568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569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asino.guru/seven-ro-casino-review" TargetMode="External" Id="rId8571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572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spin-bet-br-casino-review" TargetMode="External" Id="rId8574"/><Relationship Type="http://schemas.openxmlformats.org/officeDocument/2006/relationships/hyperlink" Target="https://www.mobilewins.co.uk" TargetMode="External" Id="rId8575"/><Relationship Type="http://schemas.openxmlformats.org/officeDocument/2006/relationships/hyperlink" Target="https://www.mobilewins.co.uk" TargetMode="External" Id="rId8576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Mobile-Wins-Casino-review" TargetMode="External" Id="rId8578"/><Relationship Type="http://schemas.openxmlformats.org/officeDocument/2006/relationships/hyperlink" Target="https://theonlinecasino.co.uk" TargetMode="External" Id="rId8579"/><Relationship Type="http://schemas.openxmlformats.org/officeDocument/2006/relationships/hyperlink" Target="https://theonlinecasino.co.uk" TargetMode="External" Id="rId8580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8581"/><Relationship Type="http://schemas.openxmlformats.org/officeDocument/2006/relationships/hyperlink" Target="https://casino.guru/The-Online-Casino-review" TargetMode="External" Id="rId8582"/><Relationship Type="http://schemas.openxmlformats.org/officeDocument/2006/relationships/hyperlink" Target="https://casino.powerslots.com" TargetMode="External" Id="rId8583"/><Relationship Type="http://schemas.openxmlformats.org/officeDocument/2006/relationships/hyperlink" Target="https://casino.powerslots.com" TargetMode="External" Id="rId8584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powerslots-casino-review" TargetMode="External" Id="rId8586"/><Relationship Type="http://schemas.openxmlformats.org/officeDocument/2006/relationships/hyperlink" Target="https://www.royalswipe.com" TargetMode="External" Id="rId8587"/><Relationship Type="http://schemas.openxmlformats.org/officeDocument/2006/relationships/hyperlink" Target="https://www.royalswipe.com" TargetMode="External" Id="rId8588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casino.guru/royalswipe-casino-review" TargetMode="External" Id="rId8590"/><Relationship Type="http://schemas.openxmlformats.org/officeDocument/2006/relationships/hyperlink" Target="https://casino.dreampalacecasino.com" TargetMode="External" Id="rId8591"/><Relationship Type="http://schemas.openxmlformats.org/officeDocument/2006/relationships/hyperlink" Target="https://casino.dreampalacecasino.com" TargetMode="External" Id="rId8592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8593"/><Relationship Type="http://schemas.openxmlformats.org/officeDocument/2006/relationships/hyperlink" Target="https://casino.guru/Dream-Palace-Casino-review" TargetMode="External" Id="rId8594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bubble-bingo-casino-review" TargetMode="External" Id="rId8597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598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8599"/><Relationship Type="http://schemas.openxmlformats.org/officeDocument/2006/relationships/hyperlink" Target="https://casino.guru/geralbet-casino-review" TargetMode="External" Id="rId8600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betrout-casino-review" TargetMode="External" Id="rId8603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tomi-club-casino-review" TargetMode="External" Id="rId8606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lizabet-casino-review" TargetMode="External" Id="rId8609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8611"/><Relationship Type="http://schemas.openxmlformats.org/officeDocument/2006/relationships/hyperlink" Target="https://casino.guru/bahisfanatik-casino-review" TargetMode="External" Id="rId8612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glory-casino-review" TargetMode="External" Id="rId861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winvala-casino-review" TargetMode="External" Id="rId8618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8620"/><Relationship Type="http://schemas.openxmlformats.org/officeDocument/2006/relationships/hyperlink" Target="https://casino.guru/red-beard-casino-review" TargetMode="External" Id="rId8621"/><Relationship Type="http://schemas.openxmlformats.org/officeDocument/2006/relationships/hyperlink" Target="https://rizk.com" TargetMode="External" Id="rId8622"/><Relationship Type="http://schemas.openxmlformats.org/officeDocument/2006/relationships/hyperlink" Target="https://rizk.com" TargetMode="External" Id="rId8623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8624"/><Relationship Type="http://schemas.openxmlformats.org/officeDocument/2006/relationships/hyperlink" Target="https://casino.guru/Kaboo-Casino-review" TargetMode="External" Id="rId8625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spelet-casino-review" TargetMode="External" Id="rId8628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8630"/><Relationship Type="http://schemas.openxmlformats.org/officeDocument/2006/relationships/hyperlink" Target="https://casino.guru/btc365-casino-review" TargetMode="External" Id="rId8631"/><Relationship Type="http://schemas.openxmlformats.org/officeDocument/2006/relationships/hyperlink" Target="https://dreamz.com" TargetMode="External" Id="rId8632"/><Relationship Type="http://schemas.openxmlformats.org/officeDocument/2006/relationships/hyperlink" Target="https://dreamz.com" TargetMode="External" Id="rId8633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8634"/><Relationship Type="http://schemas.openxmlformats.org/officeDocument/2006/relationships/hyperlink" Target="https://casino.guru/Dreamz-Casino-review" TargetMode="External" Id="rId8635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medusabahis-casino-review" TargetMode="External" Id="rId8638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8640"/><Relationship Type="http://schemas.openxmlformats.org/officeDocument/2006/relationships/hyperlink" Target="https://casino.guru/168games-casino-review" TargetMode="External" Id="rId8641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8643"/><Relationship Type="http://schemas.openxmlformats.org/officeDocument/2006/relationships/hyperlink" Target="https://casino.guru/9winz-casino-review" TargetMode="External" Id="rId8644"/><Relationship Type="http://schemas.openxmlformats.org/officeDocument/2006/relationships/hyperlink" Target="https://spela.svenskaspel.se" TargetMode="External" Id="rId8645"/><Relationship Type="http://schemas.openxmlformats.org/officeDocument/2006/relationships/hyperlink" Target="https://spela.svenskaspel.se" TargetMode="External" Id="rId8646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8647"/><Relationship Type="http://schemas.openxmlformats.org/officeDocument/2006/relationships/hyperlink" Target="https://casino.guru/Svenska-Spel-Casino-review" TargetMode="External" Id="rId8648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casino.guru/goldenplay-casino-review" TargetMode="External" Id="rId8651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652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litbet-casino-review" TargetMode="External" Id="rId8654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betwild-casino-review" TargetMode="External" Id="rId8657"/><Relationship Type="http://schemas.openxmlformats.org/officeDocument/2006/relationships/hyperlink" Target="https://www.euwinmy4.com" TargetMode="External" Id="rId8658"/><Relationship Type="http://schemas.openxmlformats.org/officeDocument/2006/relationships/hyperlink" Target="https://www.euwinmy4.com" TargetMode="External" Id="rId8659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UWIN-Casino-review" TargetMode="External" Id="rId8661"/><Relationship Type="http://schemas.openxmlformats.org/officeDocument/2006/relationships/hyperlink" Target="https://www.watchmyspin.com" TargetMode="External" Id="rId8662"/><Relationship Type="http://schemas.openxmlformats.org/officeDocument/2006/relationships/hyperlink" Target="https://www.watchmyspin.com" TargetMode="External" Id="rId8663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watchmyspin-casino-review" TargetMode="External" Id="rId866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bet-sevens-casino-review" TargetMode="External" Id="rId866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sloto-nights-casino-review" TargetMode="External" Id="rId8671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8673"/><Relationship Type="http://schemas.openxmlformats.org/officeDocument/2006/relationships/hyperlink" Target="https://casino.guru/bon-rush-casino-review" TargetMode="External" Id="rId8674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stelarbet-casino-review" TargetMode="External" Id="rId8677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babilonbet-casino-review" TargetMode="External" Id="rId8680"/><Relationship Type="http://schemas.openxmlformats.org/officeDocument/2006/relationships/hyperlink" Target="https://cmpbtmg100.com" TargetMode="External" Id="rId8681"/><Relationship Type="http://schemas.openxmlformats.org/officeDocument/2006/relationships/hyperlink" Target="https://cmpbtmg100.com" TargetMode="External" Id="rId8682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casino.guru/CampoBet-Casino-review" TargetMode="External" Id="rId868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685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casino.guru/cherry-spins-casino-review" TargetMode="External" Id="rId8687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688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roll88-casino-review" TargetMode="External" Id="rId8690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2ez-bet-casino-review" TargetMode="External" Id="rId8693"/><Relationship Type="http://schemas.openxmlformats.org/officeDocument/2006/relationships/hyperlink" Target="https://lestarino.com" TargetMode="External" Id="rId8694"/><Relationship Type="http://schemas.openxmlformats.org/officeDocument/2006/relationships/hyperlink" Target="https://lestarino.com" TargetMode="External" Id="rId8695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golden-game-casino-review" TargetMode="External" Id="rId8697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casino.guru/aladdin-casino-review" TargetMode="External" Id="rId8700"/><Relationship Type="http://schemas.openxmlformats.org/officeDocument/2006/relationships/hyperlink" Target="https://promo.slotboss.co.uk" TargetMode="External" Id="rId8701"/><Relationship Type="http://schemas.openxmlformats.org/officeDocument/2006/relationships/hyperlink" Target="https://promo.slotboss.co.uk" TargetMode="External" Id="rId8702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8703"/><Relationship Type="http://schemas.openxmlformats.org/officeDocument/2006/relationships/hyperlink" Target="https://casino.guru/Slot-Boss-Casino-review" TargetMode="External" Id="rId8704"/><Relationship Type="http://schemas.openxmlformats.org/officeDocument/2006/relationships/hyperlink" Target="https://creatives.excelaffiliates.com" TargetMode="External" Id="rId8705"/><Relationship Type="http://schemas.openxmlformats.org/officeDocument/2006/relationships/hyperlink" Target="https://creatives.excelaffiliates.com" TargetMode="External" Id="rId8706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casino.guru/Spinzwin-Casino-review" TargetMode="External" Id="rId8708"/><Relationship Type="http://schemas.openxmlformats.org/officeDocument/2006/relationships/hyperlink" Target="https://creatives.excelaffiliates.com" TargetMode="External" Id="rId8709"/><Relationship Type="http://schemas.openxmlformats.org/officeDocument/2006/relationships/hyperlink" Target="https://creatives.excelaffiliates.com" TargetMode="External" Id="rId8710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Fruity-King-Casino-review" TargetMode="External" Id="rId8712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casino.guru/ejjabet-casino-review" TargetMode="External" Id="rId8715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716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khelostar-casino-review" TargetMode="External" Id="rId8718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betcity-net-casino-review" TargetMode="External" Id="rId8721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casino.guru/96m-casino-review" TargetMode="External" Id="rId8724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725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casino.guru/betgaranti-casino-review" TargetMode="External" Id="rId8727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728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3webet-casino-review" TargetMode="External" Id="rId8730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8732"/><Relationship Type="http://schemas.openxmlformats.org/officeDocument/2006/relationships/hyperlink" Target="https://casino.guru/711-casino-review" TargetMode="External" Id="rId8733"/><Relationship Type="http://schemas.openxmlformats.org/officeDocument/2006/relationships/hyperlink" Target="https://www.goalbet.com" TargetMode="External" Id="rId8734"/><Relationship Type="http://schemas.openxmlformats.org/officeDocument/2006/relationships/hyperlink" Target="https://www.goalbet.com" TargetMode="External" Id="rId8735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8736"/><Relationship Type="http://schemas.openxmlformats.org/officeDocument/2006/relationships/hyperlink" Target="https://casino.guru/Goalbet-Casino-review" TargetMode="External" Id="rId8737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casino.guru/redaxeplay-casino-review" TargetMode="External" Id="rId8740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741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betrino-casino-review" TargetMode="External" Id="rId8743"/><Relationship Type="http://schemas.openxmlformats.org/officeDocument/2006/relationships/hyperlink" Target="https://ukslots.casino-pp.net" TargetMode="External" Id="rId8744"/><Relationship Type="http://schemas.openxmlformats.org/officeDocument/2006/relationships/hyperlink" Target="https://ukslots.casino-pp.net" TargetMode="External" Id="rId8745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casino.guru/uk-slots-casino-review" TargetMode="External" Id="rId8747"/><Relationship Type="http://schemas.openxmlformats.org/officeDocument/2006/relationships/hyperlink" Target="https://www.nopeampi.com" TargetMode="External" Id="rId8748"/><Relationship Type="http://schemas.openxmlformats.org/officeDocument/2006/relationships/hyperlink" Target="https://www.nopeampi.com" TargetMode="External" Id="rId8749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8750"/><Relationship Type="http://schemas.openxmlformats.org/officeDocument/2006/relationships/hyperlink" Target="https://casino.guru/Nopeampi-Casino-review" TargetMode="External" Id="rId8751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8753"/><Relationship Type="http://schemas.openxmlformats.org/officeDocument/2006/relationships/hyperlink" Target="https://casino.guru/all-star-casino-review" TargetMode="External" Id="rId8754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8756"/><Relationship Type="http://schemas.openxmlformats.org/officeDocument/2006/relationships/hyperlink" Target="https://casino.guru/rabbit-win-casino-review" TargetMode="External" Id="rId8757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8759"/><Relationship Type="http://schemas.openxmlformats.org/officeDocument/2006/relationships/hyperlink" Target="https://casino.guru/%e2%80%8b%e2%80%8bluk666-com-casino-review" TargetMode="External" Id="rId8760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8762"/><Relationship Type="http://schemas.openxmlformats.org/officeDocument/2006/relationships/hyperlink" Target="https://casino.guru/national-lottery-com-casino-review" TargetMode="External" Id="rId8763"/><Relationship Type="http://schemas.openxmlformats.org/officeDocument/2006/relationships/hyperlink" Target="https://www.mrvegascasino.com" TargetMode="External" Id="rId8764"/><Relationship Type="http://schemas.openxmlformats.org/officeDocument/2006/relationships/hyperlink" Target="https://www.mrvegascasino.com" TargetMode="External" Id="rId8765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8766"/><Relationship Type="http://schemas.openxmlformats.org/officeDocument/2006/relationships/hyperlink" Target="https://casino.guru/MrVegas-Casino-review" TargetMode="External" Id="rId8767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76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8769"/><Relationship Type="http://schemas.openxmlformats.org/officeDocument/2006/relationships/hyperlink" Target="https://casino.guru/bright-lights-casino-review" TargetMode="External" Id="rId8770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771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8772"/><Relationship Type="http://schemas.openxmlformats.org/officeDocument/2006/relationships/hyperlink" Target="https://casino.guru/apostaganha-casino-review" TargetMode="External" Id="rId8773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774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8775"/><Relationship Type="http://schemas.openxmlformats.org/officeDocument/2006/relationships/hyperlink" Target="https://casino.guru/bolsa-de-aposta-casino-review" TargetMode="External" Id="rId8776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77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8778"/><Relationship Type="http://schemas.openxmlformats.org/officeDocument/2006/relationships/hyperlink" Target="https://casino.guru/winpot-casino-review" TargetMode="External" Id="rId8779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bet-class-casino-review" TargetMode="External" Id="rId878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cassinox-casino-review" TargetMode="External" Id="rId8785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casino.guru/queens-bingo-casino-review" TargetMode="External" Id="rId8788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789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lumoslots-casino-review" TargetMode="External" Id="rId8791"/><Relationship Type="http://schemas.openxmlformats.org/officeDocument/2006/relationships/hyperlink" Target="https://vegasmobilecasino.co.uk" TargetMode="External" Id="rId8792"/><Relationship Type="http://schemas.openxmlformats.org/officeDocument/2006/relationships/hyperlink" Target="https://vegasmobilecasino.co.uk" TargetMode="External" Id="rId8793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Vegas-Mobile-Casino-review" TargetMode="External" Id="rId8795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8797"/><Relationship Type="http://schemas.openxmlformats.org/officeDocument/2006/relationships/hyperlink" Target="https://casino.guru/betzillo-casino-review" TargetMode="External" Id="rId879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8800"/><Relationship Type="http://schemas.openxmlformats.org/officeDocument/2006/relationships/hyperlink" Target="https://casino.guru/kavabet-casino-review" TargetMode="External" Id="rId8801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hotwins-casino-review" TargetMode="External" Id="rId8804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savibet-casino-review" TargetMode="External" Id="rId8807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luckcity-casino-review" TargetMode="External" Id="rId8810"/><Relationship Type="http://schemas.openxmlformats.org/officeDocument/2006/relationships/hyperlink" Target="https://www.quidslots.com" TargetMode="External" Id="rId8811"/><Relationship Type="http://schemas.openxmlformats.org/officeDocument/2006/relationships/hyperlink" Target="https://www.quidslots.com" TargetMode="External" Id="rId8812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quidslots-casino-review" TargetMode="External" Id="rId881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bahisabi-casino-review" TargetMode="External" Id="rId8817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spins-casino-review" TargetMode="External" Id="rId8820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8822"/><Relationship Type="http://schemas.openxmlformats.org/officeDocument/2006/relationships/hyperlink" Target="https://casino.guru/tg6-casino-review" TargetMode="External" Id="rId8823"/><Relationship Type="http://schemas.openxmlformats.org/officeDocument/2006/relationships/hyperlink" Target="https://www.betdukes.com" TargetMode="External" Id="rId8824"/><Relationship Type="http://schemas.openxmlformats.org/officeDocument/2006/relationships/hyperlink" Target="https://www.betdukes.com" TargetMode="External" Id="rId8825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betdukes-casino-review" TargetMode="External" Id="rId8827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pitch90bet-casino-review" TargetMode="External" Id="rId8830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casino.guru/spilleboden-casino-review" TargetMode="External" Id="rId88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834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casino.guru/funzy-bets-casino-review" TargetMode="External" Id="rId8836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837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tuzoca-casino-review" TargetMode="External" Id="rId8839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vertbet-casino-review" TargetMode="External" Id="rId8842"/><Relationship Type="http://schemas.openxmlformats.org/officeDocument/2006/relationships/hyperlink" Target="https://www.solverde.pt" TargetMode="External" Id="rId8843"/><Relationship Type="http://schemas.openxmlformats.org/officeDocument/2006/relationships/hyperlink" Target="https://www.solverde.pt" TargetMode="External" Id="rId8844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solverde-pt-casino-review" TargetMode="External" Id="rId8846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volerbet-casino-review" TargetMode="External" Id="rId8849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8851"/><Relationship Type="http://schemas.openxmlformats.org/officeDocument/2006/relationships/hyperlink" Target="https://casino.guru/ether-empite-casino-review" TargetMode="External" Id="rId8852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gxy888-casino-review" TargetMode="External" Id="rId8855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68brl-casino-review" TargetMode="External" Id="rId8858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play-fortune-casino-review" TargetMode="External" Id="rId8861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ilotbet-casino-review" TargetMode="External" Id="rId8864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maxline-casino-review" TargetMode="External" Id="rId8867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868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8869"/><Relationship Type="http://schemas.openxmlformats.org/officeDocument/2006/relationships/hyperlink" Target="https://casino.guru/gamblo-casino-review" TargetMode="External" Id="rId8870"/><Relationship Type="http://schemas.openxmlformats.org/officeDocument/2006/relationships/hyperlink" Target="https://lestarino.com" TargetMode="External" Id="rId8871"/><Relationship Type="http://schemas.openxmlformats.org/officeDocument/2006/relationships/hyperlink" Target="https://lestarino.com" TargetMode="External" Id="rId8872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8873"/><Relationship Type="http://schemas.openxmlformats.org/officeDocument/2006/relationships/hyperlink" Target="https://casino.guru/zeon-casino-review" TargetMode="External" Id="rId8874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gqbet-casino-review" TargetMode="External" Id="rId8877"/><Relationship Type="http://schemas.openxmlformats.org/officeDocument/2006/relationships/hyperlink" Target="https://www.betreels.com" TargetMode="External" Id="rId8878"/><Relationship Type="http://schemas.openxmlformats.org/officeDocument/2006/relationships/hyperlink" Target="https://www.betreels.com" TargetMode="External" Id="rId8879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betreels-casino-review" TargetMode="External" Id="rId8881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crowngreen-casino-review" TargetMode="External" Id="rId8884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ob-entertainment-casino-review" TargetMode="External" Id="rId8887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betwin360-casino-review" TargetMode="External" Id="rId889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play24-casino-review" TargetMode="External" Id="rId8893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8895"/><Relationship Type="http://schemas.openxmlformats.org/officeDocument/2006/relationships/hyperlink" Target="https://casino.guru/onwin-casino-review" TargetMode="External" Id="rId8896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8898"/><Relationship Type="http://schemas.openxmlformats.org/officeDocument/2006/relationships/hyperlink" Target="https://casino.guru/palmsgold-casino-review" TargetMode="External" Id="rId8899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8901"/><Relationship Type="http://schemas.openxmlformats.org/officeDocument/2006/relationships/hyperlink" Target="https://casino.guru/london-casino-review" TargetMode="External" Id="rId8902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beton-casino-review" TargetMode="External" Id="rId8905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corgibet-casino-review" TargetMode="External" Id="rId8908"/><Relationship Type="http://schemas.openxmlformats.org/officeDocument/2006/relationships/hyperlink" Target="https://www.kingswin.com" TargetMode="External" Id="rId8909"/><Relationship Type="http://schemas.openxmlformats.org/officeDocument/2006/relationships/hyperlink" Target="https://www.kingswin.com" TargetMode="External" Id="rId8910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casino.guru/KingsWin-Casino-review" TargetMode="External" Id="rId8912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913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milyon88-casino-review" TargetMode="External" Id="rId8915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kartoosh-bet-casino-review" TargetMode="External" Id="rId8918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bingo-ao-vivo-casino-review" TargetMode="External" Id="rId8921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prazer-casino-review" TargetMode="External" Id="rId8924"/><Relationship Type="http://schemas.openxmlformats.org/officeDocument/2006/relationships/hyperlink" Target="https://www.adjarabet.com" TargetMode="External" Id="rId8925"/><Relationship Type="http://schemas.openxmlformats.org/officeDocument/2006/relationships/hyperlink" Target="https://www.adjarabet.com" TargetMode="External" Id="rId8926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Adjarabet-Casino-review" TargetMode="External" Id="rId8928"/><Relationship Type="http://schemas.openxmlformats.org/officeDocument/2006/relationships/hyperlink" Target="https://qwi7o9gt2jk.com" TargetMode="External" Id="rId8929"/><Relationship Type="http://schemas.openxmlformats.org/officeDocument/2006/relationships/hyperlink" Target="https://qwi7o9gt2jk.com" TargetMode="External" Id="rId8930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winota-casino-review" TargetMode="External" Id="rId8932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8934"/><Relationship Type="http://schemas.openxmlformats.org/officeDocument/2006/relationships/hyperlink" Target="https://casino.guru/winboss-casino-review" TargetMode="External" Id="rId8935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imperiabet-casino-review" TargetMode="External" Id="rId8938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casino.guru/euro88-casino-review" TargetMode="External" Id="rId8941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94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jd99-casino-review" TargetMode="External" Id="rId894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asywin77-casino-review" TargetMode="External" Id="rId8947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playon99-casino-review" TargetMode="External" Id="rId8950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betrahen-casino-review" TargetMode="External" Id="rId8953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954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8955"/><Relationship Type="http://schemas.openxmlformats.org/officeDocument/2006/relationships/hyperlink" Target="https://casino.guru/happy-vegas-casino-review" TargetMode="External" Id="rId8956"/><Relationship Type="http://schemas.openxmlformats.org/officeDocument/2006/relationships/hyperlink" Target="https://vegasparadise.com" TargetMode="External" Id="rId8957"/><Relationship Type="http://schemas.openxmlformats.org/officeDocument/2006/relationships/hyperlink" Target="https://vegasparadise.com" TargetMode="External" Id="rId8958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casino.guru/vegasparadise-casino-review" TargetMode="External" Id="rId8960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961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casino.guru/bresbet-casino-review" TargetMode="External" Id="rId8963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964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betelite-casino-review" TargetMode="External" Id="rId8966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casimon-casino-review" TargetMode="External" Id="rId8969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f0rbet-casino-review" TargetMode="External" Id="rId897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7games-bet-casino-review" TargetMode="External" Id="rId8975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kingplay-casino-review" TargetMode="External" Id="rId8978"/><Relationship Type="http://schemas.openxmlformats.org/officeDocument/2006/relationships/hyperlink" Target="https://www.mobilespin.com" TargetMode="External" Id="rId8979"/><Relationship Type="http://schemas.openxmlformats.org/officeDocument/2006/relationships/hyperlink" Target="https://www.mobilespin.com" TargetMode="External" Id="rId8980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8981"/><Relationship Type="http://schemas.openxmlformats.org/officeDocument/2006/relationships/hyperlink" Target="https://casino.guru/lyllo-casino-review" TargetMode="External" Id="rId8982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magnumbet-casino-review" TargetMode="External" Id="rId8985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apostabet10-casino-review" TargetMode="External" Id="rId8988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guazubet-casino-review" TargetMode="External" Id="rId8991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bateu-valeu-casino-review" TargetMode="External" Id="rId8994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guru/yesclub88-casino-review" TargetMode="External" Id="rId8997"/><Relationship Type="http://schemas.openxmlformats.org/officeDocument/2006/relationships/hyperlink" Target="https://www.snabbare.com" TargetMode="External" Id="rId8998"/><Relationship Type="http://schemas.openxmlformats.org/officeDocument/2006/relationships/hyperlink" Target="https://www.snabbare.com" TargetMode="External" Id="rId8999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Snabbare-Casino-review" TargetMode="External" Id="rId900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pybet-casino-review" TargetMode="External" Id="rId900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9006"/><Relationship Type="http://schemas.openxmlformats.org/officeDocument/2006/relationships/hyperlink" Target="https://casino.guru/sing55-casino-review" TargetMode="External" Id="rId9007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betbuta-casino-review" TargetMode="External" Id="rId9010"/><Relationship Type="http://schemas.openxmlformats.org/officeDocument/2006/relationships/hyperlink" Target="https://www.jackpotparadise.com" TargetMode="External" Id="rId9011"/><Relationship Type="http://schemas.openxmlformats.org/officeDocument/2006/relationships/hyperlink" Target="https://www.jackpotparadise.com" TargetMode="External" Id="rId9012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casino.guru/JackpotParadise-Casino-review" TargetMode="External" Id="rId9014"/><Relationship Type="http://schemas.openxmlformats.org/officeDocument/2006/relationships/hyperlink" Target="https://lp.gratogana.es" TargetMode="External" Id="rId9015"/><Relationship Type="http://schemas.openxmlformats.org/officeDocument/2006/relationships/hyperlink" Target="https://lp.gratogana.es" TargetMode="External" Id="rId9016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gratogana-casino-review" TargetMode="External" Id="rId9018"/><Relationship Type="http://schemas.openxmlformats.org/officeDocument/2006/relationships/hyperlink" Target="https://promo.leovegas.com" TargetMode="External" Id="rId9019"/><Relationship Type="http://schemas.openxmlformats.org/officeDocument/2006/relationships/hyperlink" Target="https://promo.leovegas.com" TargetMode="External" Id="rId9020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LeoVegas-Casino-review" TargetMode="External" Id="rId9022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slot-pony-casino-review" TargetMode="External" Id="rId9025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nolimitway-casino-review" TargetMode="External" Id="rId9028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betvast--casino-review" TargetMode="External" Id="rId9031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hw-bet-casino-review" TargetMode="External" Id="rId9034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inz9-casino-review" TargetMode="External" Id="rId903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netwin-casino-review" TargetMode="External" Id="rId9040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casino.guru/playkaro-casino-review" TargetMode="External" Id="rId9043"/><Relationship Type="http://schemas.openxmlformats.org/officeDocument/2006/relationships/hyperlink" Target="https://thehappyluke.com" TargetMode="External" Id="rId9044"/><Relationship Type="http://schemas.openxmlformats.org/officeDocument/2006/relationships/hyperlink" Target="https://thehappyluke.com" TargetMode="External" Id="rId9045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Happy-Luke-Casino-review" TargetMode="External" Id="rId9047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jolibet-casino-review" TargetMode="External" Id="rId9050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9052"/><Relationship Type="http://schemas.openxmlformats.org/officeDocument/2006/relationships/hyperlink" Target="https://casino.guru/cricaza-casino-review" TargetMode="External" Id="rId9053"/><Relationship Type="http://schemas.openxmlformats.org/officeDocument/2006/relationships/hyperlink" Target="https://secure.winomania.co.uk" TargetMode="External" Id="rId9054"/><Relationship Type="http://schemas.openxmlformats.org/officeDocument/2006/relationships/hyperlink" Target="https://secure.winomania.co.uk" TargetMode="External" Id="rId9055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Winomania-Casino-review" TargetMode="External" Id="rId9057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luckymate-casino-review" TargetMode="External" Id="rId9060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061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9062"/><Relationship Type="http://schemas.openxmlformats.org/officeDocument/2006/relationships/hyperlink" Target="https://casino.guru/betscreamer-casino-review" TargetMode="External" Id="rId9063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747-live-casino-review" TargetMode="External" Id="rId9066"/><Relationship Type="http://schemas.openxmlformats.org/officeDocument/2006/relationships/hyperlink" Target="https://meridianbet.com" TargetMode="External" Id="rId9067"/><Relationship Type="http://schemas.openxmlformats.org/officeDocument/2006/relationships/hyperlink" Target="https://meridianbet.com" TargetMode="External" Id="rId9068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Meridianbet-Casino-review" TargetMode="External" Id="rId9070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9072"/><Relationship Type="http://schemas.openxmlformats.org/officeDocument/2006/relationships/hyperlink" Target="https://casino.guru/0039bet-casino-review" TargetMode="External" Id="rId9073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salamisbet-casino-review" TargetMode="External" Id="rId9076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casino.guru/xbahis-casino-review" TargetMode="External" Id="rId9079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080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yugibet-casino-review" TargetMode="External" Id="rId9082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galactic-wins-casino-review" TargetMode="External" Id="rId9085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086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9087"/><Relationship Type="http://schemas.openxmlformats.org/officeDocument/2006/relationships/hyperlink" Target="https://casino.guru/mr-fortune-casino-review" TargetMode="External" Id="rId9088"/><Relationship Type="http://schemas.openxmlformats.org/officeDocument/2006/relationships/hyperlink" Target="https://www.boocasino.com" TargetMode="External" Id="rId9089"/><Relationship Type="http://schemas.openxmlformats.org/officeDocument/2006/relationships/hyperlink" Target="https://www.boocasino.com" TargetMode="External" Id="rId9090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boo-casino-review" TargetMode="External" Id="rId9092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093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9094"/><Relationship Type="http://schemas.openxmlformats.org/officeDocument/2006/relationships/hyperlink" Target="https://casino.guru/jclub99-casino-review" TargetMode="External" Id="rId9095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1xkoora-casino-review" TargetMode="External" Id="rId9098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ronybets-casino-review" TargetMode="External" Id="rId9101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betera-casino-review" TargetMode="External" Id="rId9104"/><Relationship Type="http://schemas.openxmlformats.org/officeDocument/2006/relationships/hyperlink" Target="https://regal88.net" TargetMode="External" Id="rId9105"/><Relationship Type="http://schemas.openxmlformats.org/officeDocument/2006/relationships/hyperlink" Target="https://regal88.net" TargetMode="External" Id="rId9106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regal88-casino-review" TargetMode="External" Id="rId9108"/><Relationship Type="http://schemas.openxmlformats.org/officeDocument/2006/relationships/hyperlink" Target="https://www.betika.com" TargetMode="External" Id="rId9109"/><Relationship Type="http://schemas.openxmlformats.org/officeDocument/2006/relationships/hyperlink" Target="https://www.betika.com" TargetMode="External" Id="rId9110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9111"/><Relationship Type="http://schemas.openxmlformats.org/officeDocument/2006/relationships/hyperlink" Target="https://casino.guru/betika-casino-review" TargetMode="External" Id="rId9112"/><Relationship Type="http://schemas.openxmlformats.org/officeDocument/2006/relationships/hyperlink" Target="https://www.stoiximan.gr" TargetMode="External" Id="rId9113"/><Relationship Type="http://schemas.openxmlformats.org/officeDocument/2006/relationships/hyperlink" Target="https://www.stoiximan.gr" TargetMode="External" Id="rId9114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Stoiximan-Casino-review" TargetMode="External" Id="rId9116"/><Relationship Type="http://schemas.openxmlformats.org/officeDocument/2006/relationships/hyperlink" Target="https://landing.codere.es" TargetMode="External" Id="rId9117"/><Relationship Type="http://schemas.openxmlformats.org/officeDocument/2006/relationships/hyperlink" Target="https://landing.codere.es" TargetMode="External" Id="rId9118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Codere-Casino-review" TargetMode="External" Id="rId9120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fair-play-casino-review" TargetMode="External" Id="rId9123"/><Relationship Type="http://schemas.openxmlformats.org/officeDocument/2006/relationships/hyperlink" Target="https://rizk.com" TargetMode="External" Id="rId9124"/><Relationship Type="http://schemas.openxmlformats.org/officeDocument/2006/relationships/hyperlink" Target="https://rizk.com" TargetMode="External" Id="rId9125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Rizk-Casino-review" TargetMode="External" Id="rId9127"/><Relationship Type="http://schemas.openxmlformats.org/officeDocument/2006/relationships/hyperlink" Target="https://www.bacanaplay.com" TargetMode="External" Id="rId9128"/><Relationship Type="http://schemas.openxmlformats.org/officeDocument/2006/relationships/hyperlink" Target="https://www.bacanaplay.com" TargetMode="External" Id="rId9129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bacanaplay-casino-review" TargetMode="External" Id="rId9131"/><Relationship Type="http://schemas.openxmlformats.org/officeDocument/2006/relationships/hyperlink" Target="https://www.psk.hr" TargetMode="External" Id="rId9132"/><Relationship Type="http://schemas.openxmlformats.org/officeDocument/2006/relationships/hyperlink" Target="https://www.psk.hr" TargetMode="External" Id="rId9133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casino.guru/psk-casino-review" TargetMode="External" Id="rId9135"/><Relationship Type="http://schemas.openxmlformats.org/officeDocument/2006/relationships/hyperlink" Target="https://6182-betinia.com" TargetMode="External" Id="rId9136"/><Relationship Type="http://schemas.openxmlformats.org/officeDocument/2006/relationships/hyperlink" Target="https://6182-betinia.com" TargetMode="External" Id="rId9137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betinia-casino-review" TargetMode="External" Id="rId9139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140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9141"/><Relationship Type="http://schemas.openxmlformats.org/officeDocument/2006/relationships/hyperlink" Target="https://casino.guru/betberry-io-casino-review" TargetMode="External" Id="rId9142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apexbets-casino-review" TargetMode="External" Id="rId9145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9147"/><Relationship Type="http://schemas.openxmlformats.org/officeDocument/2006/relationships/hyperlink" Target="https://casino.guru/21point-casino-review" TargetMode="External" Id="rId9148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dicebet-casino-review" TargetMode="External" Id="rId9151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indi-365-casino-review" TargetMode="External" Id="rId9154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9156"/><Relationship Type="http://schemas.openxmlformats.org/officeDocument/2006/relationships/hyperlink" Target="https://casino.guru/wrbet-casino-review" TargetMode="External" Id="rId9157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scarawins-casino-review" TargetMode="External" Id="rId9160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fortuna888-casino-review" TargetMode="External" Id="rId9163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9165"/><Relationship Type="http://schemas.openxmlformats.org/officeDocument/2006/relationships/hyperlink" Target="https://casino.guru/betnflix-casino-review" TargetMode="External" Id="rId9166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slots-hammer-casino-review" TargetMode="External" Id="rId9169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bonusbet-casino-review" TargetMode="External" Id="rId9172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betstro-casino-review" TargetMode="External" Id="rId9175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casino.guru/foggybet-casino-review" TargetMode="External" Id="rId9178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179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bets-amigo-casino-review" TargetMode="External" Id="rId9181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wallacebet-casino-review" TargetMode="External" Id="rId9184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scibet-casino-review" TargetMode="External" Id="rId9187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clickibet-casino-review" TargetMode="External" Id="rId9190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vipganer-casino-review" TargetMode="External" Id="rId9193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kbobet-casino-review" TargetMode="External" Id="rId9196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jl777-casino-review" TargetMode="External" Id="rId9199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9201"/><Relationship Type="http://schemas.openxmlformats.org/officeDocument/2006/relationships/hyperlink" Target="https://casino.guru/betnis-casino-review" TargetMode="External" Id="rId9202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nomaspin-casino-review" TargetMode="External" Id="rId9205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ry36-casino-review" TargetMode="External" Id="rId9208"/><Relationship Type="http://schemas.openxmlformats.org/officeDocument/2006/relationships/hyperlink" Target="https://www.21.co.uk" TargetMode="External" Id="rId9209"/><Relationship Type="http://schemas.openxmlformats.org/officeDocument/2006/relationships/hyperlink" Target="https://www.21.co.uk" TargetMode="External" Id="rId9210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21-co-uk-Casino-review" TargetMode="External" Id="rId9212"/><Relationship Type="http://schemas.openxmlformats.org/officeDocument/2006/relationships/hyperlink" Target="https://www.betuk.com" TargetMode="External" Id="rId9213"/><Relationship Type="http://schemas.openxmlformats.org/officeDocument/2006/relationships/hyperlink" Target="https://www.betuk.com" TargetMode="External" Id="rId9214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Bet-UK-Casino-review" TargetMode="External" Id="rId9216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eclipsebet-casino-review" TargetMode="External" Id="rId9219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ppclub-99-casino-review" TargetMode="External" Id="rId9222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ghost-wager-casino-review" TargetMode="External" Id="rId9225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betizy-casino-review" TargetMode="External" Id="rId9228"/><Relationship Type="http://schemas.openxmlformats.org/officeDocument/2006/relationships/hyperlink" Target="https://fruits4real.com" TargetMode="External" Id="rId9229"/><Relationship Type="http://schemas.openxmlformats.org/officeDocument/2006/relationships/hyperlink" Target="https://fruits4real.com" TargetMode="External" Id="rId923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casino.guru/Fruits4Real-Casino-review" TargetMode="External" Id="rId923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233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slot7-casino-review" TargetMode="External" Id="rId9235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taika-spins-casino-review" TargetMode="External" Id="rId9238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kbc-game-casino-review" TargetMode="External" Id="rId9241"/><Relationship Type="http://schemas.openxmlformats.org/officeDocument/2006/relationships/hyperlink" Target="https://www.expekt.com" TargetMode="External" Id="rId9242"/><Relationship Type="http://schemas.openxmlformats.org/officeDocument/2006/relationships/hyperlink" Target="https://www.expekt.com" TargetMode="External" Id="rId9243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pekt-Casino-review" TargetMode="External" Id="rId9245"/><Relationship Type="http://schemas.openxmlformats.org/officeDocument/2006/relationships/hyperlink" Target="https://www.hippozino.com" TargetMode="External" Id="rId9246"/><Relationship Type="http://schemas.openxmlformats.org/officeDocument/2006/relationships/hyperlink" Target="https://www.hippozino.com" TargetMode="External" Id="rId9247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Hippozino-Casino-review" TargetMode="External" Id="rId9249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jacks-nl-casino-review" TargetMode="External" Id="rId9252"/><Relationship Type="http://schemas.openxmlformats.org/officeDocument/2006/relationships/hyperlink" Target="https://promo.royalpanda.com" TargetMode="External" Id="rId9253"/><Relationship Type="http://schemas.openxmlformats.org/officeDocument/2006/relationships/hyperlink" Target="https://promo.royalpanda.com" TargetMode="External" Id="rId9254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Royal-Panda-Casino-review" TargetMode="External" Id="rId9256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9258"/><Relationship Type="http://schemas.openxmlformats.org/officeDocument/2006/relationships/hyperlink" Target="https://casino.guru/betreal-casino-review" TargetMode="External" Id="rId9259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alegrebet-casino-review" TargetMode="External" Id="rId9262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casino.guru/bigbet-casino-review" TargetMode="External" Id="rId9265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9267"/><Relationship Type="http://schemas.openxmlformats.org/officeDocument/2006/relationships/hyperlink" Target="https://casino.guru/crown88-casino-review" TargetMode="External" Id="rId9268"/><Relationship Type="http://schemas.openxmlformats.org/officeDocument/2006/relationships/hyperlink" Target="https://www.luckyvegas.com" TargetMode="External" Id="rId9269"/><Relationship Type="http://schemas.openxmlformats.org/officeDocument/2006/relationships/hyperlink" Target="https://www.luckyvegas.com" TargetMode="External" Id="rId9270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luckyvegas-casino-review" TargetMode="External" Id="rId9272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betx2-casino-review" TargetMode="External" Id="rId9275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phil168-casino-review" TargetMode="External" Id="rId9278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bv444-casino-review" TargetMode="External" Id="rId9281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282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9283"/><Relationship Type="http://schemas.openxmlformats.org/officeDocument/2006/relationships/hyperlink" Target="https://casino.guru/apa-casino-review" TargetMode="External" Id="rId9284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bet-ninja-casino-review" TargetMode="External" Id="rId9287"/><Relationship Type="http://schemas.openxmlformats.org/officeDocument/2006/relationships/hyperlink" Target="https://www.azurcasino2.com" TargetMode="External" Id="rId9288"/><Relationship Type="http://schemas.openxmlformats.org/officeDocument/2006/relationships/hyperlink" Target="https://www.azurcasino2.com" TargetMode="External" Id="rId9289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azur-casino-review" TargetMode="External" Id="rId9291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magicjili-casino-review" TargetMode="External" Id="rId9294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casino.guru/tez888-casino-review" TargetMode="External" Id="rId9297"/><Relationship Type="http://schemas.openxmlformats.org/officeDocument/2006/relationships/hyperlink" Target="https://www.heartbingo.co.uk" TargetMode="External" Id="rId9298"/><Relationship Type="http://schemas.openxmlformats.org/officeDocument/2006/relationships/hyperlink" Target="https://www.heartbingo.co.uk" TargetMode="External" Id="rId9299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Heart-Bingo-Casino-review" TargetMode="External" Id="rId9301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302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9303"/><Relationship Type="http://schemas.openxmlformats.org/officeDocument/2006/relationships/hyperlink" Target="https://casino.guru/betoonga-casino-review" TargetMode="External" Id="rId9304"/><Relationship Type="http://schemas.openxmlformats.org/officeDocument/2006/relationships/hyperlink" Target="https://www.playdoit.mx" TargetMode="External" Id="rId9305"/><Relationship Type="http://schemas.openxmlformats.org/officeDocument/2006/relationships/hyperlink" Target="https://www.playdoit.mx" TargetMode="External" Id="rId9306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playdoit-casino-review" TargetMode="External" Id="rId9308"/><Relationship Type="http://schemas.openxmlformats.org/officeDocument/2006/relationships/hyperlink" Target="https://www.betive.com" TargetMode="External" Id="rId9309"/><Relationship Type="http://schemas.openxmlformats.org/officeDocument/2006/relationships/hyperlink" Target="https://www.betive.com" TargetMode="External" Id="rId9310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Betive-Casino-review" TargetMode="External" Id="rId9312"/><Relationship Type="http://schemas.openxmlformats.org/officeDocument/2006/relationships/hyperlink" Target="https://www.nordicautomaten.com" TargetMode="External" Id="rId9313"/><Relationship Type="http://schemas.openxmlformats.org/officeDocument/2006/relationships/hyperlink" Target="https://www.nordicautomaten.com" TargetMode="External" Id="rId9314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casino.guru/nordicautomaten-casino-review" TargetMode="External" Id="rId9316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317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tobibet-casino-review" TargetMode="External" Id="rId9319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9321"/><Relationship Type="http://schemas.openxmlformats.org/officeDocument/2006/relationships/hyperlink" Target="https://casino.guru/pandajack24-casino-review" TargetMode="External" Id="rId9322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pix-bet-casino-review" TargetMode="External" Id="rId9325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326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9327"/><Relationship Type="http://schemas.openxmlformats.org/officeDocument/2006/relationships/hyperlink" Target="https://casino.guru/bet-da-sorte-casino-review" TargetMode="External" Id="rId9328"/><Relationship Type="http://schemas.openxmlformats.org/officeDocument/2006/relationships/hyperlink" Target="https://africabet.com" TargetMode="External" Id="rId9329"/><Relationship Type="http://schemas.openxmlformats.org/officeDocument/2006/relationships/hyperlink" Target="https://africabet.com" TargetMode="External" Id="rId933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9331"/><Relationship Type="http://schemas.openxmlformats.org/officeDocument/2006/relationships/hyperlink" Target="https://casino.guru/AfricaBet-Casino-review" TargetMode="External" Id="rId933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syarikat88-casino-review" TargetMode="External" Id="rId9335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siam212-casino-review" TargetMode="External" Id="rId9338"/><Relationship Type="http://schemas.openxmlformats.org/officeDocument/2006/relationships/hyperlink" Target="https://mcbookie.com" TargetMode="External" Id="rId9339"/><Relationship Type="http://schemas.openxmlformats.org/officeDocument/2006/relationships/hyperlink" Target="https://mcbookie.com" TargetMode="External" Id="rId9340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mcbookie-casino-review" TargetMode="External" Id="rId9342"/><Relationship Type="http://schemas.openxmlformats.org/officeDocument/2006/relationships/hyperlink" Target="https://cosmolot.ua" TargetMode="External" Id="rId9343"/><Relationship Type="http://schemas.openxmlformats.org/officeDocument/2006/relationships/hyperlink" Target="https://cosmolot.ua" TargetMode="External" Id="rId9344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cosmolot-casino-review" TargetMode="External" Id="rId9346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sokabet-casino-review" TargetMode="External" Id="rId9349"/><Relationship Type="http://schemas.openxmlformats.org/officeDocument/2006/relationships/hyperlink" Target="https://www.paf.fi" TargetMode="External" Id="rId9350"/><Relationship Type="http://schemas.openxmlformats.org/officeDocument/2006/relationships/hyperlink" Target="https://www.paf.fi" TargetMode="External" Id="rId9351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Paf-Casino-review" TargetMode="External" Id="rId9353"/><Relationship Type="http://schemas.openxmlformats.org/officeDocument/2006/relationships/hyperlink" Target="https://promo.pinkcasino.co.uk" TargetMode="External" Id="rId9354"/><Relationship Type="http://schemas.openxmlformats.org/officeDocument/2006/relationships/hyperlink" Target="https://promo.pinkcasino.co.uk" TargetMode="External" Id="rId9355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Pink-Casino-review" TargetMode="External" Id="rId9357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zingobingo-casino-review" TargetMode="External" Id="rId9360"/><Relationship Type="http://schemas.openxmlformats.org/officeDocument/2006/relationships/hyperlink" Target="https://www.atg.se" TargetMode="External" Id="rId9361"/><Relationship Type="http://schemas.openxmlformats.org/officeDocument/2006/relationships/hyperlink" Target="https://www.atg.se" TargetMode="External" Id="rId9362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atg-casino-review" TargetMode="External" Id="rId9364"/><Relationship Type="http://schemas.openxmlformats.org/officeDocument/2006/relationships/hyperlink" Target="https://ole516.com" TargetMode="External" Id="rId9365"/><Relationship Type="http://schemas.openxmlformats.org/officeDocument/2006/relationships/hyperlink" Target="https://ole516.com" TargetMode="External" Id="rId9366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casino.guru/ole777-casino-review" TargetMode="External" Id="rId9368"/><Relationship Type="http://schemas.openxmlformats.org/officeDocument/2006/relationships/hyperlink" Target="https://cdn.snai.it" TargetMode="External" Id="rId9369"/><Relationship Type="http://schemas.openxmlformats.org/officeDocument/2006/relationships/hyperlink" Target="https://cdn.snai.it" TargetMode="External" Id="rId9370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Snai-Casino-review" TargetMode="External" Id="rId9372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373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9374"/><Relationship Type="http://schemas.openxmlformats.org/officeDocument/2006/relationships/hyperlink" Target="https://casino.guru/2xwinner-casino-review" TargetMode="External" Id="rId9375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levabet-casino-review" TargetMode="External" Id="rId9378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svenplay-casino-review" TargetMode="External" Id="rId9381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crystalbet-casino-review" TargetMode="External" Id="rId9384"/><Relationship Type="http://schemas.openxmlformats.org/officeDocument/2006/relationships/hyperlink" Target="https://www.neonvegas.com" TargetMode="External" Id="rId9385"/><Relationship Type="http://schemas.openxmlformats.org/officeDocument/2006/relationships/hyperlink" Target="https://www.neonvegas.com" TargetMode="External" Id="rId9386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neonvegas-casino-review" TargetMode="External" Id="rId9388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swerte-gaming-casino-review" TargetMode="External" Id="rId9391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9393"/><Relationship Type="http://schemas.openxmlformats.org/officeDocument/2006/relationships/hyperlink" Target="https://casino.guru/bigbahis-casino-review" TargetMode="External" Id="rId9394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9396"/><Relationship Type="http://schemas.openxmlformats.org/officeDocument/2006/relationships/hyperlink" Target="https://casino.guru/percayacuan-casino-review" TargetMode="External" Id="rId9397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21red-casino-review" TargetMode="External" Id="rId9400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zaza-casino-review" TargetMode="External" Id="rId9403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9405"/><Relationship Type="http://schemas.openxmlformats.org/officeDocument/2006/relationships/hyperlink" Target="https://casino.guru/plazaplay-casino-review" TargetMode="External" Id="rId9406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cinco888-casino-review" TargetMode="External" Id="rId9409"/><Relationship Type="http://schemas.openxmlformats.org/officeDocument/2006/relationships/hyperlink" Target="https://www.germaniasport.hr" TargetMode="External" Id="rId9410"/><Relationship Type="http://schemas.openxmlformats.org/officeDocument/2006/relationships/hyperlink" Target="https://www.germaniasport.hr" TargetMode="External" Id="rId9411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germania-casino-review" TargetMode="External" Id="rId9413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betet77-casino-review" TargetMode="External" Id="rId9416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417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waddibet-casino-review" TargetMode="External" Id="rId9419"/><Relationship Type="http://schemas.openxmlformats.org/officeDocument/2006/relationships/hyperlink" Target="https://www.netbet.fr" TargetMode="External" Id="rId9420"/><Relationship Type="http://schemas.openxmlformats.org/officeDocument/2006/relationships/hyperlink" Target="https://www.netbet.fr" TargetMode="External" Id="rId9421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9422"/><Relationship Type="http://schemas.openxmlformats.org/officeDocument/2006/relationships/hyperlink" Target="https://casino.guru/NetBet-Casino-review" TargetMode="External" Id="rId9423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rr88-casino-review" TargetMode="External" Id="rId9426"/><Relationship Type="http://schemas.openxmlformats.org/officeDocument/2006/relationships/hyperlink" Target="https://whamoo.com" TargetMode="External" Id="rId9427"/><Relationship Type="http://schemas.openxmlformats.org/officeDocument/2006/relationships/hyperlink" Target="https://whamoo.com" TargetMode="External" Id="rId9428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whamoo-casino-review" TargetMode="External" Id="rId9430"/><Relationship Type="http://schemas.openxmlformats.org/officeDocument/2006/relationships/hyperlink" Target="https://www.vistabet.gr" TargetMode="External" Id="rId9431"/><Relationship Type="http://schemas.openxmlformats.org/officeDocument/2006/relationships/hyperlink" Target="https://www.vistabet.gr" TargetMode="External" Id="rId9432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Vistabet-Casino-review" TargetMode="External" Id="rId943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casino.guru/siam-66-casino-review" TargetMode="External" Id="rId9437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438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galactix-casino-review" TargetMode="External" Id="rId9440"/><Relationship Type="http://schemas.openxmlformats.org/officeDocument/2006/relationships/hyperlink" Target="https://justwow.com" TargetMode="External" Id="rId9441"/><Relationship Type="http://schemas.openxmlformats.org/officeDocument/2006/relationships/hyperlink" Target="https://justwow.com" TargetMode="External" Id="rId9442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justwow-casino-review" TargetMode="External" Id="rId9444"/><Relationship Type="http://schemas.openxmlformats.org/officeDocument/2006/relationships/hyperlink" Target="http://54.65.5.61" TargetMode="External" Id="rId9445"/><Relationship Type="http://schemas.openxmlformats.org/officeDocument/2006/relationships/hyperlink" Target="http://54.65.5.61" TargetMode="External" Id="rId9446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sbobet-casino-review" TargetMode="External" Id="rId9448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girobet-casino-review" TargetMode="External" Id="rId9451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casino.guru/play2win-bet-casino-review" TargetMode="External" Id="rId9454"/><Relationship Type="http://schemas.openxmlformats.org/officeDocument/2006/relationships/hyperlink" Target="https://www.hajper.com" TargetMode="External" Id="rId9455"/><Relationship Type="http://schemas.openxmlformats.org/officeDocument/2006/relationships/hyperlink" Target="https://www.hajper.com" TargetMode="External" Id="rId9456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Hajper-Casino-review" TargetMode="External" Id="rId9458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459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9460"/><Relationship Type="http://schemas.openxmlformats.org/officeDocument/2006/relationships/hyperlink" Target="https://casino.guru/uw88-casino-review" TargetMode="External" Id="rId9461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46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berrybet-casino-review" TargetMode="External" Id="rId9464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pelikioski-casino-review" TargetMode="External" Id="rId9467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luckybet-lv-casino-review" TargetMode="External" Id="rId9470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kingbet555-casino-review" TargetMode="External" Id="rId9473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474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9475"/><Relationship Type="http://schemas.openxmlformats.org/officeDocument/2006/relationships/hyperlink" Target="https://casino.guru/betgoodwin-casino-review" TargetMode="External" Id="rId9476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jabula-bets-casino-review" TargetMode="External" Id="rId9479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480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betshezi-casino-review" TargetMode="External" Id="rId9482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aurakasino-casino-review" TargetMode="External" Id="rId9485"/><Relationship Type="http://schemas.openxmlformats.org/officeDocument/2006/relationships/hyperlink" Target="https://www.eurobet.it" TargetMode="External" Id="rId9486"/><Relationship Type="http://schemas.openxmlformats.org/officeDocument/2006/relationships/hyperlink" Target="https://www.eurobet.it" TargetMode="External" Id="rId9487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Eurobet-it-Casino-review" TargetMode="External" Id="rId9489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teapuesto-latinka-casino-review" TargetMode="External" Id="rId9492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slotmojo-casino-review" TargetMode="External" Id="rId9495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jambobet-casino-review" TargetMode="External" Id="rId9498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valhalla-wins-casino-review" TargetMode="External" Id="rId9501"/><Relationship Type="http://schemas.openxmlformats.org/officeDocument/2006/relationships/hyperlink" Target="https://starsports.bet" TargetMode="External" Id="rId9502"/><Relationship Type="http://schemas.openxmlformats.org/officeDocument/2006/relationships/hyperlink" Target="https://starsports.bet" TargetMode="External" Id="rId9503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casino.guru/star-sports-casino-review" TargetMode="External" Id="rId9505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gcwin99-casino-review" TargetMode="External" Id="rId9508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hornetbet-casino-review" TargetMode="External" Id="rId9511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x33-casino-review" TargetMode="External" Id="rId9514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515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9516"/><Relationship Type="http://schemas.openxmlformats.org/officeDocument/2006/relationships/hyperlink" Target="https://casino.guru/dota777-casino-review" TargetMode="External" Id="rId9517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518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9519"/><Relationship Type="http://schemas.openxmlformats.org/officeDocument/2006/relationships/hyperlink" Target="https://casino.guru/mafa191-casino-review" TargetMode="External" Id="rId9520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521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9522"/><Relationship Type="http://schemas.openxmlformats.org/officeDocument/2006/relationships/hyperlink" Target="https://casino.guru/nucleonbet-casino-review" TargetMode="External" Id="rId9523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524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9525"/><Relationship Type="http://schemas.openxmlformats.org/officeDocument/2006/relationships/hyperlink" Target="https://casino.guru/hiso33-casino-review" TargetMode="External" Id="rId9526"/><Relationship Type="http://schemas.openxmlformats.org/officeDocument/2006/relationships/hyperlink" Target="https://www.win2day.at" TargetMode="External" Id="rId9527"/><Relationship Type="http://schemas.openxmlformats.org/officeDocument/2006/relationships/hyperlink" Target="https://www.win2day.at" TargetMode="External" Id="rId952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Win2day-Casino-review" TargetMode="External" Id="rId9530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531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casino.guru/taste-vegas-casino-review" TargetMode="External" Id="rId9533"/><Relationship Type="http://schemas.openxmlformats.org/officeDocument/2006/relationships/hyperlink" Target="https://www.ultracasino.com" TargetMode="External" Id="rId9534"/><Relationship Type="http://schemas.openxmlformats.org/officeDocument/2006/relationships/hyperlink" Target="https://www.ultracasino.com" TargetMode="External" Id="rId9535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ultra-casino-review" TargetMode="External" Id="rId9537"/><Relationship Type="http://schemas.openxmlformats.org/officeDocument/2006/relationships/hyperlink" Target="https://candybet.asia" TargetMode="External" Id="rId9538"/><Relationship Type="http://schemas.openxmlformats.org/officeDocument/2006/relationships/hyperlink" Target="https://candybet.asia" TargetMode="External" Id="rId9539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9540"/><Relationship Type="http://schemas.openxmlformats.org/officeDocument/2006/relationships/hyperlink" Target="https://casino.guru/candybet-casino-review" TargetMode="External" Id="rId9541"/><Relationship Type="http://schemas.openxmlformats.org/officeDocument/2006/relationships/hyperlink" Target="https://games.paddypower.com" TargetMode="External" Id="rId9542"/><Relationship Type="http://schemas.openxmlformats.org/officeDocument/2006/relationships/hyperlink" Target="https://games.paddypower.com" TargetMode="External" Id="rId9543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paddy-power-casino-review" TargetMode="External" Id="rId9545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daddybet-casino-review" TargetMode="External" Id="rId9548"/><Relationship Type="http://schemas.openxmlformats.org/officeDocument/2006/relationships/hyperlink" Target="https://m.kb99bet.com" TargetMode="External" Id="rId9549"/><Relationship Type="http://schemas.openxmlformats.org/officeDocument/2006/relationships/hyperlink" Target="https://m.kb99bet.com" TargetMode="External" Id="rId9550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9551"/><Relationship Type="http://schemas.openxmlformats.org/officeDocument/2006/relationships/hyperlink" Target="https://casino.guru/kb99bet-casino-review" TargetMode="External" Id="rId9552"/><Relationship Type="http://schemas.openxmlformats.org/officeDocument/2006/relationships/hyperlink" Target="https://omnislots.com" TargetMode="External" Id="rId9553"/><Relationship Type="http://schemas.openxmlformats.org/officeDocument/2006/relationships/hyperlink" Target="https://omnislots.com" TargetMode="External" Id="rId9554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Omni-Slots-Casino-review" TargetMode="External" Id="rId9556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toto-casino-review" TargetMode="External" Id="rId9559"/><Relationship Type="http://schemas.openxmlformats.org/officeDocument/2006/relationships/hyperlink" Target="https://www.wins88.com" TargetMode="External" Id="rId9560"/><Relationship Type="http://schemas.openxmlformats.org/officeDocument/2006/relationships/hyperlink" Target="https://www.wins88.com" TargetMode="External" Id="rId9561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wins88-casino-review" TargetMode="External" Id="rId9563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papi-games-casino-review" TargetMode="External" Id="rId9566"/><Relationship Type="http://schemas.openxmlformats.org/officeDocument/2006/relationships/hyperlink" Target="https://www.yeticasino.com" TargetMode="External" Id="rId9567"/><Relationship Type="http://schemas.openxmlformats.org/officeDocument/2006/relationships/hyperlink" Target="https://www.yeticasino.com" TargetMode="External" Id="rId9568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Yeti-Casino-review" TargetMode="External" Id="rId9570"/><Relationship Type="http://schemas.openxmlformats.org/officeDocument/2006/relationships/hyperlink" Target="https://www.hypercasino.com" TargetMode="External" Id="rId9571"/><Relationship Type="http://schemas.openxmlformats.org/officeDocument/2006/relationships/hyperlink" Target="https://www.hypercasino.com" TargetMode="External" Id="rId9572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Hyper-Casino-review" TargetMode="External" Id="rId9574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casino.guru/natural8-casino-review" TargetMode="External" Id="rId9577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sesame-casino-review" TargetMode="External" Id="rId9580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free-spinza-casino-review" TargetMode="External" Id="rId9583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maxwin88-casino-review" TargetMode="External" Id="rId9586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9588"/><Relationship Type="http://schemas.openxmlformats.org/officeDocument/2006/relationships/hyperlink" Target="https://casino.guru/minniebet-casino-review" TargetMode="External" Id="rId9589"/><Relationship Type="http://schemas.openxmlformats.org/officeDocument/2006/relationships/hyperlink" Target="https://www.nitrocasino.com" TargetMode="External" Id="rId9590"/><Relationship Type="http://schemas.openxmlformats.org/officeDocument/2006/relationships/hyperlink" Target="https://www.nitrocasino.com" TargetMode="External" Id="rId9591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9592"/><Relationship Type="http://schemas.openxmlformats.org/officeDocument/2006/relationships/hyperlink" Target="https://casino.guru/nitro-casino-review" TargetMode="External" Id="rId9593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594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9595"/><Relationship Type="http://schemas.openxmlformats.org/officeDocument/2006/relationships/hyperlink" Target="https://casino.guru/88wins-casino-review" TargetMode="External" Id="rId9596"/><Relationship Type="http://schemas.openxmlformats.org/officeDocument/2006/relationships/hyperlink" Target="https://eu9.asia" TargetMode="External" Id="rId9597"/><Relationship Type="http://schemas.openxmlformats.org/officeDocument/2006/relationships/hyperlink" Target="https://eu9.asia" TargetMode="External" Id="rId9598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u9-casino-review" TargetMode="External" Id="rId9600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racejeet-casino-review" TargetMode="External" Id="rId9603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shiny-joker-casino-review" TargetMode="External" Id="rId9606"/><Relationship Type="http://schemas.openxmlformats.org/officeDocument/2006/relationships/hyperlink" Target="https://www.gogocasino.com" TargetMode="External" Id="rId9607"/><Relationship Type="http://schemas.openxmlformats.org/officeDocument/2006/relationships/hyperlink" Target="https://www.gogocasino.com" TargetMode="External" Id="rId9608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casino.guru/gogo-casino-review" TargetMode="External" Id="rId9610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611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lodur-casino-review" TargetMode="External" Id="rId9613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maxxwin-casino-review" TargetMode="External" Id="rId9616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jililuck-casino-review" TargetMode="External" Id="rId9619"/><Relationship Type="http://schemas.openxmlformats.org/officeDocument/2006/relationships/hyperlink" Target="https://www.onecasino.com" TargetMode="External" Id="rId9620"/><Relationship Type="http://schemas.openxmlformats.org/officeDocument/2006/relationships/hyperlink" Target="https://www.onecasino.com" TargetMode="External" Id="rId9621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casino.guru/One-Casino-review" TargetMode="External" Id="rId9623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624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luckygreen-casino-review" TargetMode="External" Id="rId9626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iviwin-casino-review" TargetMode="External" Id="rId9629"/><Relationship Type="http://schemas.openxmlformats.org/officeDocument/2006/relationships/hyperlink" Target="https://casino.guru/kunkku-casino-review" TargetMode="External" Id="rId9630"/><Relationship Type="http://schemas.openxmlformats.org/officeDocument/2006/relationships/hyperlink" Target="https://casino.guru/kunkku-casino-review" TargetMode="External" Id="rId9631"/><Relationship Type="http://schemas.openxmlformats.org/officeDocument/2006/relationships/hyperlink" Target="https://casino.guru/kunkku-casino-review" TargetMode="External" Id="rId963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633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9634"/><Relationship Type="http://schemas.openxmlformats.org/officeDocument/2006/relationships/hyperlink" Target="https://casino.guru/kunkkukasino-casino-review" TargetMode="External" Id="rId9635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636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mmabet-casino-review" TargetMode="External" Id="rId9638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fortune-lounge-casino-review" TargetMode="External" Id="rId9641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viral99-casino-review" TargetMode="External" Id="rId9644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645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9646"/><Relationship Type="http://schemas.openxmlformats.org/officeDocument/2006/relationships/hyperlink" Target="https://casino.guru/cepat89-casino-review" TargetMode="External" Id="rId9647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apuesta-total-casino-review" TargetMode="External" Id="rId9650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651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lucky-trunk-casino-review" TargetMode="External" Id="rId9653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betrix-casino-review" TargetMode="External" Id="rId9656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casino.guru/migallo-casino-review" TargetMode="External" Id="rId9659"/><Relationship Type="http://schemas.openxmlformats.org/officeDocument/2006/relationships/hyperlink" Target="https://www.vegaswinner.com" TargetMode="External" Id="rId9660"/><Relationship Type="http://schemas.openxmlformats.org/officeDocument/2006/relationships/hyperlink" Target="https://www.vegaswinner.com" TargetMode="External" Id="rId966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9662"/><Relationship Type="http://schemas.openxmlformats.org/officeDocument/2006/relationships/hyperlink" Target="https://casino.guru/VegasWinner-Casino-review" TargetMode="External" Id="rId966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pause-and-play-casino-review" TargetMode="External" Id="rId9666"/><Relationship Type="http://schemas.openxmlformats.org/officeDocument/2006/relationships/hyperlink" Target="https://mrq.com" TargetMode="External" Id="rId9667"/><Relationship Type="http://schemas.openxmlformats.org/officeDocument/2006/relationships/hyperlink" Target="https://mrq.com" TargetMode="External" Id="rId9668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mrq-casino-review" TargetMode="External" Id="rId9670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sper7bet-casino-review" TargetMode="External" Id="rId9673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betxico-casino-review" TargetMode="External" Id="rId9676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zangabet-casino-review" TargetMode="External" Id="rId9679"/><Relationship Type="http://schemas.openxmlformats.org/officeDocument/2006/relationships/hyperlink" Target="https://www.liveroulette.com" TargetMode="External" Id="rId9680"/><Relationship Type="http://schemas.openxmlformats.org/officeDocument/2006/relationships/hyperlink" Target="https://www.liveroulette.com" TargetMode="External" Id="rId9681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9682"/><Relationship Type="http://schemas.openxmlformats.org/officeDocument/2006/relationships/hyperlink" Target="https://casino.guru/liveroulette-casino-review" TargetMode="External" Id="rId9683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684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9685"/><Relationship Type="http://schemas.openxmlformats.org/officeDocument/2006/relationships/hyperlink" Target="https://casino.guru/ding-casino-review" TargetMode="External" Id="rId9686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sakura-slots-casino-review" TargetMode="External" Id="rId9689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alfapari-casino-review" TargetMode="External" Id="rId9692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693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9694"/><Relationship Type="http://schemas.openxmlformats.org/officeDocument/2006/relationships/hyperlink" Target="https://casino.guru/sons-of-slots-casino-review" TargetMode="External" Id="rId9695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seybet-casino-review" TargetMode="External" Id="rId9698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wjevo-casino-review" TargetMode="External" Id="rId9701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702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9703"/><Relationship Type="http://schemas.openxmlformats.org/officeDocument/2006/relationships/hyperlink" Target="https://casino.guru/gamexch567-casino-review" TargetMode="External" Id="rId9704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705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9706"/><Relationship Type="http://schemas.openxmlformats.org/officeDocument/2006/relationships/hyperlink" Target="https://casino.guru/bet-in-life-casino-review" TargetMode="External" Id="rId9707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mamubet-casino-review" TargetMode="External" Id="rId9710"/><Relationship Type="http://schemas.openxmlformats.org/officeDocument/2006/relationships/hyperlink" Target="https://www.merkurxtip.rs" TargetMode="External" Id="rId9711"/><Relationship Type="http://schemas.openxmlformats.org/officeDocument/2006/relationships/hyperlink" Target="https://www.merkurxtip.rs" TargetMode="External" Id="rId9712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merkurxtip-casino-review" TargetMode="External" Id="rId9714"/><Relationship Type="http://schemas.openxmlformats.org/officeDocument/2006/relationships/hyperlink" Target="https://www.jeetwin.pro" TargetMode="External" Id="rId9715"/><Relationship Type="http://schemas.openxmlformats.org/officeDocument/2006/relationships/hyperlink" Target="https://www.jeetwin.pro" TargetMode="External" Id="rId9716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jeetwin-casino-review" TargetMode="External" Id="rId9718"/><Relationship Type="http://schemas.openxmlformats.org/officeDocument/2006/relationships/hyperlink" Target="https://www.swiftcasino.com" TargetMode="External" Id="rId9719"/><Relationship Type="http://schemas.openxmlformats.org/officeDocument/2006/relationships/hyperlink" Target="https://www.swiftcasino.com" TargetMode="External" Id="rId9720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swift-casino-review" TargetMode="External" Id="rId9722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lapilanders-casino-review" TargetMode="External" Id="rId9725"/><Relationship Type="http://schemas.openxmlformats.org/officeDocument/2006/relationships/hyperlink" Target="https://www.mrplay.com" TargetMode="External" Id="rId9726"/><Relationship Type="http://schemas.openxmlformats.org/officeDocument/2006/relationships/hyperlink" Target="https://www.mrplay.com" TargetMode="External" Id="rId9727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Mr-Play-Casino-review" TargetMode="External" Id="rId9729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730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9731"/><Relationship Type="http://schemas.openxmlformats.org/officeDocument/2006/relationships/hyperlink" Target="https://casino.guru/588ws-casino-review" TargetMode="External" Id="rId9732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733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9734"/><Relationship Type="http://schemas.openxmlformats.org/officeDocument/2006/relationships/hyperlink" Target="https://casino.guru/lunar-spins-casino-review" TargetMode="External" Id="rId9735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menang29-casino-review" TargetMode="External" Id="rId9738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ecuabet-casino-review" TargetMode="External" Id="rId9741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divine-casino-review" TargetMode="External" Id="rId9744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playoro-casino-review" TargetMode="External" Id="rId9747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betjara-casino-review" TargetMode="External" Id="rId9750"/><Relationship Type="http://schemas.openxmlformats.org/officeDocument/2006/relationships/hyperlink" Target="https://www.lottoland.com" TargetMode="External" Id="rId9751"/><Relationship Type="http://schemas.openxmlformats.org/officeDocument/2006/relationships/hyperlink" Target="https://www.lottoland.com" TargetMode="External" Id="rId9752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lottoland-casino-review" TargetMode="External" Id="rId9754"/><Relationship Type="http://schemas.openxmlformats.org/officeDocument/2006/relationships/hyperlink" Target="https://www.karhubet.com" TargetMode="External" Id="rId9755"/><Relationship Type="http://schemas.openxmlformats.org/officeDocument/2006/relationships/hyperlink" Target="https://www.karhubet.com" TargetMode="External" Id="rId9756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kodabet-casino-review" TargetMode="External" Id="rId9758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onestep-casino-review" TargetMode="External" Id="rId9761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762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dazzlehand-casino-review" TargetMode="External" Id="rId9764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casongo-casino-review" TargetMode="External" Id="rId9767"/><Relationship Type="http://schemas.openxmlformats.org/officeDocument/2006/relationships/hyperlink" Target="https://pg-play.com" TargetMode="External" Id="rId9768"/><Relationship Type="http://schemas.openxmlformats.org/officeDocument/2006/relationships/hyperlink" Target="https://pg-play.com" TargetMode="External" Id="rId9769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paradisegames-casino-review" TargetMode="External" Id="rId9771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ritzobet-casino-review" TargetMode="External" Id="rId9774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betlah-casino-review" TargetMode="External" Id="rId9777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sfc588-casino-review" TargetMode="External" Id="rId9780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fuibet-casino-review" TargetMode="External" Id="rId9783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mglion-casino-review" TargetMode="External" Id="rId9786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bouncing-ball-8-casino-review" TargetMode="External" Id="rId9789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79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9791"/><Relationship Type="http://schemas.openxmlformats.org/officeDocument/2006/relationships/hyperlink" Target="https://casino.guru/okbajee-casino-review" TargetMode="External" Id="rId979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ftv-club-casino-review" TargetMode="External" Id="rId9795"/><Relationship Type="http://schemas.openxmlformats.org/officeDocument/2006/relationships/hyperlink" Target="https://www.jackpot247.com" TargetMode="External" Id="rId9796"/><Relationship Type="http://schemas.openxmlformats.org/officeDocument/2006/relationships/hyperlink" Target="https://www.jackpot247.com" TargetMode="External" Id="rId9797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casino.guru/Jackpot247-Casino-review" TargetMode="External" Id="rId9799"/><Relationship Type="http://schemas.openxmlformats.org/officeDocument/2006/relationships/hyperlink" Target="https://www.justspin.com" TargetMode="External" Id="rId9800"/><Relationship Type="http://schemas.openxmlformats.org/officeDocument/2006/relationships/hyperlink" Target="https://www.justspin.com" TargetMode="External" Id="rId9801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justspin-casino-review" TargetMode="External" Id="rId9803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ph006-casino-review" TargetMode="External" Id="rId9806"/><Relationship Type="http://schemas.openxmlformats.org/officeDocument/2006/relationships/hyperlink" Target="https://www.ahtigames.com" TargetMode="External" Id="rId9807"/><Relationship Type="http://schemas.openxmlformats.org/officeDocument/2006/relationships/hyperlink" Target="https://www.ahtigames.com" TargetMode="External" Id="rId9808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casino.guru/AHTI-Games-Casino-review" TargetMode="External" Id="rId9810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811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casino.guru/olimpo-bet-casino-review" TargetMode="External" Id="rId9813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814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8888-bg-casino-review" TargetMode="External" Id="rId9816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yaman-play-casino-review" TargetMode="External" Id="rId9819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spinshark-casino-review" TargetMode="External" Id="rId9822"/><Relationship Type="http://schemas.openxmlformats.org/officeDocument/2006/relationships/hyperlink" Target="https://doradobet.com" TargetMode="External" Id="rId9823"/><Relationship Type="http://schemas.openxmlformats.org/officeDocument/2006/relationships/hyperlink" Target="https://doradobet.com" TargetMode="External" Id="rId9824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doradobet-casino-review" TargetMode="External" Id="rId9826"/><Relationship Type="http://schemas.openxmlformats.org/officeDocument/2006/relationships/hyperlink" Target="https://bet99.com" TargetMode="External" Id="rId9827"/><Relationship Type="http://schemas.openxmlformats.org/officeDocument/2006/relationships/hyperlink" Target="https://bet99.com" TargetMode="External" Id="rId9828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bet99-casino-review" TargetMode="External" Id="rId9830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9832"/><Relationship Type="http://schemas.openxmlformats.org/officeDocument/2006/relationships/hyperlink" Target="https://casino.guru/babu88-casino-review" TargetMode="External" Id="rId9833"/><Relationship Type="http://schemas.openxmlformats.org/officeDocument/2006/relationships/hyperlink" Target="https://www.getsbet.ro" TargetMode="External" Id="rId9834"/><Relationship Type="http://schemas.openxmlformats.org/officeDocument/2006/relationships/hyperlink" Target="https://www.getsbet.ro" TargetMode="External" Id="rId9835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get-s-bet-casino-review" TargetMode="External" Id="rId9837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ibc003-casino-review" TargetMode="External" Id="rId9840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ktbet-casino-review" TargetMode="External" Id="rId9843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9845"/><Relationship Type="http://schemas.openxmlformats.org/officeDocument/2006/relationships/hyperlink" Target="https://casino.guru/big-win-casino-review" TargetMode="External" Id="rId9846"/><Relationship Type="http://schemas.openxmlformats.org/officeDocument/2006/relationships/hyperlink" Target="https://casino.casapariurilor.ro" TargetMode="External" Id="rId9847"/><Relationship Type="http://schemas.openxmlformats.org/officeDocument/2006/relationships/hyperlink" Target="https://casino.casapariurilor.ro" TargetMode="External" Id="rId9848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9849"/><Relationship Type="http://schemas.openxmlformats.org/officeDocument/2006/relationships/hyperlink" Target="https://casino.guru/casa-pariurilor-casino-review" TargetMode="External" Id="rId9850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851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9852"/><Relationship Type="http://schemas.openxmlformats.org/officeDocument/2006/relationships/hyperlink" Target="https://casino.guru/icecreambet-casino-review" TargetMode="External" Id="rId9853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slotzy-casino-review" TargetMode="External" Id="rId985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9858"/><Relationship Type="http://schemas.openxmlformats.org/officeDocument/2006/relationships/hyperlink" Target="https://casino.guru/lunaslots-casino-review" TargetMode="External" Id="rId9859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flamez-casino-review" TargetMode="External" Id="rId9862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casino.guru/apostart-casino-review" TargetMode="External" Id="rId9865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866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casino.guru/saletti-casino-review" TargetMode="External" Id="rId9868"/><Relationship Type="http://schemas.openxmlformats.org/officeDocument/2006/relationships/hyperlink" Target="https://casino.guru/tuuri-casino-review" TargetMode="External" Id="rId9869"/><Relationship Type="http://schemas.openxmlformats.org/officeDocument/2006/relationships/hyperlink" Target="https://casino.guru/tuuri-casino-review" TargetMode="External" Id="rId9870"/><Relationship Type="http://schemas.openxmlformats.org/officeDocument/2006/relationships/hyperlink" Target="https://casino.guru/tuuri-casino-review" TargetMode="External" Id="rId9871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872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tuurikasino-casino-review" TargetMode="External" Id="rId9874"/><Relationship Type="http://schemas.openxmlformats.org/officeDocument/2006/relationships/hyperlink" Target="https://casino.guru/valtti-casino-review" TargetMode="External" Id="rId9875"/><Relationship Type="http://schemas.openxmlformats.org/officeDocument/2006/relationships/hyperlink" Target="https://casino.guru/valtti-casino-review" TargetMode="External" Id="rId9876"/><Relationship Type="http://schemas.openxmlformats.org/officeDocument/2006/relationships/hyperlink" Target="https://casino.guru/valtti-casino-review" TargetMode="External" Id="rId9877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9879"/><Relationship Type="http://schemas.openxmlformats.org/officeDocument/2006/relationships/hyperlink" Target="https://casino.guru/valttikasino-casino-review" TargetMode="External" Id="rId9880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bhai88-casino-review" TargetMode="External" Id="rId9883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casino.guru/raden38-casino-review" TargetMode="External" Id="rId9886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887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winning303-casino-review" TargetMode="External" Id="rId9889"/><Relationship Type="http://schemas.openxmlformats.org/officeDocument/2006/relationships/hyperlink" Target="https://www.iwmys.com" TargetMode="External" Id="rId9890"/><Relationship Type="http://schemas.openxmlformats.org/officeDocument/2006/relationships/hyperlink" Target="https://www.iwmys.com" TargetMode="External" Id="rId9891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infiniwin-casino-review" TargetMode="External" Id="rId9893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freshspins-casino-review" TargetMode="External" Id="rId9896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mexlucky-casino-review" TargetMode="External" Id="rId9899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9901"/><Relationship Type="http://schemas.openxmlformats.org/officeDocument/2006/relationships/hyperlink" Target="https://casino.guru/hipspin-casino-review" TargetMode="External" Id="rId9902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play-admiral-casino-review" TargetMode="External" Id="rId9905"/><Relationship Type="http://schemas.openxmlformats.org/officeDocument/2006/relationships/hyperlink" Target="https://olaspill.com" TargetMode="External" Id="rId9906"/><Relationship Type="http://schemas.openxmlformats.org/officeDocument/2006/relationships/hyperlink" Target="https://olaspill.com" TargetMode="External" Id="rId9907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olaspill-casino-review" TargetMode="External" Id="rId9909"/><Relationship Type="http://schemas.openxmlformats.org/officeDocument/2006/relationships/hyperlink" Target="https://www.storspelare.se" TargetMode="External" Id="rId9910"/><Relationship Type="http://schemas.openxmlformats.org/officeDocument/2006/relationships/hyperlink" Target="https://www.storspelare.se" TargetMode="External" Id="rId9911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9912"/><Relationship Type="http://schemas.openxmlformats.org/officeDocument/2006/relationships/hyperlink" Target="https://casino.guru/Storspelare-Casino-review" TargetMode="External" Id="rId9913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9915"/><Relationship Type="http://schemas.openxmlformats.org/officeDocument/2006/relationships/hyperlink" Target="https://casino.guru/kungaslottet-casino-review" TargetMode="External" Id="rId9916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zebrabingo-casino-review" TargetMode="External" Id="rId9919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9921"/><Relationship Type="http://schemas.openxmlformats.org/officeDocument/2006/relationships/hyperlink" Target="https://casino.guru/lucky-boys-casino-review" TargetMode="External" Id="rId992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staryes-casino-review" TargetMode="External" Id="rId9925"/><Relationship Type="http://schemas.openxmlformats.org/officeDocument/2006/relationships/hyperlink" Target="https://www.betflag.it" TargetMode="External" Id="rId9926"/><Relationship Type="http://schemas.openxmlformats.org/officeDocument/2006/relationships/hyperlink" Target="https://www.betflag.it" TargetMode="External" Id="rId992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BetFlag-Casino-review" TargetMode="External" Id="rId9929"/><Relationship Type="http://schemas.openxmlformats.org/officeDocument/2006/relationships/hyperlink" Target="https://www.virginbet.com" TargetMode="External" Id="rId9930"/><Relationship Type="http://schemas.openxmlformats.org/officeDocument/2006/relationships/hyperlink" Target="https://www.virginbet.com" TargetMode="External" Id="rId9931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virgin-bet-casino-review" TargetMode="External" Id="rId9933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934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9935"/><Relationship Type="http://schemas.openxmlformats.org/officeDocument/2006/relationships/hyperlink" Target="https://casino.guru/slotor7777-casino-review" TargetMode="External" Id="rId9936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betaki-casino-review" TargetMode="External" Id="rId9939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gingabet-casino-review" TargetMode="External" Id="rId9942"/><Relationship Type="http://schemas.openxmlformats.org/officeDocument/2006/relationships/hyperlink" Target="https://www.fruitkings.com" TargetMode="External" Id="rId9943"/><Relationship Type="http://schemas.openxmlformats.org/officeDocument/2006/relationships/hyperlink" Target="https://www.fruitkings.com" TargetMode="External" Id="rId9944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fruitkings-casino-review" TargetMode="External" Id="rId9946"/><Relationship Type="http://schemas.openxmlformats.org/officeDocument/2006/relationships/hyperlink" Target="https://www.bingostars.co.uk" TargetMode="External" Id="rId9947"/><Relationship Type="http://schemas.openxmlformats.org/officeDocument/2006/relationships/hyperlink" Target="https://www.bingostars.co.uk" TargetMode="External" Id="rId9948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Bingo-Stars-Casino-review" TargetMode="External" Id="rId9950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pokiesurf-casino-review" TargetMode="External" Id="rId9953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wiz-slots-casino-review" TargetMode="External" Id="rId9956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pinoy-luck-casino-review" TargetMode="External" Id="rId9959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betting-co-zw-casino-review" TargetMode="External" Id="rId9962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pesobet-casino-review" TargetMode="External" Id="rId9965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966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siam99-casino-review" TargetMode="External" Id="rId9968"/><Relationship Type="http://schemas.openxmlformats.org/officeDocument/2006/relationships/hyperlink" Target="https://www.lvking18.com" TargetMode="External" Id="rId9969"/><Relationship Type="http://schemas.openxmlformats.org/officeDocument/2006/relationships/hyperlink" Target="https://www.lvking18.com" TargetMode="External" Id="rId9970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9971"/><Relationship Type="http://schemas.openxmlformats.org/officeDocument/2006/relationships/hyperlink" Target="https://casino.guru/mylvking-casino-review" TargetMode="External" Id="rId9972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mipix-casino-review" TargetMode="External" Id="rId9975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pinbet-casino-review" TargetMode="External" Id="rId9978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betcity-casino-review" TargetMode="External" Id="rId9981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casino.guru/conticazino-casino-review" TargetMode="External" Id="rId9984"/><Relationship Type="http://schemas.openxmlformats.org/officeDocument/2006/relationships/hyperlink" Target="https://www.bwin.fr" TargetMode="External" Id="rId9985"/><Relationship Type="http://schemas.openxmlformats.org/officeDocument/2006/relationships/hyperlink" Target="https://www.bwin.fr" TargetMode="External" Id="rId9986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Party-Casino-review" TargetMode="External" Id="rId9988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casino.guru/aztecparadise-casino-review" TargetMode="External" Id="rId9991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992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bingoplus-casino-review" TargetMode="External" Id="rId9994"/><Relationship Type="http://schemas.openxmlformats.org/officeDocument/2006/relationships/hyperlink" Target="https://www.11.lv" TargetMode="External" Id="rId9995"/><Relationship Type="http://schemas.openxmlformats.org/officeDocument/2006/relationships/hyperlink" Target="https://www.11.lv" TargetMode="External" Id="rId9996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11-lv-casino-review" TargetMode="External" Id="rId9998"/><Relationship Type="http://schemas.openxmlformats.org/officeDocument/2006/relationships/hyperlink" Target="https://www.sportium.es" TargetMode="External" Id="rId9999"/><Relationship Type="http://schemas.openxmlformats.org/officeDocument/2006/relationships/hyperlink" Target="https://www.sportium.es" TargetMode="External" Id="rId10000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casino.guru/sportium-casino-review" TargetMode="External" Id="rId10002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003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casino.guru/urban-casino-review" TargetMode="External" Id="rId10005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006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planetsportbet-casino-review" TargetMode="External" Id="rId10008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brazucabet-casino-review" TargetMode="External" Id="rId10011"/><Relationship Type="http://schemas.openxmlformats.org/officeDocument/2006/relationships/hyperlink" Target="https://www.bet365.fr" TargetMode="External" Id="rId10012"/><Relationship Type="http://schemas.openxmlformats.org/officeDocument/2006/relationships/hyperlink" Target="https://www.bet365.fr" TargetMode="External" Id="rId10013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10014"/><Relationship Type="http://schemas.openxmlformats.org/officeDocument/2006/relationships/hyperlink" Target="https://casino.guru/Bet365-Casino-review" TargetMode="External" Id="rId10015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marvelbet-casino-review" TargetMode="External" Id="rId10018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10020"/><Relationship Type="http://schemas.openxmlformats.org/officeDocument/2006/relationships/hyperlink" Target="https://casino.guru/slotino-casino-review" TargetMode="External" Id="rId10021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10023"/><Relationship Type="http://schemas.openxmlformats.org/officeDocument/2006/relationships/hyperlink" Target="https://casino.guru/bellagio-casino-review" TargetMode="External" Id="rId10024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yypg-casino-review" TargetMode="External" Id="rId10027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minibet-casino-review" TargetMode="External" Id="rId10030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10032"/><Relationship Type="http://schemas.openxmlformats.org/officeDocument/2006/relationships/hyperlink" Target="https://casino.guru/bet-nacional-casino-review" TargetMode="External" Id="rId10033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pinata-casino-review" TargetMode="External" Id="rId10036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casino.guru/bgame-casino-review" TargetMode="External" Id="rId10039"/><Relationship Type="http://schemas.openxmlformats.org/officeDocument/2006/relationships/hyperlink" Target="https://www.vie.bet" TargetMode="External" Id="rId10040"/><Relationship Type="http://schemas.openxmlformats.org/officeDocument/2006/relationships/hyperlink" Target="https://www.vie.bet" TargetMode="External" Id="rId10041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vie-bet-casino-review" TargetMode="External" Id="rId10043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044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10045"/><Relationship Type="http://schemas.openxmlformats.org/officeDocument/2006/relationships/hyperlink" Target="https://casino.guru/paradice-game-casino-review" TargetMode="External" Id="rId10046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04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10048"/><Relationship Type="http://schemas.openxmlformats.org/officeDocument/2006/relationships/hyperlink" Target="https://casino.guru/jili-glory-casino-review" TargetMode="External" Id="rId10049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mrben-casino-review" TargetMode="External" Id="rId1005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x5bet-casino-review" TargetMode="External" Id="rId10055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gambizo-casino-review" TargetMode="External" Id="rId10058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royal888-casino-review" TargetMode="External" Id="rId10061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062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10063"/><Relationship Type="http://schemas.openxmlformats.org/officeDocument/2006/relationships/hyperlink" Target="https://casino.guru/premier-sportske-kladionice-casino-review" TargetMode="External" Id="rId10064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mexswin-casino-review" TargetMode="External" Id="rId10067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068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rise-of-bets-casino-review" TargetMode="External" Id="rId10070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071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mabar88-casino-review" TargetMode="External" Id="rId10073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074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10075"/><Relationship Type="http://schemas.openxmlformats.org/officeDocument/2006/relationships/hyperlink" Target="https://casino.guru/ile-de-casino-review" TargetMode="External" Id="rId10076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pocket-pokies-casino-review" TargetMode="External" Id="rId1007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casino.guru/surge-casino-review" TargetMode="External" Id="rId1008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083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segurobet-casino-review" TargetMode="External" Id="rId10085"/><Relationship Type="http://schemas.openxmlformats.org/officeDocument/2006/relationships/hyperlink" Target="https://www.unibet.co.uk:443" TargetMode="External" Id="rId10086"/><Relationship Type="http://schemas.openxmlformats.org/officeDocument/2006/relationships/hyperlink" Target="https://www.unibet.co.uk:443" TargetMode="External" Id="rId10087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bingo-com-casino-review" TargetMode="External" Id="rId10089"/><Relationship Type="http://schemas.openxmlformats.org/officeDocument/2006/relationships/hyperlink" Target="https://www.mrgreen.com" TargetMode="External" Id="rId10090"/><Relationship Type="http://schemas.openxmlformats.org/officeDocument/2006/relationships/hyperlink" Target="https://www.mrgreen.com" TargetMode="External" Id="rId10091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casino.guru/Mr--Green-Casino-review" TargetMode="External" Id="rId1009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094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lotto247-casino-review" TargetMode="External" Id="rId10096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10098"/><Relationship Type="http://schemas.openxmlformats.org/officeDocument/2006/relationships/hyperlink" Target="https://casino.guru/spinybet-casino-review" TargetMode="External" Id="rId10099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panaloko-casino-review" TargetMode="External" Id="rId10102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103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10104"/><Relationship Type="http://schemas.openxmlformats.org/officeDocument/2006/relationships/hyperlink" Target="https://casino.guru/kanuuna-casino-review" TargetMode="External" Id="rId10105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apostaonline-casino-review" TargetMode="External" Id="rId1010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origami-casino-review" TargetMode="External" Id="rId10111"/><Relationship Type="http://schemas.openxmlformats.org/officeDocument/2006/relationships/hyperlink" Target="https://supercasino.com" TargetMode="External" Id="rId10112"/><Relationship Type="http://schemas.openxmlformats.org/officeDocument/2006/relationships/hyperlink" Target="https://supercasino.com" TargetMode="External" Id="rId10113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Super-Casino-review" TargetMode="External" Id="rId10115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116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10117"/><Relationship Type="http://schemas.openxmlformats.org/officeDocument/2006/relationships/hyperlink" Target="https://casino.guru/jeton-rouge-casino-review" TargetMode="External" Id="rId10118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upbet-casino-review" TargetMode="External" Id="rId10121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fastwin-casino-review" TargetMode="External" Id="rId10124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casino.guru/spinstralia-casino-review" TargetMode="External" Id="rId10127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128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casino.guru/playwins-casino-review" TargetMode="External" Id="rId10130"/><Relationship Type="http://schemas.openxmlformats.org/officeDocument/2006/relationships/hyperlink" Target="https://napoleongames.be" TargetMode="External" Id="rId10131"/><Relationship Type="http://schemas.openxmlformats.org/officeDocument/2006/relationships/hyperlink" Target="https://napoleongames.be" TargetMode="External" Id="rId10132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10133"/><Relationship Type="http://schemas.openxmlformats.org/officeDocument/2006/relationships/hyperlink" Target="https://casino.guru/napoleon-sports---casino-review" TargetMode="External" Id="rId10134"/><Relationship Type="http://schemas.openxmlformats.org/officeDocument/2006/relationships/hyperlink" Target="https://www.lobbet.me" TargetMode="External" Id="rId10135"/><Relationship Type="http://schemas.openxmlformats.org/officeDocument/2006/relationships/hyperlink" Target="https://www.lobbet.me" TargetMode="External" Id="rId10136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10137"/><Relationship Type="http://schemas.openxmlformats.org/officeDocument/2006/relationships/hyperlink" Target="https://casino.guru/lob-bet-casino-review" TargetMode="External" Id="rId10138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139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10140"/><Relationship Type="http://schemas.openxmlformats.org/officeDocument/2006/relationships/hyperlink" Target="https://casino.guru/smooth-spins-casino-review" TargetMode="External" Id="rId10141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142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10143"/><Relationship Type="http://schemas.openxmlformats.org/officeDocument/2006/relationships/hyperlink" Target="https://casino.guru/curebet-casino-review" TargetMode="External" Id="rId10144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145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10146"/><Relationship Type="http://schemas.openxmlformats.org/officeDocument/2006/relationships/hyperlink" Target="https://casino.guru/s5-casino-review" TargetMode="External" Id="rId10147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148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10149"/><Relationship Type="http://schemas.openxmlformats.org/officeDocument/2006/relationships/hyperlink" Target="https://casino.guru/twinsbet-casino-review" TargetMode="External" Id="rId10150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151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10152"/><Relationship Type="http://schemas.openxmlformats.org/officeDocument/2006/relationships/hyperlink" Target="https://casino.guru/arrowbet-casino-review" TargetMode="External" Id="rId10153"/><Relationship Type="http://schemas.openxmlformats.org/officeDocument/2006/relationships/hyperlink" Target="https://games.jackpotstrike.com" TargetMode="External" Id="rId10154"/><Relationship Type="http://schemas.openxmlformats.org/officeDocument/2006/relationships/hyperlink" Target="https://games.jackpotstrike.com" TargetMode="External" Id="rId10155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casino.guru/jackpot-strike-casino-review" TargetMode="External" Id="rId10157"/><Relationship Type="http://schemas.openxmlformats.org/officeDocument/2006/relationships/hyperlink" Target="https://www.kolikkopelit.com" TargetMode="External" Id="rId10158"/><Relationship Type="http://schemas.openxmlformats.org/officeDocument/2006/relationships/hyperlink" Target="https://www.kolikkopelit.com" TargetMode="External" Id="rId10159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10160"/><Relationship Type="http://schemas.openxmlformats.org/officeDocument/2006/relationships/hyperlink" Target="https://casino.guru/Kolikkopelit-Casino-review" TargetMode="External" Id="rId10161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10163"/><Relationship Type="http://schemas.openxmlformats.org/officeDocument/2006/relationships/hyperlink" Target="https://casino.guru/slotsgo-casino-review" TargetMode="External" Id="rId10164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10166"/><Relationship Type="http://schemas.openxmlformats.org/officeDocument/2006/relationships/hyperlink" Target="https://casino.guru/bet4-casino-review" TargetMode="External" Id="rId10167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10169"/><Relationship Type="http://schemas.openxmlformats.org/officeDocument/2006/relationships/hyperlink" Target="https://casino.guru/12jeet-casino-review" TargetMode="External" Id="rId10170"/><Relationship Type="http://schemas.openxmlformats.org/officeDocument/2006/relationships/hyperlink" Target="https://secure.gratowin.com" TargetMode="External" Id="rId10171"/><Relationship Type="http://schemas.openxmlformats.org/officeDocument/2006/relationships/hyperlink" Target="https://secure.gratowin.com" TargetMode="External" Id="rId10172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10173"/><Relationship Type="http://schemas.openxmlformats.org/officeDocument/2006/relationships/hyperlink" Target="https://casino.guru/gratowin-casino-review" TargetMode="External" Id="rId10174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175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10176"/><Relationship Type="http://schemas.openxmlformats.org/officeDocument/2006/relationships/hyperlink" Target="https://casino.guru/safirvip-casino-review" TargetMode="External" Id="rId10177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10179"/><Relationship Type="http://schemas.openxmlformats.org/officeDocument/2006/relationships/hyperlink" Target="https://casino.guru/diamante-casino-review" TargetMode="External" Id="rId10180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10182"/><Relationship Type="http://schemas.openxmlformats.org/officeDocument/2006/relationships/hyperlink" Target="https://casino.guru/tiklabet-casino-review" TargetMode="External" Id="rId10183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10185"/><Relationship Type="http://schemas.openxmlformats.org/officeDocument/2006/relationships/hyperlink" Target="https://casino.guru/divergana-casino-review" TargetMode="External" Id="rId10186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10188"/><Relationship Type="http://schemas.openxmlformats.org/officeDocument/2006/relationships/hyperlink" Target="https://casino.guru/jugamax-casino-review" TargetMode="External" Id="rId10189"/><Relationship Type="http://schemas.openxmlformats.org/officeDocument/2006/relationships/hyperlink" Target="https://onlinecasino.666casino.com" TargetMode="External" Id="rId10190"/><Relationship Type="http://schemas.openxmlformats.org/officeDocument/2006/relationships/hyperlink" Target="https://onlinecasino.666casino.com" TargetMode="External" Id="rId10191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666-Casino-review" TargetMode="External" Id="rId10193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194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betsport24-casino-review" TargetMode="External" Id="rId10196"/><Relationship Type="http://schemas.openxmlformats.org/officeDocument/2006/relationships/hyperlink" Target="https://bobawin.net" TargetMode="External" Id="rId10197"/><Relationship Type="http://schemas.openxmlformats.org/officeDocument/2006/relationships/hyperlink" Target="https://bobawin.net" TargetMode="External" Id="rId10198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bobawin-casino-review" TargetMode="External" Id="rId10200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casino.guru/gurenluck-casino-review" TargetMode="External" Id="rId10203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204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betpassion-casino-review" TargetMode="External" Id="rId10206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king-bet-24-casino-review" TargetMode="External" Id="rId10209"/><Relationship Type="http://schemas.openxmlformats.org/officeDocument/2006/relationships/hyperlink" Target="https://www.ladbrokes.com" TargetMode="External" Id="rId10210"/><Relationship Type="http://schemas.openxmlformats.org/officeDocument/2006/relationships/hyperlink" Target="https://www.ladbrokes.com" TargetMode="External" Id="rId1021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10212"/><Relationship Type="http://schemas.openxmlformats.org/officeDocument/2006/relationships/hyperlink" Target="https://casino.guru/Ladbrokes-Casino-review" TargetMode="External" Id="rId1021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casino.guru/the-vic-casino-review" TargetMode="External" Id="rId10216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217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casino.guru/livescore-bet-casino-review" TargetMode="External" Id="rId10219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220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10221"/><Relationship Type="http://schemas.openxmlformats.org/officeDocument/2006/relationships/hyperlink" Target="https://casino.guru/brabet-casino-review" TargetMode="External" Id="rId10222"/><Relationship Type="http://schemas.openxmlformats.org/officeDocument/2006/relationships/hyperlink" Target="https://www.casushi.com" TargetMode="External" Id="rId10223"/><Relationship Type="http://schemas.openxmlformats.org/officeDocument/2006/relationships/hyperlink" Target="https://www.casushi.com" TargetMode="External" Id="rId10224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10225"/><Relationship Type="http://schemas.openxmlformats.org/officeDocument/2006/relationships/hyperlink" Target="https://casino.guru/casushi-casino-review" TargetMode="External" Id="rId10226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10228"/><Relationship Type="http://schemas.openxmlformats.org/officeDocument/2006/relationships/hyperlink" Target="https://casino.guru/kinggame-casino-review" TargetMode="External" Id="rId10229"/><Relationship Type="http://schemas.openxmlformats.org/officeDocument/2006/relationships/hyperlink" Target="https://luckydino.com" TargetMode="External" Id="rId10230"/><Relationship Type="http://schemas.openxmlformats.org/officeDocument/2006/relationships/hyperlink" Target="https://luckydino.com" TargetMode="External" Id="rId10231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10232"/><Relationship Type="http://schemas.openxmlformats.org/officeDocument/2006/relationships/hyperlink" Target="https://casino.guru/LuckyDino-Casino-review" TargetMode="External" Id="rId10233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23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10235"/><Relationship Type="http://schemas.openxmlformats.org/officeDocument/2006/relationships/hyperlink" Target="https://casino.guru/gameshops-casino-review" TargetMode="External" Id="rId1023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23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10238"/><Relationship Type="http://schemas.openxmlformats.org/officeDocument/2006/relationships/hyperlink" Target="https://casino.guru/ino777-casino-review" TargetMode="External" Id="rId10239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240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10241"/><Relationship Type="http://schemas.openxmlformats.org/officeDocument/2006/relationships/hyperlink" Target="https://casino.guru/calupoh-casino-review" TargetMode="External" Id="rId10242"/><Relationship Type="http://schemas.openxmlformats.org/officeDocument/2006/relationships/hyperlink" Target="https://www.topsport.lt" TargetMode="External" Id="rId10243"/><Relationship Type="http://schemas.openxmlformats.org/officeDocument/2006/relationships/hyperlink" Target="https://www.topsport.lt" TargetMode="External" Id="rId10244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10245"/><Relationship Type="http://schemas.openxmlformats.org/officeDocument/2006/relationships/hyperlink" Target="https://casino.guru/topsport-casino-review" TargetMode="External" Id="rId10246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10248"/><Relationship Type="http://schemas.openxmlformats.org/officeDocument/2006/relationships/hyperlink" Target="https://casino.guru/bet8-casino-review" TargetMode="External" Id="rId10249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10251"/><Relationship Type="http://schemas.openxmlformats.org/officeDocument/2006/relationships/hyperlink" Target="https://casino.guru/pantherbet-casino-review" TargetMode="External" Id="rId10252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10254"/><Relationship Type="http://schemas.openxmlformats.org/officeDocument/2006/relationships/hyperlink" Target="https://casino.guru/lempi-casino-review" TargetMode="External" Id="rId10255"/><Relationship Type="http://schemas.openxmlformats.org/officeDocument/2006/relationships/hyperlink" Target="https://static-pages.asgprod.com" TargetMode="External" Id="rId10256"/><Relationship Type="http://schemas.openxmlformats.org/officeDocument/2006/relationships/hyperlink" Target="https://static-pages.asgprod.com" TargetMode="External" Id="rId10257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10258"/><Relationship Type="http://schemas.openxmlformats.org/officeDocument/2006/relationships/hyperlink" Target="https://casino.guru/Extra-Spel-Casino-review" TargetMode="External" Id="rId10259"/><Relationship Type="http://schemas.openxmlformats.org/officeDocument/2006/relationships/hyperlink" Target="https://www.lottokings.com" TargetMode="External" Id="rId10260"/><Relationship Type="http://schemas.openxmlformats.org/officeDocument/2006/relationships/hyperlink" Target="https://www.lottokings.com" TargetMode="External" Id="rId10261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casino.guru/lottokings-casino-review" TargetMode="External" Id="rId10263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264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casino.guru/formowin-casino-review" TargetMode="External" Id="rId10266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267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casino.guru/betmexico-casino-review" TargetMode="External" Id="rId10269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270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casino.guru/dbet-casino-review" TargetMode="External" Id="rId10272"/><Relationship Type="http://schemas.openxmlformats.org/officeDocument/2006/relationships/hyperlink" Target="https://bestbet360.com" TargetMode="External" Id="rId10273"/><Relationship Type="http://schemas.openxmlformats.org/officeDocument/2006/relationships/hyperlink" Target="https://bestbet360.com" TargetMode="External" Id="rId10274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10275"/><Relationship Type="http://schemas.openxmlformats.org/officeDocument/2006/relationships/hyperlink" Target="https://casino.guru/bestbet360-casino-review" TargetMode="External" Id="rId10276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10278"/><Relationship Type="http://schemas.openxmlformats.org/officeDocument/2006/relationships/hyperlink" Target="https://casino.guru/jitaace-casino-review" TargetMode="External" Id="rId10279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10281"/><Relationship Type="http://schemas.openxmlformats.org/officeDocument/2006/relationships/hyperlink" Target="https://casino.guru/famebet-casino-review" TargetMode="External" Id="rId10282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10284"/><Relationship Type="http://schemas.openxmlformats.org/officeDocument/2006/relationships/hyperlink" Target="https://casino.guru/maca-casino-review" TargetMode="External" Id="rId10285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10287"/><Relationship Type="http://schemas.openxmlformats.org/officeDocument/2006/relationships/hyperlink" Target="https://casino.guru/jl-fun-casino-review" TargetMode="External" Id="rId10288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10290"/><Relationship Type="http://schemas.openxmlformats.org/officeDocument/2006/relationships/hyperlink" Target="https://casino.guru/1go-plus-casino-review" TargetMode="External" Id="rId10291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10293"/><Relationship Type="http://schemas.openxmlformats.org/officeDocument/2006/relationships/hyperlink" Target="https://casino.guru/gdbet333-casino-review" TargetMode="External" Id="rId10294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bounty-reels-casino-review" TargetMode="External" Id="rId10297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casino.guru/surgaslot-casino-review" TargetMode="External" Id="rId10300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301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10302"/><Relationship Type="http://schemas.openxmlformats.org/officeDocument/2006/relationships/hyperlink" Target="https://casino.guru/elabet-casino-review" TargetMode="External" Id="rId10303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casino.guru/cryptonbets-casino-review" TargetMode="External" Id="rId10306"/><Relationship Type="http://schemas.openxmlformats.org/officeDocument/2006/relationships/hyperlink" Target="https://casino.guru/mammona-casino-review" TargetMode="External" Id="rId10307"/><Relationship Type="http://schemas.openxmlformats.org/officeDocument/2006/relationships/hyperlink" Target="https://casino.guru/mammona-casino-review" TargetMode="External" Id="rId10308"/><Relationship Type="http://schemas.openxmlformats.org/officeDocument/2006/relationships/hyperlink" Target="https://casino.guru/mammona-casino-review" TargetMode="External" Id="rId10309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10311"/><Relationship Type="http://schemas.openxmlformats.org/officeDocument/2006/relationships/hyperlink" Target="https://casino.guru/mammonakasino-casino-review" TargetMode="External" Id="rId10312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313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10314"/><Relationship Type="http://schemas.openxmlformats.org/officeDocument/2006/relationships/hyperlink" Target="https://casino.guru/champion-club-casino-review" TargetMode="External" Id="rId10315"/><Relationship Type="http://schemas.openxmlformats.org/officeDocument/2006/relationships/hyperlink" Target="https://www.chokdee777.com" TargetMode="External" Id="rId10316"/><Relationship Type="http://schemas.openxmlformats.org/officeDocument/2006/relationships/hyperlink" Target="https://www.chokdee777.com" TargetMode="External" Id="rId10317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10318"/><Relationship Type="http://schemas.openxmlformats.org/officeDocument/2006/relationships/hyperlink" Target="https://casino.guru/chokdee777-casino-review" TargetMode="External" Id="rId10319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blackjack-city-casino-review" TargetMode="External" Id="rId10322"/><Relationship Type="http://schemas.openxmlformats.org/officeDocument/2006/relationships/hyperlink" Target="https://www.ottokasino.com" TargetMode="External" Id="rId10323"/><Relationship Type="http://schemas.openxmlformats.org/officeDocument/2006/relationships/hyperlink" Target="https://www.ottokasino.com" TargetMode="External" Id="rId10324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otto-casino-review" TargetMode="External" Id="rId10326"/><Relationship Type="http://schemas.openxmlformats.org/officeDocument/2006/relationships/hyperlink" Target="https://www.bestingame.it" TargetMode="External" Id="rId10327"/><Relationship Type="http://schemas.openxmlformats.org/officeDocument/2006/relationships/hyperlink" Target="https://www.bestingame.it" TargetMode="External" Id="rId10328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10329"/><Relationship Type="http://schemas.openxmlformats.org/officeDocument/2006/relationships/hyperlink" Target="https://casino.guru/big-bestingame-casino-big-casino-review" TargetMode="External" Id="rId10330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331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casino.guru/baji-casino-review" TargetMode="External" Id="rId10333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33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10335"/><Relationship Type="http://schemas.openxmlformats.org/officeDocument/2006/relationships/hyperlink" Target="https://casino.guru/saffaluck-casino-review" TargetMode="External" Id="rId10336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33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10338"/><Relationship Type="http://schemas.openxmlformats.org/officeDocument/2006/relationships/hyperlink" Target="https://casino.guru/holy789-casino-review" TargetMode="External" Id="rId10339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34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10341"/><Relationship Type="http://schemas.openxmlformats.org/officeDocument/2006/relationships/hyperlink" Target="https://casino.guru/7cric-casino-review" TargetMode="External" Id="rId10342"/><Relationship Type="http://schemas.openxmlformats.org/officeDocument/2006/relationships/hyperlink" Target="https://casino.betfair.com" TargetMode="External" Id="rId10343"/><Relationship Type="http://schemas.openxmlformats.org/officeDocument/2006/relationships/hyperlink" Target="https://casino.betfair.com" TargetMode="External" Id="rId10344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10345"/><Relationship Type="http://schemas.openxmlformats.org/officeDocument/2006/relationships/hyperlink" Target="https://casino.guru/Betfair-Casino-review" TargetMode="External" Id="rId10346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347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10348"/><Relationship Type="http://schemas.openxmlformats.org/officeDocument/2006/relationships/hyperlink" Target="https://casino.guru/megaspielhalle-casino-review" TargetMode="External" Id="rId10349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350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10351"/><Relationship Type="http://schemas.openxmlformats.org/officeDocument/2006/relationships/hyperlink" Target="https://casino.guru/primespielhalle-casino-review" TargetMode="External" Id="rId10352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353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10354"/><Relationship Type="http://schemas.openxmlformats.org/officeDocument/2006/relationships/hyperlink" Target="https://casino.guru/cassinopix-casino-review" TargetMode="External" Id="rId10355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35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10357"/><Relationship Type="http://schemas.openxmlformats.org/officeDocument/2006/relationships/hyperlink" Target="https://casino.guru/phdream-casino-review" TargetMode="External" Id="rId10358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359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10360"/><Relationship Type="http://schemas.openxmlformats.org/officeDocument/2006/relationships/hyperlink" Target="https://casino.guru/ama-bet-casino-review" TargetMode="External" Id="rId10361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362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10363"/><Relationship Type="http://schemas.openxmlformats.org/officeDocument/2006/relationships/hyperlink" Target="https://casino.guru/mr--vegas-casino-review" TargetMode="External" Id="rId10364"/><Relationship Type="http://schemas.openxmlformats.org/officeDocument/2006/relationships/hyperlink" Target="https://casino.bet9ja.com" TargetMode="External" Id="rId10365"/><Relationship Type="http://schemas.openxmlformats.org/officeDocument/2006/relationships/hyperlink" Target="https://casino.bet9ja.com" TargetMode="External" Id="rId10366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10367"/><Relationship Type="http://schemas.openxmlformats.org/officeDocument/2006/relationships/hyperlink" Target="https://casino.guru/Bet9ja-Casino-review" TargetMode="External" Id="rId10368"/><Relationship Type="http://schemas.openxmlformats.org/officeDocument/2006/relationships/hyperlink" Target="https://www.betitaly.it" TargetMode="External" Id="rId10369"/><Relationship Type="http://schemas.openxmlformats.org/officeDocument/2006/relationships/hyperlink" Target="https://www.betitaly.it" TargetMode="External" Id="rId10370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casino.guru/betitaly-casino-review" TargetMode="External" Id="rId10372"/><Relationship Type="http://schemas.openxmlformats.org/officeDocument/2006/relationships/hyperlink" Target="https://www.oppa888.com" TargetMode="External" Id="rId10373"/><Relationship Type="http://schemas.openxmlformats.org/officeDocument/2006/relationships/hyperlink" Target="https://www.oppa888.com" TargetMode="External" Id="rId10374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10375"/><Relationship Type="http://schemas.openxmlformats.org/officeDocument/2006/relationships/hyperlink" Target="https://casino.guru/oppa888-casino-review" TargetMode="External" Id="rId10376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377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10378"/><Relationship Type="http://schemas.openxmlformats.org/officeDocument/2006/relationships/hyperlink" Target="https://casino.guru/bplay-casino-review" TargetMode="External" Id="rId10379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10381"/><Relationship Type="http://schemas.openxmlformats.org/officeDocument/2006/relationships/hyperlink" Target="https://casino.guru/yesplay-casino-review" TargetMode="External" Id="rId10382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10384"/><Relationship Type="http://schemas.openxmlformats.org/officeDocument/2006/relationships/hyperlink" Target="https://casino.guru/jokerstar-casino-review" TargetMode="External" Id="rId10385"/><Relationship Type="http://schemas.openxmlformats.org/officeDocument/2006/relationships/hyperlink" Target="https://www.totosi.it" TargetMode="External" Id="rId10386"/><Relationship Type="http://schemas.openxmlformats.org/officeDocument/2006/relationships/hyperlink" Target="https://www.totosi.it" TargetMode="External" Id="rId10387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10388"/><Relationship Type="http://schemas.openxmlformats.org/officeDocument/2006/relationships/hyperlink" Target="https://casino.guru/Totosi-Casino-review" TargetMode="External" Id="rId10389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390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10391"/><Relationship Type="http://schemas.openxmlformats.org/officeDocument/2006/relationships/hyperlink" Target="https://casino.guru/ubox-casino-review" TargetMode="External" Id="rId10392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393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10394"/><Relationship Type="http://schemas.openxmlformats.org/officeDocument/2006/relationships/hyperlink" Target="https://casino.guru/ae888-casino-review" TargetMode="External" Id="rId10395"/><Relationship Type="http://schemas.openxmlformats.org/officeDocument/2006/relationships/hyperlink" Target="https://gasia88.com" TargetMode="External" Id="rId10396"/><Relationship Type="http://schemas.openxmlformats.org/officeDocument/2006/relationships/hyperlink" Target="https://gasia88.com" TargetMode="External" Id="rId10397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casino.guru/88gasia-casino-review" TargetMode="External" Id="rId10399"/><Relationship Type="http://schemas.openxmlformats.org/officeDocument/2006/relationships/hyperlink" Target="https://record.eshkol.xyz" TargetMode="External" Id="rId10400"/><Relationship Type="http://schemas.openxmlformats.org/officeDocument/2006/relationships/hyperlink" Target="https://record.eshkol.xyz" TargetMode="External" Id="rId10401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PlayFrank-Casino-review" TargetMode="External" Id="rId10403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404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10405"/><Relationship Type="http://schemas.openxmlformats.org/officeDocument/2006/relationships/hyperlink" Target="https://casino.guru/28mars-casino-review" TargetMode="External" Id="rId10406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407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10408"/><Relationship Type="http://schemas.openxmlformats.org/officeDocument/2006/relationships/hyperlink" Target="https://casino.guru/dn-games-casino-review" TargetMode="External" Id="rId10409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410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10411"/><Relationship Type="http://schemas.openxmlformats.org/officeDocument/2006/relationships/hyperlink" Target="https://casino.guru/betfox-casino-review" TargetMode="External" Id="rId10412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413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10414"/><Relationship Type="http://schemas.openxmlformats.org/officeDocument/2006/relationships/hyperlink" Target="https://casino.guru/garrisonbet-casino-review" TargetMode="External" Id="rId1041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416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10417"/><Relationship Type="http://schemas.openxmlformats.org/officeDocument/2006/relationships/hyperlink" Target="https://casino.guru/dominobetnew-casino-review" TargetMode="External" Id="rId10418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419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holland-casino-review" TargetMode="External" Id="rId10421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10423"/><Relationship Type="http://schemas.openxmlformats.org/officeDocument/2006/relationships/hyperlink" Target="https://casino.guru/ir6-com-casino-review" TargetMode="External" Id="rId10424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425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betscore-casino-review" TargetMode="External" Id="rId10427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ventogioco-casino-review" TargetMode="External" Id="rId10430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431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lgtoto-casino-review" TargetMode="External" Id="rId10433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434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10435"/><Relationship Type="http://schemas.openxmlformats.org/officeDocument/2006/relationships/hyperlink" Target="https://casino.guru/phpark-casino-review" TargetMode="External" Id="rId10436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437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10438"/><Relationship Type="http://schemas.openxmlformats.org/officeDocument/2006/relationships/hyperlink" Target="https://casino.guru/citobet-io-casino-review" TargetMode="External" Id="rId10439"/><Relationship Type="http://schemas.openxmlformats.org/officeDocument/2006/relationships/hyperlink" Target="https://www.winchile.com" TargetMode="External" Id="rId10440"/><Relationship Type="http://schemas.openxmlformats.org/officeDocument/2006/relationships/hyperlink" Target="https://www.winchile.com" TargetMode="External" Id="rId10441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winchile-casino-review" TargetMode="External" Id="rId10443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444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10445"/><Relationship Type="http://schemas.openxmlformats.org/officeDocument/2006/relationships/hyperlink" Target="https://casino.guru/huippukasino-casino-review" TargetMode="External" Id="rId10446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365-rs-casino-review" TargetMode="External" Id="rId10449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wm996-casino-review" TargetMode="External" Id="rId10452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x3000-casino-review" TargetMode="External" Id="rId10455"/><Relationship Type="http://schemas.openxmlformats.org/officeDocument/2006/relationships/hyperlink" Target="https://www.speedycasino.com" TargetMode="External" Id="rId10456"/><Relationship Type="http://schemas.openxmlformats.org/officeDocument/2006/relationships/hyperlink" Target="https://www.speedycasino.com" TargetMode="External" Id="rId10457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10458"/><Relationship Type="http://schemas.openxmlformats.org/officeDocument/2006/relationships/hyperlink" Target="https://casino.guru/Speedy-Casino-review" TargetMode="External" Id="rId10459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460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10461"/><Relationship Type="http://schemas.openxmlformats.org/officeDocument/2006/relationships/hyperlink" Target="https://casino.guru/gold99-casino-review" TargetMode="External" Id="rId10462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463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10464"/><Relationship Type="http://schemas.openxmlformats.org/officeDocument/2006/relationships/hyperlink" Target="https://casino.guru/enjoy11-casino-review" TargetMode="External" Id="rId10465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466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10467"/><Relationship Type="http://schemas.openxmlformats.org/officeDocument/2006/relationships/hyperlink" Target="https://casino.guru/fbm-e-motion-casino-review" TargetMode="External" Id="rId10468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10470"/><Relationship Type="http://schemas.openxmlformats.org/officeDocument/2006/relationships/hyperlink" Target="https://casino.guru/j9-com-casino-review" TargetMode="External" Id="rId10471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10473"/><Relationship Type="http://schemas.openxmlformats.org/officeDocument/2006/relationships/hyperlink" Target="https://casino.guru/8e88-casino-review" TargetMode="External" Id="rId10474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475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10476"/><Relationship Type="http://schemas.openxmlformats.org/officeDocument/2006/relationships/hyperlink" Target="https://casino.guru/v9bet-casino-review" TargetMode="External" Id="rId10477"/><Relationship Type="http://schemas.openxmlformats.org/officeDocument/2006/relationships/hyperlink" Target="https://www.videoslots.com" TargetMode="External" Id="rId10478"/><Relationship Type="http://schemas.openxmlformats.org/officeDocument/2006/relationships/hyperlink" Target="https://www.videoslots.com" TargetMode="External" Id="rId10479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casino.guru/VideoSlots-Casino-review" TargetMode="External" Id="rId10481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482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casino.guru/noblejili-casino-review" TargetMode="External" Id="rId10484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485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gemini-casino-review" TargetMode="External" Id="rId10487"/><Relationship Type="http://schemas.openxmlformats.org/officeDocument/2006/relationships/hyperlink" Target="https://www.betole.com" TargetMode="External" Id="rId10488"/><Relationship Type="http://schemas.openxmlformats.org/officeDocument/2006/relationships/hyperlink" Target="https://www.betole.com" TargetMode="External" Id="rId10489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guru/betole-casino-review" TargetMode="External" Id="rId10491"/><Relationship Type="http://schemas.openxmlformats.org/officeDocument/2006/relationships/hyperlink" Target="https://www.zamba.co" TargetMode="External" Id="rId10492"/><Relationship Type="http://schemas.openxmlformats.org/officeDocument/2006/relationships/hyperlink" Target="https://www.zamba.co" TargetMode="External" Id="rId10493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10494"/><Relationship Type="http://schemas.openxmlformats.org/officeDocument/2006/relationships/hyperlink" Target="https://casino.guru/zamba-casino-review" TargetMode="External" Id="rId10495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496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10497"/><Relationship Type="http://schemas.openxmlformats.org/officeDocument/2006/relationships/hyperlink" Target="https://casino.guru/xsino-casino-review" TargetMode="External" Id="rId10498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49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10500"/><Relationship Type="http://schemas.openxmlformats.org/officeDocument/2006/relationships/hyperlink" Target="https://casino.guru/apostareal-casino-review" TargetMode="External" Id="rId1050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502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10503"/><Relationship Type="http://schemas.openxmlformats.org/officeDocument/2006/relationships/hyperlink" Target="https://casino.guru/paypix-bet-casino-review" TargetMode="External" Id="rId1050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10506"/><Relationship Type="http://schemas.openxmlformats.org/officeDocument/2006/relationships/hyperlink" Target="https://casino.guru/pgasia-casino-review" TargetMode="External" Id="rId10507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508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10509"/><Relationship Type="http://schemas.openxmlformats.org/officeDocument/2006/relationships/hyperlink" Target="https://casino.guru/lumo-casino-review" TargetMode="External" Id="rId10510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511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10512"/><Relationship Type="http://schemas.openxmlformats.org/officeDocument/2006/relationships/hyperlink" Target="https://casino.guru/borojeet-casino-review" TargetMode="External" Id="rId10513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514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10515"/><Relationship Type="http://schemas.openxmlformats.org/officeDocument/2006/relationships/hyperlink" Target="https://casino.guru/betsense-casino-review" TargetMode="External" Id="rId10516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517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10518"/><Relationship Type="http://schemas.openxmlformats.org/officeDocument/2006/relationships/hyperlink" Target="https://casino.guru/tq88-casino-review" TargetMode="External" Id="rId10519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520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10521"/><Relationship Type="http://schemas.openxmlformats.org/officeDocument/2006/relationships/hyperlink" Target="https://casino.guru/globogol-casino-review" TargetMode="External" Id="rId10522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10524"/><Relationship Type="http://schemas.openxmlformats.org/officeDocument/2006/relationships/hyperlink" Target="https://casino.guru/pautina-casino-review" TargetMode="External" Id="rId10525"/><Relationship Type="http://schemas.openxmlformats.org/officeDocument/2006/relationships/hyperlink" Target="https://www.bwin.fr" TargetMode="External" Id="rId10526"/><Relationship Type="http://schemas.openxmlformats.org/officeDocument/2006/relationships/hyperlink" Target="https://www.bwin.fr" TargetMode="External" Id="rId10527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Gamebookers-Casino-review" TargetMode="External" Id="rId10529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530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betagora-casino-review" TargetMode="External" Id="rId10532"/><Relationship Type="http://schemas.openxmlformats.org/officeDocument/2006/relationships/hyperlink" Target="https://www.cosmocasino.com" TargetMode="External" Id="rId10533"/><Relationship Type="http://schemas.openxmlformats.org/officeDocument/2006/relationships/hyperlink" Target="https://www.cosmocasino.com" TargetMode="External" Id="rId10534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10535"/><Relationship Type="http://schemas.openxmlformats.org/officeDocument/2006/relationships/hyperlink" Target="https://casino.guru/Cosmo-Casino-review" TargetMode="External" Id="rId10536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537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bubbles-bet-casino-review" TargetMode="External" Id="rId10539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10541"/><Relationship Type="http://schemas.openxmlformats.org/officeDocument/2006/relationships/hyperlink" Target="https://casino.guru/bethub-casino-review" TargetMode="External" Id="rId10542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10544"/><Relationship Type="http://schemas.openxmlformats.org/officeDocument/2006/relationships/hyperlink" Target="https://casino.guru/huikee-casino-review" TargetMode="External" Id="rId10545"/><Relationship Type="http://schemas.openxmlformats.org/officeDocument/2006/relationships/hyperlink" Target="https://www.vauhti.com" TargetMode="External" Id="rId10546"/><Relationship Type="http://schemas.openxmlformats.org/officeDocument/2006/relationships/hyperlink" Target="https://www.vauhti.com" TargetMode="External" Id="rId10547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10548"/><Relationship Type="http://schemas.openxmlformats.org/officeDocument/2006/relationships/hyperlink" Target="https://casino.guru/vauhti-casino-review" TargetMode="External" Id="rId10549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550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10551"/><Relationship Type="http://schemas.openxmlformats.org/officeDocument/2006/relationships/hyperlink" Target="https://casino.guru/chaskibet-casino-review" TargetMode="External" Id="rId10552"/><Relationship Type="http://schemas.openxmlformats.org/officeDocument/2006/relationships/hyperlink" Target="https://sansabet.com" TargetMode="External" Id="rId10553"/><Relationship Type="http://schemas.openxmlformats.org/officeDocument/2006/relationships/hyperlink" Target="https://sansabet.com" TargetMode="External" Id="rId10554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sansabet-casino-review" TargetMode="External" Id="rId10556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557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jlph-casino-review" TargetMode="External" Id="rId10559"/><Relationship Type="http://schemas.openxmlformats.org/officeDocument/2006/relationships/hyperlink" Target="https://www.magicred.com" TargetMode="External" Id="rId10560"/><Relationship Type="http://schemas.openxmlformats.org/officeDocument/2006/relationships/hyperlink" Target="https://www.magicred.com" TargetMode="External" Id="rId10561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10562"/><Relationship Type="http://schemas.openxmlformats.org/officeDocument/2006/relationships/hyperlink" Target="https://casino.guru/Magic-Red-Casino-review" TargetMode="External" Id="rId10563"/><Relationship Type="http://schemas.openxmlformats.org/officeDocument/2006/relationships/hyperlink" Target="https://www.lottomatica.it" TargetMode="External" Id="rId10564"/><Relationship Type="http://schemas.openxmlformats.org/officeDocument/2006/relationships/hyperlink" Target="https://www.lottomatica.it" TargetMode="External" Id="rId10565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Lottomatica-Casino-review" TargetMode="External" Id="rId10567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10569"/><Relationship Type="http://schemas.openxmlformats.org/officeDocument/2006/relationships/hyperlink" Target="https://casino.guru/casa-de-apostas-casino-review" TargetMode="External" Id="rId10570"/><Relationship Type="http://schemas.openxmlformats.org/officeDocument/2006/relationships/hyperlink" Target="https://www.simppeli.com" TargetMode="External" Id="rId10571"/><Relationship Type="http://schemas.openxmlformats.org/officeDocument/2006/relationships/hyperlink" Target="https://www.simppeli.com" TargetMode="External" Id="rId10572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10573"/><Relationship Type="http://schemas.openxmlformats.org/officeDocument/2006/relationships/hyperlink" Target="https://casino.guru/simppeli-casino-review" TargetMode="External" Id="rId10574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575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10576"/><Relationship Type="http://schemas.openxmlformats.org/officeDocument/2006/relationships/hyperlink" Target="https://casino.guru/casiku-casino-review" TargetMode="External" Id="rId10577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578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10579"/><Relationship Type="http://schemas.openxmlformats.org/officeDocument/2006/relationships/hyperlink" Target="https://casino.guru/betxchange-casino-review" TargetMode="External" Id="rId10580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581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10582"/><Relationship Type="http://schemas.openxmlformats.org/officeDocument/2006/relationships/hyperlink" Target="https://casino.guru/incaspin-casino-review" TargetMode="External" Id="rId10583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584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casino.guru/betrise-casino-review" TargetMode="External" Id="rId10586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587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casino.guru/startbet-io-casino-review" TargetMode="External" Id="rId10589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590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betit-casino-review" TargetMode="External" Id="rId10592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593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winthere-casino-review" TargetMode="External" Id="rId10595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596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10597"/><Relationship Type="http://schemas.openxmlformats.org/officeDocument/2006/relationships/hyperlink" Target="https://casino.guru/scr2u-casino-review" TargetMode="External" Id="rId10598"/><Relationship Type="http://schemas.openxmlformats.org/officeDocument/2006/relationships/hyperlink" Target="https://casino.mrluck.com" TargetMode="External" Id="rId10599"/><Relationship Type="http://schemas.openxmlformats.org/officeDocument/2006/relationships/hyperlink" Target="https://casino.mrluck.com" TargetMode="External" Id="rId1060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10601"/><Relationship Type="http://schemas.openxmlformats.org/officeDocument/2006/relationships/hyperlink" Target="https://casino.guru/mr--luck-casino-review" TargetMode="External" Id="rId1060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slotshake-casino-review" TargetMode="External" Id="rId10605"/><Relationship Type="http://schemas.openxmlformats.org/officeDocument/2006/relationships/hyperlink" Target="https://www.pelataan.com" TargetMode="External" Id="rId10606"/><Relationship Type="http://schemas.openxmlformats.org/officeDocument/2006/relationships/hyperlink" Target="https://www.pelataan.com" TargetMode="External" Id="rId10607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casino.guru/pelataan-casino-review" TargetMode="External" Id="rId10609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610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10611"/><Relationship Type="http://schemas.openxmlformats.org/officeDocument/2006/relationships/hyperlink" Target="https://casino.guru/barz-casino-review" TargetMode="External" Id="rId10612"/><Relationship Type="http://schemas.openxmlformats.org/officeDocument/2006/relationships/hyperlink" Target="https://www.dreamvegas.com" TargetMode="External" Id="rId10613"/><Relationship Type="http://schemas.openxmlformats.org/officeDocument/2006/relationships/hyperlink" Target="https://www.dreamvegas.com" TargetMode="External" Id="rId10614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10615"/><Relationship Type="http://schemas.openxmlformats.org/officeDocument/2006/relationships/hyperlink" Target="https://casino.guru/Dream-Vegas-Casino-review" TargetMode="External" Id="rId10616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617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10618"/><Relationship Type="http://schemas.openxmlformats.org/officeDocument/2006/relationships/hyperlink" Target="https://casino.guru/lumi-casino-review" TargetMode="External" Id="rId10619"/><Relationship Type="http://schemas.openxmlformats.org/officeDocument/2006/relationships/hyperlink" Target="https://www.spinrider.com" TargetMode="External" Id="rId10620"/><Relationship Type="http://schemas.openxmlformats.org/officeDocument/2006/relationships/hyperlink" Target="https://www.spinrider.com" TargetMode="External" Id="rId10621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10622"/><Relationship Type="http://schemas.openxmlformats.org/officeDocument/2006/relationships/hyperlink" Target="https://casino.guru/Spin-Rider-Casino-review" TargetMode="External" Id="rId10623"/><Relationship Type="http://schemas.openxmlformats.org/officeDocument/2006/relationships/hyperlink" Target="https://www.spinstation.com" TargetMode="External" Id="rId10624"/><Relationship Type="http://schemas.openxmlformats.org/officeDocument/2006/relationships/hyperlink" Target="https://www.spinstation.com" TargetMode="External" Id="rId10625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10626"/><Relationship Type="http://schemas.openxmlformats.org/officeDocument/2006/relationships/hyperlink" Target="https://casino.guru/Spin-Station-Casino-review" TargetMode="External" Id="rId10627"/><Relationship Type="http://schemas.openxmlformats.org/officeDocument/2006/relationships/hyperlink" Target="https://www.spinland.com" TargetMode="External" Id="rId10628"/><Relationship Type="http://schemas.openxmlformats.org/officeDocument/2006/relationships/hyperlink" Target="https://www.spinland.com" TargetMode="External" Id="rId10629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Spinland-Casino-review" TargetMode="External" Id="rId10631"/><Relationship Type="http://schemas.openxmlformats.org/officeDocument/2006/relationships/hyperlink" Target="https://www.templenile.com" TargetMode="External" Id="rId10632"/><Relationship Type="http://schemas.openxmlformats.org/officeDocument/2006/relationships/hyperlink" Target="https://www.templenile.com" TargetMode="External" Id="rId10633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10634"/><Relationship Type="http://schemas.openxmlformats.org/officeDocument/2006/relationships/hyperlink" Target="https://casino.guru/Temple-Nile-Casino-review" TargetMode="External" Id="rId10635"/><Relationship Type="http://schemas.openxmlformats.org/officeDocument/2006/relationships/hyperlink" Target="https://www.jackpotvillage.com" TargetMode="External" Id="rId10636"/><Relationship Type="http://schemas.openxmlformats.org/officeDocument/2006/relationships/hyperlink" Target="https://www.jackpotvillage.com" TargetMode="External" Id="rId10637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10638"/><Relationship Type="http://schemas.openxmlformats.org/officeDocument/2006/relationships/hyperlink" Target="https://casino.guru/jackpot-village-casino-review" TargetMode="External" Id="rId10639"/><Relationship Type="http://schemas.openxmlformats.org/officeDocument/2006/relationships/hyperlink" Target="https://www.grandivy.com" TargetMode="External" Id="rId10640"/><Relationship Type="http://schemas.openxmlformats.org/officeDocument/2006/relationships/hyperlink" Target="https://www.grandivy.com" TargetMode="External" Id="rId10641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10642"/><Relationship Type="http://schemas.openxmlformats.org/officeDocument/2006/relationships/hyperlink" Target="https://casino.guru/The-Grand-Ivy-Casino-review" TargetMode="External" Id="rId10643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644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casino.guru/casilime-casino-review" TargetMode="External" Id="rId10646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647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casino.guru/reload-casino-review" TargetMode="External" Id="rId10649"/><Relationship Type="http://schemas.openxmlformats.org/officeDocument/2006/relationships/hyperlink" Target="http://games.boylesports.com" TargetMode="External" Id="rId10650"/><Relationship Type="http://schemas.openxmlformats.org/officeDocument/2006/relationships/hyperlink" Target="http://games.boylesports.com" TargetMode="External" Id="rId10651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10652"/><Relationship Type="http://schemas.openxmlformats.org/officeDocument/2006/relationships/hyperlink" Target="https://casino.guru/boyle-casino-review" TargetMode="External" Id="rId10653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654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10655"/><Relationship Type="http://schemas.openxmlformats.org/officeDocument/2006/relationships/hyperlink" Target="https://casino.guru/juega-con-el-king-casino-review" TargetMode="External" Id="rId10656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657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10658"/><Relationship Type="http://schemas.openxmlformats.org/officeDocument/2006/relationships/hyperlink" Target="https://casino.guru/betjets-casino-review" TargetMode="External" Id="rId10659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660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10661"/><Relationship Type="http://schemas.openxmlformats.org/officeDocument/2006/relationships/hyperlink" Target="https://casino.guru/las-vegas-en-vivo-casino-review" TargetMode="External" Id="rId10662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663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casino.guru/mrrun-casino-review" TargetMode="External" Id="rId10665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666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10667"/><Relationship Type="http://schemas.openxmlformats.org/officeDocument/2006/relationships/hyperlink" Target="https://casino.guru/mangowin-casino-review" TargetMode="External" Id="rId10668"/><Relationship Type="http://schemas.openxmlformats.org/officeDocument/2006/relationships/hyperlink" Target="https://www.skycitycasino.com" TargetMode="External" Id="rId10669"/><Relationship Type="http://schemas.openxmlformats.org/officeDocument/2006/relationships/hyperlink" Target="https://www.skycitycasino.com" TargetMode="External" Id="rId1067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10671"/><Relationship Type="http://schemas.openxmlformats.org/officeDocument/2006/relationships/hyperlink" Target="https://casino.guru/skycity-casino-review" TargetMode="External" Id="rId1067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10674"/><Relationship Type="http://schemas.openxmlformats.org/officeDocument/2006/relationships/hyperlink" Target="https://casino.guru/highbet-casino-review" TargetMode="External" Id="rId10675"/><Relationship Type="http://schemas.openxmlformats.org/officeDocument/2006/relationships/hyperlink" Target="https://www.mrmega.com" TargetMode="External" Id="rId10676"/><Relationship Type="http://schemas.openxmlformats.org/officeDocument/2006/relationships/hyperlink" Target="https://www.mrmega.com" TargetMode="External" Id="rId10677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Mr-Mega-Casino-review" TargetMode="External" Id="rId10679"/><Relationship Type="http://schemas.openxmlformats.org/officeDocument/2006/relationships/hyperlink" Target="https://www.neptuneplay.com" TargetMode="External" Id="rId10680"/><Relationship Type="http://schemas.openxmlformats.org/officeDocument/2006/relationships/hyperlink" Target="https://www.neptuneplay.com" TargetMode="External" Id="rId10681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10682"/><Relationship Type="http://schemas.openxmlformats.org/officeDocument/2006/relationships/hyperlink" Target="https://casino.guru/neptune-play-casino-review" TargetMode="External" Id="rId10683"/><Relationship Type="http://schemas.openxmlformats.org/officeDocument/2006/relationships/hyperlink" Target="https://casino.supersport.hr" TargetMode="External" Id="rId10684"/><Relationship Type="http://schemas.openxmlformats.org/officeDocument/2006/relationships/hyperlink" Target="https://casino.supersport.hr" TargetMode="External" Id="rId10685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casino.guru/supersport-casino-review" TargetMode="External" Id="rId10687"/><Relationship Type="http://schemas.openxmlformats.org/officeDocument/2006/relationships/hyperlink" Target="https://nz.novibet.com" TargetMode="External" Id="rId10688"/><Relationship Type="http://schemas.openxmlformats.org/officeDocument/2006/relationships/hyperlink" Target="https://nz.novibet.com" TargetMode="External" Id="rId10689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Novibet-Casino-review" TargetMode="External" Id="rId10691"/><Relationship Type="http://schemas.openxmlformats.org/officeDocument/2006/relationships/hyperlink" Target="https://casino.hotstreakcasino.com" TargetMode="External" Id="rId10692"/><Relationship Type="http://schemas.openxmlformats.org/officeDocument/2006/relationships/hyperlink" Target="https://casino.hotstreakcasino.com" TargetMode="External" Id="rId10693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10694"/><Relationship Type="http://schemas.openxmlformats.org/officeDocument/2006/relationships/hyperlink" Target="https://casino.guru/hot-streak-casino-review" TargetMode="External" Id="rId10695"/><Relationship Type="http://schemas.openxmlformats.org/officeDocument/2006/relationships/hyperlink" Target="https://casino.redspins.com" TargetMode="External" Id="rId10696"/><Relationship Type="http://schemas.openxmlformats.org/officeDocument/2006/relationships/hyperlink" Target="https://casino.redspins.com" TargetMode="External" Id="rId10697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10698"/><Relationship Type="http://schemas.openxmlformats.org/officeDocument/2006/relationships/hyperlink" Target="https://casino.guru/Red-Spins-Casino-review" TargetMode="External" Id="rId10699"/><Relationship Type="http://schemas.openxmlformats.org/officeDocument/2006/relationships/hyperlink" Target="https://restricted.casumo.com" TargetMode="External" Id="rId10700"/><Relationship Type="http://schemas.openxmlformats.org/officeDocument/2006/relationships/hyperlink" Target="https://restricted.casumo.com" TargetMode="External" Id="rId10701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10702"/><Relationship Type="http://schemas.openxmlformats.org/officeDocument/2006/relationships/hyperlink" Target="https://casino.guru/Casumo-Casino-review" TargetMode="External" Id="rId10703"/><Relationship Type="http://schemas.openxmlformats.org/officeDocument/2006/relationships/hyperlink" Target="https://www.3starplay88.com" TargetMode="External" Id="rId10704"/><Relationship Type="http://schemas.openxmlformats.org/officeDocument/2006/relationships/hyperlink" Target="https://www.3starplay88.com" TargetMode="External" Id="rId10705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3star88-casino-review" TargetMode="External" Id="rId10707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708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10709"/><Relationship Type="http://schemas.openxmlformats.org/officeDocument/2006/relationships/hyperlink" Target="https://casino.guru/quickspinner-casino-review" TargetMode="External" Id="rId10710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10712"/><Relationship Type="http://schemas.openxmlformats.org/officeDocument/2006/relationships/hyperlink" Target="https://casino.guru/quigioco-casino-review" TargetMode="External" Id="rId10713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10715"/><Relationship Type="http://schemas.openxmlformats.org/officeDocument/2006/relationships/hyperlink" Target="https://casino.guru/sportybet-casino-review" TargetMode="External" Id="rId10716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casino.guru/megawin-casino-review" TargetMode="External" Id="rId10719"/><Relationship Type="http://schemas.openxmlformats.org/officeDocument/2006/relationships/hyperlink" Target="https://www.888.com" TargetMode="External" Id="rId10720"/><Relationship Type="http://schemas.openxmlformats.org/officeDocument/2006/relationships/hyperlink" Target="https://www.888.com" TargetMode="External" Id="rId10721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10722"/><Relationship Type="http://schemas.openxmlformats.org/officeDocument/2006/relationships/hyperlink" Target="https://casino.guru/888-Casino-review" TargetMode="External" Id="rId10723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10725"/><Relationship Type="http://schemas.openxmlformats.org/officeDocument/2006/relationships/hyperlink" Target="https://casino.guru/gentlemanjim-casino-review" TargetMode="External" Id="rId10726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10728"/><Relationship Type="http://schemas.openxmlformats.org/officeDocument/2006/relationships/hyperlink" Target="https://casino.guru/esball-casino-review" TargetMode="External" Id="rId10729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10731"/><Relationship Type="http://schemas.openxmlformats.org/officeDocument/2006/relationships/hyperlink" Target="https://casino.guru/naga888-casino-review" TargetMode="External" Id="rId10732"/><Relationship Type="http://schemas.openxmlformats.org/officeDocument/2006/relationships/hyperlink" Target="https://21prive.com" TargetMode="External" Id="rId10733"/><Relationship Type="http://schemas.openxmlformats.org/officeDocument/2006/relationships/hyperlink" Target="https://21prive.com" TargetMode="External" Id="rId10734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21-Prive-Casino-review" TargetMode="External" Id="rId10736"/><Relationship Type="http://schemas.openxmlformats.org/officeDocument/2006/relationships/hyperlink" Target="https://www.slotnite.com" TargetMode="External" Id="rId10737"/><Relationship Type="http://schemas.openxmlformats.org/officeDocument/2006/relationships/hyperlink" Target="https://www.slotnite.com" TargetMode="External" Id="rId10738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casino.guru/slotnite-casino-review" TargetMode="External" Id="rId1074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74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10742"/><Relationship Type="http://schemas.openxmlformats.org/officeDocument/2006/relationships/hyperlink" Target="https://casino.guru/boabet-casino-review" TargetMode="External" Id="rId1074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jeetbuzz-casino-review" TargetMode="External" Id="rId10746"/><Relationship Type="http://schemas.openxmlformats.org/officeDocument/2006/relationships/hyperlink" Target="https://bonus.sportbet.it" TargetMode="External" Id="rId10747"/><Relationship Type="http://schemas.openxmlformats.org/officeDocument/2006/relationships/hyperlink" Target="https://bonus.sportbet.it" TargetMode="External" Id="rId10748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10749"/><Relationship Type="http://schemas.openxmlformats.org/officeDocument/2006/relationships/hyperlink" Target="https://casino.guru/sportbet-casino-review" TargetMode="External" Id="rId10750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751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10752"/><Relationship Type="http://schemas.openxmlformats.org/officeDocument/2006/relationships/hyperlink" Target="https://casino.guru/alpino-casino-review" TargetMode="External" Id="rId10753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10755"/><Relationship Type="http://schemas.openxmlformats.org/officeDocument/2006/relationships/hyperlink" Target="https://casino.guru/11ic-casino-review" TargetMode="External" Id="rId10756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10758"/><Relationship Type="http://schemas.openxmlformats.org/officeDocument/2006/relationships/hyperlink" Target="https://casino.guru/suerte247-casino-review" TargetMode="External" Id="rId10759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10761"/><Relationship Type="http://schemas.openxmlformats.org/officeDocument/2006/relationships/hyperlink" Target="https://casino.guru/jumpobet-casino-review" TargetMode="External" Id="rId10762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10764"/><Relationship Type="http://schemas.openxmlformats.org/officeDocument/2006/relationships/hyperlink" Target="https://casino.guru/stellare-casino-review" TargetMode="External" Id="rId10765"/><Relationship Type="http://schemas.openxmlformats.org/officeDocument/2006/relationships/hyperlink" Target="https://www.playzee.com" TargetMode="External" Id="rId10766"/><Relationship Type="http://schemas.openxmlformats.org/officeDocument/2006/relationships/hyperlink" Target="https://www.playzee.com" TargetMode="External" Id="rId10767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10768"/><Relationship Type="http://schemas.openxmlformats.org/officeDocument/2006/relationships/hyperlink" Target="https://casino.guru/Playzee-Casino-review" TargetMode="External" Id="rId10769"/><Relationship Type="http://schemas.openxmlformats.org/officeDocument/2006/relationships/hyperlink" Target="https://www.diamond7casino.com" TargetMode="External" Id="rId10770"/><Relationship Type="http://schemas.openxmlformats.org/officeDocument/2006/relationships/hyperlink" Target="https://www.diamond7casino.com" TargetMode="External" Id="rId10771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10772"/><Relationship Type="http://schemas.openxmlformats.org/officeDocument/2006/relationships/hyperlink" Target="https://casino.guru/Diamond-7-Casino-review" TargetMode="External" Id="rId10773"/><Relationship Type="http://schemas.openxmlformats.org/officeDocument/2006/relationships/hyperlink" Target="https://www.gdaycasino.com" TargetMode="External" Id="rId10774"/><Relationship Type="http://schemas.openxmlformats.org/officeDocument/2006/relationships/hyperlink" Target="https://www.gdaycasino.com" TargetMode="External" Id="rId10775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10776"/><Relationship Type="http://schemas.openxmlformats.org/officeDocument/2006/relationships/hyperlink" Target="https://casino.guru/Gday-Casino-review" TargetMode="External" Id="rId10777"/><Relationship Type="http://schemas.openxmlformats.org/officeDocument/2006/relationships/hyperlink" Target="https://www.hellocasino.com" TargetMode="External" Id="rId10778"/><Relationship Type="http://schemas.openxmlformats.org/officeDocument/2006/relationships/hyperlink" Target="https://www.hellocasino.com" TargetMode="External" Id="rId10779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casino.guru/Mainstage-Bingo-Casino-review" TargetMode="External" Id="rId10781"/><Relationship Type="http://schemas.openxmlformats.org/officeDocument/2006/relationships/hyperlink" Target="https://www.hellocasino.com" TargetMode="External" Id="rId10782"/><Relationship Type="http://schemas.openxmlformats.org/officeDocument/2006/relationships/hyperlink" Target="https://www.hellocasino.com" TargetMode="External" Id="rId10783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10784"/><Relationship Type="http://schemas.openxmlformats.org/officeDocument/2006/relationships/hyperlink" Target="https://casino.guru/Hello-Casino-review" TargetMode="External" Id="rId10785"/><Relationship Type="http://schemas.openxmlformats.org/officeDocument/2006/relationships/hyperlink" Target="https://www.skolcasino.com" TargetMode="External" Id="rId10786"/><Relationship Type="http://schemas.openxmlformats.org/officeDocument/2006/relationships/hyperlink" Target="https://www.skolcasino.com" TargetMode="External" Id="rId10787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10788"/><Relationship Type="http://schemas.openxmlformats.org/officeDocument/2006/relationships/hyperlink" Target="https://casino.guru/skol-casino-review" TargetMode="External" Id="rId10789"/><Relationship Type="http://schemas.openxmlformats.org/officeDocument/2006/relationships/hyperlink" Target="https://www.bwin.fr" TargetMode="External" Id="rId10790"/><Relationship Type="http://schemas.openxmlformats.org/officeDocument/2006/relationships/hyperlink" Target="https://www.bwin.fr" TargetMode="External" Id="rId10791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bwin-Casino-review" TargetMode="External" Id="rId10793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794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10795"/><Relationship Type="http://schemas.openxmlformats.org/officeDocument/2006/relationships/hyperlink" Target="https://casino.guru/jitago-casino-review" TargetMode="External" Id="rId10796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797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casino.guru/77w-casino-review" TargetMode="External" Id="rId10799"/><Relationship Type="http://schemas.openxmlformats.org/officeDocument/2006/relationships/hyperlink" Target="https://www.quinnbet.com" TargetMode="External" Id="rId10800"/><Relationship Type="http://schemas.openxmlformats.org/officeDocument/2006/relationships/hyperlink" Target="https://www.quinnbet.com" TargetMode="External" Id="rId10801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10802"/><Relationship Type="http://schemas.openxmlformats.org/officeDocument/2006/relationships/hyperlink" Target="https://casino.guru/QuinnBet-Casino-review" TargetMode="External" Id="rId10803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10805"/><Relationship Type="http://schemas.openxmlformats.org/officeDocument/2006/relationships/hyperlink" Target="https://casino.guru/supabets-casino-review" TargetMode="External" Id="rId10806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80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10808"/><Relationship Type="http://schemas.openxmlformats.org/officeDocument/2006/relationships/hyperlink" Target="https://casino.guru/spinyoo-casino-review" TargetMode="External" Id="rId10809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81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10811"/><Relationship Type="http://schemas.openxmlformats.org/officeDocument/2006/relationships/hyperlink" Target="https://casino.guru/siam855-casino-review" TargetMode="External" Id="rId10812"/><Relationship Type="http://schemas.openxmlformats.org/officeDocument/2006/relationships/hyperlink" Target="https://www.gate777.com" TargetMode="External" Id="rId10813"/><Relationship Type="http://schemas.openxmlformats.org/officeDocument/2006/relationships/hyperlink" Target="https://www.gate777.com" TargetMode="External" Id="rId10814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10815"/><Relationship Type="http://schemas.openxmlformats.org/officeDocument/2006/relationships/hyperlink" Target="https://casino.guru/Gate-777-Casino-review" TargetMode="External" Id="rId10816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10818"/><Relationship Type="http://schemas.openxmlformats.org/officeDocument/2006/relationships/hyperlink" Target="https://casino.guru/vaidebet-casino-review" TargetMode="External" Id="rId10819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820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10821"/><Relationship Type="http://schemas.openxmlformats.org/officeDocument/2006/relationships/hyperlink" Target="https://casino.guru/xgbet-casino-review" TargetMode="External" Id="rId10822"/><Relationship Type="http://schemas.openxmlformats.org/officeDocument/2006/relationships/hyperlink" Target="https://www.casilando.com" TargetMode="External" Id="rId10823"/><Relationship Type="http://schemas.openxmlformats.org/officeDocument/2006/relationships/hyperlink" Target="https://www.casilando.com" TargetMode="External" Id="rId10824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casino.guru/Casilando-Casino-review" TargetMode="External" Id="rId10826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827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10828"/><Relationship Type="http://schemas.openxmlformats.org/officeDocument/2006/relationships/hyperlink" Target="https://casino.guru/flaksi-casino-review" TargetMode="External" Id="rId10829"/><Relationship Type="http://schemas.openxmlformats.org/officeDocument/2006/relationships/hyperlink" Target="https://m.technorthhq.com" TargetMode="External" Id="rId10830"/><Relationship Type="http://schemas.openxmlformats.org/officeDocument/2006/relationships/hyperlink" Target="https://m.technorthhq.com" TargetMode="External" Id="rId10831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10832"/><Relationship Type="http://schemas.openxmlformats.org/officeDocument/2006/relationships/hyperlink" Target="https://casino.guru/bonanza88-casino-review" TargetMode="External" Id="rId10833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834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tehokasino-casino-review" TargetMode="External" Id="rId10836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10838"/><Relationship Type="http://schemas.openxmlformats.org/officeDocument/2006/relationships/hyperlink" Target="https://casino.guru/atlantic-city-casino-review" TargetMode="External" Id="rId10839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casino.guru/rrr-casino-review" TargetMode="External" Id="rId10842"/><Relationship Type="http://schemas.openxmlformats.org/officeDocument/2006/relationships/hyperlink" Target="https://www.speedybet.com" TargetMode="External" Id="rId10843"/><Relationship Type="http://schemas.openxmlformats.org/officeDocument/2006/relationships/hyperlink" Target="https://www.speedybet.com" TargetMode="External" Id="rId10844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10845"/><Relationship Type="http://schemas.openxmlformats.org/officeDocument/2006/relationships/hyperlink" Target="https://casino.guru/Speedybet-Casino-review" TargetMode="External" Id="rId10846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847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k138win-casino-review" TargetMode="External" Id="rId10849"/><Relationship Type="http://schemas.openxmlformats.org/officeDocument/2006/relationships/hyperlink" Target="https://lottomart.com" TargetMode="External" Id="rId10850"/><Relationship Type="http://schemas.openxmlformats.org/officeDocument/2006/relationships/hyperlink" Target="https://lottomart.com" TargetMode="External" Id="rId10851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lottomart-casino-review" TargetMode="External" Id="rId10853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854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10855"/><Relationship Type="http://schemas.openxmlformats.org/officeDocument/2006/relationships/hyperlink" Target="https://casino.guru/betcabana-casino-review" TargetMode="External" Id="rId10856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857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slotsi-casino-review" TargetMode="External" Id="rId10859"/><Relationship Type="http://schemas.openxmlformats.org/officeDocument/2006/relationships/hyperlink" Target="https://www.gameworld.ro" TargetMode="External" Id="rId10860"/><Relationship Type="http://schemas.openxmlformats.org/officeDocument/2006/relationships/hyperlink" Target="https://www.gameworld.ro" TargetMode="External" Id="rId10861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casino.guru/game-world-casino-review" TargetMode="External" Id="rId10863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864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millionaire-games-casino-review" TargetMode="External" Id="rId10866"/><Relationship Type="http://schemas.openxmlformats.org/officeDocument/2006/relationships/hyperlink" Target="https://aposta.la" TargetMode="External" Id="rId10867"/><Relationship Type="http://schemas.openxmlformats.org/officeDocument/2006/relationships/hyperlink" Target="https://aposta.la" TargetMode="External" Id="rId10868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10869"/><Relationship Type="http://schemas.openxmlformats.org/officeDocument/2006/relationships/hyperlink" Target="https://casino.guru/aposta-la-casino-review" TargetMode="External" Id="rId10870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871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10872"/><Relationship Type="http://schemas.openxmlformats.org/officeDocument/2006/relationships/hyperlink" Target="https://casino.guru/parikara-casino-review" TargetMode="External" Id="rId10873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874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10875"/><Relationship Type="http://schemas.openxmlformats.org/officeDocument/2006/relationships/hyperlink" Target="https://casino.guru/betokay-casino-review" TargetMode="External" Id="rId10876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casino.guru/jqk-bet-casino-review" TargetMode="External" Id="rId10879"/><Relationship Type="http://schemas.openxmlformats.org/officeDocument/2006/relationships/hyperlink" Target="https://affiliatemedia1.pokerstars.com" TargetMode="External" Id="rId10880"/><Relationship Type="http://schemas.openxmlformats.org/officeDocument/2006/relationships/hyperlink" Target="https://affiliatemedia1.pokerstars.com" TargetMode="External" Id="rId10881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PokerStars-Casino-review" TargetMode="External" Id="rId10883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884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tongobet-casino-review" TargetMode="External" Id="rId10886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887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10888"/><Relationship Type="http://schemas.openxmlformats.org/officeDocument/2006/relationships/hyperlink" Target="https://casino.guru/slots-temple-casino-review" TargetMode="External" Id="rId10889"/><Relationship Type="http://schemas.openxmlformats.org/officeDocument/2006/relationships/hyperlink" Target="https://www.skyvegas.com" TargetMode="External" Id="rId10890"/><Relationship Type="http://schemas.openxmlformats.org/officeDocument/2006/relationships/hyperlink" Target="https://www.skyvegas.com" TargetMode="External" Id="rId10891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casino.guru/Sky-Vegas-Casino-review" TargetMode="External" Id="rId10893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894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casino.guru/lulabet-casino-review" TargetMode="External" Id="rId10896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897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asvla-casino-review" TargetMode="External" Id="rId10899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900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10901"/><Relationship Type="http://schemas.openxmlformats.org/officeDocument/2006/relationships/hyperlink" Target="https://casino.guru/casinuu-casino-review" TargetMode="External" Id="rId10902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betss-casino-review" TargetMode="External" Id="rId10905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tgp-casino-review" TargetMode="External" Id="rId10908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909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10910"/><Relationship Type="http://schemas.openxmlformats.org/officeDocument/2006/relationships/hyperlink" Target="https://casino.guru/onabet-casino-review" TargetMode="External" Id="rId10911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10913"/><Relationship Type="http://schemas.openxmlformats.org/officeDocument/2006/relationships/hyperlink" Target="https://casino.guru/lottohelden-casino-review" TargetMode="External" Id="rId10914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915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10916"/><Relationship Type="http://schemas.openxmlformats.org/officeDocument/2006/relationships/hyperlink" Target="https://casino.guru/moolah-casino-review" TargetMode="External" Id="rId10917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everbet-casino-review" TargetMode="External" Id="rId10920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921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10922"/><Relationship Type="http://schemas.openxmlformats.org/officeDocument/2006/relationships/hyperlink" Target="https://casino.guru/24vivo-casino-review" TargetMode="External" Id="rId10923"/><Relationship Type="http://schemas.openxmlformats.org/officeDocument/2006/relationships/hyperlink" Target="https://www.aw8myr18.com" TargetMode="External" Id="rId10924"/><Relationship Type="http://schemas.openxmlformats.org/officeDocument/2006/relationships/hyperlink" Target="https://www.aw8myr18.com" TargetMode="External" Id="rId10925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10926"/><Relationship Type="http://schemas.openxmlformats.org/officeDocument/2006/relationships/hyperlink" Target="https://casino.guru/acewin8-casino-review" TargetMode="External" Id="rId10927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10929"/><Relationship Type="http://schemas.openxmlformats.org/officeDocument/2006/relationships/hyperlink" Target="https://casino.guru/luckster-casino-review" TargetMode="External" Id="rId10930"/><Relationship Type="http://schemas.openxmlformats.org/officeDocument/2006/relationships/hyperlink" Target="https://www.plazaroyal.com" TargetMode="External" Id="rId10931"/><Relationship Type="http://schemas.openxmlformats.org/officeDocument/2006/relationships/hyperlink" Target="https://www.plazaroyal.com" TargetMode="External" Id="rId10932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plaza-royal-casino-review" TargetMode="External" Id="rId10934"/><Relationship Type="http://schemas.openxmlformats.org/officeDocument/2006/relationships/hyperlink" Target="https://offers.queenplay.com" TargetMode="External" Id="rId10935"/><Relationship Type="http://schemas.openxmlformats.org/officeDocument/2006/relationships/hyperlink" Target="https://offers.queenplay.com" TargetMode="External" Id="rId10936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casino.guru/queenplay-casino-review" TargetMode="External" Id="rId10938"/><Relationship Type="http://schemas.openxmlformats.org/officeDocument/2006/relationships/hyperlink" Target="https://www.regentplay.com" TargetMode="External" Id="rId10939"/><Relationship Type="http://schemas.openxmlformats.org/officeDocument/2006/relationships/hyperlink" Target="https://www.regentplay.com" TargetMode="External" Id="rId10940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10941"/><Relationship Type="http://schemas.openxmlformats.org/officeDocument/2006/relationships/hyperlink" Target="https://casino.guru/regent-play-casino-review" TargetMode="External" Id="rId10942"/><Relationship Type="http://schemas.openxmlformats.org/officeDocument/2006/relationships/hyperlink" Target="https://offers.spinrio.com" TargetMode="External" Id="rId10943"/><Relationship Type="http://schemas.openxmlformats.org/officeDocument/2006/relationships/hyperlink" Target="https://offers.spinrio.com" TargetMode="External" Id="rId10944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casino.guru/spin-rio-casino-review" TargetMode="External" Id="rId10946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947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24play-casino-review" TargetMode="External" Id="rId10949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950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betregal-casino-review" TargetMode="External" Id="rId10952"/><Relationship Type="http://schemas.openxmlformats.org/officeDocument/2006/relationships/hyperlink" Target="https://www.casimba.com" TargetMode="External" Id="rId10953"/><Relationship Type="http://schemas.openxmlformats.org/officeDocument/2006/relationships/hyperlink" Target="https://www.casimba.com" TargetMode="External" Id="rId10954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casino.guru/Casimba-Casino-review" TargetMode="External" Id="rId10956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957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10958"/><Relationship Type="http://schemas.openxmlformats.org/officeDocument/2006/relationships/hyperlink" Target="https://casino.guru/betnation-casino-review" TargetMode="External" Id="rId10959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10961"/><Relationship Type="http://schemas.openxmlformats.org/officeDocument/2006/relationships/hyperlink" Target="https://casino.guru/christchurch-casino-review" TargetMode="External" Id="rId10962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963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10964"/><Relationship Type="http://schemas.openxmlformats.org/officeDocument/2006/relationships/hyperlink" Target="https://casino.guru/aposta7-casino-review" TargetMode="External" Id="rId10965"/><Relationship Type="http://schemas.openxmlformats.org/officeDocument/2006/relationships/hyperlink" Target="https://www.huc66.tech" TargetMode="External" Id="rId10966"/><Relationship Type="http://schemas.openxmlformats.org/officeDocument/2006/relationships/hyperlink" Target="https://www.huc66.tech" TargetMode="External" Id="rId10967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10968"/><Relationship Type="http://schemas.openxmlformats.org/officeDocument/2006/relationships/hyperlink" Target="https://casino.guru/huc99-casino-review" TargetMode="External" Id="rId10969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10971"/><Relationship Type="http://schemas.openxmlformats.org/officeDocument/2006/relationships/hyperlink" Target="https://casino.guru/royal77-casino-review" TargetMode="External" Id="rId10972"/><Relationship Type="http://schemas.openxmlformats.org/officeDocument/2006/relationships/hyperlink" Target="https://casinoslots.slotzo.com" TargetMode="External" Id="rId10973"/><Relationship Type="http://schemas.openxmlformats.org/officeDocument/2006/relationships/hyperlink" Target="https://casinoslots.slotzo.com" TargetMode="External" Id="rId10974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10975"/><Relationship Type="http://schemas.openxmlformats.org/officeDocument/2006/relationships/hyperlink" Target="https://casino.guru/Slotzo-Casino-review" TargetMode="External" Id="rId10976"/><Relationship Type="http://schemas.openxmlformats.org/officeDocument/2006/relationships/hyperlink" Target="https://www.luckstarscasino.com" TargetMode="External" Id="rId10977"/><Relationship Type="http://schemas.openxmlformats.org/officeDocument/2006/relationships/hyperlink" Target="https://www.luckstarscasino.com" TargetMode="External" Id="rId10978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10979"/><Relationship Type="http://schemas.openxmlformats.org/officeDocument/2006/relationships/hyperlink" Target="https://casino.guru/luck-stars-casino-review" TargetMode="External" Id="rId10980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10982"/><Relationship Type="http://schemas.openxmlformats.org/officeDocument/2006/relationships/hyperlink" Target="https://casino.guru/playstar-casino-review" TargetMode="External" Id="rId10983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aus96-casino-review" TargetMode="External" Id="rId10986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10988"/><Relationship Type="http://schemas.openxmlformats.org/officeDocument/2006/relationships/hyperlink" Target="https://casino.guru/pay168bet-casino-review" TargetMode="External" Id="rId10989"/><Relationship Type="http://schemas.openxmlformats.org/officeDocument/2006/relationships/hyperlink" Target="https://dragonara.com" TargetMode="External" Id="rId10990"/><Relationship Type="http://schemas.openxmlformats.org/officeDocument/2006/relationships/hyperlink" Target="https://dragonara.com" TargetMode="External" Id="rId10991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10992"/><Relationship Type="http://schemas.openxmlformats.org/officeDocument/2006/relationships/hyperlink" Target="https://casino.guru/Dragonara-Casino-review" TargetMode="External" Id="rId10993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994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10995"/><Relationship Type="http://schemas.openxmlformats.org/officeDocument/2006/relationships/hyperlink" Target="https://casino.guru/izibet-casino-review" TargetMode="External" Id="rId10996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997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10998"/><Relationship Type="http://schemas.openxmlformats.org/officeDocument/2006/relationships/hyperlink" Target="https://casino.guru/firevegas-casino-review" TargetMode="External" Id="rId10999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11001"/><Relationship Type="http://schemas.openxmlformats.org/officeDocument/2006/relationships/hyperlink" Target="https://casino.guru/phtaya-casino-review" TargetMode="External" Id="rId11002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003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11004"/><Relationship Type="http://schemas.openxmlformats.org/officeDocument/2006/relationships/hyperlink" Target="https://casino.guru/a9play-casino-review" TargetMode="External" Id="rId11005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11007"/><Relationship Type="http://schemas.openxmlformats.org/officeDocument/2006/relationships/hyperlink" Target="https://casino.guru/mahti-casino-review" TargetMode="External" Id="rId11008"/><Relationship Type="http://schemas.openxmlformats.org/officeDocument/2006/relationships/hyperlink" Target="https://www.griffoncasino.com" TargetMode="External" Id="rId11009"/><Relationship Type="http://schemas.openxmlformats.org/officeDocument/2006/relationships/hyperlink" Target="https://www.griffoncasino.com" TargetMode="External" Id="rId1101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11011"/><Relationship Type="http://schemas.openxmlformats.org/officeDocument/2006/relationships/hyperlink" Target="https://casino.guru/griffon-casino-review" TargetMode="External" Id="rId11012"/><Relationship Type="http://schemas.openxmlformats.org/officeDocument/2006/relationships/hyperlink" Target="https://www.sportingbet.com" TargetMode="External" Id="rId11013"/><Relationship Type="http://schemas.openxmlformats.org/officeDocument/2006/relationships/hyperlink" Target="https://www.sportingbet.com" TargetMode="External" Id="rId11014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asino.guru/Sportingbet-Casino-review" TargetMode="External" Id="rId11016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017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casino.guru/bantubet-casino-review" TargetMode="External" Id="rId11019"/><Relationship Type="http://schemas.openxmlformats.org/officeDocument/2006/relationships/hyperlink" Target="https://amp2.mroyun.com" TargetMode="External" Id="rId11020"/><Relationship Type="http://schemas.openxmlformats.org/officeDocument/2006/relationships/hyperlink" Target="https://amp2.mroyun.com" TargetMode="External" Id="rId11021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11022"/><Relationship Type="http://schemas.openxmlformats.org/officeDocument/2006/relationships/hyperlink" Target="https://casino.guru/mroyun-casino-review" TargetMode="External" Id="rId11023"/><Relationship Type="http://schemas.openxmlformats.org/officeDocument/2006/relationships/hyperlink" Target="https://www.hugedomains.com" TargetMode="External" Id="rId11024"/><Relationship Type="http://schemas.openxmlformats.org/officeDocument/2006/relationships/hyperlink" Target="https://www.hugedomains.com" TargetMode="External" Id="rId11025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casino.guru/vega77-casino-review" TargetMode="External" Id="rId11027"/><Relationship Type="http://schemas.openxmlformats.org/officeDocument/2006/relationships/hyperlink" Target="https://www.slotplanet.com" TargetMode="External" Id="rId11028"/><Relationship Type="http://schemas.openxmlformats.org/officeDocument/2006/relationships/hyperlink" Target="https://www.slotplanet.com" TargetMode="External" Id="rId11029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Slot-Planet-Casino-review" TargetMode="External" Id="rId11031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sellatuparley-casino-review" TargetMode="External" Id="rId11034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035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topkasino-casino-review" TargetMode="External" Id="rId11037"/><Relationship Type="http://schemas.openxmlformats.org/officeDocument/2006/relationships/hyperlink" Target="https://inkabet.pe" TargetMode="External" Id="rId11038"/><Relationship Type="http://schemas.openxmlformats.org/officeDocument/2006/relationships/hyperlink" Target="https://inkabet.pe" TargetMode="External" Id="rId11039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11040"/><Relationship Type="http://schemas.openxmlformats.org/officeDocument/2006/relationships/hyperlink" Target="https://casino.guru/inkabet-casino-review" TargetMode="External" Id="rId11041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11043"/><Relationship Type="http://schemas.openxmlformats.org/officeDocument/2006/relationships/hyperlink" Target="https://casino.guru/maverick-online-casino-review" TargetMode="External" Id="rId11044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fili-play-casino-review" TargetMode="External" Id="rId11047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048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11049"/><Relationship Type="http://schemas.openxmlformats.org/officeDocument/2006/relationships/hyperlink" Target="https://casino.guru/peppermill-casino-review" TargetMode="External" Id="rId11050"/><Relationship Type="http://schemas.openxmlformats.org/officeDocument/2006/relationships/hyperlink" Target="https://www.yaasscasino.es" TargetMode="External" Id="rId11051"/><Relationship Type="http://schemas.openxmlformats.org/officeDocument/2006/relationships/hyperlink" Target="https://www.yaasscasino.es" TargetMode="External" Id="rId11052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yaass-casino-review" TargetMode="External" Id="rId11054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50jili-casino-review" TargetMode="External" Id="rId11057"/><Relationship Type="http://schemas.openxmlformats.org/officeDocument/2006/relationships/hyperlink" Target="https://www.google.com" TargetMode="External" Id="rId11058"/><Relationship Type="http://schemas.openxmlformats.org/officeDocument/2006/relationships/hyperlink" Target="https://www.google.com" TargetMode="External" Id="rId11059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PlayGrand-Casino-review" TargetMode="External" Id="rId11061"/><Relationship Type="http://schemas.openxmlformats.org/officeDocument/2006/relationships/hyperlink" Target="https://baung442.sbs" TargetMode="External" Id="rId11062"/><Relationship Type="http://schemas.openxmlformats.org/officeDocument/2006/relationships/hyperlink" Target="https://baung442.sbs" TargetMode="External" Id="rId11063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11064"/><Relationship Type="http://schemas.openxmlformats.org/officeDocument/2006/relationships/hyperlink" Target="https://casino.guru/macau442-net-casino-review" TargetMode="External" Id="rId11065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11067"/><Relationship Type="http://schemas.openxmlformats.org/officeDocument/2006/relationships/hyperlink" Target="https://casino.guru/bonanza-slots-casino-review" TargetMode="External" Id="rId11068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11070"/><Relationship Type="http://schemas.openxmlformats.org/officeDocument/2006/relationships/hyperlink" Target="https://casino.guru/betfusion-casino-review" TargetMode="External" Id="rId11071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casino.guru/kdslots-casino-review" TargetMode="External" Id="rId11074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075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11076"/><Relationship Type="http://schemas.openxmlformats.org/officeDocument/2006/relationships/hyperlink" Target="https://casino.guru/six6s-casino-review" TargetMode="External" Id="rId11077"/><Relationship Type="http://schemas.openxmlformats.org/officeDocument/2006/relationships/hyperlink" Target="https://www.domusbet.it" TargetMode="External" Id="rId11078"/><Relationship Type="http://schemas.openxmlformats.org/officeDocument/2006/relationships/hyperlink" Target="https://www.domusbet.it" TargetMode="External" Id="rId11079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11080"/><Relationship Type="http://schemas.openxmlformats.org/officeDocument/2006/relationships/hyperlink" Target="https://casino.guru/domusbet-casino-review" TargetMode="External" Id="rId11081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08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11083"/><Relationship Type="http://schemas.openxmlformats.org/officeDocument/2006/relationships/hyperlink" Target="https://casino.guru/betstation-casino-review" TargetMode="External" Id="rId11084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085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11086"/><Relationship Type="http://schemas.openxmlformats.org/officeDocument/2006/relationships/hyperlink" Target="https://casino.guru/haha777-casino-review" TargetMode="External" Id="rId11087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banglabet-casino-review" TargetMode="External" Id="rId11090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091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11092"/><Relationship Type="http://schemas.openxmlformats.org/officeDocument/2006/relationships/hyperlink" Target="https://casino.guru/jeffybet-casino-review" TargetMode="External" Id="rId11093"/><Relationship Type="http://schemas.openxmlformats.org/officeDocument/2006/relationships/hyperlink" Target="https://www.regal33.com" TargetMode="External" Id="rId11094"/><Relationship Type="http://schemas.openxmlformats.org/officeDocument/2006/relationships/hyperlink" Target="https://www.regal33.com" TargetMode="External" Id="rId11095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11096"/><Relationship Type="http://schemas.openxmlformats.org/officeDocument/2006/relationships/hyperlink" Target="https://casino.guru/regal33-casino-review" TargetMode="External" Id="rId11097"/><Relationship Type="http://schemas.openxmlformats.org/officeDocument/2006/relationships/hyperlink" Target="https://offer.heyspin.com" TargetMode="External" Id="rId11098"/><Relationship Type="http://schemas.openxmlformats.org/officeDocument/2006/relationships/hyperlink" Target="https://offer.heyspin.com" TargetMode="External" Id="rId11099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11100"/><Relationship Type="http://schemas.openxmlformats.org/officeDocument/2006/relationships/hyperlink" Target="https://casino.guru/heyspin-casino-review" TargetMode="External" Id="rId11101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11103"/><Relationship Type="http://schemas.openxmlformats.org/officeDocument/2006/relationships/hyperlink" Target="https://casino.guru/gana777-casino-review" TargetMode="External" Id="rId11104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11106"/><Relationship Type="http://schemas.openxmlformats.org/officeDocument/2006/relationships/hyperlink" Target="https://casino.guru/play-hooley-casino-review" TargetMode="External" Id="rId11107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11109"/><Relationship Type="http://schemas.openxmlformats.org/officeDocument/2006/relationships/hyperlink" Target="https://casino.guru/igni-casino-review" TargetMode="External" Id="rId1111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11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11112"/><Relationship Type="http://schemas.openxmlformats.org/officeDocument/2006/relationships/hyperlink" Target="https://casino.guru/atacamabet-casino-review" TargetMode="External" Id="rId1111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11115"/><Relationship Type="http://schemas.openxmlformats.org/officeDocument/2006/relationships/hyperlink" Target="https://casino.guru/metropolitan-gaming-casino-review" TargetMode="External" Id="rId11116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11118"/><Relationship Type="http://schemas.openxmlformats.org/officeDocument/2006/relationships/hyperlink" Target="https://casino.guru/bzeebet-casino-review" TargetMode="External" Id="rId11119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120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11121"/><Relationship Type="http://schemas.openxmlformats.org/officeDocument/2006/relationships/hyperlink" Target="https://casino.guru/slotmacau-188-casino-review" TargetMode="External" Id="rId11122"/><Relationship Type="http://schemas.openxmlformats.org/officeDocument/2006/relationships/hyperlink" Target="https://promotions.duelz.com" TargetMode="External" Id="rId11123"/><Relationship Type="http://schemas.openxmlformats.org/officeDocument/2006/relationships/hyperlink" Target="https://promotions.duelz.com" TargetMode="External" Id="rId11124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Duelz-Casino-review" TargetMode="External" Id="rId11126"/><Relationship Type="http://schemas.openxmlformats.org/officeDocument/2006/relationships/hyperlink" Target="http://link.96ace.com" TargetMode="External" Id="rId11127"/><Relationship Type="http://schemas.openxmlformats.org/officeDocument/2006/relationships/hyperlink" Target="http://link.96ace.com" TargetMode="External" Id="rId11128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casino.guru/96ace-casino-review" TargetMode="External" Id="rId11130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131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bbrbet-casino-review" TargetMode="External" Id="rId11133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134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11135"/><Relationship Type="http://schemas.openxmlformats.org/officeDocument/2006/relationships/hyperlink" Target="https://casino.guru/kim-casino-review" TargetMode="External" Id="rId11136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137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11138"/><Relationship Type="http://schemas.openxmlformats.org/officeDocument/2006/relationships/hyperlink" Target="https://casino.guru/bet-inferno-casino-review" TargetMode="External" Id="rId11139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playtsogo-casino-review" TargetMode="External" Id="rId1114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allinbet-casino-review" TargetMode="External" Id="rId11145"/><Relationship Type="http://schemas.openxmlformats.org/officeDocument/2006/relationships/hyperlink" Target="https://idg1188.com" TargetMode="External" Id="rId11146"/><Relationship Type="http://schemas.openxmlformats.org/officeDocument/2006/relationships/hyperlink" Target="https://idg1188.com" TargetMode="External" Id="rId11147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dig88-casino-review" TargetMode="External" Id="rId11149"/><Relationship Type="http://schemas.openxmlformats.org/officeDocument/2006/relationships/hyperlink" Target="https://stardice.be" TargetMode="External" Id="rId11150"/><Relationship Type="http://schemas.openxmlformats.org/officeDocument/2006/relationships/hyperlink" Target="https://stardice.be" TargetMode="External" Id="rId11151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11152"/><Relationship Type="http://schemas.openxmlformats.org/officeDocument/2006/relationships/hyperlink" Target="https://casino.guru/stardice-casino-review" TargetMode="External" Id="rId11153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154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4play-bet-casino-review" TargetMode="External" Id="rId11156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157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goawin-casino-review" TargetMode="External" Id="rId11159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niagara-jackpot-casino-review" TargetMode="External" Id="rId11162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z99-casino-review" TargetMode="External" Id="rId11165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166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casino.guru/100kina-casino-review" TargetMode="External" Id="rId11168"/><Relationship Type="http://schemas.openxmlformats.org/officeDocument/2006/relationships/hyperlink" Target="https://www.mmc996.com" TargetMode="External" Id="rId11169"/><Relationship Type="http://schemas.openxmlformats.org/officeDocument/2006/relationships/hyperlink" Target="https://www.mmc996.com" TargetMode="External" Id="rId11170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mmc996-casino-review" TargetMode="External" Id="rId11172"/><Relationship Type="http://schemas.openxmlformats.org/officeDocument/2006/relationships/hyperlink" Target="https://www.wunderino.com" TargetMode="External" Id="rId11173"/><Relationship Type="http://schemas.openxmlformats.org/officeDocument/2006/relationships/hyperlink" Target="https://www.wunderino.com" TargetMode="External" Id="rId11174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11175"/><Relationship Type="http://schemas.openxmlformats.org/officeDocument/2006/relationships/hyperlink" Target="https://casino.guru/Wunderino-Casino-review" TargetMode="External" Id="rId11176"/><Relationship Type="http://schemas.openxmlformats.org/officeDocument/2006/relationships/hyperlink" Target="https://www.sba.co.ug" TargetMode="External" Id="rId11177"/><Relationship Type="http://schemas.openxmlformats.org/officeDocument/2006/relationships/hyperlink" Target="https://www.sba.co.ug" TargetMode="External" Id="rId11178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casino.guru/sba-casino-review" TargetMode="External" Id="rId11180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181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casino.guru/no2bet-casino-review" TargetMode="External" Id="rId11183"/><Relationship Type="http://schemas.openxmlformats.org/officeDocument/2006/relationships/hyperlink" Target="https://www.matchbook.com" TargetMode="External" Id="rId11184"/><Relationship Type="http://schemas.openxmlformats.org/officeDocument/2006/relationships/hyperlink" Target="https://www.matchbook.com" TargetMode="External" Id="rId11185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Matchbook-Casino-review" TargetMode="External" Id="rId11187"/><Relationship Type="http://schemas.openxmlformats.org/officeDocument/2006/relationships/hyperlink" Target="https://www.thephonecasino.com" TargetMode="External" Id="rId11188"/><Relationship Type="http://schemas.openxmlformats.org/officeDocument/2006/relationships/hyperlink" Target="https://www.thephonecasino.com" TargetMode="External" Id="rId1118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The-Phone-Casino-review" TargetMode="External" Id="rId1119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11193"/><Relationship Type="http://schemas.openxmlformats.org/officeDocument/2006/relationships/hyperlink" Target="https://casino.guru/vegas-moose-casino-review" TargetMode="External" Id="rId11194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11196"/><Relationship Type="http://schemas.openxmlformats.org/officeDocument/2006/relationships/hyperlink" Target="https://casino.guru/24spin-casino-review" TargetMode="External" Id="rId11197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198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11199"/><Relationship Type="http://schemas.openxmlformats.org/officeDocument/2006/relationships/hyperlink" Target="https://casino.guru/lucky-touch-bingo-casino-review" TargetMode="External" Id="rId11200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201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11202"/><Relationship Type="http://schemas.openxmlformats.org/officeDocument/2006/relationships/hyperlink" Target="https://casino.guru/boom-radio-bingo-casino-review" TargetMode="External" Id="rId11203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204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11205"/><Relationship Type="http://schemas.openxmlformats.org/officeDocument/2006/relationships/hyperlink" Target="https://casino.guru/the-ace-casino-review" TargetMode="External" Id="rId11206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11208"/><Relationship Type="http://schemas.openxmlformats.org/officeDocument/2006/relationships/hyperlink" Target="https://casino.guru/betxstar-casino-review" TargetMode="External" Id="rId11209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21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11211"/><Relationship Type="http://schemas.openxmlformats.org/officeDocument/2006/relationships/hyperlink" Target="https://casino.guru/betcoin-asia-casino-review" TargetMode="External" Id="rId1121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11214"/><Relationship Type="http://schemas.openxmlformats.org/officeDocument/2006/relationships/hyperlink" Target="https://casino.guru/tucanwin-casino-review" TargetMode="External" Id="rId11215"/><Relationship Type="http://schemas.openxmlformats.org/officeDocument/2006/relationships/hyperlink" Target="https://media.pamestoixima.gr" TargetMode="External" Id="rId11216"/><Relationship Type="http://schemas.openxmlformats.org/officeDocument/2006/relationships/hyperlink" Target="https://media.pamestoixima.gr" TargetMode="External" Id="rId11217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pame-stoixima-casino-review" TargetMode="External" Id="rId11219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sorti365-casino-review" TargetMode="External" Id="rId11222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42bet-casino-review" TargetMode="External" Id="rId11225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11227"/><Relationship Type="http://schemas.openxmlformats.org/officeDocument/2006/relationships/hyperlink" Target="https://casino.guru/kachingo-casino-review" TargetMode="External" Id="rId11228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229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loco-casino-review" TargetMode="External" Id="rId11231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casino.guru/sssgame-casino-review" TargetMode="External" Id="rId11234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235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apuestarey-casino-review" TargetMode="External" Id="rId11237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23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phlwinner-casino-review" TargetMode="External" Id="rId1124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24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11242"/><Relationship Type="http://schemas.openxmlformats.org/officeDocument/2006/relationships/hyperlink" Target="https://casino.guru/1spin-win-casino-review" TargetMode="External" Id="rId1124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244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11245"/><Relationship Type="http://schemas.openxmlformats.org/officeDocument/2006/relationships/hyperlink" Target="https://casino.guru/palpitos-casino-review" TargetMode="External" Id="rId11246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11248"/><Relationship Type="http://schemas.openxmlformats.org/officeDocument/2006/relationships/hyperlink" Target="https://casino.guru/maverick-games-casino-review" TargetMode="External" Id="rId11249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king-ph-casino-review" TargetMode="External" Id="rId11252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253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casino.guru/buenas-casino-review" TargetMode="External" Id="rId11255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256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casino.guru/crickex-casino-review" TargetMode="External" Id="rId11258"/><Relationship Type="http://schemas.openxmlformats.org/officeDocument/2006/relationships/hyperlink" Target="https://casinoslots.dreamjackpot.com" TargetMode="External" Id="rId11259"/><Relationship Type="http://schemas.openxmlformats.org/officeDocument/2006/relationships/hyperlink" Target="https://casinoslots.dreamjackpot.com" TargetMode="External" Id="rId11260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Dream-Jackpot-Casino-review" TargetMode="External" Id="rId11262"/><Relationship Type="http://schemas.openxmlformats.org/officeDocument/2006/relationships/hyperlink" Target="https://www.hopa.com" TargetMode="External" Id="rId11263"/><Relationship Type="http://schemas.openxmlformats.org/officeDocument/2006/relationships/hyperlink" Target="https://www.hopa.com" TargetMode="External" Id="rId11264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11265"/><Relationship Type="http://schemas.openxmlformats.org/officeDocument/2006/relationships/hyperlink" Target="https://casino.guru/Hopa-Casino-review" TargetMode="External" Id="rId11266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11268"/><Relationship Type="http://schemas.openxmlformats.org/officeDocument/2006/relationships/hyperlink" Target="https://casino.guru/bet9sg-casino-review" TargetMode="External" Id="rId11269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11271"/><Relationship Type="http://schemas.openxmlformats.org/officeDocument/2006/relationships/hyperlink" Target="https://casino.guru/ayahuma-casino-review" TargetMode="External" Id="rId11272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11274"/><Relationship Type="http://schemas.openxmlformats.org/officeDocument/2006/relationships/hyperlink" Target="https://casino.guru/diva-casino-review" TargetMode="External" Id="rId11275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11277"/><Relationship Type="http://schemas.openxmlformats.org/officeDocument/2006/relationships/hyperlink" Target="https://casino.guru/redpill-casino-review" TargetMode="External" Id="rId11278"/><Relationship Type="http://schemas.openxmlformats.org/officeDocument/2006/relationships/hyperlink" Target="https://www.nike.sk" TargetMode="External" Id="rId11279"/><Relationship Type="http://schemas.openxmlformats.org/officeDocument/2006/relationships/hyperlink" Target="https://www.nike.sk" TargetMode="External" Id="rId11280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nike-casino-review" TargetMode="External" Id="rId11282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283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11284"/><Relationship Type="http://schemas.openxmlformats.org/officeDocument/2006/relationships/hyperlink" Target="https://casino.guru/ganamos-casino-review" TargetMode="External" Id="rId11285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286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tiger-spin-casino-review" TargetMode="External" Id="rId11288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289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11290"/><Relationship Type="http://schemas.openxmlformats.org/officeDocument/2006/relationships/hyperlink" Target="https://casino.guru/888p-casino-review" TargetMode="External" Id="rId11291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292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g77-games-casino-review" TargetMode="External" Id="rId11294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295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9-game-casino-review" TargetMode="External" Id="rId11297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298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multibet-casino-review" TargetMode="External" Id="rId11300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301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goldrush-casino-review" TargetMode="External" Id="rId11303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304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11305"/><Relationship Type="http://schemas.openxmlformats.org/officeDocument/2006/relationships/hyperlink" Target="https://casino.guru/jitawin-casino-review" TargetMode="External" Id="rId11306"/><Relationship Type="http://schemas.openxmlformats.org/officeDocument/2006/relationships/hyperlink" Target="https://www.somoscasino.com" TargetMode="External" Id="rId11307"/><Relationship Type="http://schemas.openxmlformats.org/officeDocument/2006/relationships/hyperlink" Target="https://www.somoscasino.com" TargetMode="External" Id="rId11308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somos-casino-review" TargetMode="External" Id="rId11310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masapuesta-casino-review" TargetMode="External" Id="rId11313"/><Relationship Type="http://schemas.openxmlformats.org/officeDocument/2006/relationships/hyperlink" Target="https://www.blitz.be" TargetMode="External" Id="rId11314"/><Relationship Type="http://schemas.openxmlformats.org/officeDocument/2006/relationships/hyperlink" Target="https://www.blitz.be" TargetMode="External" Id="rId11315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11316"/><Relationship Type="http://schemas.openxmlformats.org/officeDocument/2006/relationships/hyperlink" Target="https://casino.guru/Blitz-Casino-review" TargetMode="External" Id="rId11317"/><Relationship Type="http://schemas.openxmlformats.org/officeDocument/2006/relationships/hyperlink" Target="https://www.panache.be" TargetMode="External" Id="rId11318"/><Relationship Type="http://schemas.openxmlformats.org/officeDocument/2006/relationships/hyperlink" Target="https://www.panache.be" TargetMode="External" Id="rId11319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panache-casino-review" TargetMode="External" Id="rId11321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322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bettarget-casino-review" TargetMode="External" Id="rId11324"/><Relationship Type="http://schemas.openxmlformats.org/officeDocument/2006/relationships/hyperlink" Target="https://www.caliente.mx" TargetMode="External" Id="rId11325"/><Relationship Type="http://schemas.openxmlformats.org/officeDocument/2006/relationships/hyperlink" Target="https://www.caliente.mx" TargetMode="External" Id="rId11326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Caliente-Casino-review" TargetMode="External" Id="rId11328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329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11330"/><Relationship Type="http://schemas.openxmlformats.org/officeDocument/2006/relationships/hyperlink" Target="https://casino.guru/betesporte-casino-review" TargetMode="External" Id="rId11331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jilibet-casino-review" TargetMode="External" Id="rId11334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335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11336"/><Relationship Type="http://schemas.openxmlformats.org/officeDocument/2006/relationships/hyperlink" Target="https://casino.guru/bethoje-casino-review" TargetMode="External" Id="rId11337"/><Relationship Type="http://schemas.openxmlformats.org/officeDocument/2006/relationships/hyperlink" Target="https://pokerenchile.com" TargetMode="External" Id="rId11338"/><Relationship Type="http://schemas.openxmlformats.org/officeDocument/2006/relationships/hyperlink" Target="https://pokerenchile.com" TargetMode="External" Id="rId11339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11340"/><Relationship Type="http://schemas.openxmlformats.org/officeDocument/2006/relationships/hyperlink" Target="https://casino.guru/pokerenchile-casino-review" TargetMode="External" Id="rId11341"/><Relationship Type="http://schemas.openxmlformats.org/officeDocument/2006/relationships/hyperlink" Target="https://24betting.com" TargetMode="External" Id="rId11342"/><Relationship Type="http://schemas.openxmlformats.org/officeDocument/2006/relationships/hyperlink" Target="https://24betting.com" TargetMode="External" Id="rId11343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24betting-Casino-review" TargetMode="External" Id="rId11345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346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royal-mega-casino-review" TargetMode="External" Id="rId11348"/><Relationship Type="http://schemas.openxmlformats.org/officeDocument/2006/relationships/hyperlink" Target="https://www.sbfplay99.com" TargetMode="External" Id="rId11349"/><Relationship Type="http://schemas.openxmlformats.org/officeDocument/2006/relationships/hyperlink" Target="https://www.sbfplay99.com" TargetMode="External" Id="rId11350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11351"/><Relationship Type="http://schemas.openxmlformats.org/officeDocument/2006/relationships/hyperlink" Target="https://casino.guru/sbfplay-casino-review" TargetMode="External" Id="rId11352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11354"/><Relationship Type="http://schemas.openxmlformats.org/officeDocument/2006/relationships/hyperlink" Target="https://casino.guru/bajiok-casino-review" TargetMode="External" Id="rId11355"/><Relationship Type="http://schemas.openxmlformats.org/officeDocument/2006/relationships/hyperlink" Target="https://luxury.casino" TargetMode="External" Id="rId11356"/><Relationship Type="http://schemas.openxmlformats.org/officeDocument/2006/relationships/hyperlink" Target="https://luxury.casino" TargetMode="External" Id="rId11357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11358"/><Relationship Type="http://schemas.openxmlformats.org/officeDocument/2006/relationships/hyperlink" Target="https://casino.guru/Rich-Reels-Casino-review" TargetMode="External" Id="rId11359"/><Relationship Type="http://schemas.openxmlformats.org/officeDocument/2006/relationships/hyperlink" Target="https://www2.nyspins.com" TargetMode="External" Id="rId11360"/><Relationship Type="http://schemas.openxmlformats.org/officeDocument/2006/relationships/hyperlink" Target="https://www2.nyspins.com" TargetMode="External" Id="rId11361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NYspins-Casino-review" TargetMode="External" Id="rId11363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364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jeetbangla-casino-review" TargetMode="External" Id="rId11366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367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11368"/><Relationship Type="http://schemas.openxmlformats.org/officeDocument/2006/relationships/hyperlink" Target="https://casino.guru/33s-games-casino-review" TargetMode="External" Id="rId11369"/><Relationship Type="http://schemas.openxmlformats.org/officeDocument/2006/relationships/hyperlink" Target="https://casino.fruitywins.co.uk" TargetMode="External" Id="rId11370"/><Relationship Type="http://schemas.openxmlformats.org/officeDocument/2006/relationships/hyperlink" Target="https://casino.fruitywins.co.uk" TargetMode="External" Id="rId11371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11372"/><Relationship Type="http://schemas.openxmlformats.org/officeDocument/2006/relationships/hyperlink" Target="https://casino.guru/fruity-wins-casino-review" TargetMode="External" Id="rId11373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ganhebr-casino-review" TargetMode="External" Id="rId11376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377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11378"/><Relationship Type="http://schemas.openxmlformats.org/officeDocument/2006/relationships/hyperlink" Target="https://casino.guru/richy-fish-casino-review" TargetMode="External" Id="rId11379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ternobet-casino-review" TargetMode="External" Id="rId11382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joker-slots-casino-review" TargetMode="External" Id="rId11385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josbet-casino-review" TargetMode="External" Id="rId11388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11390"/><Relationship Type="http://schemas.openxmlformats.org/officeDocument/2006/relationships/hyperlink" Target="https://casino.guru/supreme-pokies-casino-review" TargetMode="External" Id="rId11391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11393"/><Relationship Type="http://schemas.openxmlformats.org/officeDocument/2006/relationships/hyperlink" Target="https://casino.guru/playcity-casino-review" TargetMode="External" Id="rId11394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casino.guru/magicbet-casino-review" TargetMode="External" Id="rId11397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398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winberry-casino-review" TargetMode="External" Id="rId11400"/><Relationship Type="http://schemas.openxmlformats.org/officeDocument/2006/relationships/hyperlink" Target="https://zlatnik.me" TargetMode="External" Id="rId11401"/><Relationship Type="http://schemas.openxmlformats.org/officeDocument/2006/relationships/hyperlink" Target="https://zlatnik.me" TargetMode="External" Id="rId11402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11403"/><Relationship Type="http://schemas.openxmlformats.org/officeDocument/2006/relationships/hyperlink" Target="https://casino.guru/zlatnik-casino-review" TargetMode="External" Id="rId11404"/><Relationship Type="http://schemas.openxmlformats.org/officeDocument/2006/relationships/hyperlink" Target="https://www.parisvegasclub.com" TargetMode="External" Id="rId11405"/><Relationship Type="http://schemas.openxmlformats.org/officeDocument/2006/relationships/hyperlink" Target="https://www.parisvegasclub.com" TargetMode="External" Id="rId11406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11407"/><Relationship Type="http://schemas.openxmlformats.org/officeDocument/2006/relationships/hyperlink" Target="https://casino.guru/Paris-Vegas-Club-Casino-review" TargetMode="External" Id="rId11408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409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11410"/><Relationship Type="http://schemas.openxmlformats.org/officeDocument/2006/relationships/hyperlink" Target="https://casino.guru/luckytime-casino-review" TargetMode="External" Id="rId11411"/><Relationship Type="http://schemas.openxmlformats.org/officeDocument/2006/relationships/hyperlink" Target="https://www.vladcazino.ro" TargetMode="External" Id="rId11412"/><Relationship Type="http://schemas.openxmlformats.org/officeDocument/2006/relationships/hyperlink" Target="https://www.vladcazino.ro" TargetMode="External" Id="rId11413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Vlad-Casino-review" TargetMode="External" Id="rId11415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11417"/><Relationship Type="http://schemas.openxmlformats.org/officeDocument/2006/relationships/hyperlink" Target="https://casino.guru/wewin96-casino-review" TargetMode="External" Id="rId1141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11420"/><Relationship Type="http://schemas.openxmlformats.org/officeDocument/2006/relationships/hyperlink" Target="https://casino.guru/dsywin-au-casino-review" TargetMode="External" Id="rId11421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betfun-casino-review" TargetMode="External" Id="rId11424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425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11426"/><Relationship Type="http://schemas.openxmlformats.org/officeDocument/2006/relationships/hyperlink" Target="https://casino.guru/betoro-casino-review" TargetMode="External" Id="rId11427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428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11429"/><Relationship Type="http://schemas.openxmlformats.org/officeDocument/2006/relationships/hyperlink" Target="https://casino.guru/gcash88-casino-review" TargetMode="External" Id="rId11430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ssgame350-casino-review" TargetMode="External" Id="rId11433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pokienations-casino-review" TargetMode="External" Id="rId11436"/><Relationship Type="http://schemas.openxmlformats.org/officeDocument/2006/relationships/hyperlink" Target="https://www.vslots888.com" TargetMode="External" Id="rId11437"/><Relationship Type="http://schemas.openxmlformats.org/officeDocument/2006/relationships/hyperlink" Target="https://www.vslots888.com" TargetMode="External" Id="rId11438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11439"/><Relationship Type="http://schemas.openxmlformats.org/officeDocument/2006/relationships/hyperlink" Target="https://casino.guru/vslots88-casino-review" TargetMode="External" Id="rId11440"/><Relationship Type="http://schemas.openxmlformats.org/officeDocument/2006/relationships/hyperlink" Target="https://www.tempobet.com" TargetMode="External" Id="rId11441"/><Relationship Type="http://schemas.openxmlformats.org/officeDocument/2006/relationships/hyperlink" Target="https://www.tempobet.com" TargetMode="External" Id="rId11442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tempobet-casino-review" TargetMode="External" Id="rId11444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445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bet4africa-casino-review" TargetMode="External" Id="rId11447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448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11449"/><Relationship Type="http://schemas.openxmlformats.org/officeDocument/2006/relationships/hyperlink" Target="https://casino.guru/lasbet-casino-review" TargetMode="External" Id="rId11450"/><Relationship Type="http://schemas.openxmlformats.org/officeDocument/2006/relationships/hyperlink" Target="https://www.foxybingo.com" TargetMode="External" Id="rId11451"/><Relationship Type="http://schemas.openxmlformats.org/officeDocument/2006/relationships/hyperlink" Target="https://www.foxybingo.com" TargetMode="External" Id="rId1145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11453"/><Relationship Type="http://schemas.openxmlformats.org/officeDocument/2006/relationships/hyperlink" Target="https://casino.guru/foxy-bingo-casino-review" TargetMode="External" Id="rId11454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455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11456"/><Relationship Type="http://schemas.openxmlformats.org/officeDocument/2006/relationships/hyperlink" Target="https://casino.guru/1x2-casino-review" TargetMode="External" Id="rId11457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slot367-casino-review" TargetMode="External" Id="rId11460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zonagioco-casino-review" TargetMode="External" Id="rId11463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464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11465"/><Relationship Type="http://schemas.openxmlformats.org/officeDocument/2006/relationships/hyperlink" Target="https://casino.guru/surebet247-casino-review" TargetMode="External" Id="rId11466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11468"/><Relationship Type="http://schemas.openxmlformats.org/officeDocument/2006/relationships/hyperlink" Target="https://casino.guru/b1-bet-casino-review" TargetMode="External" Id="rId11469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guinee-games-casino-review" TargetMode="External" Id="rId1147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pokiesville-casino-review" TargetMode="External" Id="rId11475"/><Relationship Type="http://schemas.openxmlformats.org/officeDocument/2006/relationships/hyperlink" Target="https://ggpoker.com" TargetMode="External" Id="rId11476"/><Relationship Type="http://schemas.openxmlformats.org/officeDocument/2006/relationships/hyperlink" Target="https://ggpoker.com" TargetMode="External" Id="rId1147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11478"/><Relationship Type="http://schemas.openxmlformats.org/officeDocument/2006/relationships/hyperlink" Target="https://casino.guru/ggpoker-casino-review" TargetMode="External" Id="rId11479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11481"/><Relationship Type="http://schemas.openxmlformats.org/officeDocument/2006/relationships/hyperlink" Target="https://casino.guru/nagad88-casino-review" TargetMode="External" Id="rId11482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11484"/><Relationship Type="http://schemas.openxmlformats.org/officeDocument/2006/relationships/hyperlink" Target="https://casino.guru/royal-reels-casino-review" TargetMode="External" Id="rId11485"/><Relationship Type="http://schemas.openxmlformats.org/officeDocument/2006/relationships/hyperlink" Target="https://casino.chelseapalace.com" TargetMode="External" Id="rId11486"/><Relationship Type="http://schemas.openxmlformats.org/officeDocument/2006/relationships/hyperlink" Target="https://casino.chelseapalace.com" TargetMode="External" Id="rId11487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Chelsea-Palace-Casino-review" TargetMode="External" Id="rId11489"/><Relationship Type="http://schemas.openxmlformats.org/officeDocument/2006/relationships/hyperlink" Target="https://www2.voodoodreams.com" TargetMode="External" Id="rId11490"/><Relationship Type="http://schemas.openxmlformats.org/officeDocument/2006/relationships/hyperlink" Target="https://www2.voodoodreams.com" TargetMode="External" Id="rId11491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VoodooDreams-Casino-review" TargetMode="External" Id="rId11493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494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i1juta88-casino-review" TargetMode="External" Id="rId11496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497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11498"/><Relationship Type="http://schemas.openxmlformats.org/officeDocument/2006/relationships/hyperlink" Target="https://casino.guru/winbig7-casino-review" TargetMode="External" Id="rId11499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500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11501"/><Relationship Type="http://schemas.openxmlformats.org/officeDocument/2006/relationships/hyperlink" Target="https://casino.guru/tokenaud-casino-review" TargetMode="External" Id="rId11502"/><Relationship Type="http://schemas.openxmlformats.org/officeDocument/2006/relationships/hyperlink" Target="https://lopoca.com" TargetMode="External" Id="rId11503"/><Relationship Type="http://schemas.openxmlformats.org/officeDocument/2006/relationships/hyperlink" Target="https://lopoca.com" TargetMode="External" Id="rId11504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11505"/><Relationship Type="http://schemas.openxmlformats.org/officeDocument/2006/relationships/hyperlink" Target="https://casino.guru/lopoca-casino-review" TargetMode="External" Id="rId1150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507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11508"/><Relationship Type="http://schemas.openxmlformats.org/officeDocument/2006/relationships/hyperlink" Target="https://casino.guru/betgrouse-casino-review" TargetMode="External" Id="rId11509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510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11511"/><Relationship Type="http://schemas.openxmlformats.org/officeDocument/2006/relationships/hyperlink" Target="https://casino.guru/b2xbet-casino-review" TargetMode="External" Id="rId11512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513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11514"/><Relationship Type="http://schemas.openxmlformats.org/officeDocument/2006/relationships/hyperlink" Target="https://casino.guru/publicwin-casino-review" TargetMode="External" Id="rId11515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516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11517"/><Relationship Type="http://schemas.openxmlformats.org/officeDocument/2006/relationships/hyperlink" Target="https://casino.guru/gemgame-casino-review" TargetMode="External" Id="rId11518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519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11520"/><Relationship Type="http://schemas.openxmlformats.org/officeDocument/2006/relationships/hyperlink" Target="https://casino.guru/unlimluck-casino-review" TargetMode="External" Id="rId11521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522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11523"/><Relationship Type="http://schemas.openxmlformats.org/officeDocument/2006/relationships/hyperlink" Target="https://casino.guru/crazywin-casino-review" TargetMode="External" Id="rId11524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525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11526"/><Relationship Type="http://schemas.openxmlformats.org/officeDocument/2006/relationships/hyperlink" Target="https://casino.guru/fenerbey-casino-review" TargetMode="External" Id="rId11527"/><Relationship Type="http://schemas.openxmlformats.org/officeDocument/2006/relationships/hyperlink" Target="https://slots.supermegafluffyrainbowvegasjackpotcasino.com" TargetMode="External" Id="rId11528"/><Relationship Type="http://schemas.openxmlformats.org/officeDocument/2006/relationships/hyperlink" Target="https://slots.supermegafluffyrainbowvegasjackpotcasino.com" TargetMode="External" Id="rId11529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11530"/><Relationship Type="http://schemas.openxmlformats.org/officeDocument/2006/relationships/hyperlink" Target="https://casino.guru/super-mega-fluffy-rainbow-vegas-jackpot-casino-review" TargetMode="External" Id="rId11531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532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11533"/><Relationship Type="http://schemas.openxmlformats.org/officeDocument/2006/relationships/hyperlink" Target="https://casino.guru/betshubs-casino-review" TargetMode="External" Id="rId11534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535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11536"/><Relationship Type="http://schemas.openxmlformats.org/officeDocument/2006/relationships/hyperlink" Target="https://casino.guru/cybercoins-casino-review" TargetMode="External" Id="rId11537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538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11539"/><Relationship Type="http://schemas.openxmlformats.org/officeDocument/2006/relationships/hyperlink" Target="https://casino.guru/bet-casino-review" TargetMode="External" Id="rId11540"/><Relationship Type="http://schemas.openxmlformats.org/officeDocument/2006/relationships/hyperlink" Target="https://www.karamba.com" TargetMode="External" Id="rId11541"/><Relationship Type="http://schemas.openxmlformats.org/officeDocument/2006/relationships/hyperlink" Target="https://www.karamba.com" TargetMode="External" Id="rId11542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11543"/><Relationship Type="http://schemas.openxmlformats.org/officeDocument/2006/relationships/hyperlink" Target="https://casino.guru/Karamba-Casino-review" TargetMode="External" Id="rId11544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545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11546"/><Relationship Type="http://schemas.openxmlformats.org/officeDocument/2006/relationships/hyperlink" Target="https://casino.guru/belparyaj-casino-review" TargetMode="External" Id="rId11547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548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11549"/><Relationship Type="http://schemas.openxmlformats.org/officeDocument/2006/relationships/hyperlink" Target="https://casino.guru/viva-sorte-bet-casino-review" TargetMode="External" Id="rId11550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551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11552"/><Relationship Type="http://schemas.openxmlformats.org/officeDocument/2006/relationships/hyperlink" Target="https://casino.guru/qgbet-casino-review" TargetMode="External" Id="rId11553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554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11555"/><Relationship Type="http://schemas.openxmlformats.org/officeDocument/2006/relationships/hyperlink" Target="https://casino.guru/krikya-casino-review" TargetMode="External" Id="rId11556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557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11558"/><Relationship Type="http://schemas.openxmlformats.org/officeDocument/2006/relationships/hyperlink" Target="https://casino.guru/wtg-bingo-casino-review" TargetMode="External" Id="rId11559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560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11561"/><Relationship Type="http://schemas.openxmlformats.org/officeDocument/2006/relationships/hyperlink" Target="https://casino.guru/superace88-casino-review" TargetMode="External" Id="rId11562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563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11564"/><Relationship Type="http://schemas.openxmlformats.org/officeDocument/2006/relationships/hyperlink" Target="https://casino.guru/donaldbet-casino-review" TargetMode="External" Id="rId11565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566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11567"/><Relationship Type="http://schemas.openxmlformats.org/officeDocument/2006/relationships/hyperlink" Target="https://casino.guru/okbet-casino-review" TargetMode="External" Id="rId11568"/><Relationship Type="http://schemas.openxmlformats.org/officeDocument/2006/relationships/hyperlink" Target="https://harrington.betrivers.com" TargetMode="External" Id="rId11569"/><Relationship Type="http://schemas.openxmlformats.org/officeDocument/2006/relationships/hyperlink" Target="https://harrington.betrivers.com" TargetMode="External" Id="rId11570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11571"/><Relationship Type="http://schemas.openxmlformats.org/officeDocument/2006/relationships/hyperlink" Target="https://casino.guru/betrivers-at-harrington-raceway---casino-review" TargetMode="External" Id="rId11572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573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11574"/><Relationship Type="http://schemas.openxmlformats.org/officeDocument/2006/relationships/hyperlink" Target="https://casino.guru/247bet-casino-review" TargetMode="External" Id="rId11575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576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11577"/><Relationship Type="http://schemas.openxmlformats.org/officeDocument/2006/relationships/hyperlink" Target="https://casino.guru/ib8-casino-review" TargetMode="External" Id="rId11578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579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11580"/><Relationship Type="http://schemas.openxmlformats.org/officeDocument/2006/relationships/hyperlink" Target="https://casino.guru/klikfifa-casino-review" TargetMode="External" Id="rId11581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582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11583"/><Relationship Type="http://schemas.openxmlformats.org/officeDocument/2006/relationships/hyperlink" Target="https://casino.guru/betgoal-casino-review" TargetMode="External" Id="rId11584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585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11586"/><Relationship Type="http://schemas.openxmlformats.org/officeDocument/2006/relationships/hyperlink" Target="https://casino.guru/tony99-casino-review" TargetMode="External" Id="rId11587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588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11589"/><Relationship Type="http://schemas.openxmlformats.org/officeDocument/2006/relationships/hyperlink" Target="https://casino.guru/betpix365-casino-review" TargetMode="External" Id="rId11590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591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11592"/><Relationship Type="http://schemas.openxmlformats.org/officeDocument/2006/relationships/hyperlink" Target="https://casino.guru/uuspin-casino-review" TargetMode="External" Id="rId11593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59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11595"/><Relationship Type="http://schemas.openxmlformats.org/officeDocument/2006/relationships/hyperlink" Target="https://casino.guru/spinwin-slots-casino-review" TargetMode="External" Id="rId1159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59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11598"/><Relationship Type="http://schemas.openxmlformats.org/officeDocument/2006/relationships/hyperlink" Target="https://casino.guru/connaught-slots-casino-review" TargetMode="External" Id="rId11599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600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11601"/><Relationship Type="http://schemas.openxmlformats.org/officeDocument/2006/relationships/hyperlink" Target="https://casino.guru/hojebet-casino-review" TargetMode="External" Id="rId11602"/><Relationship Type="http://schemas.openxmlformats.org/officeDocument/2006/relationships/hyperlink" Target="https://www.supergame.be" TargetMode="External" Id="rId11603"/><Relationship Type="http://schemas.openxmlformats.org/officeDocument/2006/relationships/hyperlink" Target="https://www.supergame.be" TargetMode="External" Id="rId11604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11605"/><Relationship Type="http://schemas.openxmlformats.org/officeDocument/2006/relationships/hyperlink" Target="https://casino.guru/supergame-casino-review" TargetMode="External" Id="rId11606"/><Relationship Type="http://schemas.openxmlformats.org/officeDocument/2006/relationships/hyperlink" Target="https://tote.co.uk" TargetMode="External" Id="rId11607"/><Relationship Type="http://schemas.openxmlformats.org/officeDocument/2006/relationships/hyperlink" Target="https://tote.co.uk" TargetMode="External" Id="rId11608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11609"/><Relationship Type="http://schemas.openxmlformats.org/officeDocument/2006/relationships/hyperlink" Target="https://casino.guru/tote-casino-review" TargetMode="External" Id="rId11610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611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11612"/><Relationship Type="http://schemas.openxmlformats.org/officeDocument/2006/relationships/hyperlink" Target="https://casino.guru/thescore-bet-casino-review" TargetMode="External" Id="rId11613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614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11615"/><Relationship Type="http://schemas.openxmlformats.org/officeDocument/2006/relationships/hyperlink" Target="https://casino.guru/pagolbet-casino-review" TargetMode="External" Id="rId11616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617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11618"/><Relationship Type="http://schemas.openxmlformats.org/officeDocument/2006/relationships/hyperlink" Target="https://casino.guru/play-co-za-casino-review" TargetMode="External" Id="rId11619"/><Relationship Type="http://schemas.openxmlformats.org/officeDocument/2006/relationships/hyperlink" Target="https://www.quatrocasino.com" TargetMode="External" Id="rId11620"/><Relationship Type="http://schemas.openxmlformats.org/officeDocument/2006/relationships/hyperlink" Target="https://www.quatrocasino.com" TargetMode="External" Id="rId11621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11622"/><Relationship Type="http://schemas.openxmlformats.org/officeDocument/2006/relationships/hyperlink" Target="https://casino.guru/Quatro-Casino-review" TargetMode="External" Id="rId11623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62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11625"/><Relationship Type="http://schemas.openxmlformats.org/officeDocument/2006/relationships/hyperlink" Target="https://casino.guru/jitabet-casino-review" TargetMode="External" Id="rId11626"/><Relationship Type="http://schemas.openxmlformats.org/officeDocument/2006/relationships/hyperlink" Target="https://www.takeabreakbingo.co.uk" TargetMode="External" Id="rId11627"/><Relationship Type="http://schemas.openxmlformats.org/officeDocument/2006/relationships/hyperlink" Target="https://www.takeabreakbingo.co.uk" TargetMode="External" Id="rId11628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11629"/><Relationship Type="http://schemas.openxmlformats.org/officeDocument/2006/relationships/hyperlink" Target="https://casino.guru/take-a-break-bingo-casino-review" TargetMode="External" Id="rId11630"/><Relationship Type="http://schemas.openxmlformats.org/officeDocument/2006/relationships/hyperlink" Target="https://www.peachygames.com" TargetMode="External" Id="rId11631"/><Relationship Type="http://schemas.openxmlformats.org/officeDocument/2006/relationships/hyperlink" Target="https://www.peachygames.com" TargetMode="External" Id="rId1163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11633"/><Relationship Type="http://schemas.openxmlformats.org/officeDocument/2006/relationships/hyperlink" Target="https://casino.guru/peachygames-casino-review" TargetMode="External" Id="rId1163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635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11636"/><Relationship Type="http://schemas.openxmlformats.org/officeDocument/2006/relationships/hyperlink" Target="https://casino.guru/hot-win-casino-review" TargetMode="External" Id="rId11637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638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11639"/><Relationship Type="http://schemas.openxmlformats.org/officeDocument/2006/relationships/hyperlink" Target="https://casino.guru/matchup-casino-review" TargetMode="External" Id="rId11640"/><Relationship Type="http://schemas.openxmlformats.org/officeDocument/2006/relationships/hyperlink" Target="https://www.miamidice.com" TargetMode="External" Id="rId11641"/><Relationship Type="http://schemas.openxmlformats.org/officeDocument/2006/relationships/hyperlink" Target="https://www.miamidice.com" TargetMode="External" Id="rId11642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11643"/><Relationship Type="http://schemas.openxmlformats.org/officeDocument/2006/relationships/hyperlink" Target="https://casino.guru/Miami-Dice-Casino-review" TargetMode="External" Id="rId11644"/><Relationship Type="http://schemas.openxmlformats.org/officeDocument/2006/relationships/hyperlink" Target="https://www.arenacasino.hr" TargetMode="External" Id="rId11645"/><Relationship Type="http://schemas.openxmlformats.org/officeDocument/2006/relationships/hyperlink" Target="https://www.arenacasino.hr" TargetMode="External" Id="rId11646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11647"/><Relationship Type="http://schemas.openxmlformats.org/officeDocument/2006/relationships/hyperlink" Target="https://casino.guru/arena-casino-review" TargetMode="External" Id="rId11648"/><Relationship Type="http://schemas.openxmlformats.org/officeDocument/2006/relationships/hyperlink" Target="https://www.newspins.co.uk" TargetMode="External" Id="rId11649"/><Relationship Type="http://schemas.openxmlformats.org/officeDocument/2006/relationships/hyperlink" Target="https://www.newspins.co.uk" TargetMode="External" Id="rId11650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11651"/><Relationship Type="http://schemas.openxmlformats.org/officeDocument/2006/relationships/hyperlink" Target="https://casino.guru/newspins-casino-review" TargetMode="External" Id="rId11652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653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11654"/><Relationship Type="http://schemas.openxmlformats.org/officeDocument/2006/relationships/hyperlink" Target="https://casino.guru/scommesseitalia-casino-review" TargetMode="External" Id="rId11655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656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11657"/><Relationship Type="http://schemas.openxmlformats.org/officeDocument/2006/relationships/hyperlink" Target="https://casino.guru/1bet2u-casino-review" TargetMode="External" Id="rId11658"/><Relationship Type="http://schemas.openxmlformats.org/officeDocument/2006/relationships/hyperlink" Target="https://www.sisal.it" TargetMode="External" Id="rId11659"/><Relationship Type="http://schemas.openxmlformats.org/officeDocument/2006/relationships/hyperlink" Target="https://www.sisal.it" TargetMode="External" Id="rId11660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11661"/><Relationship Type="http://schemas.openxmlformats.org/officeDocument/2006/relationships/hyperlink" Target="https://casino.guru/sisal-casino-review" TargetMode="External" Id="rId11662"/><Relationship Type="http://schemas.openxmlformats.org/officeDocument/2006/relationships/hyperlink" Target="https://www.play88.site" TargetMode="External" Id="rId11663"/><Relationship Type="http://schemas.openxmlformats.org/officeDocument/2006/relationships/hyperlink" Target="https://www.play88.site" TargetMode="External" Id="rId11664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11665"/><Relationship Type="http://schemas.openxmlformats.org/officeDocument/2006/relationships/hyperlink" Target="https://casino.guru/play88-casino-review" TargetMode="External" Id="rId11666"/><Relationship Type="http://schemas.openxmlformats.org/officeDocument/2006/relationships/hyperlink" Target="https://www.buddyslots.com" TargetMode="External" Id="rId11667"/><Relationship Type="http://schemas.openxmlformats.org/officeDocument/2006/relationships/hyperlink" Target="https://www.buddyslots.com" TargetMode="External" Id="rId11668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11669"/><Relationship Type="http://schemas.openxmlformats.org/officeDocument/2006/relationships/hyperlink" Target="https://casino.guru/Buddy-Slots-Casino-review" TargetMode="External" Id="rId11670"/><Relationship Type="http://schemas.openxmlformats.org/officeDocument/2006/relationships/hyperlink" Target="https://www.rainbowrichescasino.com" TargetMode="External" Id="rId11671"/><Relationship Type="http://schemas.openxmlformats.org/officeDocument/2006/relationships/hyperlink" Target="https://www.rainbowrichescasino.com" TargetMode="External" Id="rId11672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11673"/><Relationship Type="http://schemas.openxmlformats.org/officeDocument/2006/relationships/hyperlink" Target="https://casino.guru/rainbow-riches-casino-review" TargetMode="External" Id="rId11674"/><Relationship Type="http://schemas.openxmlformats.org/officeDocument/2006/relationships/hyperlink" Target="https://www.stargames.de" TargetMode="External" Id="rId11675"/><Relationship Type="http://schemas.openxmlformats.org/officeDocument/2006/relationships/hyperlink" Target="https://www.stargames.de" TargetMode="External" Id="rId11676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11677"/><Relationship Type="http://schemas.openxmlformats.org/officeDocument/2006/relationships/hyperlink" Target="https://casino.guru/stargames-casino-review" TargetMode="External" Id="rId11678"/><Relationship Type="http://schemas.openxmlformats.org/officeDocument/2006/relationships/hyperlink" Target="https://www.virgingames.com" TargetMode="External" Id="rId11679"/><Relationship Type="http://schemas.openxmlformats.org/officeDocument/2006/relationships/hyperlink" Target="https://www.virgingames.com" TargetMode="External" Id="rId11680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11681"/><Relationship Type="http://schemas.openxmlformats.org/officeDocument/2006/relationships/hyperlink" Target="https://casino.guru/Virgin-Games-Casino-review" TargetMode="External" Id="rId11682"/><Relationship Type="http://schemas.openxmlformats.org/officeDocument/2006/relationships/hyperlink" Target="https://www.betcris.com" TargetMode="External" Id="rId11683"/><Relationship Type="http://schemas.openxmlformats.org/officeDocument/2006/relationships/hyperlink" Target="https://www.betcris.com" TargetMode="External" Id="rId11684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11685"/><Relationship Type="http://schemas.openxmlformats.org/officeDocument/2006/relationships/hyperlink" Target="https://casino.guru/betcris-casino-review" TargetMode="External" Id="rId11686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687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11688"/><Relationship Type="http://schemas.openxmlformats.org/officeDocument/2006/relationships/hyperlink" Target="https://casino.guru/bella-casino-review" TargetMode="External" Id="rId11689"/><Relationship Type="http://schemas.openxmlformats.org/officeDocument/2006/relationships/hyperlink" Target="https://www.betbarter.com" TargetMode="External" Id="rId11690"/><Relationship Type="http://schemas.openxmlformats.org/officeDocument/2006/relationships/hyperlink" Target="https://www.betbarter.com" TargetMode="External" Id="rId11691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11692"/><Relationship Type="http://schemas.openxmlformats.org/officeDocument/2006/relationships/hyperlink" Target="https://casino.guru/betbarter-casino-review" TargetMode="External" Id="rId11693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69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11695"/><Relationship Type="http://schemas.openxmlformats.org/officeDocument/2006/relationships/hyperlink" Target="https://casino.guru/bonanza-slots-ie-casino-review" TargetMode="External" Id="rId11696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697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11698"/><Relationship Type="http://schemas.openxmlformats.org/officeDocument/2006/relationships/hyperlink" Target="https://casino.guru/lance-de-sorte-casino-review" TargetMode="External" Id="rId11699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700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11701"/><Relationship Type="http://schemas.openxmlformats.org/officeDocument/2006/relationships/hyperlink" Target="https://casino.guru/playspielothek-casino-review" TargetMode="External" Id="rId11702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703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11704"/><Relationship Type="http://schemas.openxmlformats.org/officeDocument/2006/relationships/hyperlink" Target="https://casino.guru/superkasino-casino-review" TargetMode="External" Id="rId11705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706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11707"/><Relationship Type="http://schemas.openxmlformats.org/officeDocument/2006/relationships/hyperlink" Target="https://casino.guru/bengalbet-casino-review" TargetMode="External" Id="rId11708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709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11710"/><Relationship Type="http://schemas.openxmlformats.org/officeDocument/2006/relationships/hyperlink" Target="https://casino.guru/khelaghor-casino-review" TargetMode="External" Id="rId11711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712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11713"/><Relationship Type="http://schemas.openxmlformats.org/officeDocument/2006/relationships/hyperlink" Target="https://casino.guru/t7bet-casino-review" TargetMode="External" Id="rId11714"/><Relationship Type="http://schemas.openxmlformats.org/officeDocument/2006/relationships/hyperlink" Target="https://www.ivip9c.com" TargetMode="External" Id="rId11715"/><Relationship Type="http://schemas.openxmlformats.org/officeDocument/2006/relationships/hyperlink" Target="https://www.ivip9c.com" TargetMode="External" Id="rId11716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11717"/><Relationship Type="http://schemas.openxmlformats.org/officeDocument/2006/relationships/hyperlink" Target="https://casino.guru/ivip9-casino-review" TargetMode="External" Id="rId11718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719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11720"/><Relationship Type="http://schemas.openxmlformats.org/officeDocument/2006/relationships/hyperlink" Target="https://casino.guru/playa-bets-casino-review" TargetMode="External" Id="rId11721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722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11723"/><Relationship Type="http://schemas.openxmlformats.org/officeDocument/2006/relationships/hyperlink" Target="https://casino.guru/3515bet-casino-review" TargetMode="External" Id="rId11724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725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11726"/><Relationship Type="http://schemas.openxmlformats.org/officeDocument/2006/relationships/hyperlink" Target="https://casino.guru/colibri777-casino-review" TargetMode="External" Id="rId11727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728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11729"/><Relationship Type="http://schemas.openxmlformats.org/officeDocument/2006/relationships/hyperlink" Target="https://casino.guru/partyspinz-casino-review" TargetMode="External" Id="rId11730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73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11732"/><Relationship Type="http://schemas.openxmlformats.org/officeDocument/2006/relationships/hyperlink" Target="https://casino.guru/meexbet-casino-review" TargetMode="External" Id="rId1173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734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11735"/><Relationship Type="http://schemas.openxmlformats.org/officeDocument/2006/relationships/hyperlink" Target="https://casino.guru/mega-riches-casino-review" TargetMode="External" Id="rId11736"/><Relationship Type="http://schemas.openxmlformats.org/officeDocument/2006/relationships/hyperlink" Target="https://www.betiton.com" TargetMode="External" Id="rId11737"/><Relationship Type="http://schemas.openxmlformats.org/officeDocument/2006/relationships/hyperlink" Target="https://www.betiton.com" TargetMode="External" Id="rId11738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11739"/><Relationship Type="http://schemas.openxmlformats.org/officeDocument/2006/relationships/hyperlink" Target="https://casino.guru/betiton-casino-review" TargetMode="External" Id="rId11740"/><Relationship Type="http://schemas.openxmlformats.org/officeDocument/2006/relationships/hyperlink" Target="https://www.gooddayslots.com" TargetMode="External" Id="rId11741"/><Relationship Type="http://schemas.openxmlformats.org/officeDocument/2006/relationships/hyperlink" Target="https://www.gooddayslots.com" TargetMode="External" Id="rId11742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11743"/><Relationship Type="http://schemas.openxmlformats.org/officeDocument/2006/relationships/hyperlink" Target="https://casino.guru/good-day-slots-casino-review" TargetMode="External" Id="rId11744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745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11746"/><Relationship Type="http://schemas.openxmlformats.org/officeDocument/2006/relationships/hyperlink" Target="https://casino.guru/hiperbet-casino-review" TargetMode="External" Id="rId11747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748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11749"/><Relationship Type="http://schemas.openxmlformats.org/officeDocument/2006/relationships/hyperlink" Target="https://casino.guru/britain-play-casino-review" TargetMode="External" Id="rId11750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751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11752"/><Relationship Type="http://schemas.openxmlformats.org/officeDocument/2006/relationships/hyperlink" Target="https://casino.guru/inn-spins-casino-review" TargetMode="External" Id="rId11753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754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11755"/><Relationship Type="http://schemas.openxmlformats.org/officeDocument/2006/relationships/hyperlink" Target="https://casino.guru/real-fun-games-casino-review" TargetMode="External" Id="rId11756"/><Relationship Type="http://schemas.openxmlformats.org/officeDocument/2006/relationships/hyperlink" Target="https://www.olivecasino.com" TargetMode="External" Id="rId11757"/><Relationship Type="http://schemas.openxmlformats.org/officeDocument/2006/relationships/hyperlink" Target="https://www.olivecasino.com" TargetMode="External" Id="rId11758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11759"/><Relationship Type="http://schemas.openxmlformats.org/officeDocument/2006/relationships/hyperlink" Target="https://casino.guru/olive-casino-review" TargetMode="External" Id="rId11760"/><Relationship Type="http://schemas.openxmlformats.org/officeDocument/2006/relationships/hyperlink" Target="https://static-pages.asgprod.com" TargetMode="External" Id="rId11761"/><Relationship Type="http://schemas.openxmlformats.org/officeDocument/2006/relationships/hyperlink" Target="https://static-pages.asgprod.com" TargetMode="External" Id="rId11762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11763"/><Relationship Type="http://schemas.openxmlformats.org/officeDocument/2006/relationships/hyperlink" Target="https://casino.guru/Trada-Casino-review" TargetMode="External" Id="rId11764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765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11766"/><Relationship Type="http://schemas.openxmlformats.org/officeDocument/2006/relationships/hyperlink" Target="https://casino.guru/bjs-games-casino-review" TargetMode="External" Id="rId11767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768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11769"/><Relationship Type="http://schemas.openxmlformats.org/officeDocument/2006/relationships/hyperlink" Target="https://casino.guru/ga888-casino-review" TargetMode="External" Id="rId11770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771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11772"/><Relationship Type="http://schemas.openxmlformats.org/officeDocument/2006/relationships/hyperlink" Target="https://casino.guru/ph-crown-casino-review" TargetMode="External" Id="rId11773"/><Relationship Type="http://schemas.openxmlformats.org/officeDocument/2006/relationships/hyperlink" Target="https://affiliates.easyslots.com" TargetMode="External" Id="rId11774"/><Relationship Type="http://schemas.openxmlformats.org/officeDocument/2006/relationships/hyperlink" Target="https://affiliates.easyslots.com" TargetMode="External" Id="rId1177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11776"/><Relationship Type="http://schemas.openxmlformats.org/officeDocument/2006/relationships/hyperlink" Target="https://casino.guru/Easy-Slots-Casino-review" TargetMode="External" Id="rId11777"/><Relationship Type="http://schemas.openxmlformats.org/officeDocument/2006/relationships/hyperlink" Target="https://www.rialtocasino.com" TargetMode="External" Id="rId11778"/><Relationship Type="http://schemas.openxmlformats.org/officeDocument/2006/relationships/hyperlink" Target="https://www.rialtocasino.com" TargetMode="External" Id="rId11779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11780"/><Relationship Type="http://schemas.openxmlformats.org/officeDocument/2006/relationships/hyperlink" Target="https://casino.guru/rialto-casino-review" TargetMode="External" Id="rId11781"/><Relationship Type="http://schemas.openxmlformats.org/officeDocument/2006/relationships/hyperlink" Target="https://www.bingo.games" TargetMode="External" Id="rId11782"/><Relationship Type="http://schemas.openxmlformats.org/officeDocument/2006/relationships/hyperlink" Target="https://www.bingo.games" TargetMode="External" Id="rId11783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11784"/><Relationship Type="http://schemas.openxmlformats.org/officeDocument/2006/relationships/hyperlink" Target="https://casino.guru/bingo-games-casino-review" TargetMode="External" Id="rId11785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786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11787"/><Relationship Type="http://schemas.openxmlformats.org/officeDocument/2006/relationships/hyperlink" Target="https://casino.guru/jpybet-casino-review" TargetMode="External" Id="rId11788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789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11790"/><Relationship Type="http://schemas.openxmlformats.org/officeDocument/2006/relationships/hyperlink" Target="https://casino.guru/flabet-casino-review" TargetMode="External" Id="rId11791"/><Relationship Type="http://schemas.openxmlformats.org/officeDocument/2006/relationships/hyperlink" Target="https://www.playuk.com" TargetMode="External" Id="rId11792"/><Relationship Type="http://schemas.openxmlformats.org/officeDocument/2006/relationships/hyperlink" Target="https://www.playuk.com" TargetMode="External" Id="rId11793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11794"/><Relationship Type="http://schemas.openxmlformats.org/officeDocument/2006/relationships/hyperlink" Target="https://casino.guru/PlayUK-Casino-review" TargetMode="External" Id="rId11795"/><Relationship Type="http://schemas.openxmlformats.org/officeDocument/2006/relationships/hyperlink" Target="https://www.lovewinscasino.com" TargetMode="External" Id="rId11796"/><Relationship Type="http://schemas.openxmlformats.org/officeDocument/2006/relationships/hyperlink" Target="https://www.lovewinscasino.com" TargetMode="External" Id="rId1179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11798"/><Relationship Type="http://schemas.openxmlformats.org/officeDocument/2006/relationships/hyperlink" Target="https://casino.guru/lovewins-casino-review" TargetMode="External" Id="rId11799"/><Relationship Type="http://schemas.openxmlformats.org/officeDocument/2006/relationships/hyperlink" Target="https://www.infinitycasino.co.uk" TargetMode="External" Id="rId11800"/><Relationship Type="http://schemas.openxmlformats.org/officeDocument/2006/relationships/hyperlink" Target="https://www.infinitycasino.co.uk" TargetMode="External" Id="rId11801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11802"/><Relationship Type="http://schemas.openxmlformats.org/officeDocument/2006/relationships/hyperlink" Target="https://casino.guru/infinity-casino-review" TargetMode="External" Id="rId11803"/><Relationship Type="http://schemas.openxmlformats.org/officeDocument/2006/relationships/hyperlink" Target="https://winmasters.com" TargetMode="External" Id="rId11804"/><Relationship Type="http://schemas.openxmlformats.org/officeDocument/2006/relationships/hyperlink" Target="https://winmasters.com" TargetMode="External" Id="rId11805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11806"/><Relationship Type="http://schemas.openxmlformats.org/officeDocument/2006/relationships/hyperlink" Target="https://casino.guru/Winmasters-Casino-review" TargetMode="External" Id="rId11807"/><Relationship Type="http://schemas.openxmlformats.org/officeDocument/2006/relationships/hyperlink" Target="https://www.allwinscasino.com" TargetMode="External" Id="rId11808"/><Relationship Type="http://schemas.openxmlformats.org/officeDocument/2006/relationships/hyperlink" Target="https://www.allwinscasino.com" TargetMode="External" Id="rId11809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11810"/><Relationship Type="http://schemas.openxmlformats.org/officeDocument/2006/relationships/hyperlink" Target="https://casino.guru/All-Wins-Casino-review" TargetMode="External" Id="rId11811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812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11813"/><Relationship Type="http://schemas.openxmlformats.org/officeDocument/2006/relationships/hyperlink" Target="https://casino.guru/8k8-casino-review" TargetMode="External" Id="rId11814"/><Relationship Type="http://schemas.openxmlformats.org/officeDocument/2006/relationships/hyperlink" Target="https://www.regalwins.com" TargetMode="External" Id="rId11815"/><Relationship Type="http://schemas.openxmlformats.org/officeDocument/2006/relationships/hyperlink" Target="https://www.regalwins.com" TargetMode="External" Id="rId11816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11817"/><Relationship Type="http://schemas.openxmlformats.org/officeDocument/2006/relationships/hyperlink" Target="https://casino.guru/Regal-Wins-Casino-review" TargetMode="External" Id="rId11818"/><Relationship Type="http://schemas.openxmlformats.org/officeDocument/2006/relationships/hyperlink" Target="https://www.welcomeslots.com" TargetMode="External" Id="rId11819"/><Relationship Type="http://schemas.openxmlformats.org/officeDocument/2006/relationships/hyperlink" Target="https://www.welcomeslots.com" TargetMode="External" Id="rId11820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11821"/><Relationship Type="http://schemas.openxmlformats.org/officeDocument/2006/relationships/hyperlink" Target="https://casino.guru/welcome-slots-casino-review" TargetMode="External" Id="rId11822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823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11824"/><Relationship Type="http://schemas.openxmlformats.org/officeDocument/2006/relationships/hyperlink" Target="https://casino.guru/onyx2play-casino-review" TargetMode="External" Id="rId11825"/><Relationship Type="http://schemas.openxmlformats.org/officeDocument/2006/relationships/hyperlink" Target="https://www.strendus.com.mx" TargetMode="External" Id="rId11826"/><Relationship Type="http://schemas.openxmlformats.org/officeDocument/2006/relationships/hyperlink" Target="https://www.strendus.com.mx" TargetMode="External" Id="rId11827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11828"/><Relationship Type="http://schemas.openxmlformats.org/officeDocument/2006/relationships/hyperlink" Target="https://casino.guru/strendus-casino-review" TargetMode="External" Id="rId11829"/><Relationship Type="http://schemas.openxmlformats.org/officeDocument/2006/relationships/hyperlink" Target="https://www.enjoybet.it" TargetMode="External" Id="rId11830"/><Relationship Type="http://schemas.openxmlformats.org/officeDocument/2006/relationships/hyperlink" Target="https://www.enjoybet.it" TargetMode="External" Id="rId11831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11832"/><Relationship Type="http://schemas.openxmlformats.org/officeDocument/2006/relationships/hyperlink" Target="https://casino.guru/Enjoybet-it-Casino-review" TargetMode="External" Id="rId11833"/><Relationship Type="http://schemas.openxmlformats.org/officeDocument/2006/relationships/hyperlink" Target="https://bola88.com" TargetMode="External" Id="rId11834"/><Relationship Type="http://schemas.openxmlformats.org/officeDocument/2006/relationships/hyperlink" Target="https://bola88.com" TargetMode="External" Id="rId11835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11836"/><Relationship Type="http://schemas.openxmlformats.org/officeDocument/2006/relationships/hyperlink" Target="https://casino.guru/bola88-casino-review" TargetMode="External" Id="rId11837"/><Relationship Type="http://schemas.openxmlformats.org/officeDocument/2006/relationships/hyperlink" Target="https://www.betfred.com" TargetMode="External" Id="rId11838"/><Relationship Type="http://schemas.openxmlformats.org/officeDocument/2006/relationships/hyperlink" Target="https://www.betfred.com" TargetMode="External" Id="rId11839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11840"/><Relationship Type="http://schemas.openxmlformats.org/officeDocument/2006/relationships/hyperlink" Target="https://casino.guru/Betfred-Casino-review" TargetMode="External" Id="rId11841"/><Relationship Type="http://schemas.openxmlformats.org/officeDocument/2006/relationships/hyperlink" Target="https://www.spintropolis.com" TargetMode="External" Id="rId11842"/><Relationship Type="http://schemas.openxmlformats.org/officeDocument/2006/relationships/hyperlink" Target="https://www.spintropolis.com" TargetMode="External" Id="rId11843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11844"/><Relationship Type="http://schemas.openxmlformats.org/officeDocument/2006/relationships/hyperlink" Target="https://casino.guru/Spintropolis-Casino-review" TargetMode="External" Id="rId11845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846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11847"/><Relationship Type="http://schemas.openxmlformats.org/officeDocument/2006/relationships/hyperlink" Target="https://casino.guru/phfun-casino-review" TargetMode="External" Id="rId11848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849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11850"/><Relationship Type="http://schemas.openxmlformats.org/officeDocument/2006/relationships/hyperlink" Target="https://casino.guru/free-spins-no-deposit-casino-review" TargetMode="External" Id="rId11851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852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11853"/><Relationship Type="http://schemas.openxmlformats.org/officeDocument/2006/relationships/hyperlink" Target="https://casino.guru/new-online-slots-casino-review" TargetMode="External" Id="rId11854"/><Relationship Type="http://schemas.openxmlformats.org/officeDocument/2006/relationships/hyperlink" Target="https://slots.vipspins.com" TargetMode="External" Id="rId11855"/><Relationship Type="http://schemas.openxmlformats.org/officeDocument/2006/relationships/hyperlink" Target="https://slots.vipspins.com" TargetMode="External" Id="rId11856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11857"/><Relationship Type="http://schemas.openxmlformats.org/officeDocument/2006/relationships/hyperlink" Target="https://casino.guru/VIP-Spins-Casino-review" TargetMode="External" Id="rId11858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859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11860"/><Relationship Type="http://schemas.openxmlformats.org/officeDocument/2006/relationships/hyperlink" Target="https://casino.guru/euspielothek-casino-review" TargetMode="External" Id="rId11861"/><Relationship Type="http://schemas.openxmlformats.org/officeDocument/2006/relationships/hyperlink" Target="https://www.swankybingo.com" TargetMode="External" Id="rId11862"/><Relationship Type="http://schemas.openxmlformats.org/officeDocument/2006/relationships/hyperlink" Target="https://www.swankybingo.com" TargetMode="External" Id="rId1186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11864"/><Relationship Type="http://schemas.openxmlformats.org/officeDocument/2006/relationships/hyperlink" Target="https://casino.guru/Swanky-Bingo-Casino-review" TargetMode="External" Id="rId11865"/><Relationship Type="http://schemas.openxmlformats.org/officeDocument/2006/relationships/hyperlink" Target="https://forbidden.w88in.com" TargetMode="External" Id="rId11866"/><Relationship Type="http://schemas.openxmlformats.org/officeDocument/2006/relationships/hyperlink" Target="https://forbidden.w88in.com" TargetMode="External" Id="rId11867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11868"/><Relationship Type="http://schemas.openxmlformats.org/officeDocument/2006/relationships/hyperlink" Target="https://casino.guru/W88-com-Casino-review" TargetMode="External" Id="rId11869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870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11871"/><Relationship Type="http://schemas.openxmlformats.org/officeDocument/2006/relationships/hyperlink" Target="https://casino.guru/toppz-casino-review" TargetMode="External" Id="rId11872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873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11874"/><Relationship Type="http://schemas.openxmlformats.org/officeDocument/2006/relationships/hyperlink" Target="https://casino.guru/esportiva-bet-casino-review" TargetMode="External" Id="rId11875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876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11877"/><Relationship Type="http://schemas.openxmlformats.org/officeDocument/2006/relationships/hyperlink" Target="https://casino.guru/bulls-bet-casino-review" TargetMode="External" Id="rId11878"/><Relationship Type="http://schemas.openxmlformats.org/officeDocument/2006/relationships/hyperlink" Target="https://www.versus.es" TargetMode="External" Id="rId11879"/><Relationship Type="http://schemas.openxmlformats.org/officeDocument/2006/relationships/hyperlink" Target="https://www.versus.es" TargetMode="External" Id="rId11880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11881"/><Relationship Type="http://schemas.openxmlformats.org/officeDocument/2006/relationships/hyperlink" Target="https://casino.guru/versus-casino-review" TargetMode="External" Id="rId11882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1883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11884"/><Relationship Type="http://schemas.openxmlformats.org/officeDocument/2006/relationships/hyperlink" Target="https://casino.guru/spinex-casino-review" TargetMode="External" Id="rId11885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1886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11887"/><Relationship Type="http://schemas.openxmlformats.org/officeDocument/2006/relationships/hyperlink" Target="https://casino.guru/gbet-casino-review" TargetMode="External" Id="rId11888"/><Relationship Type="http://schemas.openxmlformats.org/officeDocument/2006/relationships/hyperlink" Target="https://external.lcb.org/site/1599" TargetMode="External" Id="rId11889"/><Relationship Type="http://schemas.openxmlformats.org/officeDocument/2006/relationships/hyperlink" Target="https://external.lcb.org/site/1599" TargetMode="External" Id="rId11890"/><Relationship Type="http://schemas.openxmlformats.org/officeDocument/2006/relationships/hyperlink" Target="https://casino.guru/lord-of-the-spins-casino-review" TargetMode="External" Id="rId11891"/><Relationship Type="http://schemas.openxmlformats.org/officeDocument/2006/relationships/hyperlink" Target="https://www.classyslots.com" TargetMode="External" Id="rId11892"/><Relationship Type="http://schemas.openxmlformats.org/officeDocument/2006/relationships/hyperlink" Target="https://www.classyslots.com" TargetMode="External" Id="rId11893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11894"/><Relationship Type="http://schemas.openxmlformats.org/officeDocument/2006/relationships/hyperlink" Target="https://casino.guru/classy-slots-casino-review" TargetMode="External" Id="rId11895"/><Relationship Type="http://schemas.openxmlformats.org/officeDocument/2006/relationships/hyperlink" Target="https://www.agentspinsvip.com" TargetMode="External" Id="rId11896"/><Relationship Type="http://schemas.openxmlformats.org/officeDocument/2006/relationships/hyperlink" Target="https://www.agentspinsvip.com" TargetMode="External" Id="rId11897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11898"/><Relationship Type="http://schemas.openxmlformats.org/officeDocument/2006/relationships/hyperlink" Target="https://casino.guru/agent-spins-casino-review" TargetMode="External" Id="rId11899"/><Relationship Type="http://schemas.openxmlformats.org/officeDocument/2006/relationships/hyperlink" Target="https://www.orientxpresscasino.com" TargetMode="External" Id="rId11900"/><Relationship Type="http://schemas.openxmlformats.org/officeDocument/2006/relationships/hyperlink" Target="https://www.orientxpresscasino.com" TargetMode="External" Id="rId11901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11902"/><Relationship Type="http://schemas.openxmlformats.org/officeDocument/2006/relationships/hyperlink" Target="https://casino.guru/OrientXpress-Casino-review" TargetMode="External" Id="rId11903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1904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11905"/><Relationship Type="http://schemas.openxmlformats.org/officeDocument/2006/relationships/hyperlink" Target="https://casino.guru/bezy-casino-review" TargetMode="External" Id="rId11906"/><Relationship Type="http://schemas.openxmlformats.org/officeDocument/2006/relationships/hyperlink" Target="https://affiliates.daisyslots.com" TargetMode="External" Id="rId11907"/><Relationship Type="http://schemas.openxmlformats.org/officeDocument/2006/relationships/hyperlink" Target="https://affiliates.daisyslots.com" TargetMode="External" Id="rId11908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11909"/><Relationship Type="http://schemas.openxmlformats.org/officeDocument/2006/relationships/hyperlink" Target="https://casino.guru/daisy-slots-casino-review" TargetMode="External" Id="rId11910"/><Relationship Type="http://schemas.openxmlformats.org/officeDocument/2006/relationships/hyperlink" Target="https://slots.giantwins.com" TargetMode="External" Id="rId11911"/><Relationship Type="http://schemas.openxmlformats.org/officeDocument/2006/relationships/hyperlink" Target="https://slots.giantwins.com" TargetMode="External" Id="rId11912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11913"/><Relationship Type="http://schemas.openxmlformats.org/officeDocument/2006/relationships/hyperlink" Target="https://casino.guru/giant-wins-casino-review" TargetMode="External" Id="rId11914"/><Relationship Type="http://schemas.openxmlformats.org/officeDocument/2006/relationships/hyperlink" Target="https://affiliates.megareel.com" TargetMode="External" Id="rId11915"/><Relationship Type="http://schemas.openxmlformats.org/officeDocument/2006/relationships/hyperlink" Target="https://affiliates.megareel.com" TargetMode="External" Id="rId11916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11917"/><Relationship Type="http://schemas.openxmlformats.org/officeDocument/2006/relationships/hyperlink" Target="https://casino.guru/mega-reel-casino-review" TargetMode="External" Id="rId11918"/><Relationship Type="http://schemas.openxmlformats.org/officeDocument/2006/relationships/hyperlink" Target="https://slots.moneyreels.com" TargetMode="External" Id="rId11919"/><Relationship Type="http://schemas.openxmlformats.org/officeDocument/2006/relationships/hyperlink" Target="https://slots.moneyreels.com" TargetMode="External" Id="rId11920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11921"/><Relationship Type="http://schemas.openxmlformats.org/officeDocument/2006/relationships/hyperlink" Target="https://casino.guru/Money-Reels-Casino-review" TargetMode="External" Id="rId11922"/><Relationship Type="http://schemas.openxmlformats.org/officeDocument/2006/relationships/hyperlink" Target="https://affiliates.slotsracer.com" TargetMode="External" Id="rId11923"/><Relationship Type="http://schemas.openxmlformats.org/officeDocument/2006/relationships/hyperlink" Target="https://affiliates.slotsracer.com" TargetMode="External" Id="rId11924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11925"/><Relationship Type="http://schemas.openxmlformats.org/officeDocument/2006/relationships/hyperlink" Target="https://casino.guru/slots-racer-casino-review" TargetMode="External" Id="rId11926"/><Relationship Type="http://schemas.openxmlformats.org/officeDocument/2006/relationships/hyperlink" Target="https://affiliates.starslots.com" TargetMode="External" Id="rId11927"/><Relationship Type="http://schemas.openxmlformats.org/officeDocument/2006/relationships/hyperlink" Target="https://affiliates.starslots.com" TargetMode="External" Id="rId119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11929"/><Relationship Type="http://schemas.openxmlformats.org/officeDocument/2006/relationships/hyperlink" Target="https://casino.guru/star-slots-casino-review" TargetMode="External" Id="rId11930"/><Relationship Type="http://schemas.openxmlformats.org/officeDocument/2006/relationships/hyperlink" Target="https://affiliates.thorslots.com" TargetMode="External" Id="rId11931"/><Relationship Type="http://schemas.openxmlformats.org/officeDocument/2006/relationships/hyperlink" Target="https://affiliates.thorslots.com" TargetMode="External" Id="rId11932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11933"/><Relationship Type="http://schemas.openxmlformats.org/officeDocument/2006/relationships/hyperlink" Target="https://casino.guru/thor-slots-casino-review" TargetMode="External" Id="rId11934"/><Relationship Type="http://schemas.openxmlformats.org/officeDocument/2006/relationships/hyperlink" Target="https://onlinebingo.umbingo.com" TargetMode="External" Id="rId11935"/><Relationship Type="http://schemas.openxmlformats.org/officeDocument/2006/relationships/hyperlink" Target="https://onlinebingo.umbingo.com" TargetMode="External" Id="rId11936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11937"/><Relationship Type="http://schemas.openxmlformats.org/officeDocument/2006/relationships/hyperlink" Target="https://casino.guru/umbingo-casino-review" TargetMode="External" Id="rId11938"/><Relationship Type="http://schemas.openxmlformats.org/officeDocument/2006/relationships/hyperlink" Target="https://slots.slotsuk.co.uk" TargetMode="External" Id="rId11939"/><Relationship Type="http://schemas.openxmlformats.org/officeDocument/2006/relationships/hyperlink" Target="https://slots.slotsuk.co.uk" TargetMode="External" Id="rId11940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11941"/><Relationship Type="http://schemas.openxmlformats.org/officeDocument/2006/relationships/hyperlink" Target="https://casino.guru/slotsuk-casino-review" TargetMode="External" Id="rId11942"/><Relationship Type="http://schemas.openxmlformats.org/officeDocument/2006/relationships/hyperlink" Target="https://slots.dovecasino.com" TargetMode="External" Id="rId11943"/><Relationship Type="http://schemas.openxmlformats.org/officeDocument/2006/relationships/hyperlink" Target="https://slots.dovecasino.com" TargetMode="External" Id="rId11944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11945"/><Relationship Type="http://schemas.openxmlformats.org/officeDocument/2006/relationships/hyperlink" Target="https://casino.guru/dove-casino-review" TargetMode="External" Id="rId11946"/><Relationship Type="http://schemas.openxmlformats.org/officeDocument/2006/relationships/hyperlink" Target="https://slots.kongcasino.com" TargetMode="External" Id="rId11947"/><Relationship Type="http://schemas.openxmlformats.org/officeDocument/2006/relationships/hyperlink" Target="https://slots.kongcasino.com" TargetMode="External" Id="rId11948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11949"/><Relationship Type="http://schemas.openxmlformats.org/officeDocument/2006/relationships/hyperlink" Target="https://casino.guru/kong-casino-review" TargetMode="External" Id="rId1195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95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11952"/><Relationship Type="http://schemas.openxmlformats.org/officeDocument/2006/relationships/hyperlink" Target="https://casino.guru/pay-by-mobile-casino-review" TargetMode="External" Id="rId11953"/><Relationship Type="http://schemas.openxmlformats.org/officeDocument/2006/relationships/hyperlink" Target="https://www.aladdinslots.com" TargetMode="External" Id="rId11954"/><Relationship Type="http://schemas.openxmlformats.org/officeDocument/2006/relationships/hyperlink" Target="https://www.aladdinslots.com" TargetMode="External" Id="rId11955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11956"/><Relationship Type="http://schemas.openxmlformats.org/officeDocument/2006/relationships/hyperlink" Target="https://casino.guru/Aladdin-Slots-Casino-review" TargetMode="External" Id="rId11957"/><Relationship Type="http://schemas.openxmlformats.org/officeDocument/2006/relationships/hyperlink" Target="https://www.allstargames.co.uk" TargetMode="External" Id="rId11958"/><Relationship Type="http://schemas.openxmlformats.org/officeDocument/2006/relationships/hyperlink" Target="https://www.allstargames.co.uk" TargetMode="External" Id="rId11959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11960"/><Relationship Type="http://schemas.openxmlformats.org/officeDocument/2006/relationships/hyperlink" Target="https://casino.guru/All-Star-Games-Casino-review" TargetMode="External" Id="rId11961"/><Relationship Type="http://schemas.openxmlformats.org/officeDocument/2006/relationships/hyperlink" Target="https://www.aztecwins.com" TargetMode="External" Id="rId11962"/><Relationship Type="http://schemas.openxmlformats.org/officeDocument/2006/relationships/hyperlink" Target="https://www.aztecwins.com" TargetMode="External" Id="rId11963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11964"/><Relationship Type="http://schemas.openxmlformats.org/officeDocument/2006/relationships/hyperlink" Target="https://casino.guru/aztec-wins-casino-review" TargetMode="External" Id="rId11965"/><Relationship Type="http://schemas.openxmlformats.org/officeDocument/2006/relationships/hyperlink" Target="https://www.bigthunderslots.com" TargetMode="External" Id="rId11966"/><Relationship Type="http://schemas.openxmlformats.org/officeDocument/2006/relationships/hyperlink" Target="https://www.bigthunderslots.com" TargetMode="External" Id="rId11967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11968"/><Relationship Type="http://schemas.openxmlformats.org/officeDocument/2006/relationships/hyperlink" Target="https://casino.guru/Big-Thunder-Slots-Casino-review" TargetMode="External" Id="rId11969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970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11971"/><Relationship Type="http://schemas.openxmlformats.org/officeDocument/2006/relationships/hyperlink" Target="https://casino.guru/buffalo-spins-casino-review" TargetMode="External" Id="rId11972"/><Relationship Type="http://schemas.openxmlformats.org/officeDocument/2006/relationships/hyperlink" Target="https://www.casharcade.com" TargetMode="External" Id="rId11973"/><Relationship Type="http://schemas.openxmlformats.org/officeDocument/2006/relationships/hyperlink" Target="https://www.casharcade.com" TargetMode="External" Id="rId11974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11975"/><Relationship Type="http://schemas.openxmlformats.org/officeDocument/2006/relationships/hyperlink" Target="https://casino.guru/cash-arcade-casino-review" TargetMode="External" Id="rId11976"/><Relationship Type="http://schemas.openxmlformats.org/officeDocument/2006/relationships/hyperlink" Target="https://www.caspergames.com" TargetMode="External" Id="rId11977"/><Relationship Type="http://schemas.openxmlformats.org/officeDocument/2006/relationships/hyperlink" Target="https://www.caspergames.com" TargetMode="External" Id="rId11978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11979"/><Relationship Type="http://schemas.openxmlformats.org/officeDocument/2006/relationships/hyperlink" Target="https://casino.guru/casper-games-casino-review" TargetMode="External" Id="rId11980"/><Relationship Type="http://schemas.openxmlformats.org/officeDocument/2006/relationships/hyperlink" Target="https://www.copslots.com" TargetMode="External" Id="rId11981"/><Relationship Type="http://schemas.openxmlformats.org/officeDocument/2006/relationships/hyperlink" Target="https://www.copslots.com" TargetMode="External" Id="rId11982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11983"/><Relationship Type="http://schemas.openxmlformats.org/officeDocument/2006/relationships/hyperlink" Target="https://casino.guru/Cop-Slots-Casino-review" TargetMode="External" Id="rId11984"/><Relationship Type="http://schemas.openxmlformats.org/officeDocument/2006/relationships/hyperlink" Target="https://www.dailyrecordbingo.com" TargetMode="External" Id="rId11985"/><Relationship Type="http://schemas.openxmlformats.org/officeDocument/2006/relationships/hyperlink" Target="https://www.dailyrecordbingo.com" TargetMode="External" Id="rId11986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11987"/><Relationship Type="http://schemas.openxmlformats.org/officeDocument/2006/relationships/hyperlink" Target="https://casino.guru/daily-record-bingo-casino-review" TargetMode="External" Id="rId11988"/><Relationship Type="http://schemas.openxmlformats.org/officeDocument/2006/relationships/hyperlink" Target="https://www.dovebingo.com" TargetMode="External" Id="rId11989"/><Relationship Type="http://schemas.openxmlformats.org/officeDocument/2006/relationships/hyperlink" Target="https://www.dovebingo.com" TargetMode="External" Id="rId1199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11991"/><Relationship Type="http://schemas.openxmlformats.org/officeDocument/2006/relationships/hyperlink" Target="https://casino.guru/dove-bingo-casino-review" TargetMode="External" Id="rId11992"/><Relationship Type="http://schemas.openxmlformats.org/officeDocument/2006/relationships/hyperlink" Target="https://www.doveslots.com" TargetMode="External" Id="rId11993"/><Relationship Type="http://schemas.openxmlformats.org/officeDocument/2006/relationships/hyperlink" Target="https://www.doveslots.com" TargetMode="External" Id="rId11994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11995"/><Relationship Type="http://schemas.openxmlformats.org/officeDocument/2006/relationships/hyperlink" Target="https://casino.guru/dove-slots-casino-review" TargetMode="External" Id="rId11996"/><Relationship Type="http://schemas.openxmlformats.org/officeDocument/2006/relationships/hyperlink" Target="https://www.elfbingo.com" TargetMode="External" Id="rId11997"/><Relationship Type="http://schemas.openxmlformats.org/officeDocument/2006/relationships/hyperlink" Target="https://www.elfbingo.com" TargetMode="External" Id="rId11998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11999"/><Relationship Type="http://schemas.openxmlformats.org/officeDocument/2006/relationships/hyperlink" Target="https://casino.guru/Elf-Bingo-Casino-review" TargetMode="External" Id="rId12000"/><Relationship Type="http://schemas.openxmlformats.org/officeDocument/2006/relationships/hyperlink" Target="https://www.expresswins.co.uk" TargetMode="External" Id="rId12001"/><Relationship Type="http://schemas.openxmlformats.org/officeDocument/2006/relationships/hyperlink" Target="https://www.expresswins.co.uk" TargetMode="External" Id="rId12002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12003"/><Relationship Type="http://schemas.openxmlformats.org/officeDocument/2006/relationships/hyperlink" Target="https://casino.guru/express-wins-casino-review" TargetMode="External" Id="rId12004"/><Relationship Type="http://schemas.openxmlformats.org/officeDocument/2006/relationships/hyperlink" Target="https://www.fairgroundslots.com" TargetMode="External" Id="rId12005"/><Relationship Type="http://schemas.openxmlformats.org/officeDocument/2006/relationships/hyperlink" Target="https://www.fairgroundslots.com" TargetMode="External" Id="rId12006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12007"/><Relationship Type="http://schemas.openxmlformats.org/officeDocument/2006/relationships/hyperlink" Target="https://casino.guru/Fairground-Slots-Casino-review" TargetMode="External" Id="rId12008"/><Relationship Type="http://schemas.openxmlformats.org/officeDocument/2006/relationships/hyperlink" Target="https://www.feverbingo.com" TargetMode="External" Id="rId12009"/><Relationship Type="http://schemas.openxmlformats.org/officeDocument/2006/relationships/hyperlink" Target="https://www.feverbingo.com" TargetMode="External" Id="rId12010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12011"/><Relationship Type="http://schemas.openxmlformats.org/officeDocument/2006/relationships/hyperlink" Target="https://casino.guru/fever-bingo-casino-review" TargetMode="External" Id="rId12012"/><Relationship Type="http://schemas.openxmlformats.org/officeDocument/2006/relationships/hyperlink" Target="https://www.incrediblespins.co.uk" TargetMode="External" Id="rId12013"/><Relationship Type="http://schemas.openxmlformats.org/officeDocument/2006/relationships/hyperlink" Target="https://www.incrediblespins.co.uk" TargetMode="External" Id="rId12014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12015"/><Relationship Type="http://schemas.openxmlformats.org/officeDocument/2006/relationships/hyperlink" Target="https://casino.guru/Incredible-Spins-Casino-review" TargetMode="External" Id="rId12016"/><Relationship Type="http://schemas.openxmlformats.org/officeDocument/2006/relationships/hyperlink" Target="https://www.lightscamerabingo.com" TargetMode="External" Id="rId12017"/><Relationship Type="http://schemas.openxmlformats.org/officeDocument/2006/relationships/hyperlink" Target="https://www.lightscamerabingo.com" TargetMode="External" Id="rId12018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12019"/><Relationship Type="http://schemas.openxmlformats.org/officeDocument/2006/relationships/hyperlink" Target="https://casino.guru/lights-camera-bingo-casino-review" TargetMode="External" Id="rId12020"/><Relationship Type="http://schemas.openxmlformats.org/officeDocument/2006/relationships/hyperlink" Target="https://www.mirrorbingo.com" TargetMode="External" Id="rId12021"/><Relationship Type="http://schemas.openxmlformats.org/officeDocument/2006/relationships/hyperlink" Target="https://www.mirrorbingo.com" TargetMode="External" Id="rId12022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12023"/><Relationship Type="http://schemas.openxmlformats.org/officeDocument/2006/relationships/hyperlink" Target="https://casino.guru/mirror-bingo-casino-review" TargetMode="External" Id="rId12024"/><Relationship Type="http://schemas.openxmlformats.org/officeDocument/2006/relationships/hyperlink" Target="https://www.okbingo.co.uk" TargetMode="External" Id="rId12025"/><Relationship Type="http://schemas.openxmlformats.org/officeDocument/2006/relationships/hyperlink" Target="https://www.okbingo.co.uk" TargetMode="External" Id="rId12026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12027"/><Relationship Type="http://schemas.openxmlformats.org/officeDocument/2006/relationships/hyperlink" Target="https://casino.guru/ok-bingo-casino-review" TargetMode="External" Id="rId12028"/><Relationship Type="http://schemas.openxmlformats.org/officeDocument/2006/relationships/hyperlink" Target="https://www.pirateslots.com" TargetMode="External" Id="rId12029"/><Relationship Type="http://schemas.openxmlformats.org/officeDocument/2006/relationships/hyperlink" Target="https://www.pirateslots.com" TargetMode="External" Id="rId1203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12031"/><Relationship Type="http://schemas.openxmlformats.org/officeDocument/2006/relationships/hyperlink" Target="https://casino.guru/pirate-slots-casino-review" TargetMode="External" Id="rId12032"/><Relationship Type="http://schemas.openxmlformats.org/officeDocument/2006/relationships/hyperlink" Target="https://www.rainbowspins.com" TargetMode="External" Id="rId12033"/><Relationship Type="http://schemas.openxmlformats.org/officeDocument/2006/relationships/hyperlink" Target="https://www.rainbowspins.com" TargetMode="External" Id="rId12034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12035"/><Relationship Type="http://schemas.openxmlformats.org/officeDocument/2006/relationships/hyperlink" Target="https://casino.guru/rainbow-spins-casino-review" TargetMode="External" Id="rId12036"/><Relationship Type="http://schemas.openxmlformats.org/officeDocument/2006/relationships/hyperlink" Target="https://www.simbaslots.com" TargetMode="External" Id="rId12037"/><Relationship Type="http://schemas.openxmlformats.org/officeDocument/2006/relationships/hyperlink" Target="https://www.simbaslots.com" TargetMode="External" Id="rId12038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12039"/><Relationship Type="http://schemas.openxmlformats.org/officeDocument/2006/relationships/hyperlink" Target="https://casino.guru/simba-slots-casino-review" TargetMode="External" Id="rId12040"/><Relationship Type="http://schemas.openxmlformats.org/officeDocument/2006/relationships/hyperlink" Target="https://www.slotskingdom.co.uk" TargetMode="External" Id="rId12041"/><Relationship Type="http://schemas.openxmlformats.org/officeDocument/2006/relationships/hyperlink" Target="https://www.slotskingdom.co.uk" TargetMode="External" Id="rId12042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12043"/><Relationship Type="http://schemas.openxmlformats.org/officeDocument/2006/relationships/hyperlink" Target="https://casino.guru/Slots-Kingdom-Casino-review" TargetMode="External" Id="rId12044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045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12046"/><Relationship Type="http://schemas.openxmlformats.org/officeDocument/2006/relationships/hyperlink" Target="https://casino.guru/slots-royale-casino-review" TargetMode="External" Id="rId12047"/><Relationship Type="http://schemas.openxmlformats.org/officeDocument/2006/relationships/hyperlink" Target="https://www.starwins.co.uk" TargetMode="External" Id="rId12048"/><Relationship Type="http://schemas.openxmlformats.org/officeDocument/2006/relationships/hyperlink" Target="https://www.starwins.co.uk" TargetMode="External" Id="rId12049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12050"/><Relationship Type="http://schemas.openxmlformats.org/officeDocument/2006/relationships/hyperlink" Target="https://casino.guru/star-wins-casino-review" TargetMode="External" Id="rId12051"/><Relationship Type="http://schemas.openxmlformats.org/officeDocument/2006/relationships/hyperlink" Target="https://www.sunnywins.com" TargetMode="External" Id="rId12052"/><Relationship Type="http://schemas.openxmlformats.org/officeDocument/2006/relationships/hyperlink" Target="https://www.sunnywins.com" TargetMode="External" Id="rId12053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12054"/><Relationship Type="http://schemas.openxmlformats.org/officeDocument/2006/relationships/hyperlink" Target="https://casino.guru/sunny-wins-casino-review" TargetMode="External" Id="rId12055"/><Relationship Type="http://schemas.openxmlformats.org/officeDocument/2006/relationships/hyperlink" Target="https://www.thesunplay.co.uk" TargetMode="External" Id="rId12056"/><Relationship Type="http://schemas.openxmlformats.org/officeDocument/2006/relationships/hyperlink" Target="https://www.thesunplay.co.uk" TargetMode="External" Id="rId12057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12058"/><Relationship Type="http://schemas.openxmlformats.org/officeDocument/2006/relationships/hyperlink" Target="https://casino.guru/The-Sun-Play-Casino-review" TargetMode="External" Id="rId12059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060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12061"/><Relationship Type="http://schemas.openxmlformats.org/officeDocument/2006/relationships/hyperlink" Target="https://casino.guru/wild-west-wins-casino-review" TargetMode="External" Id="rId12062"/><Relationship Type="http://schemas.openxmlformats.org/officeDocument/2006/relationships/hyperlink" Target="https://www.zeusbingo.com" TargetMode="External" Id="rId12063"/><Relationship Type="http://schemas.openxmlformats.org/officeDocument/2006/relationships/hyperlink" Target="https://www.zeusbingo.com" TargetMode="External" Id="rId12064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12065"/><Relationship Type="http://schemas.openxmlformats.org/officeDocument/2006/relationships/hyperlink" Target="https://casino.guru/zeus-bingo-casino-review" TargetMode="External" Id="rId12066"/><Relationship Type="http://schemas.openxmlformats.org/officeDocument/2006/relationships/hyperlink" Target="https://www.amazonslots.com" TargetMode="External" Id="rId12067"/><Relationship Type="http://schemas.openxmlformats.org/officeDocument/2006/relationships/hyperlink" Target="https://www.amazonslots.com" TargetMode="External" Id="rId12068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12069"/><Relationship Type="http://schemas.openxmlformats.org/officeDocument/2006/relationships/hyperlink" Target="https://casino.guru/Amazon-Slots-Casino-review" TargetMode="External" Id="rId12070"/><Relationship Type="http://schemas.openxmlformats.org/officeDocument/2006/relationships/hyperlink" Target="https://www.lootcasino.com" TargetMode="External" Id="rId12071"/><Relationship Type="http://schemas.openxmlformats.org/officeDocument/2006/relationships/hyperlink" Target="https://www.lootcasino.com" TargetMode="External" Id="rId1207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12073"/><Relationship Type="http://schemas.openxmlformats.org/officeDocument/2006/relationships/hyperlink" Target="https://casino.guru/Loot-Casino-review" TargetMode="External" Id="rId12074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075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12076"/><Relationship Type="http://schemas.openxmlformats.org/officeDocument/2006/relationships/hyperlink" Target="https://casino.guru/immortal-wins-casino-review" TargetMode="External" Id="rId12077"/><Relationship Type="http://schemas.openxmlformats.org/officeDocument/2006/relationships/hyperlink" Target="https://www.spacewins.com" TargetMode="External" Id="rId12078"/><Relationship Type="http://schemas.openxmlformats.org/officeDocument/2006/relationships/hyperlink" Target="https://www.spacewins.com" TargetMode="External" Id="rId12079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12080"/><Relationship Type="http://schemas.openxmlformats.org/officeDocument/2006/relationships/hyperlink" Target="https://casino.guru/space-wins-casino-review" TargetMode="External" Id="rId12081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082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12083"/><Relationship Type="http://schemas.openxmlformats.org/officeDocument/2006/relationships/hyperlink" Target="https://casino.guru/fortune-games-casino-review" TargetMode="External" Id="rId12084"/><Relationship Type="http://schemas.openxmlformats.org/officeDocument/2006/relationships/hyperlink" Target="https://www.soccabet.com" TargetMode="External" Id="rId12085"/><Relationship Type="http://schemas.openxmlformats.org/officeDocument/2006/relationships/hyperlink" Target="https://www.soccabet.com" TargetMode="External" Id="rId12086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12087"/><Relationship Type="http://schemas.openxmlformats.org/officeDocument/2006/relationships/hyperlink" Target="https://casino.guru/soccabet-casino-review" TargetMode="External" Id="rId12088"/><Relationship Type="http://schemas.openxmlformats.org/officeDocument/2006/relationships/hyperlink" Target="https://www.bingoclubhouse.com" TargetMode="External" Id="rId12089"/><Relationship Type="http://schemas.openxmlformats.org/officeDocument/2006/relationships/hyperlink" Target="https://www.bingoclubhouse.com" TargetMode="External" Id="rId12090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12091"/><Relationship Type="http://schemas.openxmlformats.org/officeDocument/2006/relationships/hyperlink" Target="https://casino.guru/bingo-clubhouse-casino-review" TargetMode="External" Id="rId12092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093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12094"/><Relationship Type="http://schemas.openxmlformats.org/officeDocument/2006/relationships/hyperlink" Target="https://casino.guru/club-3000-bingo-casino-review" TargetMode="External" Id="rId12095"/><Relationship Type="http://schemas.openxmlformats.org/officeDocument/2006/relationships/hyperlink" Target="https://www.luckylouis.com" TargetMode="External" Id="rId12096"/><Relationship Type="http://schemas.openxmlformats.org/officeDocument/2006/relationships/hyperlink" Target="https://www.luckylouis.com" TargetMode="External" Id="rId12097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12098"/><Relationship Type="http://schemas.openxmlformats.org/officeDocument/2006/relationships/hyperlink" Target="https://casino.guru/LuckyLouis-Casino-review" TargetMode="External" Id="rId12099"/><Relationship Type="http://schemas.openxmlformats.org/officeDocument/2006/relationships/hyperlink" Target="https://www.fluffyspins.com" TargetMode="External" Id="rId12100"/><Relationship Type="http://schemas.openxmlformats.org/officeDocument/2006/relationships/hyperlink" Target="https://www.fluffyspins.com" TargetMode="External" Id="rId12101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12102"/><Relationship Type="http://schemas.openxmlformats.org/officeDocument/2006/relationships/hyperlink" Target="https://casino.guru/fluffy-spins-casino-review" TargetMode="External" Id="rId12103"/><Relationship Type="http://schemas.openxmlformats.org/officeDocument/2006/relationships/hyperlink" Target="https://www.hyperslots.com" TargetMode="External" Id="rId12104"/><Relationship Type="http://schemas.openxmlformats.org/officeDocument/2006/relationships/hyperlink" Target="https://www.hyperslots.com" TargetMode="External" Id="rId12105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12106"/><Relationship Type="http://schemas.openxmlformats.org/officeDocument/2006/relationships/hyperlink" Target="https://casino.guru/hyper-slots-casino-review" TargetMode="External" Id="rId12107"/><Relationship Type="http://schemas.openxmlformats.org/officeDocument/2006/relationships/hyperlink" Target="https://www.slotgames.co.uk" TargetMode="External" Id="rId12108"/><Relationship Type="http://schemas.openxmlformats.org/officeDocument/2006/relationships/hyperlink" Target="https://www.slotgames.co.uk" TargetMode="External" Id="rId12109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12110"/><Relationship Type="http://schemas.openxmlformats.org/officeDocument/2006/relationships/hyperlink" Target="https://casino.guru/slot-games-casino-review" TargetMode="External" Id="rId12111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112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12113"/><Relationship Type="http://schemas.openxmlformats.org/officeDocument/2006/relationships/hyperlink" Target="https://casino.guru/bingo-crazy-casino-review" TargetMode="External" Id="rId12114"/><Relationship Type="http://schemas.openxmlformats.org/officeDocument/2006/relationships/hyperlink" Target="https://www.rocketslots.co.uk" TargetMode="External" Id="rId12115"/><Relationship Type="http://schemas.openxmlformats.org/officeDocument/2006/relationships/hyperlink" Target="https://www.rocketslots.co.uk" TargetMode="External" Id="rId12116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12117"/><Relationship Type="http://schemas.openxmlformats.org/officeDocument/2006/relationships/hyperlink" Target="https://casino.guru/rocket-slots-casino-review" TargetMode="External" Id="rId1211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11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12120"/><Relationship Type="http://schemas.openxmlformats.org/officeDocument/2006/relationships/hyperlink" Target="https://casino.guru/banana-spins-casino-review" TargetMode="External" Id="rId12121"/><Relationship Type="http://schemas.openxmlformats.org/officeDocument/2006/relationships/hyperlink" Target="https://www.fluffywins.com" TargetMode="External" Id="rId12122"/><Relationship Type="http://schemas.openxmlformats.org/officeDocument/2006/relationships/hyperlink" Target="https://www.fluffywins.com" TargetMode="External" Id="rId12123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12124"/><Relationship Type="http://schemas.openxmlformats.org/officeDocument/2006/relationships/hyperlink" Target="https://casino.guru/fluffy-wins-casino-review" TargetMode="External" Id="rId12125"/><Relationship Type="http://schemas.openxmlformats.org/officeDocument/2006/relationships/hyperlink" Target="https://www.junglereels.com" TargetMode="External" Id="rId12126"/><Relationship Type="http://schemas.openxmlformats.org/officeDocument/2006/relationships/hyperlink" Target="https://www.junglereels.com" TargetMode="External" Id="rId12127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12128"/><Relationship Type="http://schemas.openxmlformats.org/officeDocument/2006/relationships/hyperlink" Target="https://casino.guru/jungle-reels-casino-review" TargetMode="External" Id="rId12129"/><Relationship Type="http://schemas.openxmlformats.org/officeDocument/2006/relationships/hyperlink" Target="https://www.bigwinvegas.com" TargetMode="External" Id="rId12130"/><Relationship Type="http://schemas.openxmlformats.org/officeDocument/2006/relationships/hyperlink" Target="https://www.bigwinvegas.com" TargetMode="External" Id="rId12131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12132"/><Relationship Type="http://schemas.openxmlformats.org/officeDocument/2006/relationships/hyperlink" Target="https://casino.guru/Big-Win-Vegas-Casino-review" TargetMode="External" Id="rId12133"/><Relationship Type="http://schemas.openxmlformats.org/officeDocument/2006/relationships/hyperlink" Target="https://www.lucycasino.com" TargetMode="External" Id="rId12134"/><Relationship Type="http://schemas.openxmlformats.org/officeDocument/2006/relationships/hyperlink" Target="https://www.lucycasino.com" TargetMode="External" Id="rId12135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12136"/><Relationship Type="http://schemas.openxmlformats.org/officeDocument/2006/relationships/hyperlink" Target="https://casino.guru/lucy-casino-review" TargetMode="External" Id="rId12137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13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12139"/><Relationship Type="http://schemas.openxmlformats.org/officeDocument/2006/relationships/hyperlink" Target="https://casino.guru/wowcher-bingo-casino-review" TargetMode="External" Id="rId12140"/><Relationship Type="http://schemas.openxmlformats.org/officeDocument/2006/relationships/hyperlink" Target="https://www.123spins.com" TargetMode="External" Id="rId12141"/><Relationship Type="http://schemas.openxmlformats.org/officeDocument/2006/relationships/hyperlink" Target="https://www.123spins.com" TargetMode="External" Id="rId12142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12143"/><Relationship Type="http://schemas.openxmlformats.org/officeDocument/2006/relationships/hyperlink" Target="https://casino.guru/123-spins-casino-review" TargetMode="External" Id="rId1214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145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12146"/><Relationship Type="http://schemas.openxmlformats.org/officeDocument/2006/relationships/hyperlink" Target="https://casino.guru/lady-riches-casino-review" TargetMode="External" Id="rId12147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148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12149"/><Relationship Type="http://schemas.openxmlformats.org/officeDocument/2006/relationships/hyperlink" Target="https://casino.guru/shipley-slots-casino-review" TargetMode="External" Id="rId12150"/><Relationship Type="http://schemas.openxmlformats.org/officeDocument/2006/relationships/hyperlink" Target="https://www.cloverbingo.com" TargetMode="External" Id="rId12151"/><Relationship Type="http://schemas.openxmlformats.org/officeDocument/2006/relationships/hyperlink" Target="https://www.cloverbingo.com" TargetMode="External" Id="rId12152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12153"/><Relationship Type="http://schemas.openxmlformats.org/officeDocument/2006/relationships/hyperlink" Target="https://casino.guru/clover-bingo-casino-review" TargetMode="External" Id="rId12154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155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12156"/><Relationship Type="http://schemas.openxmlformats.org/officeDocument/2006/relationships/hyperlink" Target="https://casino.guru/nation-bingo-casino-review" TargetMode="External" Id="rId12157"/><Relationship Type="http://schemas.openxmlformats.org/officeDocument/2006/relationships/hyperlink" Target="https://www.bgtgames.com" TargetMode="External" Id="rId12158"/><Relationship Type="http://schemas.openxmlformats.org/officeDocument/2006/relationships/hyperlink" Target="https://www.bgtgames.com" TargetMode="External" Id="rId12159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12160"/><Relationship Type="http://schemas.openxmlformats.org/officeDocument/2006/relationships/hyperlink" Target="https://casino.guru/Britain-s-Got-Talent-Games-Casino-review" TargetMode="External" Id="rId12161"/><Relationship Type="http://schemas.openxmlformats.org/officeDocument/2006/relationships/hyperlink" Target="https://www.cheersbingo.com" TargetMode="External" Id="rId12162"/><Relationship Type="http://schemas.openxmlformats.org/officeDocument/2006/relationships/hyperlink" Target="https://www.cheersbingo.com" TargetMode="External" Id="rId12163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12164"/><Relationship Type="http://schemas.openxmlformats.org/officeDocument/2006/relationships/hyperlink" Target="https://casino.guru/cheers-bingo-casino-review" TargetMode="External" Id="rId12165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166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12167"/><Relationship Type="http://schemas.openxmlformats.org/officeDocument/2006/relationships/hyperlink" Target="https://casino.guru/coconut-casino-review" TargetMode="External" Id="rId12168"/><Relationship Type="http://schemas.openxmlformats.org/officeDocument/2006/relationships/hyperlink" Target="https://www.luckycowbingo.com" TargetMode="External" Id="rId12169"/><Relationship Type="http://schemas.openxmlformats.org/officeDocument/2006/relationships/hyperlink" Target="https://www.luckycowbingo.com" TargetMode="External" Id="rId1217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12171"/><Relationship Type="http://schemas.openxmlformats.org/officeDocument/2006/relationships/hyperlink" Target="https://casino.guru/lucky-cow-bingo-casino-review" TargetMode="External" Id="rId1217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17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12174"/><Relationship Type="http://schemas.openxmlformats.org/officeDocument/2006/relationships/hyperlink" Target="https://casino.guru/bjs-arcade-casino-review" TargetMode="External" Id="rId12175"/><Relationship Type="http://schemas.openxmlformats.org/officeDocument/2006/relationships/hyperlink" Target="https://www.balmybingo.com" TargetMode="External" Id="rId12176"/><Relationship Type="http://schemas.openxmlformats.org/officeDocument/2006/relationships/hyperlink" Target="https://www.balmybingo.com" TargetMode="External" Id="rId12177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12178"/><Relationship Type="http://schemas.openxmlformats.org/officeDocument/2006/relationships/hyperlink" Target="https://casino.guru/balmy-bingo-casino-review" TargetMode="External" Id="rId12179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180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12181"/><Relationship Type="http://schemas.openxmlformats.org/officeDocument/2006/relationships/hyperlink" Target="https://casino.guru/bang-on-casino-review" TargetMode="External" Id="rId12182"/><Relationship Type="http://schemas.openxmlformats.org/officeDocument/2006/relationships/hyperlink" Target="https://affiliates.barbadosbingo.com" TargetMode="External" Id="rId12183"/><Relationship Type="http://schemas.openxmlformats.org/officeDocument/2006/relationships/hyperlink" Target="https://affiliates.barbadosbingo.com" TargetMode="External" Id="rId12184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12185"/><Relationship Type="http://schemas.openxmlformats.org/officeDocument/2006/relationships/hyperlink" Target="https://casino.guru/barbados-bingo-casino-review" TargetMode="External" Id="rId12186"/><Relationship Type="http://schemas.openxmlformats.org/officeDocument/2006/relationships/hyperlink" Target="https://www.bingoaliens.com" TargetMode="External" Id="rId12187"/><Relationship Type="http://schemas.openxmlformats.org/officeDocument/2006/relationships/hyperlink" Target="https://www.bingoaliens.com" TargetMode="External" Id="rId12188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12189"/><Relationship Type="http://schemas.openxmlformats.org/officeDocument/2006/relationships/hyperlink" Target="https://casino.guru/bingo-aliens-casino-review" TargetMode="External" Id="rId12190"/><Relationship Type="http://schemas.openxmlformats.org/officeDocument/2006/relationships/hyperlink" Target="https://www.bingofling.com" TargetMode="External" Id="rId12191"/><Relationship Type="http://schemas.openxmlformats.org/officeDocument/2006/relationships/hyperlink" Target="https://www.bingofling.com" TargetMode="External" Id="rId12192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12193"/><Relationship Type="http://schemas.openxmlformats.org/officeDocument/2006/relationships/hyperlink" Target="https://casino.guru/bingo-fling-casino-review" TargetMode="External" Id="rId12194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195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12196"/><Relationship Type="http://schemas.openxmlformats.org/officeDocument/2006/relationships/hyperlink" Target="https://casino.guru/carlton-games-casino-review" TargetMode="External" Id="rId12197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198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12199"/><Relationship Type="http://schemas.openxmlformats.org/officeDocument/2006/relationships/hyperlink" Target="https://casino.guru/charity-bingo-casino-review" TargetMode="External" Id="rId12200"/><Relationship Type="http://schemas.openxmlformats.org/officeDocument/2006/relationships/hyperlink" Target="https://www.cheekycasino.com" TargetMode="External" Id="rId12201"/><Relationship Type="http://schemas.openxmlformats.org/officeDocument/2006/relationships/hyperlink" Target="https://www.cheekycasino.com" TargetMode="External" Id="rId12202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12203"/><Relationship Type="http://schemas.openxmlformats.org/officeDocument/2006/relationships/hyperlink" Target="https://casino.guru/cheeky-casino-review" TargetMode="External" Id="rId12204"/><Relationship Type="http://schemas.openxmlformats.org/officeDocument/2006/relationships/hyperlink" Target="https://www.chillispins.com" TargetMode="External" Id="rId12205"/><Relationship Type="http://schemas.openxmlformats.org/officeDocument/2006/relationships/hyperlink" Target="https://www.chillispins.com" TargetMode="External" Id="rId12206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12207"/><Relationship Type="http://schemas.openxmlformats.org/officeDocument/2006/relationships/hyperlink" Target="https://casino.guru/chilli-spins-casino-review" TargetMode="External" Id="rId12208"/><Relationship Type="http://schemas.openxmlformats.org/officeDocument/2006/relationships/hyperlink" Target="https://www.crushwins.com" TargetMode="External" Id="rId12209"/><Relationship Type="http://schemas.openxmlformats.org/officeDocument/2006/relationships/hyperlink" Target="https://www.crushwins.com" TargetMode="External" Id="rId12210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12211"/><Relationship Type="http://schemas.openxmlformats.org/officeDocument/2006/relationships/hyperlink" Target="https://casino.guru/crush-wins-casino-review" TargetMode="External" Id="rId12212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213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12214"/><Relationship Type="http://schemas.openxmlformats.org/officeDocument/2006/relationships/hyperlink" Target="https://casino.guru/dear-bingo-casino-review" TargetMode="External" Id="rId12215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216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12217"/><Relationship Type="http://schemas.openxmlformats.org/officeDocument/2006/relationships/hyperlink" Target="https://casino.guru/destiny-spins-casino-review" TargetMode="External" Id="rId12218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219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12220"/><Relationship Type="http://schemas.openxmlformats.org/officeDocument/2006/relationships/hyperlink" Target="https://casino.guru/eagle-spins-casino-review" TargetMode="External" Id="rId12221"/><Relationship Type="http://schemas.openxmlformats.org/officeDocument/2006/relationships/hyperlink" Target="https://www.elfslots.com" TargetMode="External" Id="rId12222"/><Relationship Type="http://schemas.openxmlformats.org/officeDocument/2006/relationships/hyperlink" Target="https://www.elfslots.com" TargetMode="External" Id="rId12223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12224"/><Relationship Type="http://schemas.openxmlformats.org/officeDocument/2006/relationships/hyperlink" Target="https://casino.guru/elf-slots-casino-review" TargetMode="External" Id="rId12225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226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12227"/><Relationship Type="http://schemas.openxmlformats.org/officeDocument/2006/relationships/hyperlink" Target="https://casino.guru/freespinsbingo-casino-review" TargetMode="External" Id="rId12228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229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12230"/><Relationship Type="http://schemas.openxmlformats.org/officeDocument/2006/relationships/hyperlink" Target="https://casino.guru/isle-of-wins-casino-review" TargetMode="External" Id="rId12231"/><Relationship Type="http://schemas.openxmlformats.org/officeDocument/2006/relationships/hyperlink" Target="https://www.jupiterslots.com" TargetMode="External" Id="rId12232"/><Relationship Type="http://schemas.openxmlformats.org/officeDocument/2006/relationships/hyperlink" Target="https://www.jupiterslots.com" TargetMode="External" Id="rId12233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12234"/><Relationship Type="http://schemas.openxmlformats.org/officeDocument/2006/relationships/hyperlink" Target="https://casino.guru/Jupiter-Slots-Casino-review" TargetMode="External" Id="rId12235"/><Relationship Type="http://schemas.openxmlformats.org/officeDocument/2006/relationships/hyperlink" Target="https://www.litwins.co.uk" TargetMode="External" Id="rId12236"/><Relationship Type="http://schemas.openxmlformats.org/officeDocument/2006/relationships/hyperlink" Target="https://www.litwins.co.uk" TargetMode="External" Id="rId12237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12238"/><Relationship Type="http://schemas.openxmlformats.org/officeDocument/2006/relationships/hyperlink" Target="https://casino.guru/lit-wins-casino-review" TargetMode="External" Id="rId12239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240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12241"/><Relationship Type="http://schemas.openxmlformats.org/officeDocument/2006/relationships/hyperlink" Target="https://casino.guru/madam-riches-casino-review" TargetMode="External" Id="rId12242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243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12244"/><Relationship Type="http://schemas.openxmlformats.org/officeDocument/2006/relationships/hyperlink" Target="https://casino.guru/mega-reel-spins-casino-review" TargetMode="External" Id="rId12245"/><Relationship Type="http://schemas.openxmlformats.org/officeDocument/2006/relationships/hyperlink" Target="https://www.mrwolfslots.com" TargetMode="External" Id="rId12246"/><Relationship Type="http://schemas.openxmlformats.org/officeDocument/2006/relationships/hyperlink" Target="https://www.mrwolfslots.com" TargetMode="External" Id="rId12247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12248"/><Relationship Type="http://schemas.openxmlformats.org/officeDocument/2006/relationships/hyperlink" Target="https://casino.guru/Mr--Wolf-Slots-Casino-review" TargetMode="External" Id="rId12249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250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12251"/><Relationship Type="http://schemas.openxmlformats.org/officeDocument/2006/relationships/hyperlink" Target="https://casino.guru/mystery-wins-casino-review" TargetMode="External" Id="rId12252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253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12254"/><Relationship Type="http://schemas.openxmlformats.org/officeDocument/2006/relationships/hyperlink" Target="https://casino.guru/palace-bingo-casino-review" TargetMode="External" Id="rId12255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25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12257"/><Relationship Type="http://schemas.openxmlformats.org/officeDocument/2006/relationships/hyperlink" Target="https://casino.guru/pots-of-slots-casino-review" TargetMode="External" Id="rId12258"/><Relationship Type="http://schemas.openxmlformats.org/officeDocument/2006/relationships/hyperlink" Target="https://trk.jumpmanaffiliates.co.uk" TargetMode="External" Id="rId12259"/><Relationship Type="http://schemas.openxmlformats.org/officeDocument/2006/relationships/hyperlink" Target="https://trk.jumpmanaffiliates.co.uk" TargetMode="External" Id="rId12260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12261"/><Relationship Type="http://schemas.openxmlformats.org/officeDocument/2006/relationships/hyperlink" Target="https://casino.guru/Showreel-Bingo-Casino-review" TargetMode="External" Id="rId12262"/><Relationship Type="http://schemas.openxmlformats.org/officeDocument/2006/relationships/hyperlink" Target="https://www.slotshack.co.uk" TargetMode="External" Id="rId12263"/><Relationship Type="http://schemas.openxmlformats.org/officeDocument/2006/relationships/hyperlink" Target="https://www.slotshack.co.uk" TargetMode="External" Id="rId12264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12265"/><Relationship Type="http://schemas.openxmlformats.org/officeDocument/2006/relationships/hyperlink" Target="https://casino.guru/Slot-Shack-Casino-review" TargetMode="External" Id="rId12266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267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12268"/><Relationship Type="http://schemas.openxmlformats.org/officeDocument/2006/relationships/hyperlink" Target="https://casino.guru/slot-sites-uk-casino-review" TargetMode="External" Id="rId12269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270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12271"/><Relationship Type="http://schemas.openxmlformats.org/officeDocument/2006/relationships/hyperlink" Target="https://casino.guru/slotsuk-co-casino-review" TargetMode="External" Id="rId12272"/><Relationship Type="http://schemas.openxmlformats.org/officeDocument/2006/relationships/hyperlink" Target="https://www.somanyslots.com" TargetMode="External" Id="rId12273"/><Relationship Type="http://schemas.openxmlformats.org/officeDocument/2006/relationships/hyperlink" Target="https://www.somanyslots.com" TargetMode="External" Id="rId12274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12275"/><Relationship Type="http://schemas.openxmlformats.org/officeDocument/2006/relationships/hyperlink" Target="https://casino.guru/SoManySlots-Casino-review" TargetMode="External" Id="rId12276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27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12278"/><Relationship Type="http://schemas.openxmlformats.org/officeDocument/2006/relationships/hyperlink" Target="https://casino.guru/stargaze-bingo-casino-review" TargetMode="External" Id="rId12279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28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12281"/><Relationship Type="http://schemas.openxmlformats.org/officeDocument/2006/relationships/hyperlink" Target="https://casino.guru/stereo-spins-casino-review" TargetMode="External" Id="rId1228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283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12284"/><Relationship Type="http://schemas.openxmlformats.org/officeDocument/2006/relationships/hyperlink" Target="https://casino.guru/sugar-spins-casino-review" TargetMode="External" Id="rId12285"/><Relationship Type="http://schemas.openxmlformats.org/officeDocument/2006/relationships/hyperlink" Target="https://www.targetslots.com" TargetMode="External" Id="rId12286"/><Relationship Type="http://schemas.openxmlformats.org/officeDocument/2006/relationships/hyperlink" Target="https://www.targetslots.com" TargetMode="External" Id="rId12287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12288"/><Relationship Type="http://schemas.openxmlformats.org/officeDocument/2006/relationships/hyperlink" Target="https://casino.guru/target-slots-casino-review" TargetMode="External" Id="rId1228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29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12291"/><Relationship Type="http://schemas.openxmlformats.org/officeDocument/2006/relationships/hyperlink" Target="https://casino.guru/tea-time-bingo-casino-review" TargetMode="External" Id="rId12292"/><Relationship Type="http://schemas.openxmlformats.org/officeDocument/2006/relationships/hyperlink" Target="https://www.topdogslots.com" TargetMode="External" Id="rId12293"/><Relationship Type="http://schemas.openxmlformats.org/officeDocument/2006/relationships/hyperlink" Target="https://www.topdogslots.com" TargetMode="External" Id="rId12294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12295"/><Relationship Type="http://schemas.openxmlformats.org/officeDocument/2006/relationships/hyperlink" Target="https://casino.guru/Top-Dog-Slots-Casino-review" TargetMode="External" Id="rId12296"/><Relationship Type="http://schemas.openxmlformats.org/officeDocument/2006/relationships/hyperlink" Target="https://casino.ukonlineslots.com" TargetMode="External" Id="rId12297"/><Relationship Type="http://schemas.openxmlformats.org/officeDocument/2006/relationships/hyperlink" Target="https://casino.ukonlineslots.com" TargetMode="External" Id="rId12298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12299"/><Relationship Type="http://schemas.openxmlformats.org/officeDocument/2006/relationships/hyperlink" Target="https://casino.guru/uk-online-slots-casino-review" TargetMode="External" Id="rId12300"/><Relationship Type="http://schemas.openxmlformats.org/officeDocument/2006/relationships/hyperlink" Target="https://casino.ukslotgames.com" TargetMode="External" Id="rId12301"/><Relationship Type="http://schemas.openxmlformats.org/officeDocument/2006/relationships/hyperlink" Target="https://casino.ukslotgames.com" TargetMode="External" Id="rId12302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12303"/><Relationship Type="http://schemas.openxmlformats.org/officeDocument/2006/relationships/hyperlink" Target="https://casino.guru/uk-slot-games-casino-review" TargetMode="External" Id="rId12304"/><Relationship Type="http://schemas.openxmlformats.org/officeDocument/2006/relationships/hyperlink" Target="https://www.vikingbingo.com" TargetMode="External" Id="rId12305"/><Relationship Type="http://schemas.openxmlformats.org/officeDocument/2006/relationships/hyperlink" Target="https://www.vikingbingo.com" TargetMode="External" Id="rId12306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12307"/><Relationship Type="http://schemas.openxmlformats.org/officeDocument/2006/relationships/hyperlink" Target="https://casino.guru/viking-bingo-casino-review" TargetMode="External" Id="rId12308"/><Relationship Type="http://schemas.openxmlformats.org/officeDocument/2006/relationships/hyperlink" Target="https://www.volcanobingo.co.uk" TargetMode="External" Id="rId12309"/><Relationship Type="http://schemas.openxmlformats.org/officeDocument/2006/relationships/hyperlink" Target="https://www.volcanobingo.co.uk" TargetMode="External" Id="rId12310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12311"/><Relationship Type="http://schemas.openxmlformats.org/officeDocument/2006/relationships/hyperlink" Target="https://casino.guru/volcano-bingo-casino-review" TargetMode="External" Id="rId12312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313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12314"/><Relationship Type="http://schemas.openxmlformats.org/officeDocument/2006/relationships/hyperlink" Target="https://casino.guru/wonga-games-casino-review" TargetMode="External" Id="rId12315"/><Relationship Type="http://schemas.openxmlformats.org/officeDocument/2006/relationships/hyperlink" Target="https://www.slots52.com" TargetMode="External" Id="rId12316"/><Relationship Type="http://schemas.openxmlformats.org/officeDocument/2006/relationships/hyperlink" Target="https://www.slots52.com" TargetMode="External" Id="rId12317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12318"/><Relationship Type="http://schemas.openxmlformats.org/officeDocument/2006/relationships/hyperlink" Target="https://casino.guru/Slots52-Casino-review" TargetMode="External" Id="rId12319"/><Relationship Type="http://schemas.openxmlformats.org/officeDocument/2006/relationships/hyperlink" Target="https://www.freespiritbingo.com" TargetMode="External" Id="rId12320"/><Relationship Type="http://schemas.openxmlformats.org/officeDocument/2006/relationships/hyperlink" Target="https://www.freespiritbingo.com" TargetMode="External" Id="rId12321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12322"/><Relationship Type="http://schemas.openxmlformats.org/officeDocument/2006/relationships/hyperlink" Target="https://casino.guru/free-spirit-bingo-casino-review" TargetMode="External" Id="rId12323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324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12325"/><Relationship Type="http://schemas.openxmlformats.org/officeDocument/2006/relationships/hyperlink" Target="https://casino.guru/woospin-casino-review" TargetMode="External" Id="rId12326"/><Relationship Type="http://schemas.openxmlformats.org/officeDocument/2006/relationships/hyperlink" Target="https://23acesg1.com" TargetMode="External" Id="rId12327"/><Relationship Type="http://schemas.openxmlformats.org/officeDocument/2006/relationships/hyperlink" Target="https://23acesg1.com" TargetMode="External" Id="rId12328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12329"/><Relationship Type="http://schemas.openxmlformats.org/officeDocument/2006/relationships/hyperlink" Target="https://casino.guru/23ace-casino-review" TargetMode="External" Id="rId12330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331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12332"/><Relationship Type="http://schemas.openxmlformats.org/officeDocument/2006/relationships/hyperlink" Target="https://casino.guru/betvip-casino-review" TargetMode="External" Id="rId12333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33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12335"/><Relationship Type="http://schemas.openxmlformats.org/officeDocument/2006/relationships/hyperlink" Target="https://casino.guru/maxmillions-casino-review" TargetMode="External" Id="rId12336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337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12338"/><Relationship Type="http://schemas.openxmlformats.org/officeDocument/2006/relationships/hyperlink" Target="https://casino.guru/526bet-casino-review" TargetMode="External" Id="rId12339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340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12341"/><Relationship Type="http://schemas.openxmlformats.org/officeDocument/2006/relationships/hyperlink" Target="https://casino.guru/zeusbola-casino-review" TargetMode="External" Id="rId12342"/><Relationship Type="http://schemas.openxmlformats.org/officeDocument/2006/relationships/hyperlink" Target="https://casino.amigoslots.com" TargetMode="External" Id="rId12343"/><Relationship Type="http://schemas.openxmlformats.org/officeDocument/2006/relationships/hyperlink" Target="https://casino.amigoslots.com" TargetMode="External" Id="rId12344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12345"/><Relationship Type="http://schemas.openxmlformats.org/officeDocument/2006/relationships/hyperlink" Target="https://casino.guru/Amigo-Slots-Casino-review" TargetMode="External" Id="rId12346"/><Relationship Type="http://schemas.openxmlformats.org/officeDocument/2006/relationships/hyperlink" Target="https://slots.lionwins.com" TargetMode="External" Id="rId12347"/><Relationship Type="http://schemas.openxmlformats.org/officeDocument/2006/relationships/hyperlink" Target="https://slots.lionwins.com" TargetMode="External" Id="rId1234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12349"/><Relationship Type="http://schemas.openxmlformats.org/officeDocument/2006/relationships/hyperlink" Target="https://casino.guru/lion-wins-casino-review" TargetMode="External" Id="rId12350"/><Relationship Type="http://schemas.openxmlformats.org/officeDocument/2006/relationships/hyperlink" Target="https://creatives.excelaffiliates.com" TargetMode="External" Id="rId12351"/><Relationship Type="http://schemas.openxmlformats.org/officeDocument/2006/relationships/hyperlink" Target="https://creatives.excelaffiliates.com" TargetMode="External" Id="rId12352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12353"/><Relationship Type="http://schemas.openxmlformats.org/officeDocument/2006/relationships/hyperlink" Target="https://casino.guru/great-britain-casino-review" TargetMode="External" Id="rId1235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355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12356"/><Relationship Type="http://schemas.openxmlformats.org/officeDocument/2006/relationships/hyperlink" Target="https://casino.guru/nuebe9-casino-review" TargetMode="External" Id="rId12357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358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12359"/><Relationship Type="http://schemas.openxmlformats.org/officeDocument/2006/relationships/hyperlink" Target="https://casino.guru/redplay2u-casino-review" TargetMode="External" Id="rId12360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361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12362"/><Relationship Type="http://schemas.openxmlformats.org/officeDocument/2006/relationships/hyperlink" Target="https://casino.guru/riva-slots-casino-review" TargetMode="External" Id="rId12363"/><Relationship Type="http://schemas.openxmlformats.org/officeDocument/2006/relationships/hyperlink" Target="https://www.barbadoscasino.com" TargetMode="External" Id="rId12364"/><Relationship Type="http://schemas.openxmlformats.org/officeDocument/2006/relationships/hyperlink" Target="https://www.barbadoscasino.com" TargetMode="External" Id="rId12365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12366"/><Relationship Type="http://schemas.openxmlformats.org/officeDocument/2006/relationships/hyperlink" Target="https://casino.guru/Barbados-Casino-review" TargetMode="External" Id="rId12367"/><Relationship Type="http://schemas.openxmlformats.org/officeDocument/2006/relationships/hyperlink" Target="https://www.billioncasino.com" TargetMode="External" Id="rId12368"/><Relationship Type="http://schemas.openxmlformats.org/officeDocument/2006/relationships/hyperlink" Target="https://www.billioncasino.com" TargetMode="External" Id="rId12369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12370"/><Relationship Type="http://schemas.openxmlformats.org/officeDocument/2006/relationships/hyperlink" Target="https://casino.guru/Billion-Casino-review" TargetMode="External" Id="rId12371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372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12373"/><Relationship Type="http://schemas.openxmlformats.org/officeDocument/2006/relationships/hyperlink" Target="https://casino.guru/wild-24-casino-review" TargetMode="External" Id="rId12374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375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12376"/><Relationship Type="http://schemas.openxmlformats.org/officeDocument/2006/relationships/hyperlink" Target="https://casino.guru/onlinebingo-co-casino-review" TargetMode="External" Id="rId12377"/><Relationship Type="http://schemas.openxmlformats.org/officeDocument/2006/relationships/hyperlink" Target="https://www.rocketbingo.co.uk" TargetMode="External" Id="rId12378"/><Relationship Type="http://schemas.openxmlformats.org/officeDocument/2006/relationships/hyperlink" Target="https://www.rocketbingo.co.uk" TargetMode="External" Id="rId12379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12380"/><Relationship Type="http://schemas.openxmlformats.org/officeDocument/2006/relationships/hyperlink" Target="https://casino.guru/rocket-bingo-casino-review" TargetMode="External" Id="rId12381"/><Relationship Type="http://schemas.openxmlformats.org/officeDocument/2006/relationships/hyperlink" Target="https://games.onlineslotsuk.com" TargetMode="External" Id="rId12382"/><Relationship Type="http://schemas.openxmlformats.org/officeDocument/2006/relationships/hyperlink" Target="https://games.onlineslotsuk.com" TargetMode="External" Id="rId12383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12384"/><Relationship Type="http://schemas.openxmlformats.org/officeDocument/2006/relationships/hyperlink" Target="https://casino.guru/online-slots-uk-casino-review" TargetMode="External" Id="rId12385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386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12387"/><Relationship Type="http://schemas.openxmlformats.org/officeDocument/2006/relationships/hyperlink" Target="https://casino.guru/star88-casino-review" TargetMode="External" Id="rId12388"/><Relationship Type="http://schemas.openxmlformats.org/officeDocument/2006/relationships/hyperlink" Target="https://slots.oreels.com" TargetMode="External" Id="rId12389"/><Relationship Type="http://schemas.openxmlformats.org/officeDocument/2006/relationships/hyperlink" Target="https://slots.oreels.com" TargetMode="External" Id="rId12390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12391"/><Relationship Type="http://schemas.openxmlformats.org/officeDocument/2006/relationships/hyperlink" Target="https://casino.guru/OReels-Casino-review" TargetMode="External" Id="rId12392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393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12394"/><Relationship Type="http://schemas.openxmlformats.org/officeDocument/2006/relationships/hyperlink" Target="https://casino.guru/br4bet-casino-review" TargetMode="External" Id="rId12395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396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12397"/><Relationship Type="http://schemas.openxmlformats.org/officeDocument/2006/relationships/hyperlink" Target="https://casino.guru/gol-de-bet-casino-review" TargetMode="External" Id="rId12398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399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12400"/><Relationship Type="http://schemas.openxmlformats.org/officeDocument/2006/relationships/hyperlink" Target="https://casino.guru/lotogreen-casino-review" TargetMode="External" Id="rId12401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402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12403"/><Relationship Type="http://schemas.openxmlformats.org/officeDocument/2006/relationships/hyperlink" Target="https://casino.guru/7-bet-casino-review" TargetMode="External" Id="rId12404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405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12406"/><Relationship Type="http://schemas.openxmlformats.org/officeDocument/2006/relationships/hyperlink" Target="https://casino.guru/legion-casino-review" TargetMode="External" Id="rId12407"/><Relationship Type="http://schemas.openxmlformats.org/officeDocument/2006/relationships/hyperlink" Target="https://www.luckyvip.com" TargetMode="External" Id="rId12408"/><Relationship Type="http://schemas.openxmlformats.org/officeDocument/2006/relationships/hyperlink" Target="https://www.luckyvip.com" TargetMode="External" Id="rId12409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12410"/><Relationship Type="http://schemas.openxmlformats.org/officeDocument/2006/relationships/hyperlink" Target="https://casino.guru/lucky-vip-casino-review" TargetMode="External" Id="rId12411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412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12413"/><Relationship Type="http://schemas.openxmlformats.org/officeDocument/2006/relationships/hyperlink" Target="https://casino.guru/pay-by-mobile-slots-casino-review" TargetMode="External" Id="rId12414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415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12416"/><Relationship Type="http://schemas.openxmlformats.org/officeDocument/2006/relationships/hyperlink" Target="https://casino.guru/sagame350-casino-review" TargetMode="External" Id="rId12417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418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12419"/><Relationship Type="http://schemas.openxmlformats.org/officeDocument/2006/relationships/hyperlink" Target="https://casino.guru/khelkaro-casino-review" TargetMode="External" Id="rId12420"/><Relationship Type="http://schemas.openxmlformats.org/officeDocument/2006/relationships/hyperlink" Target="https://www.playleon.com" TargetMode="External" Id="rId12421"/><Relationship Type="http://schemas.openxmlformats.org/officeDocument/2006/relationships/hyperlink" Target="https://www.playleon.com" TargetMode="External" Id="rId12422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12423"/><Relationship Type="http://schemas.openxmlformats.org/officeDocument/2006/relationships/hyperlink" Target="https://casino.guru/Play-Leon-Casino-review" TargetMode="External" Id="rId12424"/><Relationship Type="http://schemas.openxmlformats.org/officeDocument/2006/relationships/hyperlink" Target="https://www.meccabingo.com" TargetMode="External" Id="rId12425"/><Relationship Type="http://schemas.openxmlformats.org/officeDocument/2006/relationships/hyperlink" Target="https://www.meccabingo.com" TargetMode="External" Id="rId12426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12427"/><Relationship Type="http://schemas.openxmlformats.org/officeDocument/2006/relationships/hyperlink" Target="https://casino.guru/Mecca-Bingo-Casino-review" TargetMode="External" Id="rId12428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429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12430"/><Relationship Type="http://schemas.openxmlformats.org/officeDocument/2006/relationships/hyperlink" Target="https://casino.guru/osbet-casino-review" TargetMode="External" Id="rId12431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432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12433"/><Relationship Type="http://schemas.openxmlformats.org/officeDocument/2006/relationships/hyperlink" Target="https://casino.guru/cash-casino-review" TargetMode="External" Id="rId12434"/><Relationship Type="http://schemas.openxmlformats.org/officeDocument/2006/relationships/hyperlink" Target="https://www.merkurbets.de" TargetMode="External" Id="rId12435"/><Relationship Type="http://schemas.openxmlformats.org/officeDocument/2006/relationships/hyperlink" Target="https://www.merkurbets.de" TargetMode="External" Id="rId12436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12437"/><Relationship Type="http://schemas.openxmlformats.org/officeDocument/2006/relationships/hyperlink" Target="https://casino.guru/merkur-bets-casino-review" TargetMode="External" Id="rId12438"/><Relationship Type="http://schemas.openxmlformats.org/officeDocument/2006/relationships/hyperlink" Target="https://www.irishwins.co.uk" TargetMode="External" Id="rId12439"/><Relationship Type="http://schemas.openxmlformats.org/officeDocument/2006/relationships/hyperlink" Target="https://www.irishwins.co.uk" TargetMode="External" Id="rId12440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12441"/><Relationship Type="http://schemas.openxmlformats.org/officeDocument/2006/relationships/hyperlink" Target="https://casino.guru/irish-wins-casino-review" TargetMode="External" Id="rId12442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443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12444"/><Relationship Type="http://schemas.openxmlformats.org/officeDocument/2006/relationships/hyperlink" Target="https://casino.guru/playcet-casino-review" TargetMode="External" Id="rId12445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446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12447"/><Relationship Type="http://schemas.openxmlformats.org/officeDocument/2006/relationships/hyperlink" Target="https://casino.guru/solaire-casino-review" TargetMode="External" Id="rId12448"/><Relationship Type="http://schemas.openxmlformats.org/officeDocument/2006/relationships/hyperlink" Target="https://www.luckyadmiral.com" TargetMode="External" Id="rId12449"/><Relationship Type="http://schemas.openxmlformats.org/officeDocument/2006/relationships/hyperlink" Target="https://www.luckyadmiral.com" TargetMode="External" Id="rId12450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12451"/><Relationship Type="http://schemas.openxmlformats.org/officeDocument/2006/relationships/hyperlink" Target="https://casino.guru/lucky-admiral-casino-review" TargetMode="External" Id="rId12452"/><Relationship Type="http://schemas.openxmlformats.org/officeDocument/2006/relationships/hyperlink" Target="https://www.gothamslots.com" TargetMode="External" Id="rId12453"/><Relationship Type="http://schemas.openxmlformats.org/officeDocument/2006/relationships/hyperlink" Target="https://www.gothamslots.com" TargetMode="External" Id="rId1245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12455"/><Relationship Type="http://schemas.openxmlformats.org/officeDocument/2006/relationships/hyperlink" Target="https://casino.guru/gotham-slots-casino-review" TargetMode="External" Id="rId12456"/><Relationship Type="http://schemas.openxmlformats.org/officeDocument/2006/relationships/hyperlink" Target="https://lp.betvictor.com" TargetMode="External" Id="rId12457"/><Relationship Type="http://schemas.openxmlformats.org/officeDocument/2006/relationships/hyperlink" Target="https://lp.betvictor.com" TargetMode="External" Id="rId12458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12459"/><Relationship Type="http://schemas.openxmlformats.org/officeDocument/2006/relationships/hyperlink" Target="https://casino.guru/Betvictor-Casino-review" TargetMode="External" Id="rId12460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461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12462"/><Relationship Type="http://schemas.openxmlformats.org/officeDocument/2006/relationships/hyperlink" Target="https://casino.guru/gullybet-casino-review" TargetMode="External" Id="rId12463"/><Relationship Type="http://schemas.openxmlformats.org/officeDocument/2006/relationships/hyperlink" Target="https://www.pinkriches.co.uk" TargetMode="External" Id="rId12464"/><Relationship Type="http://schemas.openxmlformats.org/officeDocument/2006/relationships/hyperlink" Target="https://www.pinkriches.co.uk" TargetMode="External" Id="rId12465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12466"/><Relationship Type="http://schemas.openxmlformats.org/officeDocument/2006/relationships/hyperlink" Target="https://casino.guru/pink-riches-casino-review" TargetMode="External" Id="rId12467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468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12469"/><Relationship Type="http://schemas.openxmlformats.org/officeDocument/2006/relationships/hyperlink" Target="https://casino.guru/playalberta-casino-review" TargetMode="External" Id="rId12470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471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12472"/><Relationship Type="http://schemas.openxmlformats.org/officeDocument/2006/relationships/hyperlink" Target="https://casino.guru/holla-africa-casino-review" TargetMode="External" Id="rId12473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474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12475"/><Relationship Type="http://schemas.openxmlformats.org/officeDocument/2006/relationships/hyperlink" Target="https://casino.guru/sa-game77-casino-review" TargetMode="External" Id="rId12476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477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12478"/><Relationship Type="http://schemas.openxmlformats.org/officeDocument/2006/relationships/hyperlink" Target="https://casino.guru/bettom-casino-review" TargetMode="External" Id="rId12479"/><Relationship Type="http://schemas.openxmlformats.org/officeDocument/2006/relationships/hyperlink" Target="https://www.parklaneecasino.com" TargetMode="External" Id="rId12480"/><Relationship Type="http://schemas.openxmlformats.org/officeDocument/2006/relationships/hyperlink" Target="https://www.parklaneecasino.com" TargetMode="External" Id="rId12481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12482"/><Relationship Type="http://schemas.openxmlformats.org/officeDocument/2006/relationships/hyperlink" Target="https://casino.guru/Parklane-Casino-review" TargetMode="External" Id="rId12483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48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12485"/><Relationship Type="http://schemas.openxmlformats.org/officeDocument/2006/relationships/hyperlink" Target="https://casino.guru/saopaulojogo-casino-review" TargetMode="External" Id="rId12486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487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12488"/><Relationship Type="http://schemas.openxmlformats.org/officeDocument/2006/relationships/hyperlink" Target="https://casino.guru/winmate88-casino-review" TargetMode="External" Id="rId12489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490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12491"/><Relationship Type="http://schemas.openxmlformats.org/officeDocument/2006/relationships/hyperlink" Target="https://casino.guru/spacebet-casino-review" TargetMode="External" Id="rId12492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493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12494"/><Relationship Type="http://schemas.openxmlformats.org/officeDocument/2006/relationships/hyperlink" Target="https://casino.guru/spins-house-casino-review" TargetMode="External" Id="rId12495"/><Relationship Type="http://schemas.openxmlformats.org/officeDocument/2006/relationships/hyperlink" Target="https://www.feverslots.com" TargetMode="External" Id="rId12496"/><Relationship Type="http://schemas.openxmlformats.org/officeDocument/2006/relationships/hyperlink" Target="https://www.feverslots.com" TargetMode="External" Id="rId12497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12498"/><Relationship Type="http://schemas.openxmlformats.org/officeDocument/2006/relationships/hyperlink" Target="https://casino.guru/Fever-Slots-Casino-review" TargetMode="External" Id="rId1249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500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12501"/><Relationship Type="http://schemas.openxmlformats.org/officeDocument/2006/relationships/hyperlink" Target="https://casino.guru/fi88-casino-review" TargetMode="External" Id="rId12502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503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12504"/><Relationship Type="http://schemas.openxmlformats.org/officeDocument/2006/relationships/hyperlink" Target="https://casino.guru/lm-bet-casino-review" TargetMode="External" Id="rId12505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506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12507"/><Relationship Type="http://schemas.openxmlformats.org/officeDocument/2006/relationships/hyperlink" Target="https://casino.guru/24x-bet-casino-review" TargetMode="External" Id="rId12508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509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12510"/><Relationship Type="http://schemas.openxmlformats.org/officeDocument/2006/relationships/hyperlink" Target="https://casino.guru/stakeboss-casino-review" TargetMode="External" Id="rId12511"/><Relationship Type="http://schemas.openxmlformats.org/officeDocument/2006/relationships/hyperlink" Target="https://luxury138cf.com" TargetMode="External" Id="rId12512"/><Relationship Type="http://schemas.openxmlformats.org/officeDocument/2006/relationships/hyperlink" Target="https://luxury138cf.com" TargetMode="External" Id="rId12513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12514"/><Relationship Type="http://schemas.openxmlformats.org/officeDocument/2006/relationships/hyperlink" Target="https://casino.guru/luxury138-casino-review" TargetMode="External" Id="rId12515"/><Relationship Type="http://schemas.openxmlformats.org/officeDocument/2006/relationships/hyperlink" Target="https://www.14red.com" TargetMode="External" Id="rId12516"/><Relationship Type="http://schemas.openxmlformats.org/officeDocument/2006/relationships/hyperlink" Target="https://www.14red.com" TargetMode="External" Id="rId12517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12518"/><Relationship Type="http://schemas.openxmlformats.org/officeDocument/2006/relationships/hyperlink" Target="https://casino.guru/14red-casino-review" TargetMode="External" Id="rId12519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52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12521"/><Relationship Type="http://schemas.openxmlformats.org/officeDocument/2006/relationships/hyperlink" Target="https://casino.guru/black-label-casino-review" TargetMode="External" Id="rId1252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52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12524"/><Relationship Type="http://schemas.openxmlformats.org/officeDocument/2006/relationships/hyperlink" Target="https://casino.guru/ezwin-casino-review" TargetMode="External" Id="rId1252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526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12527"/><Relationship Type="http://schemas.openxmlformats.org/officeDocument/2006/relationships/hyperlink" Target="https://casino.guru/samratbet-casino-review" TargetMode="External" Id="rId12528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529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12530"/><Relationship Type="http://schemas.openxmlformats.org/officeDocument/2006/relationships/hyperlink" Target="https://casino.guru/esporte-bets-casino-review" TargetMode="External" Id="rId12531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532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12533"/><Relationship Type="http://schemas.openxmlformats.org/officeDocument/2006/relationships/hyperlink" Target="https://casino.guru/betgr8-casino-review" TargetMode="External" Id="rId12534"/><Relationship Type="http://schemas.openxmlformats.org/officeDocument/2006/relationships/hyperlink" Target="https://www.chance.cz" TargetMode="External" Id="rId12535"/><Relationship Type="http://schemas.openxmlformats.org/officeDocument/2006/relationships/hyperlink" Target="https://www.chance.cz" TargetMode="External" Id="rId12536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12537"/><Relationship Type="http://schemas.openxmlformats.org/officeDocument/2006/relationships/hyperlink" Target="https://casino.guru/Chance-Casino-review" TargetMode="External" Id="rId12538"/><Relationship Type="http://schemas.openxmlformats.org/officeDocument/2006/relationships/hyperlink" Target="https://www.mercurybet.com" TargetMode="External" Id="rId12539"/><Relationship Type="http://schemas.openxmlformats.org/officeDocument/2006/relationships/hyperlink" Target="https://www.mercurybet.com" TargetMode="External" Id="rId12540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12541"/><Relationship Type="http://schemas.openxmlformats.org/officeDocument/2006/relationships/hyperlink" Target="https://casino.guru/mercury-international-casino-review" TargetMode="External" Id="rId12542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543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12544"/><Relationship Type="http://schemas.openxmlformats.org/officeDocument/2006/relationships/hyperlink" Target="https://casino.guru/brazilbet-casino-review" TargetMode="External" Id="rId12545"/><Relationship Type="http://schemas.openxmlformats.org/officeDocument/2006/relationships/hyperlink" Target="https://www.slots33.com" TargetMode="External" Id="rId12546"/><Relationship Type="http://schemas.openxmlformats.org/officeDocument/2006/relationships/hyperlink" Target="https://www.slots33.com" TargetMode="External" Id="rId12547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12548"/><Relationship Type="http://schemas.openxmlformats.org/officeDocument/2006/relationships/hyperlink" Target="https://casino.guru/slots33-casino-review" TargetMode="External" Id="rId12549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550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12551"/><Relationship Type="http://schemas.openxmlformats.org/officeDocument/2006/relationships/hyperlink" Target="https://casino.guru/ehtbet-casino-review" TargetMode="External" Id="rId12552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553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12554"/><Relationship Type="http://schemas.openxmlformats.org/officeDocument/2006/relationships/hyperlink" Target="https://casino.guru/winners33-casino-review" TargetMode="External" Id="rId12555"/><Relationship Type="http://schemas.openxmlformats.org/officeDocument/2006/relationships/hyperlink" Target="https://newslots.slotsbaby.com" TargetMode="External" Id="rId12556"/><Relationship Type="http://schemas.openxmlformats.org/officeDocument/2006/relationships/hyperlink" Target="https://newslots.slotsbaby.com" TargetMode="External" Id="rId12557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12558"/><Relationship Type="http://schemas.openxmlformats.org/officeDocument/2006/relationships/hyperlink" Target="https://casino.guru/Slots-Baby-Casino-review" TargetMode="External" Id="rId12559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560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12561"/><Relationship Type="http://schemas.openxmlformats.org/officeDocument/2006/relationships/hyperlink" Target="https://casino.guru/esportes-da-sorte-casino-review" TargetMode="External" Id="rId12562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563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12564"/><Relationship Type="http://schemas.openxmlformats.org/officeDocument/2006/relationships/hyperlink" Target="https://casino.guru/wolf-spins-casino-review" TargetMode="External" Id="rId12565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566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12567"/><Relationship Type="http://schemas.openxmlformats.org/officeDocument/2006/relationships/hyperlink" Target="https://casino.guru/lux96-casino-review" TargetMode="External" Id="rId12568"/><Relationship Type="http://schemas.openxmlformats.org/officeDocument/2006/relationships/hyperlink" Target="https://slots.latecasino.com" TargetMode="External" Id="rId12569"/><Relationship Type="http://schemas.openxmlformats.org/officeDocument/2006/relationships/hyperlink" Target="https://slots.latecasino.com" TargetMode="External" Id="rId1257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12571"/><Relationship Type="http://schemas.openxmlformats.org/officeDocument/2006/relationships/hyperlink" Target="https://casino.guru/late-casino-review" TargetMode="External" Id="rId12572"/><Relationship Type="http://schemas.openxmlformats.org/officeDocument/2006/relationships/hyperlink" Target="https://www.spinandwin.com" TargetMode="External" Id="rId12573"/><Relationship Type="http://schemas.openxmlformats.org/officeDocument/2006/relationships/hyperlink" Target="https://www.spinandwin.com" TargetMode="External" Id="rId12574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12575"/><Relationship Type="http://schemas.openxmlformats.org/officeDocument/2006/relationships/hyperlink" Target="https://casino.guru/Spin-and-Win-Casino-review" TargetMode="External" Id="rId12576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577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12578"/><Relationship Type="http://schemas.openxmlformats.org/officeDocument/2006/relationships/hyperlink" Target="https://casino.guru/diva-wins-casino-review" TargetMode="External" Id="rId12579"/><Relationship Type="http://schemas.openxmlformats.org/officeDocument/2006/relationships/hyperlink" Target="https://www.monopolycasino.com" TargetMode="External" Id="rId12580"/><Relationship Type="http://schemas.openxmlformats.org/officeDocument/2006/relationships/hyperlink" Target="https://www.monopolycasino.com" TargetMode="External" Id="rId12581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12582"/><Relationship Type="http://schemas.openxmlformats.org/officeDocument/2006/relationships/hyperlink" Target="https://casino.guru/MONOPOLY-Casino-review" TargetMode="External" Id="rId12583"/><Relationship Type="http://schemas.openxmlformats.org/officeDocument/2006/relationships/hyperlink" Target="https://www.crystalslots.com" TargetMode="External" Id="rId12584"/><Relationship Type="http://schemas.openxmlformats.org/officeDocument/2006/relationships/hyperlink" Target="https://www.crystalslots.com" TargetMode="External" Id="rId12585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12586"/><Relationship Type="http://schemas.openxmlformats.org/officeDocument/2006/relationships/hyperlink" Target="https://casino.guru/crystal-slots-casino-review" TargetMode="External" Id="rId12587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588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12589"/><Relationship Type="http://schemas.openxmlformats.org/officeDocument/2006/relationships/hyperlink" Target="https://casino.guru/justin-casino-review" TargetMode="External" Id="rId12590"/><Relationship Type="http://schemas.openxmlformats.org/officeDocument/2006/relationships/hyperlink" Target="https://slots.clovercasino.com" TargetMode="External" Id="rId12591"/><Relationship Type="http://schemas.openxmlformats.org/officeDocument/2006/relationships/hyperlink" Target="https://slots.clovercasino.com" TargetMode="External" Id="rId12592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12593"/><Relationship Type="http://schemas.openxmlformats.org/officeDocument/2006/relationships/hyperlink" Target="https://casino.guru/Clover-Casino-review" TargetMode="External" Id="rId12594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595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12596"/><Relationship Type="http://schemas.openxmlformats.org/officeDocument/2006/relationships/hyperlink" Target="https://casino.guru/rose-casino-review" TargetMode="External" Id="rId12597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598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12599"/><Relationship Type="http://schemas.openxmlformats.org/officeDocument/2006/relationships/hyperlink" Target="https://casino.guru/spildansknu-casino-review" TargetMode="External" Id="rId12600"/><Relationship Type="http://schemas.openxmlformats.org/officeDocument/2006/relationships/hyperlink" Target="https://www.londonjackpots.com" TargetMode="External" Id="rId12601"/><Relationship Type="http://schemas.openxmlformats.org/officeDocument/2006/relationships/hyperlink" Target="https://www.londonjackpots.com" TargetMode="External" Id="rId12602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12603"/><Relationship Type="http://schemas.openxmlformats.org/officeDocument/2006/relationships/hyperlink" Target="https://casino.guru/london-jackpots-casino-review" TargetMode="External" Id="rId12604"/><Relationship Type="http://schemas.openxmlformats.org/officeDocument/2006/relationships/hyperlink" Target="https://www.richride.com" TargetMode="External" Id="rId12605"/><Relationship Type="http://schemas.openxmlformats.org/officeDocument/2006/relationships/hyperlink" Target="https://www.richride.com" TargetMode="External" Id="rId12606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12607"/><Relationship Type="http://schemas.openxmlformats.org/officeDocument/2006/relationships/hyperlink" Target="https://casino.guru/Rich-Ride-Casino-review" TargetMode="External" Id="rId12608"/><Relationship Type="http://schemas.openxmlformats.org/officeDocument/2006/relationships/hyperlink" Target="https://casino.spinslots.com" TargetMode="External" Id="rId12609"/><Relationship Type="http://schemas.openxmlformats.org/officeDocument/2006/relationships/hyperlink" Target="https://casino.spinslots.com" TargetMode="External" Id="rId12610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12611"/><Relationship Type="http://schemas.openxmlformats.org/officeDocument/2006/relationships/hyperlink" Target="https://casino.guru/SpinSlots-Casino-review" TargetMode="External" Id="rId12612"/><Relationship Type="http://schemas.openxmlformats.org/officeDocument/2006/relationships/hyperlink" Target="https://www.jackpotmobilecasino.co.uk" TargetMode="External" Id="rId12613"/><Relationship Type="http://schemas.openxmlformats.org/officeDocument/2006/relationships/hyperlink" Target="https://www.jackpotmobilecasino.co.uk" TargetMode="External" Id="rId12614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12615"/><Relationship Type="http://schemas.openxmlformats.org/officeDocument/2006/relationships/hyperlink" Target="https://casino.guru/Jackpot-Mobile-Casino-review" TargetMode="External" Id="rId12616"/><Relationship Type="http://schemas.openxmlformats.org/officeDocument/2006/relationships/hyperlink" Target="https://casino.royalbets.com" TargetMode="External" Id="rId12617"/><Relationship Type="http://schemas.openxmlformats.org/officeDocument/2006/relationships/hyperlink" Target="https://casino.royalbets.com" TargetMode="External" Id="rId12618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12619"/><Relationship Type="http://schemas.openxmlformats.org/officeDocument/2006/relationships/hyperlink" Target="https://casino.guru/Royal-Bets-Casino-review" TargetMode="External" Id="rId12620"/><Relationship Type="http://schemas.openxmlformats.org/officeDocument/2006/relationships/hyperlink" Target="https://casino.slotsjungle.com" TargetMode="External" Id="rId12621"/><Relationship Type="http://schemas.openxmlformats.org/officeDocument/2006/relationships/hyperlink" Target="https://casino.slotsjungle.com" TargetMode="External" Id="rId12622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12623"/><Relationship Type="http://schemas.openxmlformats.org/officeDocument/2006/relationships/hyperlink" Target="https://casino.guru/Slots-Jungle-Casino-review" TargetMode="External" Id="rId12624"/><Relationship Type="http://schemas.openxmlformats.org/officeDocument/2006/relationships/hyperlink" Target="https://www.diceden.com" TargetMode="External" Id="rId12625"/><Relationship Type="http://schemas.openxmlformats.org/officeDocument/2006/relationships/hyperlink" Target="https://www.diceden.com" TargetMode="External" Id="rId12626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12627"/><Relationship Type="http://schemas.openxmlformats.org/officeDocument/2006/relationships/hyperlink" Target="https://casino.guru/dice-den-casino-review" TargetMode="External" Id="rId12628"/><Relationship Type="http://schemas.openxmlformats.org/officeDocument/2006/relationships/hyperlink" Target="https://casino.mayfaircasino.com" TargetMode="External" Id="rId12629"/><Relationship Type="http://schemas.openxmlformats.org/officeDocument/2006/relationships/hyperlink" Target="https://casino.mayfaircasino.com" TargetMode="External" Id="rId12630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12631"/><Relationship Type="http://schemas.openxmlformats.org/officeDocument/2006/relationships/hyperlink" Target="https://casino.guru/mayfair-casino-review" TargetMode="External" Id="rId12632"/><Relationship Type="http://schemas.openxmlformats.org/officeDocument/2006/relationships/hyperlink" Target="https://www.playbonds.com" TargetMode="External" Id="rId12633"/><Relationship Type="http://schemas.openxmlformats.org/officeDocument/2006/relationships/hyperlink" Target="https://www.playbonds.com" TargetMode="External" Id="rId12634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12635"/><Relationship Type="http://schemas.openxmlformats.org/officeDocument/2006/relationships/hyperlink" Target="https://casino.guru/Playbonds-Casino-review" TargetMode="External" Id="rId12636"/><Relationship Type="http://schemas.openxmlformats.org/officeDocument/2006/relationships/hyperlink" Target="https://dewacash.com" TargetMode="External" Id="rId12637"/><Relationship Type="http://schemas.openxmlformats.org/officeDocument/2006/relationships/hyperlink" Target="https://dewacash.com" TargetMode="External" Id="rId12638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12639"/><Relationship Type="http://schemas.openxmlformats.org/officeDocument/2006/relationships/hyperlink" Target="https://casino.guru/dewacash-casino-review" TargetMode="External" Id="rId12640"/><Relationship Type="http://schemas.openxmlformats.org/officeDocument/2006/relationships/hyperlink" Target="https://www.slotsanimal.com" TargetMode="External" Id="rId12641"/><Relationship Type="http://schemas.openxmlformats.org/officeDocument/2006/relationships/hyperlink" Target="https://www.slotsanimal.com" TargetMode="External" Id="rId12642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12643"/><Relationship Type="http://schemas.openxmlformats.org/officeDocument/2006/relationships/hyperlink" Target="https://casino.guru/slots-animal-casino-review" TargetMode="External" Id="rId12644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645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12646"/><Relationship Type="http://schemas.openxmlformats.org/officeDocument/2006/relationships/hyperlink" Target="https://casino.guru/royal-spins-casino-review" TargetMode="External" Id="rId12647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648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12649"/><Relationship Type="http://schemas.openxmlformats.org/officeDocument/2006/relationships/hyperlink" Target="https://casino.guru/uk-riches-casino-review" TargetMode="External" Id="rId12650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651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12652"/><Relationship Type="http://schemas.openxmlformats.org/officeDocument/2006/relationships/hyperlink" Target="https://casino.guru/md-shop-casino-review" TargetMode="External" Id="rId12653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654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12655"/><Relationship Type="http://schemas.openxmlformats.org/officeDocument/2006/relationships/hyperlink" Target="https://casino.guru/ursa-casino-review" TargetMode="External" Id="rId12656"/><Relationship Type="http://schemas.openxmlformats.org/officeDocument/2006/relationships/hyperlink" Target="https://www.betseven20.com" TargetMode="External" Id="rId12657"/><Relationship Type="http://schemas.openxmlformats.org/officeDocument/2006/relationships/hyperlink" Target="https://www.betseven20.com" TargetMode="External" Id="rId12658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12659"/><Relationship Type="http://schemas.openxmlformats.org/officeDocument/2006/relationships/hyperlink" Target="https://casino.guru/bet7-casino-review" TargetMode="External" Id="rId1266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66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12662"/><Relationship Type="http://schemas.openxmlformats.org/officeDocument/2006/relationships/hyperlink" Target="https://casino.guru/phpvip-casino-review" TargetMode="External" Id="rId1266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664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12665"/><Relationship Type="http://schemas.openxmlformats.org/officeDocument/2006/relationships/hyperlink" Target="https://casino.guru/deluxe-win-casino-review" TargetMode="External" Id="rId12666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667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12668"/><Relationship Type="http://schemas.openxmlformats.org/officeDocument/2006/relationships/hyperlink" Target="https://casino.guru/justwin9-casino-review" TargetMode="External" Id="rId12669"/><Relationship Type="http://schemas.openxmlformats.org/officeDocument/2006/relationships/hyperlink" Target="https://www.coin178.com" TargetMode="External" Id="rId12670"/><Relationship Type="http://schemas.openxmlformats.org/officeDocument/2006/relationships/hyperlink" Target="https://www.coin178.com" TargetMode="External" Id="rId12671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12672"/><Relationship Type="http://schemas.openxmlformats.org/officeDocument/2006/relationships/hyperlink" Target="https://casino.guru/junglebet247-casino-review" TargetMode="External" Id="rId12673"/><Relationship Type="http://schemas.openxmlformats.org/officeDocument/2006/relationships/hyperlink" Target="https://slots.nodepositslots.com" TargetMode="External" Id="rId12674"/><Relationship Type="http://schemas.openxmlformats.org/officeDocument/2006/relationships/hyperlink" Target="https://slots.nodepositslots.com" TargetMode="External" Id="rId12675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12676"/><Relationship Type="http://schemas.openxmlformats.org/officeDocument/2006/relationships/hyperlink" Target="https://casino.guru/no-deposit-slots-casino-review" TargetMode="External" Id="rId12677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678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12679"/><Relationship Type="http://schemas.openxmlformats.org/officeDocument/2006/relationships/hyperlink" Target="https://casino.guru/winning-world-casino-review" TargetMode="External" Id="rId12680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681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12682"/><Relationship Type="http://schemas.openxmlformats.org/officeDocument/2006/relationships/hyperlink" Target="https://casino.guru/inplay-casino-review" TargetMode="External" Id="rId12683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684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12685"/><Relationship Type="http://schemas.openxmlformats.org/officeDocument/2006/relationships/hyperlink" Target="https://casino.guru/big-ben-slots-casino-review" TargetMode="External" Id="rId12686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687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12688"/><Relationship Type="http://schemas.openxmlformats.org/officeDocument/2006/relationships/hyperlink" Target="https://casino.guru/jw7-casino-review" TargetMode="External" Id="rId12689"/><Relationship Type="http://schemas.openxmlformats.org/officeDocument/2006/relationships/hyperlink" Target="https://landings.paston.es" TargetMode="External" Id="rId12690"/><Relationship Type="http://schemas.openxmlformats.org/officeDocument/2006/relationships/hyperlink" Target="https://landings.paston.es" TargetMode="External" Id="rId12691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12692"/><Relationship Type="http://schemas.openxmlformats.org/officeDocument/2006/relationships/hyperlink" Target="https://casino.guru/Paston-Casino-review" TargetMode="External" Id="rId12693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694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12695"/><Relationship Type="http://schemas.openxmlformats.org/officeDocument/2006/relationships/hyperlink" Target="https://casino.guru/br77-casino-review" TargetMode="External" Id="rId12696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697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12698"/><Relationship Type="http://schemas.openxmlformats.org/officeDocument/2006/relationships/hyperlink" Target="https://casino.guru/gowin-game-casino-review" TargetMode="External" Id="rId12699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700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12701"/><Relationship Type="http://schemas.openxmlformats.org/officeDocument/2006/relationships/hyperlink" Target="https://casino.guru/lion-city-bet-casino-review" TargetMode="External" Id="rId12702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703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12704"/><Relationship Type="http://schemas.openxmlformats.org/officeDocument/2006/relationships/hyperlink" Target="https://casino.guru/one-spin-casino-review" TargetMode="External" Id="rId12705"/><Relationship Type="http://schemas.openxmlformats.org/officeDocument/2006/relationships/hyperlink" Target="https://www.chitchatbingo.com" TargetMode="External" Id="rId12706"/><Relationship Type="http://schemas.openxmlformats.org/officeDocument/2006/relationships/hyperlink" Target="https://www.chitchatbingo.com" TargetMode="External" Id="rId12707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12708"/><Relationship Type="http://schemas.openxmlformats.org/officeDocument/2006/relationships/hyperlink" Target="https://casino.guru/Chitchat-Bingo-Casino-review" TargetMode="External" Id="rId12709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710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12711"/><Relationship Type="http://schemas.openxmlformats.org/officeDocument/2006/relationships/hyperlink" Target="https://casino.guru/bogof-bingo-casino-review" TargetMode="External" Id="rId12712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713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12714"/><Relationship Type="http://schemas.openxmlformats.org/officeDocument/2006/relationships/hyperlink" Target="https://casino.guru/5588bet-casino-review" TargetMode="External" Id="rId12715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716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12717"/><Relationship Type="http://schemas.openxmlformats.org/officeDocument/2006/relationships/hyperlink" Target="https://casino.guru/7700bet-casino-review" TargetMode="External" Id="rId12718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719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12720"/><Relationship Type="http://schemas.openxmlformats.org/officeDocument/2006/relationships/hyperlink" Target="https://casino.guru/ne-bet-casino-review" TargetMode="External" Id="rId12721"/><Relationship Type="http://schemas.openxmlformats.org/officeDocument/2006/relationships/hyperlink" Target="https://www.888.com" TargetMode="External" Id="rId12722"/><Relationship Type="http://schemas.openxmlformats.org/officeDocument/2006/relationships/hyperlink" Target="https://www.888.com" TargetMode="External" Id="rId12723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12724"/><Relationship Type="http://schemas.openxmlformats.org/officeDocument/2006/relationships/hyperlink" Target="https://casino.guru/777-Casino-review" TargetMode="External" Id="rId12725"/><Relationship Type="http://schemas.openxmlformats.org/officeDocument/2006/relationships/hyperlink" Target="https://www.palmsbet.com" TargetMode="External" Id="rId12726"/><Relationship Type="http://schemas.openxmlformats.org/officeDocument/2006/relationships/hyperlink" Target="https://www.palmsbet.com" TargetMode="External" Id="rId12727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12728"/><Relationship Type="http://schemas.openxmlformats.org/officeDocument/2006/relationships/hyperlink" Target="https://casino.guru/palms-bet-casino-review" TargetMode="External" Id="rId12729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730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12731"/><Relationship Type="http://schemas.openxmlformats.org/officeDocument/2006/relationships/hyperlink" Target="https://casino.guru/bet-bet-casino-review" TargetMode="External" Id="rId12732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733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12734"/><Relationship Type="http://schemas.openxmlformats.org/officeDocument/2006/relationships/hyperlink" Target="https://casino.guru/joker-lv-casino-review" TargetMode="External" Id="rId12735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736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12737"/><Relationship Type="http://schemas.openxmlformats.org/officeDocument/2006/relationships/hyperlink" Target="https://casino.guru/sg8-casino-review" TargetMode="External" Id="rId12738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739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12740"/><Relationship Type="http://schemas.openxmlformats.org/officeDocument/2006/relationships/hyperlink" Target="https://casino.guru/bestodds-casino-review" TargetMode="External" Id="rId1274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742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12743"/><Relationship Type="http://schemas.openxmlformats.org/officeDocument/2006/relationships/hyperlink" Target="https://casino.guru/deespin-casino-review" TargetMode="External" Id="rId12744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745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12746"/><Relationship Type="http://schemas.openxmlformats.org/officeDocument/2006/relationships/hyperlink" Target="https://casino.guru/999k-win-casino-review" TargetMode="External" Id="rId12747"/><Relationship Type="http://schemas.openxmlformats.org/officeDocument/2006/relationships/hyperlink" Target="https://www.slotmachine.co.uk" TargetMode="External" Id="rId12748"/><Relationship Type="http://schemas.openxmlformats.org/officeDocument/2006/relationships/hyperlink" Target="https://www.slotmachine.co.uk" TargetMode="External" Id="rId12749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12750"/><Relationship Type="http://schemas.openxmlformats.org/officeDocument/2006/relationships/hyperlink" Target="https://casino.guru/slot-machine-casino-review" TargetMode="External" Id="rId12751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752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12753"/><Relationship Type="http://schemas.openxmlformats.org/officeDocument/2006/relationships/hyperlink" Target="https://casino.guru/freebet-casino-review" TargetMode="External" Id="rId12754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755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12756"/><Relationship Type="http://schemas.openxmlformats.org/officeDocument/2006/relationships/hyperlink" Target="https://casino.guru/kingsbet-casino-review" TargetMode="External" Id="rId12757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758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12759"/><Relationship Type="http://schemas.openxmlformats.org/officeDocument/2006/relationships/hyperlink" Target="https://casino.guru/accessbet-casino-review" TargetMode="External" Id="rId12760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761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12762"/><Relationship Type="http://schemas.openxmlformats.org/officeDocument/2006/relationships/hyperlink" Target="https://casino.guru/ak8au-casino-review" TargetMode="External" Id="rId12763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764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12765"/><Relationship Type="http://schemas.openxmlformats.org/officeDocument/2006/relationships/hyperlink" Target="https://casino.guru/magicjackpot-casino-review" TargetMode="External" Id="rId12766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767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12768"/><Relationship Type="http://schemas.openxmlformats.org/officeDocument/2006/relationships/hyperlink" Target="https://casino.guru/winmy-casino-review" TargetMode="External" Id="rId12769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770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12771"/><Relationship Type="http://schemas.openxmlformats.org/officeDocument/2006/relationships/hyperlink" Target="https://casino.guru/bbbgame-casino-review" TargetMode="External" Id="rId12772"/><Relationship Type="http://schemas.openxmlformats.org/officeDocument/2006/relationships/hyperlink" Target="https://www.plae8mya1.com" TargetMode="External" Id="rId12773"/><Relationship Type="http://schemas.openxmlformats.org/officeDocument/2006/relationships/hyperlink" Target="https://www.plae8mya1.com" TargetMode="External" Id="rId12774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12775"/><Relationship Type="http://schemas.openxmlformats.org/officeDocument/2006/relationships/hyperlink" Target="https://casino.guru/plae8-casino-review" TargetMode="External" Id="rId12776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777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12778"/><Relationship Type="http://schemas.openxmlformats.org/officeDocument/2006/relationships/hyperlink" Target="https://casino.guru/sat-sport247-casino-review" TargetMode="External" Id="rId12779"/><Relationship Type="http://schemas.openxmlformats.org/officeDocument/2006/relationships/hyperlink" Target="https://www.magicalvegas.com" TargetMode="External" Id="rId12780"/><Relationship Type="http://schemas.openxmlformats.org/officeDocument/2006/relationships/hyperlink" Target="https://www.magicalvegas.com" TargetMode="External" Id="rId12781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12782"/><Relationship Type="http://schemas.openxmlformats.org/officeDocument/2006/relationships/hyperlink" Target="https://casino.guru/Magical-Vegas-Casino-review" TargetMode="External" Id="rId12783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784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12785"/><Relationship Type="http://schemas.openxmlformats.org/officeDocument/2006/relationships/hyperlink" Target="https://casino.guru/sg88win-casino-review" TargetMode="External" Id="rId12786"/><Relationship Type="http://schemas.openxmlformats.org/officeDocument/2006/relationships/hyperlink" Target="https://www.wizardslots.com" TargetMode="External" Id="rId12787"/><Relationship Type="http://schemas.openxmlformats.org/officeDocument/2006/relationships/hyperlink" Target="https://www.wizardslots.com" TargetMode="External" Id="rId12788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12789"/><Relationship Type="http://schemas.openxmlformats.org/officeDocument/2006/relationships/hyperlink" Target="https://casino.guru/Wizard-Slots-Casino-review" TargetMode="External" Id="rId1279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79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12792"/><Relationship Type="http://schemas.openxmlformats.org/officeDocument/2006/relationships/hyperlink" Target="https://casino.guru/18hoki-casino-review" TargetMode="External" Id="rId1279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794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12795"/><Relationship Type="http://schemas.openxmlformats.org/officeDocument/2006/relationships/hyperlink" Target="https://casino.guru/joyjili-casino-review" TargetMode="External" Id="rId12796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797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12798"/><Relationship Type="http://schemas.openxmlformats.org/officeDocument/2006/relationships/hyperlink" Target="https://casino.guru/liderbet-casino-review" TargetMode="External" Id="rId12799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800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12801"/><Relationship Type="http://schemas.openxmlformats.org/officeDocument/2006/relationships/hyperlink" Target="https://casino.guru/flareau-casino-review" TargetMode="External" Id="rId12802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803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12804"/><Relationship Type="http://schemas.openxmlformats.org/officeDocument/2006/relationships/hyperlink" Target="https://casino.guru/playoz-casino-review" TargetMode="External" Id="rId12805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806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12807"/><Relationship Type="http://schemas.openxmlformats.org/officeDocument/2006/relationships/hyperlink" Target="https://casino.guru/pokiex-casino-review" TargetMode="External" Id="rId12808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809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12810"/><Relationship Type="http://schemas.openxmlformats.org/officeDocument/2006/relationships/hyperlink" Target="https://casino.guru/voj8-casino-review" TargetMode="External" Id="rId12811"/><Relationship Type="http://schemas.openxmlformats.org/officeDocument/2006/relationships/hyperlink" Target="https://vegas.williamhill.com" TargetMode="External" Id="rId12812"/><Relationship Type="http://schemas.openxmlformats.org/officeDocument/2006/relationships/hyperlink" Target="https://vegas.williamhill.com" TargetMode="External" Id="rId12813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12814"/><Relationship Type="http://schemas.openxmlformats.org/officeDocument/2006/relationships/hyperlink" Target="https://casino.guru/William-Hill-Casino-review" TargetMode="External" Id="rId12815"/><Relationship Type="http://schemas.openxmlformats.org/officeDocument/2006/relationships/hyperlink" Target="https://www.cosmicspins.com" TargetMode="External" Id="rId12816"/><Relationship Type="http://schemas.openxmlformats.org/officeDocument/2006/relationships/hyperlink" Target="https://www.cosmicspins.com" TargetMode="External" Id="rId12817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12818"/><Relationship Type="http://schemas.openxmlformats.org/officeDocument/2006/relationships/hyperlink" Target="https://casino.guru/Cosmic-Spins-Casino-review" TargetMode="External" Id="rId12819"/><Relationship Type="http://schemas.openxmlformats.org/officeDocument/2006/relationships/hyperlink" Target="https://www.fortunemobilecasino.co.uk" TargetMode="External" Id="rId12820"/><Relationship Type="http://schemas.openxmlformats.org/officeDocument/2006/relationships/hyperlink" Target="https://www.fortunemobilecasino.co.uk" TargetMode="External" Id="rId12821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12822"/><Relationship Type="http://schemas.openxmlformats.org/officeDocument/2006/relationships/hyperlink" Target="https://casino.guru/fortune-mobile-casino-review" TargetMode="External" Id="rId12823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824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12825"/><Relationship Type="http://schemas.openxmlformats.org/officeDocument/2006/relationships/hyperlink" Target="https://casino.guru/lady-luckmore-casino-review" TargetMode="External" Id="rId12826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827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12828"/><Relationship Type="http://schemas.openxmlformats.org/officeDocument/2006/relationships/hyperlink" Target="https://casino.guru/royale-lounge-casino-review" TargetMode="External" Id="rId12829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830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12831"/><Relationship Type="http://schemas.openxmlformats.org/officeDocument/2006/relationships/hyperlink" Target="https://casino.guru/the-residence-casino-review" TargetMode="External" Id="rId12832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833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12834"/><Relationship Type="http://schemas.openxmlformats.org/officeDocument/2006/relationships/hyperlink" Target="https://casino.guru/winclub88-casino-review" TargetMode="External" Id="rId12835"/><Relationship Type="http://schemas.openxmlformats.org/officeDocument/2006/relationships/hyperlink" Target="https://fifo88msia.com" TargetMode="External" Id="rId12836"/><Relationship Type="http://schemas.openxmlformats.org/officeDocument/2006/relationships/hyperlink" Target="https://fifo88msia.com" TargetMode="External" Id="rId12837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12838"/><Relationship Type="http://schemas.openxmlformats.org/officeDocument/2006/relationships/hyperlink" Target="https://casino.guru/fifo88-casino-review" TargetMode="External" Id="rId12839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840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12841"/><Relationship Type="http://schemas.openxmlformats.org/officeDocument/2006/relationships/hyperlink" Target="https://casino.guru/grp-casino-review" TargetMode="External" Id="rId1284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84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12844"/><Relationship Type="http://schemas.openxmlformats.org/officeDocument/2006/relationships/hyperlink" Target="https://casino.guru/skystar96-casino-review" TargetMode="External" Id="rId1284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846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12847"/><Relationship Type="http://schemas.openxmlformats.org/officeDocument/2006/relationships/hyperlink" Target="https://casino.guru/geylang99-casino-review" TargetMode="External" Id="rId12848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849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12850"/><Relationship Type="http://schemas.openxmlformats.org/officeDocument/2006/relationships/hyperlink" Target="https://casino.guru/mrrex-casino-review" TargetMode="External" Id="rId12851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852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12853"/><Relationship Type="http://schemas.openxmlformats.org/officeDocument/2006/relationships/hyperlink" Target="https://casino.guru/tcl99-casino-review" TargetMode="External" Id="rId12854"/><Relationship Type="http://schemas.openxmlformats.org/officeDocument/2006/relationships/hyperlink" Target="https://www.spyslots.com" TargetMode="External" Id="rId12855"/><Relationship Type="http://schemas.openxmlformats.org/officeDocument/2006/relationships/hyperlink" Target="https://www.spyslots.com" TargetMode="External" Id="rId12856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12857"/><Relationship Type="http://schemas.openxmlformats.org/officeDocument/2006/relationships/hyperlink" Target="https://casino.guru/spy-slots-casino-review" TargetMode="External" Id="rId12858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859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12860"/><Relationship Type="http://schemas.openxmlformats.org/officeDocument/2006/relationships/hyperlink" Target="https://casino.guru/scr111-casino-review" TargetMode="External" Id="rId12861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862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12863"/><Relationship Type="http://schemas.openxmlformats.org/officeDocument/2006/relationships/hyperlink" Target="https://casino.guru/perlaplay-casino-review" TargetMode="External" Id="rId12864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865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12866"/><Relationship Type="http://schemas.openxmlformats.org/officeDocument/2006/relationships/hyperlink" Target="https://casino.guru/hispin-casino-review" TargetMode="External" Id="rId12867"/><Relationship Type="http://schemas.openxmlformats.org/officeDocument/2006/relationships/hyperlink" Target="https://h3shengbo.com" TargetMode="External" Id="rId12868"/><Relationship Type="http://schemas.openxmlformats.org/officeDocument/2006/relationships/hyperlink" Target="https://h3shengbo.com" TargetMode="External" Id="rId12869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12870"/><Relationship Type="http://schemas.openxmlformats.org/officeDocument/2006/relationships/hyperlink" Target="https://casino.guru/h3bet-casino-review" TargetMode="External" Id="rId12871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872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12873"/><Relationship Type="http://schemas.openxmlformats.org/officeDocument/2006/relationships/hyperlink" Target="https://casino.guru/you-are-on-casino-review" TargetMode="External" Id="rId12874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875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12876"/><Relationship Type="http://schemas.openxmlformats.org/officeDocument/2006/relationships/hyperlink" Target="https://casino.guru/winbox88-casino-review" TargetMode="External" Id="rId12877"/><Relationship Type="http://schemas.openxmlformats.org/officeDocument/2006/relationships/hyperlink" Target="https://www.meccagames.com" TargetMode="External" Id="rId12878"/><Relationship Type="http://schemas.openxmlformats.org/officeDocument/2006/relationships/hyperlink" Target="https://www.meccagames.com" TargetMode="External" Id="rId12879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12880"/><Relationship Type="http://schemas.openxmlformats.org/officeDocument/2006/relationships/hyperlink" Target="https://casino.guru/mecca-games-casino-review" TargetMode="External" Id="rId12881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2882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12883"/><Relationship Type="http://schemas.openxmlformats.org/officeDocument/2006/relationships/hyperlink" Target="https://casino.guru/goospin-casino-review" TargetMode="External" Id="rId12884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2885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12886"/><Relationship Type="http://schemas.openxmlformats.org/officeDocument/2006/relationships/hyperlink" Target="https://casino.guru/fight-22-casino-review" TargetMode="External" Id="rId12887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2888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12889"/><Relationship Type="http://schemas.openxmlformats.org/officeDocument/2006/relationships/hyperlink" Target="https://casino.guru/1u2win-casino-review" TargetMode="External" Id="rId12890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2891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12892"/><Relationship Type="http://schemas.openxmlformats.org/officeDocument/2006/relationships/hyperlink" Target="https://casino.guru/flipau-casino-review" TargetMode="External" Id="rId12893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2894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12895"/><Relationship Type="http://schemas.openxmlformats.org/officeDocument/2006/relationships/hyperlink" Target="https://casino.guru/bondi333-casino-review" TargetMode="External" Id="rId12896"/><Relationship Type="http://schemas.openxmlformats.org/officeDocument/2006/relationships/hyperlink" Target="https://www.victory996.com" TargetMode="External" Id="rId12897"/><Relationship Type="http://schemas.openxmlformats.org/officeDocument/2006/relationships/hyperlink" Target="https://www.victory996.com" TargetMode="External" Id="rId12898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12899"/><Relationship Type="http://schemas.openxmlformats.org/officeDocument/2006/relationships/hyperlink" Target="https://casino.guru/victory996-casino-review" TargetMode="External" Id="rId12900"/><Relationship Type="http://schemas.openxmlformats.org/officeDocument/2006/relationships/hyperlink" Target="https://www.tipsport.cz" TargetMode="External" Id="rId12901"/><Relationship Type="http://schemas.openxmlformats.org/officeDocument/2006/relationships/hyperlink" Target="https://www.tipsport.cz" TargetMode="External" Id="rId1290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12903"/><Relationship Type="http://schemas.openxmlformats.org/officeDocument/2006/relationships/hyperlink" Target="https://casino.guru/Tipsport-Vegas-Casino-review" TargetMode="External" Id="rId12904"/><Relationship Type="http://schemas.openxmlformats.org/officeDocument/2006/relationships/hyperlink" Target="https://www.thepools.com" TargetMode="External" Id="rId12905"/><Relationship Type="http://schemas.openxmlformats.org/officeDocument/2006/relationships/hyperlink" Target="https://www.thepools.com" TargetMode="External" Id="rId12906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12907"/><Relationship Type="http://schemas.openxmlformats.org/officeDocument/2006/relationships/hyperlink" Target="https://casino.guru/the-pools-casino-review" TargetMode="External" Id="rId12908"/><Relationship Type="http://schemas.openxmlformats.org/officeDocument/2006/relationships/hyperlink" Target="https://www.entainpartners.com" TargetMode="External" Id="rId12909"/><Relationship Type="http://schemas.openxmlformats.org/officeDocument/2006/relationships/hyperlink" Target="https://www.entainpartners.com" TargetMode="External" Id="rId12910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12911"/><Relationship Type="http://schemas.openxmlformats.org/officeDocument/2006/relationships/hyperlink" Target="https://casino.guru/Gala-Spins-Casino-review" TargetMode="External" Id="rId12912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2913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12914"/><Relationship Type="http://schemas.openxmlformats.org/officeDocument/2006/relationships/hyperlink" Target="https://casino.guru/mnl-bet-casino-review" TargetMode="External" Id="rId12915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2916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12917"/><Relationship Type="http://schemas.openxmlformats.org/officeDocument/2006/relationships/hyperlink" Target="https://casino.guru/woohoo9-casino-review" TargetMode="External" Id="rId12918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291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12920"/><Relationship Type="http://schemas.openxmlformats.org/officeDocument/2006/relationships/hyperlink" Target="https://casino.guru/scr66-casino-review" TargetMode="External" Id="rId1292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2922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12923"/><Relationship Type="http://schemas.openxmlformats.org/officeDocument/2006/relationships/hyperlink" Target="https://casino.guru/quickwin88-casino-review" TargetMode="External" Id="rId1292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2925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12926"/><Relationship Type="http://schemas.openxmlformats.org/officeDocument/2006/relationships/hyperlink" Target="https://casino.guru/autoothless-casino-review" TargetMode="External" Id="rId12927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2928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12929"/><Relationship Type="http://schemas.openxmlformats.org/officeDocument/2006/relationships/hyperlink" Target="https://casino.guru/winbook-casino-review" TargetMode="External" Id="rId12930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2931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12932"/><Relationship Type="http://schemas.openxmlformats.org/officeDocument/2006/relationships/hyperlink" Target="https://casino.guru/yolo247-casino-review" TargetMode="External" Id="rId12933"/><Relationship Type="http://schemas.openxmlformats.org/officeDocument/2006/relationships/hyperlink" Target="https://www.enracha.es" TargetMode="External" Id="rId12934"/><Relationship Type="http://schemas.openxmlformats.org/officeDocument/2006/relationships/hyperlink" Target="https://www.enracha.es" TargetMode="External" Id="rId12935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12936"/><Relationship Type="http://schemas.openxmlformats.org/officeDocument/2006/relationships/hyperlink" Target="https://casino.guru/Enracha-Casino-review" TargetMode="External" Id="rId12937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2938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12939"/><Relationship Type="http://schemas.openxmlformats.org/officeDocument/2006/relationships/hyperlink" Target="https://casino.guru/zonadejogo-casino-review" TargetMode="External" Id="rId12940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2941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12942"/><Relationship Type="http://schemas.openxmlformats.org/officeDocument/2006/relationships/hyperlink" Target="https://casino.guru/oktagonbet-casino-review" TargetMode="External" Id="rId12943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2944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12945"/><Relationship Type="http://schemas.openxmlformats.org/officeDocument/2006/relationships/hyperlink" Target="https://casino.guru/legit99-casino-review" TargetMode="External" Id="rId12946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2947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12948"/><Relationship Type="http://schemas.openxmlformats.org/officeDocument/2006/relationships/hyperlink" Target="https://casino.guru/blackpokies-casino-review" TargetMode="External" Id="rId12949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2950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12951"/><Relationship Type="http://schemas.openxmlformats.org/officeDocument/2006/relationships/hyperlink" Target="https://casino.guru/vip168sa-casino-review" TargetMode="External" Id="rId12952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2953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12954"/><Relationship Type="http://schemas.openxmlformats.org/officeDocument/2006/relationships/hyperlink" Target="https://casino.guru/bondi-beachbet-casino-review" TargetMode="External" Id="rId12955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2956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12957"/><Relationship Type="http://schemas.openxmlformats.org/officeDocument/2006/relationships/hyperlink" Target="https://casino.guru/libero-gioco-casino-review" TargetMode="External" Id="rId12958"/><Relationship Type="http://schemas.openxmlformats.org/officeDocument/2006/relationships/hyperlink" Target="https://casino.yajuego.co" TargetMode="External" Id="rId12959"/><Relationship Type="http://schemas.openxmlformats.org/officeDocument/2006/relationships/hyperlink" Target="https://casino.yajuego.co" TargetMode="External" Id="rId12960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12961"/><Relationship Type="http://schemas.openxmlformats.org/officeDocument/2006/relationships/hyperlink" Target="https://casino.guru/yajuego-casino-review" TargetMode="External" Id="rId12962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2963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12964"/><Relationship Type="http://schemas.openxmlformats.org/officeDocument/2006/relationships/hyperlink" Target="https://casino.guru/regal96-casino-review" TargetMode="External" Id="rId12965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2966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12967"/><Relationship Type="http://schemas.openxmlformats.org/officeDocument/2006/relationships/hyperlink" Target="https://casino.guru/oobet-casino-review" TargetMode="External" Id="rId12968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2969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12970"/><Relationship Type="http://schemas.openxmlformats.org/officeDocument/2006/relationships/hyperlink" Target="https://casino.guru/queen13-casino-review" TargetMode="External" Id="rId12971"/><Relationship Type="http://schemas.openxmlformats.org/officeDocument/2006/relationships/hyperlink" Target="https://www.galacasino.com" TargetMode="External" Id="rId12972"/><Relationship Type="http://schemas.openxmlformats.org/officeDocument/2006/relationships/hyperlink" Target="https://www.galacasino.com" TargetMode="External" Id="rId12973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12974"/><Relationship Type="http://schemas.openxmlformats.org/officeDocument/2006/relationships/hyperlink" Target="https://casino.guru/Gala-Casino-review" TargetMode="External" Id="rId12975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2976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12977"/><Relationship Type="http://schemas.openxmlformats.org/officeDocument/2006/relationships/hyperlink" Target="https://casino.guru/b88-casino-review" TargetMode="External" Id="rId12978"/><Relationship Type="http://schemas.openxmlformats.org/officeDocument/2006/relationships/hyperlink" Target="https://kasino.cozino.com" TargetMode="External" Id="rId12979"/><Relationship Type="http://schemas.openxmlformats.org/officeDocument/2006/relationships/hyperlink" Target="https://kasino.cozino.com" TargetMode="External" Id="rId12980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12981"/><Relationship Type="http://schemas.openxmlformats.org/officeDocument/2006/relationships/hyperlink" Target="https://casino.guru/Cozino-Casino-review" TargetMode="External" Id="rId12982"/><Relationship Type="http://schemas.openxmlformats.org/officeDocument/2006/relationships/hyperlink" Target="https://www.luckypantsbingo.com" TargetMode="External" Id="rId12983"/><Relationship Type="http://schemas.openxmlformats.org/officeDocument/2006/relationships/hyperlink" Target="https://www.luckypantsbingo.com" TargetMode="External" Id="rId12984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12985"/><Relationship Type="http://schemas.openxmlformats.org/officeDocument/2006/relationships/hyperlink" Target="https://casino.guru/Lucky-Pants-Bingo-Casino-review" TargetMode="External" Id="rId12986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2987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12988"/><Relationship Type="http://schemas.openxmlformats.org/officeDocument/2006/relationships/hyperlink" Target="https://casino.guru/utbet-casino-review" TargetMode="External" Id="rId12989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2990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12991"/><Relationship Type="http://schemas.openxmlformats.org/officeDocument/2006/relationships/hyperlink" Target="https://casino.guru/crorewin-casino-review" TargetMode="External" Id="rId12992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2993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12994"/><Relationship Type="http://schemas.openxmlformats.org/officeDocument/2006/relationships/hyperlink" Target="https://casino.guru/maxbook55-casino-review" TargetMode="External" Id="rId12995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2996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12997"/><Relationship Type="http://schemas.openxmlformats.org/officeDocument/2006/relationships/hyperlink" Target="https://casino.guru/aud33-casino-review" TargetMode="External" Id="rId12998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2999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13000"/><Relationship Type="http://schemas.openxmlformats.org/officeDocument/2006/relationships/hyperlink" Target="https://casino.guru/joospin-casino-review" TargetMode="External" Id="rId13001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002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13003"/><Relationship Type="http://schemas.openxmlformats.org/officeDocument/2006/relationships/hyperlink" Target="https://casino.guru/lisboa7-casino-review" TargetMode="External" Id="rId13004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005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13006"/><Relationship Type="http://schemas.openxmlformats.org/officeDocument/2006/relationships/hyperlink" Target="https://casino.guru/yaman88-casino-review" TargetMode="External" Id="rId13007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008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13009"/><Relationship Type="http://schemas.openxmlformats.org/officeDocument/2006/relationships/hyperlink" Target="https://casino.guru/jerkspin-casino-review" TargetMode="External" Id="rId13010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011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13012"/><Relationship Type="http://schemas.openxmlformats.org/officeDocument/2006/relationships/hyperlink" Target="https://casino.guru/luckycola-casino-review" TargetMode="External" Id="rId13013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014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13015"/><Relationship Type="http://schemas.openxmlformats.org/officeDocument/2006/relationships/hyperlink" Target="https://casino.guru/tikitakaplay-casino-review" TargetMode="External" Id="rId13016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017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13018"/><Relationship Type="http://schemas.openxmlformats.org/officeDocument/2006/relationships/hyperlink" Target="https://casino.guru/lottofy-casino-review" TargetMode="External" Id="rId13019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020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13021"/><Relationship Type="http://schemas.openxmlformats.org/officeDocument/2006/relationships/hyperlink" Target="https://casino.guru/trust88-casino-review" TargetMode="External" Id="rId13022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023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13024"/><Relationship Type="http://schemas.openxmlformats.org/officeDocument/2006/relationships/hyperlink" Target="https://casino.guru/15win-casino-review" TargetMode="External" Id="rId13025"/><Relationship Type="http://schemas.openxmlformats.org/officeDocument/2006/relationships/hyperlink" Target="https://slots.gaminatorclub.com" TargetMode="External" Id="rId13026"/><Relationship Type="http://schemas.openxmlformats.org/officeDocument/2006/relationships/hyperlink" Target="https://slots.gaminatorclub.com" TargetMode="External" Id="rId13027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13028"/><Relationship Type="http://schemas.openxmlformats.org/officeDocument/2006/relationships/hyperlink" Target="https://casino.guru/multi-gaminator-club-casino-review" TargetMode="External" Id="rId13029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030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13031"/><Relationship Type="http://schemas.openxmlformats.org/officeDocument/2006/relationships/hyperlink" Target="https://casino.guru/phlove-casino-review" TargetMode="External" Id="rId13032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033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13034"/><Relationship Type="http://schemas.openxmlformats.org/officeDocument/2006/relationships/hyperlink" Target="https://casino.guru/play-bet-ar-casino-review" TargetMode="External" Id="rId13035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036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13037"/><Relationship Type="http://schemas.openxmlformats.org/officeDocument/2006/relationships/hyperlink" Target="https://casino.guru/waboom77-casino-review" TargetMode="External" Id="rId13038"/><Relationship Type="http://schemas.openxmlformats.org/officeDocument/2006/relationships/hyperlink" Target="https://www.hulaspins.com" TargetMode="External" Id="rId13039"/><Relationship Type="http://schemas.openxmlformats.org/officeDocument/2006/relationships/hyperlink" Target="https://www.hulaspins.com" TargetMode="External" Id="rId13040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13041"/><Relationship Type="http://schemas.openxmlformats.org/officeDocument/2006/relationships/hyperlink" Target="https://casino.guru/hula-spins-casino-review" TargetMode="External" Id="rId13042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043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13044"/><Relationship Type="http://schemas.openxmlformats.org/officeDocument/2006/relationships/hyperlink" Target="https://casino.guru/cyberbet77-casino-review" TargetMode="External" Id="rId13045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04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13047"/><Relationship Type="http://schemas.openxmlformats.org/officeDocument/2006/relationships/hyperlink" Target="https://casino.guru/red18-casino-review" TargetMode="External" Id="rId13048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049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13050"/><Relationship Type="http://schemas.openxmlformats.org/officeDocument/2006/relationships/hyperlink" Target="https://casino.guru/lockdown168-casino-review" TargetMode="External" Id="rId13051"/><Relationship Type="http://schemas.openxmlformats.org/officeDocument/2006/relationships/hyperlink" Target="https://www.goldenpalacedice.be" TargetMode="External" Id="rId13052"/><Relationship Type="http://schemas.openxmlformats.org/officeDocument/2006/relationships/hyperlink" Target="https://www.goldenpalacedice.be" TargetMode="External" Id="rId13053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13054"/><Relationship Type="http://schemas.openxmlformats.org/officeDocument/2006/relationships/hyperlink" Target="https://casino.guru/GoldenPalace-be-Casino-review" TargetMode="External" Id="rId13055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056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13057"/><Relationship Type="http://schemas.openxmlformats.org/officeDocument/2006/relationships/hyperlink" Target="https://casino.guru/roulette-online-casino-review" TargetMode="External" Id="rId13058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059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13060"/><Relationship Type="http://schemas.openxmlformats.org/officeDocument/2006/relationships/hyperlink" Target="https://casino.guru/boombaby9-casino-review" TargetMode="External" Id="rId13061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062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13063"/><Relationship Type="http://schemas.openxmlformats.org/officeDocument/2006/relationships/hyperlink" Target="https://casino.guru/win365-casino-review" TargetMode="External" Id="rId13064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065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13066"/><Relationship Type="http://schemas.openxmlformats.org/officeDocument/2006/relationships/hyperlink" Target="https://casino.guru/ak8-casino-review" TargetMode="External" Id="rId13067"/><Relationship Type="http://schemas.openxmlformats.org/officeDocument/2006/relationships/hyperlink" Target="https://www.secretpyramids.com" TargetMode="External" Id="rId13068"/><Relationship Type="http://schemas.openxmlformats.org/officeDocument/2006/relationships/hyperlink" Target="https://www.secretpyramids.com" TargetMode="External" Id="rId13069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13070"/><Relationship Type="http://schemas.openxmlformats.org/officeDocument/2006/relationships/hyperlink" Target="https://casino.guru/secret-pyramids-casino-review" TargetMode="External" Id="rId13071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072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13073"/><Relationship Type="http://schemas.openxmlformats.org/officeDocument/2006/relationships/hyperlink" Target="https://casino.guru/funbet365-casino-review" TargetMode="External" Id="rId13074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075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13076"/><Relationship Type="http://schemas.openxmlformats.org/officeDocument/2006/relationships/hyperlink" Target="https://casino.guru/funpokies-casino-review" TargetMode="External" Id="rId13077"/><Relationship Type="http://schemas.openxmlformats.org/officeDocument/2006/relationships/hyperlink" Target="https://betasia8.co" TargetMode="External" Id="rId13078"/><Relationship Type="http://schemas.openxmlformats.org/officeDocument/2006/relationships/hyperlink" Target="https://betasia8.co" TargetMode="External" Id="rId1307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13080"/><Relationship Type="http://schemas.openxmlformats.org/officeDocument/2006/relationships/hyperlink" Target="https://casino.guru/betasia-casino-review" TargetMode="External" Id="rId1308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082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13083"/><Relationship Type="http://schemas.openxmlformats.org/officeDocument/2006/relationships/hyperlink" Target="https://casino.guru/pausslot-casino-review" TargetMode="External" Id="rId1308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085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13086"/><Relationship Type="http://schemas.openxmlformats.org/officeDocument/2006/relationships/hyperlink" Target="https://casino.guru/winuno-casino-review" TargetMode="External" Id="rId13087"/><Relationship Type="http://schemas.openxmlformats.org/officeDocument/2006/relationships/hyperlink" Target="https://www.galabingo.com" TargetMode="External" Id="rId13088"/><Relationship Type="http://schemas.openxmlformats.org/officeDocument/2006/relationships/hyperlink" Target="https://www.galabingo.com" TargetMode="External" Id="rId13089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13090"/><Relationship Type="http://schemas.openxmlformats.org/officeDocument/2006/relationships/hyperlink" Target="https://casino.guru/gala-bingo-casino-review" TargetMode="External" Id="rId13091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092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13093"/><Relationship Type="http://schemas.openxmlformats.org/officeDocument/2006/relationships/hyperlink" Target="https://casino.guru/reels-of-riches-casino-review" TargetMode="External" Id="rId13094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095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13096"/><Relationship Type="http://schemas.openxmlformats.org/officeDocument/2006/relationships/hyperlink" Target="https://casino.guru/850bet-casino-review" TargetMode="External" Id="rId13097"/><Relationship Type="http://schemas.openxmlformats.org/officeDocument/2006/relationships/hyperlink" Target="https://www.jackpotjoy.com" TargetMode="External" Id="rId13098"/><Relationship Type="http://schemas.openxmlformats.org/officeDocument/2006/relationships/hyperlink" Target="https://www.jackpotjoy.com" TargetMode="External" Id="rId13099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13100"/><Relationship Type="http://schemas.openxmlformats.org/officeDocument/2006/relationships/hyperlink" Target="https://casino.guru/Jackpotjoy-Casino-review" TargetMode="External" Id="rId13101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102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13103"/><Relationship Type="http://schemas.openxmlformats.org/officeDocument/2006/relationships/hyperlink" Target="https://casino.guru/slotattack-casino-review" TargetMode="External" Id="rId13104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105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13106"/><Relationship Type="http://schemas.openxmlformats.org/officeDocument/2006/relationships/hyperlink" Target="https://casino.guru/tonygame-casino-review" TargetMode="External" Id="rId13107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108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13109"/><Relationship Type="http://schemas.openxmlformats.org/officeDocument/2006/relationships/hyperlink" Target="https://casino.guru/funplay-casino-review" TargetMode="External" Id="rId13110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111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13112"/><Relationship Type="http://schemas.openxmlformats.org/officeDocument/2006/relationships/hyperlink" Target="https://casino.guru/topspin-casino-review" TargetMode="External" Id="rId13113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114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13115"/><Relationship Type="http://schemas.openxmlformats.org/officeDocument/2006/relationships/hyperlink" Target="https://casino.guru/neolux-casino-review" TargetMode="External" Id="rId13116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117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13118"/><Relationship Type="http://schemas.openxmlformats.org/officeDocument/2006/relationships/hyperlink" Target="https://casino.guru/auwin-casino-review" TargetMode="External" Id="rId13119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120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13121"/><Relationship Type="http://schemas.openxmlformats.org/officeDocument/2006/relationships/hyperlink" Target="https://casino.guru/wildngo-casino-review" TargetMode="External" Id="rId13122"/><Relationship Type="http://schemas.openxmlformats.org/officeDocument/2006/relationships/hyperlink" Target="https://www.coral.co.uk" TargetMode="External" Id="rId13123"/><Relationship Type="http://schemas.openxmlformats.org/officeDocument/2006/relationships/hyperlink" Target="https://www.coral.co.uk" TargetMode="External" Id="rId13124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13125"/><Relationship Type="http://schemas.openxmlformats.org/officeDocument/2006/relationships/hyperlink" Target="https://casino.guru/Coral-Casino-review" TargetMode="External" Id="rId13126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127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13128"/><Relationship Type="http://schemas.openxmlformats.org/officeDocument/2006/relationships/hyperlink" Target="https://casino.guru/biggie-spin-casino-review" TargetMode="External" Id="rId13129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130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13131"/><Relationship Type="http://schemas.openxmlformats.org/officeDocument/2006/relationships/hyperlink" Target="https://casino.guru/mybet9-casino-review" TargetMode="External" Id="rId13132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133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13134"/><Relationship Type="http://schemas.openxmlformats.org/officeDocument/2006/relationships/hyperlink" Target="https://casino.guru/ye7-casino-review" TargetMode="External" Id="rId13135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136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13137"/><Relationship Type="http://schemas.openxmlformats.org/officeDocument/2006/relationships/hyperlink" Target="https://casino.guru/fitzdares-casino-review" TargetMode="External" Id="rId13138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139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13140"/><Relationship Type="http://schemas.openxmlformats.org/officeDocument/2006/relationships/hyperlink" Target="https://casino.guru/madison-casino-review" TargetMode="External" Id="rId13141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142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13143"/><Relationship Type="http://schemas.openxmlformats.org/officeDocument/2006/relationships/hyperlink" Target="https://casino.guru/senator-casino-review" TargetMode="External" Id="rId1314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14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13146"/><Relationship Type="http://schemas.openxmlformats.org/officeDocument/2006/relationships/hyperlink" Target="https://casino.guru/royal-valley-casino-review" TargetMode="External" Id="rId13147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148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13149"/><Relationship Type="http://schemas.openxmlformats.org/officeDocument/2006/relationships/hyperlink" Target="https://casino.guru/egroup88-casino-review" TargetMode="External" Id="rId13150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151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13152"/><Relationship Type="http://schemas.openxmlformats.org/officeDocument/2006/relationships/hyperlink" Target="https://casino.guru/koala668-casino-review" TargetMode="External" Id="rId13153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154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13155"/><Relationship Type="http://schemas.openxmlformats.org/officeDocument/2006/relationships/hyperlink" Target="https://casino.guru/88probet-casino-review" TargetMode="External" Id="rId13156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157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13158"/><Relationship Type="http://schemas.openxmlformats.org/officeDocument/2006/relationships/hyperlink" Target="https://casino.guru/tg777-com-casino-review" TargetMode="External" Id="rId13159"/><Relationship Type="http://schemas.openxmlformats.org/officeDocument/2006/relationships/hyperlink" Target="https://www.giocodigitale.it" TargetMode="External" Id="rId13160"/><Relationship Type="http://schemas.openxmlformats.org/officeDocument/2006/relationships/hyperlink" Target="https://www.giocodigitale.it" TargetMode="External" Id="rId13161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13162"/><Relationship Type="http://schemas.openxmlformats.org/officeDocument/2006/relationships/hyperlink" Target="https://casino.guru/Gioco-Digitale-Casino-review" TargetMode="External" Id="rId13163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164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13165"/><Relationship Type="http://schemas.openxmlformats.org/officeDocument/2006/relationships/hyperlink" Target="https://casino.guru/333bet-casino-review" TargetMode="External" Id="rId13166"/><Relationship Type="http://schemas.openxmlformats.org/officeDocument/2006/relationships/hyperlink" Target="https://bonkersbet.com" TargetMode="External" Id="rId13167"/><Relationship Type="http://schemas.openxmlformats.org/officeDocument/2006/relationships/hyperlink" Target="https://bonkersbet.com" TargetMode="External" Id="rId13168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13169"/><Relationship Type="http://schemas.openxmlformats.org/officeDocument/2006/relationships/hyperlink" Target="https://casino.guru/bonkersbet-casino-review" TargetMode="External" Id="rId13170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171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13172"/><Relationship Type="http://schemas.openxmlformats.org/officeDocument/2006/relationships/hyperlink" Target="https://casino.guru/hydra888-casino-review" TargetMode="External" Id="rId13173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174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13175"/><Relationship Type="http://schemas.openxmlformats.org/officeDocument/2006/relationships/hyperlink" Target="https://casino.guru/queenau-casino-review" TargetMode="External" Id="rId13176"/><Relationship Type="http://schemas.openxmlformats.org/officeDocument/2006/relationships/hyperlink" Target="https://www.goldenvegas.be" TargetMode="External" Id="rId13177"/><Relationship Type="http://schemas.openxmlformats.org/officeDocument/2006/relationships/hyperlink" Target="https://www.goldenvegas.be" TargetMode="External" Id="rId13178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13179"/><Relationship Type="http://schemas.openxmlformats.org/officeDocument/2006/relationships/hyperlink" Target="https://casino.guru/golden-vegas-casino-review" TargetMode="External" Id="rId13180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181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13182"/><Relationship Type="http://schemas.openxmlformats.org/officeDocument/2006/relationships/hyperlink" Target="https://casino.guru/zino-casino-review" TargetMode="External" Id="rId13183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184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13185"/><Relationship Type="http://schemas.openxmlformats.org/officeDocument/2006/relationships/hyperlink" Target="https://casino.guru/glbet9-casino-review" TargetMode="External" Id="rId13186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187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13188"/><Relationship Type="http://schemas.openxmlformats.org/officeDocument/2006/relationships/hyperlink" Target="https://casino.guru/pokiesluxe-casino-review" TargetMode="External" Id="rId13189"/><Relationship Type="http://schemas.openxmlformats.org/officeDocument/2006/relationships/hyperlink" Target="https://www.zarbet.co.za" TargetMode="External" Id="rId13190"/><Relationship Type="http://schemas.openxmlformats.org/officeDocument/2006/relationships/hyperlink" Target="https://www.zarbet.co.za" TargetMode="External" Id="rId13191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13192"/><Relationship Type="http://schemas.openxmlformats.org/officeDocument/2006/relationships/hyperlink" Target="https://casino.guru/zarbet-casino-review" TargetMode="External" Id="rId13193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194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13195"/><Relationship Type="http://schemas.openxmlformats.org/officeDocument/2006/relationships/hyperlink" Target="https://casino.guru/wheel-of-fortune-casino-review" TargetMode="External" Id="rId13196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197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13198"/><Relationship Type="http://schemas.openxmlformats.org/officeDocument/2006/relationships/hyperlink" Target="https://casino.guru/calavera-casino-review" TargetMode="External" Id="rId13199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200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13201"/><Relationship Type="http://schemas.openxmlformats.org/officeDocument/2006/relationships/hyperlink" Target="https://casino.guru/spilleautomaten-casino-review" TargetMode="External" Id="rId13202"/><Relationship Type="http://schemas.openxmlformats.org/officeDocument/2006/relationships/hyperlink" Target="https://nairabet.com" TargetMode="External" Id="rId13203"/><Relationship Type="http://schemas.openxmlformats.org/officeDocument/2006/relationships/hyperlink" Target="https://nairabet.com" TargetMode="External" Id="rId13204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13205"/><Relationship Type="http://schemas.openxmlformats.org/officeDocument/2006/relationships/hyperlink" Target="https://casino.guru/nairabet-casino-review" TargetMode="External" Id="rId13206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20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13208"/><Relationship Type="http://schemas.openxmlformats.org/officeDocument/2006/relationships/hyperlink" Target="https://casino.guru/luckykuber-casino-review" TargetMode="External" Id="rId13209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21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13211"/><Relationship Type="http://schemas.openxmlformats.org/officeDocument/2006/relationships/hyperlink" Target="https://casino.guru/777bet-io-casino-review" TargetMode="External" Id="rId1321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213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13214"/><Relationship Type="http://schemas.openxmlformats.org/officeDocument/2006/relationships/hyperlink" Target="https://casino.guru/bonza7-casino-review" TargetMode="External" Id="rId1321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216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13217"/><Relationship Type="http://schemas.openxmlformats.org/officeDocument/2006/relationships/hyperlink" Target="https://casino.guru/winrm-casino-review" TargetMode="External" Id="rId13218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219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13220"/><Relationship Type="http://schemas.openxmlformats.org/officeDocument/2006/relationships/hyperlink" Target="https://casino.guru/dicedynasty88-casino-review" TargetMode="External" Id="rId13221"/><Relationship Type="http://schemas.openxmlformats.org/officeDocument/2006/relationships/hyperlink" Target="https://www.slotsrush.com" TargetMode="External" Id="rId13222"/><Relationship Type="http://schemas.openxmlformats.org/officeDocument/2006/relationships/hyperlink" Target="https://www.slotsrush.com" TargetMode="External" Id="rId13223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13224"/><Relationship Type="http://schemas.openxmlformats.org/officeDocument/2006/relationships/hyperlink" Target="https://casino.guru/slots-rush-casino-review" TargetMode="External" Id="rId13225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226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13227"/><Relationship Type="http://schemas.openxmlformats.org/officeDocument/2006/relationships/hyperlink" Target="https://casino.guru/jackpotbet-casino-review" TargetMode="External" Id="rId13228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229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13230"/><Relationship Type="http://schemas.openxmlformats.org/officeDocument/2006/relationships/hyperlink" Target="https://casino.guru/nitro96-casino-review" TargetMode="External" Id="rId13231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232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13233"/><Relationship Type="http://schemas.openxmlformats.org/officeDocument/2006/relationships/hyperlink" Target="https://casino.guru/okebet-casino-review" TargetMode="External" Id="rId13234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235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13236"/><Relationship Type="http://schemas.openxmlformats.org/officeDocument/2006/relationships/hyperlink" Target="https://casino.guru/spin-fred-casino-review" TargetMode="External" Id="rId13237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23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13239"/><Relationship Type="http://schemas.openxmlformats.org/officeDocument/2006/relationships/hyperlink" Target="https://casino.guru/lb9-casino-review" TargetMode="External" Id="rId1324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24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13242"/><Relationship Type="http://schemas.openxmlformats.org/officeDocument/2006/relationships/hyperlink" Target="https://casino.guru/fafabet9-casino-review" TargetMode="External" Id="rId1324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244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13245"/><Relationship Type="http://schemas.openxmlformats.org/officeDocument/2006/relationships/hyperlink" Target="https://casino.guru/naga-casino-review" TargetMode="External" Id="rId13246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247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13248"/><Relationship Type="http://schemas.openxmlformats.org/officeDocument/2006/relationships/hyperlink" Target="https://casino.guru/solarbet-casino-review" TargetMode="External" Id="rId13249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250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13251"/><Relationship Type="http://schemas.openxmlformats.org/officeDocument/2006/relationships/hyperlink" Target="https://casino.guru/ozluxe96-casino-review" TargetMode="External" Id="rId13252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253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13254"/><Relationship Type="http://schemas.openxmlformats.org/officeDocument/2006/relationships/hyperlink" Target="https://casino.guru/ssgame666-casino-review" TargetMode="External" Id="rId13255"/><Relationship Type="http://schemas.openxmlformats.org/officeDocument/2006/relationships/hyperlink" Target="https://malayclub.com" TargetMode="External" Id="rId13256"/><Relationship Type="http://schemas.openxmlformats.org/officeDocument/2006/relationships/hyperlink" Target="https://malayclub.com" TargetMode="External" Id="rId13257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13258"/><Relationship Type="http://schemas.openxmlformats.org/officeDocument/2006/relationships/hyperlink" Target="https://casino.guru/Malayclub-Casino-review" TargetMode="External" Id="rId13259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260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13261"/><Relationship Type="http://schemas.openxmlformats.org/officeDocument/2006/relationships/hyperlink" Target="https://casino.guru/s188-casino-review" TargetMode="External" Id="rId13262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263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13264"/><Relationship Type="http://schemas.openxmlformats.org/officeDocument/2006/relationships/hyperlink" Target="https://casino.guru/potstrike-casino-review" TargetMode="External" Id="rId1326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26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13267"/><Relationship Type="http://schemas.openxmlformats.org/officeDocument/2006/relationships/hyperlink" Target="https://casino.guru/mazi-game-casino-review" TargetMode="External" Id="rId13268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26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13270"/><Relationship Type="http://schemas.openxmlformats.org/officeDocument/2006/relationships/hyperlink" Target="https://casino.guru/mxwin-casino-review" TargetMode="External" Id="rId1327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272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13273"/><Relationship Type="http://schemas.openxmlformats.org/officeDocument/2006/relationships/hyperlink" Target="https://casino.guru/dragon-s-gold-casino-review" TargetMode="External" Id="rId1327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275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13276"/><Relationship Type="http://schemas.openxmlformats.org/officeDocument/2006/relationships/hyperlink" Target="https://casino.guru/richpokies-casino-review" TargetMode="External" Id="rId13277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278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13279"/><Relationship Type="http://schemas.openxmlformats.org/officeDocument/2006/relationships/hyperlink" Target="https://casino.guru/kango668-casino-review" TargetMode="External" Id="rId13280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281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13282"/><Relationship Type="http://schemas.openxmlformats.org/officeDocument/2006/relationships/hyperlink" Target="https://casino.guru/opal96-casino-review" TargetMode="External" Id="rId13283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284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13285"/><Relationship Type="http://schemas.openxmlformats.org/officeDocument/2006/relationships/hyperlink" Target="https://casino.guru/oz2win-casino-review" TargetMode="External" Id="rId13286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287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13288"/><Relationship Type="http://schemas.openxmlformats.org/officeDocument/2006/relationships/hyperlink" Target="https://casino.guru/dazn-bet-casino-review" TargetMode="External" Id="rId13289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290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13291"/><Relationship Type="http://schemas.openxmlformats.org/officeDocument/2006/relationships/hyperlink" Target="https://casino.guru/speed365-casino-review" TargetMode="External" Id="rId13292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293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13294"/><Relationship Type="http://schemas.openxmlformats.org/officeDocument/2006/relationships/hyperlink" Target="https://casino.guru/rollau-casino-review" TargetMode="External" Id="rId13295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296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13297"/><Relationship Type="http://schemas.openxmlformats.org/officeDocument/2006/relationships/hyperlink" Target="https://casino.guru/win2u-casino-review" TargetMode="External" Id="rId13298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29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13300"/><Relationship Type="http://schemas.openxmlformats.org/officeDocument/2006/relationships/hyperlink" Target="https://casino.guru/keno99-casino-review" TargetMode="External" Id="rId13301"/><Relationship Type="http://schemas.openxmlformats.org/officeDocument/2006/relationships/hyperlink" Target="https://www.betocean.com" TargetMode="External" Id="rId13302"/><Relationship Type="http://schemas.openxmlformats.org/officeDocument/2006/relationships/hyperlink" Target="https://www.betocean.com" TargetMode="External" Id="rId13303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13304"/><Relationship Type="http://schemas.openxmlformats.org/officeDocument/2006/relationships/hyperlink" Target="https://casino.guru/betocean-online-casino-review" TargetMode="External" Id="rId13305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306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13307"/><Relationship Type="http://schemas.openxmlformats.org/officeDocument/2006/relationships/hyperlink" Target="https://casino.guru/prematch-casino-review" TargetMode="External" Id="rId13308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309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13310"/><Relationship Type="http://schemas.openxmlformats.org/officeDocument/2006/relationships/hyperlink" Target="https://casino.guru/slotmate88-casino-review" TargetMode="External" Id="rId13311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312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13313"/><Relationship Type="http://schemas.openxmlformats.org/officeDocument/2006/relationships/hyperlink" Target="https://casino.guru/gangabet-casino-review" TargetMode="External" Id="rId13314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315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13316"/><Relationship Type="http://schemas.openxmlformats.org/officeDocument/2006/relationships/hyperlink" Target="https://casino.guru/tzbet-casino-review" TargetMode="External" Id="rId13317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318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13319"/><Relationship Type="http://schemas.openxmlformats.org/officeDocument/2006/relationships/hyperlink" Target="https://casino.guru/roopokies-casino-review" TargetMode="External" Id="rId13320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321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13322"/><Relationship Type="http://schemas.openxmlformats.org/officeDocument/2006/relationships/hyperlink" Target="https://casino.guru/punto-bet-casino-review" TargetMode="External" Id="rId13323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324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13325"/><Relationship Type="http://schemas.openxmlformats.org/officeDocument/2006/relationships/hyperlink" Target="https://casino.guru/sa-game-66-casino-review" TargetMode="External" Id="rId13326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327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13328"/><Relationship Type="http://schemas.openxmlformats.org/officeDocument/2006/relationships/hyperlink" Target="https://casino.guru/ssv96-casino-review" TargetMode="External" Id="rId13329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330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13331"/><Relationship Type="http://schemas.openxmlformats.org/officeDocument/2006/relationships/hyperlink" Target="https://casino.guru/raptor77-casino-review" TargetMode="External" Id="rId13332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333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13334"/><Relationship Type="http://schemas.openxmlformats.org/officeDocument/2006/relationships/hyperlink" Target="https://casino.guru/wild88-casino-review" TargetMode="External" Id="rId13335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336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13337"/><Relationship Type="http://schemas.openxmlformats.org/officeDocument/2006/relationships/hyperlink" Target="https://casino.guru/100pokies-casino-review" TargetMode="External" Id="rId13338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339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13340"/><Relationship Type="http://schemas.openxmlformats.org/officeDocument/2006/relationships/hyperlink" Target="https://casino.guru/rose21-casino-review" TargetMode="External" Id="rId13341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342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13343"/><Relationship Type="http://schemas.openxmlformats.org/officeDocument/2006/relationships/hyperlink" Target="https://casino.guru/icefrog777-casino-review" TargetMode="External" Id="rId13344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345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13346"/><Relationship Type="http://schemas.openxmlformats.org/officeDocument/2006/relationships/hyperlink" Target="https://casino.guru/globalbet-casino-review" TargetMode="External" Id="rId13347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348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13349"/><Relationship Type="http://schemas.openxmlformats.org/officeDocument/2006/relationships/hyperlink" Target="https://casino.guru/west28-casino-review" TargetMode="External" Id="rId13350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351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13352"/><Relationship Type="http://schemas.openxmlformats.org/officeDocument/2006/relationships/hyperlink" Target="https://casino.guru/spingoau-casino-review" TargetMode="External" Id="rId13353"/><Relationship Type="http://schemas.openxmlformats.org/officeDocument/2006/relationships/hyperlink" Target="https://www.amberspins.com" TargetMode="External" Id="rId13354"/><Relationship Type="http://schemas.openxmlformats.org/officeDocument/2006/relationships/hyperlink" Target="https://www.amberspins.com" TargetMode="External" Id="rId13355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13356"/><Relationship Type="http://schemas.openxmlformats.org/officeDocument/2006/relationships/hyperlink" Target="https://casino.guru/amber-spins-casino-review" TargetMode="External" Id="rId13357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358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13359"/><Relationship Type="http://schemas.openxmlformats.org/officeDocument/2006/relationships/hyperlink" Target="https://casino.guru/ten11bet-casino-review" TargetMode="External" Id="rId13360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361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13362"/><Relationship Type="http://schemas.openxmlformats.org/officeDocument/2006/relationships/hyperlink" Target="https://casino.guru/becric-casino-review" TargetMode="External" Id="rId13363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364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13365"/><Relationship Type="http://schemas.openxmlformats.org/officeDocument/2006/relationships/hyperlink" Target="https://casino.guru/ravobet-casino-review" TargetMode="External" Id="rId13366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367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13368"/><Relationship Type="http://schemas.openxmlformats.org/officeDocument/2006/relationships/hyperlink" Target="https://casino.guru/9f-com-casino-review" TargetMode="External" Id="rId13369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370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13371"/><Relationship Type="http://schemas.openxmlformats.org/officeDocument/2006/relationships/hyperlink" Target="https://casino.guru/playbet-casino-review" TargetMode="External" Id="rId13372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373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13374"/><Relationship Type="http://schemas.openxmlformats.org/officeDocument/2006/relationships/hyperlink" Target="https://casino.guru/auspade-casino-review" TargetMode="External" Id="rId13375"/><Relationship Type="http://schemas.openxmlformats.org/officeDocument/2006/relationships/hyperlink" Target="https://www.lottoland.com.br" TargetMode="External" Id="rId13376"/><Relationship Type="http://schemas.openxmlformats.org/officeDocument/2006/relationships/hyperlink" Target="https://www.lottoland.com.br" TargetMode="External" Id="rId13377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13378"/><Relationship Type="http://schemas.openxmlformats.org/officeDocument/2006/relationships/hyperlink" Target="https://casino.guru/lotoland-casino-review" TargetMode="External" Id="rId13379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380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13381"/><Relationship Type="http://schemas.openxmlformats.org/officeDocument/2006/relationships/hyperlink" Target="https://casino.guru/eclbetau-casino-review" TargetMode="External" Id="rId13382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383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13384"/><Relationship Type="http://schemas.openxmlformats.org/officeDocument/2006/relationships/hyperlink" Target="https://casino.guru/rizspin-casino-review" TargetMode="External" Id="rId13385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386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13387"/><Relationship Type="http://schemas.openxmlformats.org/officeDocument/2006/relationships/hyperlink" Target="https://casino.guru/raabet9-casino-review" TargetMode="External" Id="rId1338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38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13390"/><Relationship Type="http://schemas.openxmlformats.org/officeDocument/2006/relationships/hyperlink" Target="https://casino.guru/cryptospinhub-casino-review" TargetMode="External" Id="rId13391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392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13393"/><Relationship Type="http://schemas.openxmlformats.org/officeDocument/2006/relationships/hyperlink" Target="https://casino.guru/robloxau-casino-review" TargetMode="External" Id="rId13394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395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13396"/><Relationship Type="http://schemas.openxmlformats.org/officeDocument/2006/relationships/hyperlink" Target="https://casino.guru/betzter-casino-review" TargetMode="External" Id="rId13397"/><Relationship Type="http://schemas.openxmlformats.org/officeDocument/2006/relationships/hyperlink" Target="https://www.betclic.fr" TargetMode="External" Id="rId13398"/><Relationship Type="http://schemas.openxmlformats.org/officeDocument/2006/relationships/hyperlink" Target="https://www.betclic.fr" TargetMode="External" Id="rId13399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13400"/><Relationship Type="http://schemas.openxmlformats.org/officeDocument/2006/relationships/hyperlink" Target="https://casino.guru/Betclic-Casino-review" TargetMode="External" Id="rId13401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402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13403"/><Relationship Type="http://schemas.openxmlformats.org/officeDocument/2006/relationships/hyperlink" Target="https://casino.guru/kingpokies8-casino-review" TargetMode="External" Id="rId13404"/><Relationship Type="http://schemas.openxmlformats.org/officeDocument/2006/relationships/hyperlink" Target="https://www.singbingo.com" TargetMode="External" Id="rId13405"/><Relationship Type="http://schemas.openxmlformats.org/officeDocument/2006/relationships/hyperlink" Target="https://www.singbingo.com" TargetMode="External" Id="rId13406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13407"/><Relationship Type="http://schemas.openxmlformats.org/officeDocument/2006/relationships/hyperlink" Target="https://casino.guru/Sing-Bingo-Casino-review" TargetMode="External" Id="rId13408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409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13410"/><Relationship Type="http://schemas.openxmlformats.org/officeDocument/2006/relationships/hyperlink" Target="https://casino.guru/class777-casino-review" TargetMode="External" Id="rId13411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412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13413"/><Relationship Type="http://schemas.openxmlformats.org/officeDocument/2006/relationships/hyperlink" Target="https://casino.guru/n1spin-casino-review" TargetMode="External" Id="rId13414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415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13416"/><Relationship Type="http://schemas.openxmlformats.org/officeDocument/2006/relationships/hyperlink" Target="https://casino.guru/nelspin-casino-review" TargetMode="External" Id="rId13417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418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13419"/><Relationship Type="http://schemas.openxmlformats.org/officeDocument/2006/relationships/hyperlink" Target="https://casino.guru/aussiebt-casino-review" TargetMode="External" Id="rId13420"/><Relationship Type="http://schemas.openxmlformats.org/officeDocument/2006/relationships/hyperlink" Target="https://www.my3win2u.net" TargetMode="External" Id="rId13421"/><Relationship Type="http://schemas.openxmlformats.org/officeDocument/2006/relationships/hyperlink" Target="https://www.my3win2u.net" TargetMode="External" Id="rId13422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13423"/><Relationship Type="http://schemas.openxmlformats.org/officeDocument/2006/relationships/hyperlink" Target="https://casino.guru/3win2u-casino-review" TargetMode="External" Id="rId13424"/><Relationship Type="http://schemas.openxmlformats.org/officeDocument/2006/relationships/hyperlink" Target="https://www.risecasino.com" TargetMode="External" Id="rId13425"/><Relationship Type="http://schemas.openxmlformats.org/officeDocument/2006/relationships/hyperlink" Target="https://www.risecasino.com" TargetMode="External" Id="rId13426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13427"/><Relationship Type="http://schemas.openxmlformats.org/officeDocument/2006/relationships/hyperlink" Target="https://casino.guru/Rise-Casino-review" TargetMode="External" Id="rId13428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429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13430"/><Relationship Type="http://schemas.openxmlformats.org/officeDocument/2006/relationships/hyperlink" Target="https://casino.guru/mahagame88-casino-review" TargetMode="External" Id="rId13431"/><Relationship Type="http://schemas.openxmlformats.org/officeDocument/2006/relationships/hyperlink" Target="https://sikwin20.com" TargetMode="External" Id="rId13432"/><Relationship Type="http://schemas.openxmlformats.org/officeDocument/2006/relationships/hyperlink" Target="https://sikwin20.com" TargetMode="External" Id="rId13433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13434"/><Relationship Type="http://schemas.openxmlformats.org/officeDocument/2006/relationships/hyperlink" Target="https://casino.guru/sikwin-casino-review" TargetMode="External" Id="rId13435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436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13437"/><Relationship Type="http://schemas.openxmlformats.org/officeDocument/2006/relationships/hyperlink" Target="https://casino.guru/kaboom77-casino-review" TargetMode="External" Id="rId13438"/><Relationship Type="http://schemas.openxmlformats.org/officeDocument/2006/relationships/hyperlink" Target="https://www.9-club.com" TargetMode="External" Id="rId13439"/><Relationship Type="http://schemas.openxmlformats.org/officeDocument/2006/relationships/hyperlink" Target="https://www.9-club.com" TargetMode="External" Id="rId13440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13441"/><Relationship Type="http://schemas.openxmlformats.org/officeDocument/2006/relationships/hyperlink" Target="https://casino.guru/9club-casino-review" TargetMode="External" Id="rId13442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443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13444"/><Relationship Type="http://schemas.openxmlformats.org/officeDocument/2006/relationships/hyperlink" Target="https://casino.guru/ivy-casino-review" TargetMode="External" Id="rId13445"/><Relationship Type="http://schemas.openxmlformats.org/officeDocument/2006/relationships/hyperlink" Target="https://www.familygameonline.be" TargetMode="External" Id="rId13446"/><Relationship Type="http://schemas.openxmlformats.org/officeDocument/2006/relationships/hyperlink" Target="https://www.familygameonline.be" TargetMode="External" Id="rId13447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13448"/><Relationship Type="http://schemas.openxmlformats.org/officeDocument/2006/relationships/hyperlink" Target="https://casino.guru/family-game-online-casino-review" TargetMode="External" Id="rId13449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450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13451"/><Relationship Type="http://schemas.openxmlformats.org/officeDocument/2006/relationships/hyperlink" Target="https://casino.guru/ken-howells-casino-review" TargetMode="External" Id="rId13452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453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13454"/><Relationship Type="http://schemas.openxmlformats.org/officeDocument/2006/relationships/hyperlink" Target="https://casino.guru/spindeluxe777-casino-review" TargetMode="External" Id="rId13455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456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13457"/><Relationship Type="http://schemas.openxmlformats.org/officeDocument/2006/relationships/hyperlink" Target="https://casino.guru/9y-casino-review" TargetMode="External" Id="rId13458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45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13460"/><Relationship Type="http://schemas.openxmlformats.org/officeDocument/2006/relationships/hyperlink" Target="https://casino.guru/cashaud-casino-review" TargetMode="External" Id="rId1346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462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13463"/><Relationship Type="http://schemas.openxmlformats.org/officeDocument/2006/relationships/hyperlink" Target="https://casino.guru/stackau-casino-review" TargetMode="External" Id="rId1346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465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13466"/><Relationship Type="http://schemas.openxmlformats.org/officeDocument/2006/relationships/hyperlink" Target="https://casino.guru/tiger88-casino-review" TargetMode="External" Id="rId13467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468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13469"/><Relationship Type="http://schemas.openxmlformats.org/officeDocument/2006/relationships/hyperlink" Target="https://casino.guru/play365-casino-review" TargetMode="External" Id="rId13470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471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13472"/><Relationship Type="http://schemas.openxmlformats.org/officeDocument/2006/relationships/hyperlink" Target="https://casino.guru/nextpokies-casino-review" TargetMode="External" Id="rId13473"/><Relationship Type="http://schemas.openxmlformats.org/officeDocument/2006/relationships/hyperlink" Target="https://www.giochi24.it" TargetMode="External" Id="rId13474"/><Relationship Type="http://schemas.openxmlformats.org/officeDocument/2006/relationships/hyperlink" Target="https://www.giochi24.it" TargetMode="External" Id="rId13475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13476"/><Relationship Type="http://schemas.openxmlformats.org/officeDocument/2006/relationships/hyperlink" Target="https://casino.guru/Giochi24-Casino-review" TargetMode="External" Id="rId13477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478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13479"/><Relationship Type="http://schemas.openxmlformats.org/officeDocument/2006/relationships/hyperlink" Target="https://casino.guru/playinexchange-casino-review" TargetMode="External" Id="rId13480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481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13482"/><Relationship Type="http://schemas.openxmlformats.org/officeDocument/2006/relationships/hyperlink" Target="https://casino.guru/jiliko-casino-review" TargetMode="External" Id="rId13483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484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13485"/><Relationship Type="http://schemas.openxmlformats.org/officeDocument/2006/relationships/hyperlink" Target="https://casino.guru/koala88-casino-review" TargetMode="External" Id="rId13486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487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13488"/><Relationship Type="http://schemas.openxmlformats.org/officeDocument/2006/relationships/hyperlink" Target="https://casino.guru/au-boss-casino-review" TargetMode="External" Id="rId13489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490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13491"/><Relationship Type="http://schemas.openxmlformats.org/officeDocument/2006/relationships/hyperlink" Target="https://casino.guru/sugartown7-casino-review" TargetMode="External" Id="rId1349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49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13494"/><Relationship Type="http://schemas.openxmlformats.org/officeDocument/2006/relationships/hyperlink" Target="https://casino.guru/bingbong-casino-review" TargetMode="External" Id="rId13495"/><Relationship Type="http://schemas.openxmlformats.org/officeDocument/2006/relationships/hyperlink" Target="https://www.betway.fr" TargetMode="External" Id="rId13496"/><Relationship Type="http://schemas.openxmlformats.org/officeDocument/2006/relationships/hyperlink" Target="https://www.betway.fr" TargetMode="External" Id="rId13497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13498"/><Relationship Type="http://schemas.openxmlformats.org/officeDocument/2006/relationships/hyperlink" Target="https://casino.guru/the-hippodrome-online-casino-review" TargetMode="External" Id="rId13499"/><Relationship Type="http://schemas.openxmlformats.org/officeDocument/2006/relationships/hyperlink" Target="https://www.mozzart.com" TargetMode="External" Id="rId13500"/><Relationship Type="http://schemas.openxmlformats.org/officeDocument/2006/relationships/hyperlink" Target="https://www.mozzart.com" TargetMode="External" Id="rId13501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13502"/><Relationship Type="http://schemas.openxmlformats.org/officeDocument/2006/relationships/hyperlink" Target="https://casino.guru/mozzart-casino-review" TargetMode="External" Id="rId13503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504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13505"/><Relationship Type="http://schemas.openxmlformats.org/officeDocument/2006/relationships/hyperlink" Target="https://casino.guru/winnerbet-casino-review" TargetMode="External" Id="rId13506"/><Relationship Type="http://schemas.openxmlformats.org/officeDocument/2006/relationships/hyperlink" Target="https://www.eliteslots.ro" TargetMode="External" Id="rId13507"/><Relationship Type="http://schemas.openxmlformats.org/officeDocument/2006/relationships/hyperlink" Target="https://www.eliteslots.ro" TargetMode="External" Id="rId13508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13509"/><Relationship Type="http://schemas.openxmlformats.org/officeDocument/2006/relationships/hyperlink" Target="https://casino.guru/elite-slots-casino-review" TargetMode="External" Id="rId1351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51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13512"/><Relationship Type="http://schemas.openxmlformats.org/officeDocument/2006/relationships/hyperlink" Target="https://casino.guru/bora-jogar-casino-review" TargetMode="External" Id="rId13513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514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13515"/><Relationship Type="http://schemas.openxmlformats.org/officeDocument/2006/relationships/hyperlink" Target="https://casino.guru/nova668-casino-review" TargetMode="External" Id="rId13516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517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13518"/><Relationship Type="http://schemas.openxmlformats.org/officeDocument/2006/relationships/hyperlink" Target="https://casino.guru/dopamine-delivery-casino-review" TargetMode="External" Id="rId13519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520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13521"/><Relationship Type="http://schemas.openxmlformats.org/officeDocument/2006/relationships/hyperlink" Target="https://casino.guru/fastspin99-casino-review" TargetMode="External" Id="rId13522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523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13524"/><Relationship Type="http://schemas.openxmlformats.org/officeDocument/2006/relationships/hyperlink" Target="https://casino.guru/minorspin-casino-review" TargetMode="External" Id="rId13525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526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13527"/><Relationship Type="http://schemas.openxmlformats.org/officeDocument/2006/relationships/hyperlink" Target="https://casino.guru/stokedau-casino-review" TargetMode="External" Id="rId13528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529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13530"/><Relationship Type="http://schemas.openxmlformats.org/officeDocument/2006/relationships/hyperlink" Target="https://casino.guru/crownaud-casino-review" TargetMode="External" Id="rId13531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532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13533"/><Relationship Type="http://schemas.openxmlformats.org/officeDocument/2006/relationships/hyperlink" Target="https://casino.guru/spinzone11-casino-review" TargetMode="External" Id="rId13534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535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13536"/><Relationship Type="http://schemas.openxmlformats.org/officeDocument/2006/relationships/hyperlink" Target="https://casino.guru/vv88-aud-casino-review" TargetMode="External" Id="rId13537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538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13539"/><Relationship Type="http://schemas.openxmlformats.org/officeDocument/2006/relationships/hyperlink" Target="https://casino.guru/freeaud-casino-review" TargetMode="External" Id="rId13540"/><Relationship Type="http://schemas.openxmlformats.org/officeDocument/2006/relationships/hyperlink" Target="https://www.botemania.es" TargetMode="External" Id="rId13541"/><Relationship Type="http://schemas.openxmlformats.org/officeDocument/2006/relationships/hyperlink" Target="https://www.botemania.es" TargetMode="External" Id="rId13542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13543"/><Relationship Type="http://schemas.openxmlformats.org/officeDocument/2006/relationships/hyperlink" Target="https://casino.guru/Botemania-Casino-review" TargetMode="External" Id="rId13544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545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13546"/><Relationship Type="http://schemas.openxmlformats.org/officeDocument/2006/relationships/hyperlink" Target="https://casino.guru/united-pokies-casino-review" TargetMode="External" Id="rId13547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548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13549"/><Relationship Type="http://schemas.openxmlformats.org/officeDocument/2006/relationships/hyperlink" Target="https://casino.guru/dinkydidolla-casino-review" TargetMode="External" Id="rId13550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551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13552"/><Relationship Type="http://schemas.openxmlformats.org/officeDocument/2006/relationships/hyperlink" Target="https://casino.guru/pricedup-casino-review" TargetMode="External" Id="rId13553"/><Relationship Type="http://schemas.openxmlformats.org/officeDocument/2006/relationships/hyperlink" Target="https://www.ekbet.com" TargetMode="External" Id="rId13554"/><Relationship Type="http://schemas.openxmlformats.org/officeDocument/2006/relationships/hyperlink" Target="https://www.ekbet.com" TargetMode="External" Id="rId13555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13556"/><Relationship Type="http://schemas.openxmlformats.org/officeDocument/2006/relationships/hyperlink" Target="https://casino.guru/ekbet-casino-review" TargetMode="External" Id="rId13557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558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13559"/><Relationship Type="http://schemas.openxmlformats.org/officeDocument/2006/relationships/hyperlink" Target="https://casino.guru/vv-casino-review" TargetMode="External" Id="rId13560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561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13562"/><Relationship Type="http://schemas.openxmlformats.org/officeDocument/2006/relationships/hyperlink" Target="https://casino.guru/jackpotau-casino-review" TargetMode="External" Id="rId13563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564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13565"/><Relationship Type="http://schemas.openxmlformats.org/officeDocument/2006/relationships/hyperlink" Target="https://casino.guru/winrooau-casino-review" TargetMode="External" Id="rId13566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567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13568"/><Relationship Type="http://schemas.openxmlformats.org/officeDocument/2006/relationships/hyperlink" Target="https://casino.guru/solidluck-casino-review" TargetMode="External" Id="rId13569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570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13571"/><Relationship Type="http://schemas.openxmlformats.org/officeDocument/2006/relationships/hyperlink" Target="https://casino.guru/crystalbet777-casino-review" TargetMode="External" Id="rId13572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573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13574"/><Relationship Type="http://schemas.openxmlformats.org/officeDocument/2006/relationships/hyperlink" Target="https://casino.guru/gemvault-casino-review" TargetMode="External" Id="rId13575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576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13577"/><Relationship Type="http://schemas.openxmlformats.org/officeDocument/2006/relationships/hyperlink" Target="https://casino.guru/emu668-casino-review" TargetMode="External" Id="rId13578"/><Relationship Type="http://schemas.openxmlformats.org/officeDocument/2006/relationships/hyperlink" Target="https://www.mummysgold.com" TargetMode="External" Id="rId13579"/><Relationship Type="http://schemas.openxmlformats.org/officeDocument/2006/relationships/hyperlink" Target="https://www.mummysgold.com" TargetMode="External" Id="rId13580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13581"/><Relationship Type="http://schemas.openxmlformats.org/officeDocument/2006/relationships/hyperlink" Target="https://casino.guru/Mummys-gold-Casino-review" TargetMode="External" Id="rId13582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583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13584"/><Relationship Type="http://schemas.openxmlformats.org/officeDocument/2006/relationships/hyperlink" Target="https://casino.guru/arsenal668-casino-review" TargetMode="External" Id="rId13585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586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13587"/><Relationship Type="http://schemas.openxmlformats.org/officeDocument/2006/relationships/hyperlink" Target="https://casino.guru/easybet-co-za-casino-review" TargetMode="External" Id="rId13588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589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13590"/><Relationship Type="http://schemas.openxmlformats.org/officeDocument/2006/relationships/hyperlink" Target="https://casino.guru/sydspin-casino-review" TargetMode="External" Id="rId13591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592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13593"/><Relationship Type="http://schemas.openxmlformats.org/officeDocument/2006/relationships/hyperlink" Target="https://casino.guru/jellospin-casino-review" TargetMode="External" Id="rId13594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595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13596"/><Relationship Type="http://schemas.openxmlformats.org/officeDocument/2006/relationships/hyperlink" Target="https://casino.guru/k1-game-casino-review" TargetMode="External" Id="rId13597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598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13599"/><Relationship Type="http://schemas.openxmlformats.org/officeDocument/2006/relationships/hyperlink" Target="https://casino.guru/winstreak9-casino-review" TargetMode="External" Id="rId13600"/><Relationship Type="http://schemas.openxmlformats.org/officeDocument/2006/relationships/hyperlink" Target="https://www.sunbingo.co.uk" TargetMode="External" Id="rId13601"/><Relationship Type="http://schemas.openxmlformats.org/officeDocument/2006/relationships/hyperlink" Target="https://www.sunbingo.co.uk" TargetMode="External" Id="rId13602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13603"/><Relationship Type="http://schemas.openxmlformats.org/officeDocument/2006/relationships/hyperlink" Target="https://casino.guru/sun-bingo-casino-review" TargetMode="External" Id="rId13604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605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13606"/><Relationship Type="http://schemas.openxmlformats.org/officeDocument/2006/relationships/hyperlink" Target="https://casino.guru/jackpotmate88-casino-review" TargetMode="External" Id="rId13607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608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13609"/><Relationship Type="http://schemas.openxmlformats.org/officeDocument/2006/relationships/hyperlink" Target="https://casino.guru/jackpocket-casino-review" TargetMode="External" Id="rId13610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611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13612"/><Relationship Type="http://schemas.openxmlformats.org/officeDocument/2006/relationships/hyperlink" Target="https://casino.guru/opal-aud-casino-review" TargetMode="External" Id="rId13613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61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13615"/><Relationship Type="http://schemas.openxmlformats.org/officeDocument/2006/relationships/hyperlink" Target="https://casino.guru/belgravia-casino-review" TargetMode="External" Id="rId13616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61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13618"/><Relationship Type="http://schemas.openxmlformats.org/officeDocument/2006/relationships/hyperlink" Target="https://casino.guru/rock-gold-casino-review" TargetMode="External" Id="rId13619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62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13621"/><Relationship Type="http://schemas.openxmlformats.org/officeDocument/2006/relationships/hyperlink" Target="https://casino.guru/double9-casino-review" TargetMode="External" Id="rId1362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623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13624"/><Relationship Type="http://schemas.openxmlformats.org/officeDocument/2006/relationships/hyperlink" Target="https://casino.guru/gey99au-casino-review" TargetMode="External" Id="rId13625"/><Relationship Type="http://schemas.openxmlformats.org/officeDocument/2006/relationships/hyperlink" Target="https://www.spillehallen.dk" TargetMode="External" Id="rId13626"/><Relationship Type="http://schemas.openxmlformats.org/officeDocument/2006/relationships/hyperlink" Target="https://www.spillehallen.dk" TargetMode="External" Id="rId13627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13628"/><Relationship Type="http://schemas.openxmlformats.org/officeDocument/2006/relationships/hyperlink" Target="https://casino.guru/Spillehallen-Casino-review" TargetMode="External" Id="rId1362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630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13631"/><Relationship Type="http://schemas.openxmlformats.org/officeDocument/2006/relationships/hyperlink" Target="https://casino.guru/maxa-casino-review" TargetMode="External" Id="rId13632"/><Relationship Type="http://schemas.openxmlformats.org/officeDocument/2006/relationships/hyperlink" Target="https://www.winkslots.com" TargetMode="External" Id="rId13633"/><Relationship Type="http://schemas.openxmlformats.org/officeDocument/2006/relationships/hyperlink" Target="https://www.winkslots.com" TargetMode="External" Id="rId13634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13635"/><Relationship Type="http://schemas.openxmlformats.org/officeDocument/2006/relationships/hyperlink" Target="https://casino.guru/Wink-Slots-Casino-review" TargetMode="External" Id="rId13636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637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13638"/><Relationship Type="http://schemas.openxmlformats.org/officeDocument/2006/relationships/hyperlink" Target="https://casino.guru/prime96-casino-review" TargetMode="External" Id="rId13639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640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13641"/><Relationship Type="http://schemas.openxmlformats.org/officeDocument/2006/relationships/hyperlink" Target="https://casino.guru/golden-empire-casino-review" TargetMode="External" Id="rId13642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643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13644"/><Relationship Type="http://schemas.openxmlformats.org/officeDocument/2006/relationships/hyperlink" Target="https://casino.guru/bagan7-casino-review" TargetMode="External" Id="rId13645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646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13647"/><Relationship Type="http://schemas.openxmlformats.org/officeDocument/2006/relationships/hyperlink" Target="https://casino.guru/711au-casino-review" TargetMode="External" Id="rId13648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64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13650"/><Relationship Type="http://schemas.openxmlformats.org/officeDocument/2006/relationships/hyperlink" Target="https://casino.guru/hard-rock-bet-casino-review" TargetMode="External" Id="rId1365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652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13653"/><Relationship Type="http://schemas.openxmlformats.org/officeDocument/2006/relationships/hyperlink" Target="https://casino.guru/w78-com-casino-review" TargetMode="External" Id="rId13654"/><Relationship Type="http://schemas.openxmlformats.org/officeDocument/2006/relationships/hyperlink" Target="https://www.fabulousbingo.co.uk" TargetMode="External" Id="rId13655"/><Relationship Type="http://schemas.openxmlformats.org/officeDocument/2006/relationships/hyperlink" Target="https://www.fabulousbingo.co.uk" TargetMode="External" Id="rId13656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13657"/><Relationship Type="http://schemas.openxmlformats.org/officeDocument/2006/relationships/hyperlink" Target="https://casino.guru/Fabulous-Bingo-Casino-review" TargetMode="External" Id="rId13658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659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13660"/><Relationship Type="http://schemas.openxmlformats.org/officeDocument/2006/relationships/hyperlink" Target="https://casino.guru/betpawa-casino-review" TargetMode="External" Id="rId13661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662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13663"/><Relationship Type="http://schemas.openxmlformats.org/officeDocument/2006/relationships/hyperlink" Target="https://casino.guru/winshift77-casino-review" TargetMode="External" Id="rId13664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665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13666"/><Relationship Type="http://schemas.openxmlformats.org/officeDocument/2006/relationships/hyperlink" Target="https://casino.guru/kaboomwin-casino-review" TargetMode="External" Id="rId13667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668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13669"/><Relationship Type="http://schemas.openxmlformats.org/officeDocument/2006/relationships/hyperlink" Target="https://casino.guru/kangaau-casino-review" TargetMode="External" Id="rId13670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671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13672"/><Relationship Type="http://schemas.openxmlformats.org/officeDocument/2006/relationships/hyperlink" Target="https://casino.guru/deep668-casino-review" TargetMode="External" Id="rId13673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674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13675"/><Relationship Type="http://schemas.openxmlformats.org/officeDocument/2006/relationships/hyperlink" Target="https://casino.guru/delrio-online-casino-review" TargetMode="External" Id="rId13676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677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13678"/><Relationship Type="http://schemas.openxmlformats.org/officeDocument/2006/relationships/hyperlink" Target="https://casino.guru/onyxaud-casino-review" TargetMode="External" Id="rId13679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680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13681"/><Relationship Type="http://schemas.openxmlformats.org/officeDocument/2006/relationships/hyperlink" Target="https://casino.guru/spin420-casino-review" TargetMode="External" Id="rId13682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683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13684"/><Relationship Type="http://schemas.openxmlformats.org/officeDocument/2006/relationships/hyperlink" Target="https://casino.guru/simsspin-casino-review" TargetMode="External" Id="rId13685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686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13687"/><Relationship Type="http://schemas.openxmlformats.org/officeDocument/2006/relationships/hyperlink" Target="https://casino.guru/kangaroo88-casino-review" TargetMode="External" Id="rId13688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689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13690"/><Relationship Type="http://schemas.openxmlformats.org/officeDocument/2006/relationships/hyperlink" Target="https://casino.guru/wombat88-casino-review" TargetMode="External" Id="rId13691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692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13693"/><Relationship Type="http://schemas.openxmlformats.org/officeDocument/2006/relationships/hyperlink" Target="https://casino.guru/penguin88-casino-review" TargetMode="External" Id="rId13694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695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13696"/><Relationship Type="http://schemas.openxmlformats.org/officeDocument/2006/relationships/hyperlink" Target="https://casino.guru/lion88-casino-review" TargetMode="External" Id="rId13697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698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13699"/><Relationship Type="http://schemas.openxmlformats.org/officeDocument/2006/relationships/hyperlink" Target="https://casino.guru/ebet-casino-review" TargetMode="External" Id="rId13700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701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13702"/><Relationship Type="http://schemas.openxmlformats.org/officeDocument/2006/relationships/hyperlink" Target="https://casino.guru/rich-papa-casino-review" TargetMode="External" Id="rId13703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704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13705"/><Relationship Type="http://schemas.openxmlformats.org/officeDocument/2006/relationships/hyperlink" Target="https://casino.guru/lottostar-casino-review" TargetMode="External" Id="rId13706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707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13708"/><Relationship Type="http://schemas.openxmlformats.org/officeDocument/2006/relationships/hyperlink" Target="https://casino.guru/peaky-blinder-casino-review" TargetMode="External" Id="rId13709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710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13711"/><Relationship Type="http://schemas.openxmlformats.org/officeDocument/2006/relationships/hyperlink" Target="https://casino.guru/tlcwin-casino-review" TargetMode="External" Id="rId13712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713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13714"/><Relationship Type="http://schemas.openxmlformats.org/officeDocument/2006/relationships/hyperlink" Target="https://casino.guru/ausclub-casino-review" TargetMode="External" Id="rId13715"/><Relationship Type="http://schemas.openxmlformats.org/officeDocument/2006/relationships/hyperlink" Target="https://www.kittybingo.com" TargetMode="External" Id="rId13716"/><Relationship Type="http://schemas.openxmlformats.org/officeDocument/2006/relationships/hyperlink" Target="https://www.kittybingo.com" TargetMode="External" Id="rId13717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13718"/><Relationship Type="http://schemas.openxmlformats.org/officeDocument/2006/relationships/hyperlink" Target="https://casino.guru/Kitty-Bingo-Casino-review" TargetMode="External" Id="rId13719"/><Relationship Type="http://schemas.openxmlformats.org/officeDocument/2006/relationships/hyperlink" Target="https://www.giantspins.com" TargetMode="External" Id="rId13720"/><Relationship Type="http://schemas.openxmlformats.org/officeDocument/2006/relationships/hyperlink" Target="https://www.giantspins.com" TargetMode="External" Id="rId13721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13722"/><Relationship Type="http://schemas.openxmlformats.org/officeDocument/2006/relationships/hyperlink" Target="https://casino.guru/Giant-Spins-Casino-review" TargetMode="External" Id="rId13723"/><Relationship Type="http://schemas.openxmlformats.org/officeDocument/2006/relationships/hyperlink" Target="https://www.hippobingo.com" TargetMode="External" Id="rId13724"/><Relationship Type="http://schemas.openxmlformats.org/officeDocument/2006/relationships/hyperlink" Target="https://www.hippobingo.com" TargetMode="External" Id="rId13725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13726"/><Relationship Type="http://schemas.openxmlformats.org/officeDocument/2006/relationships/hyperlink" Target="https://casino.guru/hippo-bingo-casino-review" TargetMode="External" Id="rId13727"/><Relationship Type="http://schemas.openxmlformats.org/officeDocument/2006/relationships/hyperlink" Target="https://www.sailorbingo.com" TargetMode="External" Id="rId13728"/><Relationship Type="http://schemas.openxmlformats.org/officeDocument/2006/relationships/hyperlink" Target="https://www.sailorbingo.com" TargetMode="External" Id="rId13729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13730"/><Relationship Type="http://schemas.openxmlformats.org/officeDocument/2006/relationships/hyperlink" Target="https://casino.guru/sailor-bingo-casino-review" TargetMode="External" Id="rId13731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732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13733"/><Relationship Type="http://schemas.openxmlformats.org/officeDocument/2006/relationships/hyperlink" Target="https://casino.guru/apatu-casino-review" TargetMode="External" Id="rId13734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735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13736"/><Relationship Type="http://schemas.openxmlformats.org/officeDocument/2006/relationships/hyperlink" Target="https://casino.guru/select777-casino-review" TargetMode="External" Id="rId13737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738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13739"/><Relationship Type="http://schemas.openxmlformats.org/officeDocument/2006/relationships/hyperlink" Target="https://casino.guru/kingbet-casino-review" TargetMode="External" Id="rId13740"/><Relationship Type="http://schemas.openxmlformats.org/officeDocument/2006/relationships/hyperlink" Target="https://www.costagames.com" TargetMode="External" Id="rId13741"/><Relationship Type="http://schemas.openxmlformats.org/officeDocument/2006/relationships/hyperlink" Target="https://www.costagames.com" TargetMode="External" Id="rId13742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13743"/><Relationship Type="http://schemas.openxmlformats.org/officeDocument/2006/relationships/hyperlink" Target="https://casino.guru/Costa-Games-Casino-review" TargetMode="External" Id="rId13744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745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13746"/><Relationship Type="http://schemas.openxmlformats.org/officeDocument/2006/relationships/hyperlink" Target="https://casino.guru/betarabia-casino-review" TargetMode="External" Id="rId13747"/><Relationship Type="http://schemas.openxmlformats.org/officeDocument/2006/relationships/hyperlink" Target="https://www.zoesbingo.com" TargetMode="External" Id="rId13748"/><Relationship Type="http://schemas.openxmlformats.org/officeDocument/2006/relationships/hyperlink" Target="https://www.zoesbingo.com" TargetMode="External" Id="rId13749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13750"/><Relationship Type="http://schemas.openxmlformats.org/officeDocument/2006/relationships/hyperlink" Target="https://casino.guru/zoe-s-bingo-casino-review" TargetMode="External" Id="rId13751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752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13753"/><Relationship Type="http://schemas.openxmlformats.org/officeDocument/2006/relationships/hyperlink" Target="https://casino.guru/harbour33-casino-review" TargetMode="External" Id="rId13754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755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13756"/><Relationship Type="http://schemas.openxmlformats.org/officeDocument/2006/relationships/hyperlink" Target="https://casino.guru/topaz33-casino-review" TargetMode="External" Id="rId13757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758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13759"/><Relationship Type="http://schemas.openxmlformats.org/officeDocument/2006/relationships/hyperlink" Target="https://casino.guru/marvel-pokies-casino-review" TargetMode="External" Id="rId13760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761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13762"/><Relationship Type="http://schemas.openxmlformats.org/officeDocument/2006/relationships/hyperlink" Target="https://casino.guru/damnpokies-casino-review" TargetMode="External" Id="rId13763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764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13765"/><Relationship Type="http://schemas.openxmlformats.org/officeDocument/2006/relationships/hyperlink" Target="https://casino.guru/aussieloot-casino-review" TargetMode="External" Id="rId13766"/><Relationship Type="http://schemas.openxmlformats.org/officeDocument/2006/relationships/hyperlink" Target="https://www.winkbingo.com" TargetMode="External" Id="rId13767"/><Relationship Type="http://schemas.openxmlformats.org/officeDocument/2006/relationships/hyperlink" Target="https://www.winkbingo.com" TargetMode="External" Id="rId13768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13769"/><Relationship Type="http://schemas.openxmlformats.org/officeDocument/2006/relationships/hyperlink" Target="https://casino.guru/Wink-Bingo-Casino-review" TargetMode="External" Id="rId13770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771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13772"/><Relationship Type="http://schemas.openxmlformats.org/officeDocument/2006/relationships/hyperlink" Target="https://casino.guru/tab968-casino-review" TargetMode="External" Id="rId13773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774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13775"/><Relationship Type="http://schemas.openxmlformats.org/officeDocument/2006/relationships/hyperlink" Target="https://casino.guru/filbet-casino-review" TargetMode="External" Id="rId13776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77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13778"/><Relationship Type="http://schemas.openxmlformats.org/officeDocument/2006/relationships/hyperlink" Target="https://casino.guru/36vegas-casino-review" TargetMode="External" Id="rId1377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78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13781"/><Relationship Type="http://schemas.openxmlformats.org/officeDocument/2006/relationships/hyperlink" Target="https://casino.guru/ae88-casino-review" TargetMode="External" Id="rId1378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783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13784"/><Relationship Type="http://schemas.openxmlformats.org/officeDocument/2006/relationships/hyperlink" Target="https://casino.guru/aubet77-casino-review" TargetMode="External" Id="rId13785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786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13787"/><Relationship Type="http://schemas.openxmlformats.org/officeDocument/2006/relationships/hyperlink" Target="https://casino.guru/happyaud668-casino-review" TargetMode="External" Id="rId13788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789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13790"/><Relationship Type="http://schemas.openxmlformats.org/officeDocument/2006/relationships/hyperlink" Target="https://casino.guru/lovepokies-casino-review" TargetMode="External" Id="rId13791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792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13793"/><Relationship Type="http://schemas.openxmlformats.org/officeDocument/2006/relationships/hyperlink" Target="https://casino.guru/webet333-casino-review" TargetMode="External" Id="rId13794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795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13796"/><Relationship Type="http://schemas.openxmlformats.org/officeDocument/2006/relationships/hyperlink" Target="https://casino.guru/jackpotpiraten-casino-review" TargetMode="External" Id="rId13797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798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13799"/><Relationship Type="http://schemas.openxmlformats.org/officeDocument/2006/relationships/hyperlink" Target="https://casino.guru/365aud-casino-review" TargetMode="External" Id="rId13800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801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13802"/><Relationship Type="http://schemas.openxmlformats.org/officeDocument/2006/relationships/hyperlink" Target="https://casino.guru/onewin-casino-review" TargetMode="External" Id="rId13803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804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13805"/><Relationship Type="http://schemas.openxmlformats.org/officeDocument/2006/relationships/hyperlink" Target="https://casino.guru/rolling22-casino-review" TargetMode="External" Id="rId13806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80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13808"/><Relationship Type="http://schemas.openxmlformats.org/officeDocument/2006/relationships/hyperlink" Target="https://casino.guru/wwe77-casino-review" TargetMode="External" Id="rId13809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81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13811"/><Relationship Type="http://schemas.openxmlformats.org/officeDocument/2006/relationships/hyperlink" Target="https://casino.guru/wowspeed-casino-review" TargetMode="External" Id="rId1381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813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13814"/><Relationship Type="http://schemas.openxmlformats.org/officeDocument/2006/relationships/hyperlink" Target="https://casino.guru/peakau-casino-review" TargetMode="External" Id="rId13815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816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13817"/><Relationship Type="http://schemas.openxmlformats.org/officeDocument/2006/relationships/hyperlink" Target="https://casino.guru/top11-casino-review" TargetMode="External" Id="rId13818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819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13820"/><Relationship Type="http://schemas.openxmlformats.org/officeDocument/2006/relationships/hyperlink" Target="https://casino.guru/popmolly-casino-review" TargetMode="External" Id="rId13821"/><Relationship Type="http://schemas.openxmlformats.org/officeDocument/2006/relationships/hyperlink" Target="https://www.costabingo.com" TargetMode="External" Id="rId13822"/><Relationship Type="http://schemas.openxmlformats.org/officeDocument/2006/relationships/hyperlink" Target="https://www.costabingo.com" TargetMode="External" Id="rId1382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13824"/><Relationship Type="http://schemas.openxmlformats.org/officeDocument/2006/relationships/hyperlink" Target="https://casino.guru/Costa-Bingo-Casino-review" TargetMode="External" Id="rId13825"/><Relationship Type="http://schemas.openxmlformats.org/officeDocument/2006/relationships/hyperlink" Target="https://ecasino.etipos.sk" TargetMode="External" Id="rId13826"/><Relationship Type="http://schemas.openxmlformats.org/officeDocument/2006/relationships/hyperlink" Target="https://ecasino.etipos.sk" TargetMode="External" Id="rId13827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13828"/><Relationship Type="http://schemas.openxmlformats.org/officeDocument/2006/relationships/hyperlink" Target="https://casino.guru/TIPOS-Casino-review" TargetMode="External" Id="rId13829"/><Relationship Type="http://schemas.openxmlformats.org/officeDocument/2006/relationships/hyperlink" Target="https://bola228.com" TargetMode="External" Id="rId13830"/><Relationship Type="http://schemas.openxmlformats.org/officeDocument/2006/relationships/hyperlink" Target="https://bola228.com" TargetMode="External" Id="rId13831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13832"/><Relationship Type="http://schemas.openxmlformats.org/officeDocument/2006/relationships/hyperlink" Target="https://casino.guru/bola228-casino-review" TargetMode="External" Id="rId13833"/><Relationship Type="http://schemas.openxmlformats.org/officeDocument/2006/relationships/hyperlink" Target="https://www.cmd368.com" TargetMode="External" Id="rId13834"/><Relationship Type="http://schemas.openxmlformats.org/officeDocument/2006/relationships/hyperlink" Target="https://www.cmd368.com" TargetMode="External" Id="rId13835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13836"/><Relationship Type="http://schemas.openxmlformats.org/officeDocument/2006/relationships/hyperlink" Target="https://casino.guru/cmd368-casino-review" TargetMode="External" Id="rId13837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838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13839"/><Relationship Type="http://schemas.openxmlformats.org/officeDocument/2006/relationships/hyperlink" Target="https://casino.guru/jbagwin-casino-review" TargetMode="External" Id="rId13840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841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13842"/><Relationship Type="http://schemas.openxmlformats.org/officeDocument/2006/relationships/hyperlink" Target="https://casino.guru/epic-pokies-casino-review" TargetMode="External" Id="rId13843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844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13845"/><Relationship Type="http://schemas.openxmlformats.org/officeDocument/2006/relationships/hyperlink" Target="https://casino.guru/u2-casino-review" TargetMode="External" Id="rId13846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847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13848"/><Relationship Type="http://schemas.openxmlformats.org/officeDocument/2006/relationships/hyperlink" Target="https://casino.guru/winaud-casino-review" TargetMode="External" Id="rId13849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850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13851"/><Relationship Type="http://schemas.openxmlformats.org/officeDocument/2006/relationships/hyperlink" Target="https://casino.guru/tugabet-casino-review" TargetMode="External" Id="rId13852"/><Relationship Type="http://schemas.openxmlformats.org/officeDocument/2006/relationships/hyperlink" Target="https://www.buzzbingo.com" TargetMode="External" Id="rId13853"/><Relationship Type="http://schemas.openxmlformats.org/officeDocument/2006/relationships/hyperlink" Target="https://www.buzzbingo.com" TargetMode="External" Id="rId13854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13855"/><Relationship Type="http://schemas.openxmlformats.org/officeDocument/2006/relationships/hyperlink" Target="https://casino.guru/buzz-bingo-casino-review" TargetMode="External" Id="rId13856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857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13858"/><Relationship Type="http://schemas.openxmlformats.org/officeDocument/2006/relationships/hyperlink" Target="https://casino.guru/buzz-casino-review" TargetMode="External" Id="rId13859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860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13861"/><Relationship Type="http://schemas.openxmlformats.org/officeDocument/2006/relationships/hyperlink" Target="https://casino.guru/i1slot88-casino-review" TargetMode="External" Id="rId13862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863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13864"/><Relationship Type="http://schemas.openxmlformats.org/officeDocument/2006/relationships/hyperlink" Target="https://casino.guru/hollywood-aus-casino-review" TargetMode="External" Id="rId13865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866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13867"/><Relationship Type="http://schemas.openxmlformats.org/officeDocument/2006/relationships/hyperlink" Target="https://casino.guru/sugar96-casino-review" TargetMode="External" Id="rId13868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869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13870"/><Relationship Type="http://schemas.openxmlformats.org/officeDocument/2006/relationships/hyperlink" Target="https://casino.guru/finaplay-casino-review" TargetMode="External" Id="rId13871"/><Relationship Type="http://schemas.openxmlformats.org/officeDocument/2006/relationships/hyperlink" Target="https://www.bootybingo.com" TargetMode="External" Id="rId13872"/><Relationship Type="http://schemas.openxmlformats.org/officeDocument/2006/relationships/hyperlink" Target="https://www.bootybingo.com" TargetMode="External" Id="rId13873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13874"/><Relationship Type="http://schemas.openxmlformats.org/officeDocument/2006/relationships/hyperlink" Target="https://casino.guru/booty-bingo-casino-review" TargetMode="External" Id="rId13875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876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13877"/><Relationship Type="http://schemas.openxmlformats.org/officeDocument/2006/relationships/hyperlink" Target="https://casino.guru/777tiger-casino-review" TargetMode="External" Id="rId13878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879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13880"/><Relationship Type="http://schemas.openxmlformats.org/officeDocument/2006/relationships/hyperlink" Target="https://casino.guru/24games-casino-review" TargetMode="External" Id="rId13881"/><Relationship Type="http://schemas.openxmlformats.org/officeDocument/2006/relationships/hyperlink" Target="https://prizelandbingo.com" TargetMode="External" Id="rId13882"/><Relationship Type="http://schemas.openxmlformats.org/officeDocument/2006/relationships/hyperlink" Target="https://prizelandbingo.com" TargetMode="External" Id="rId13883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13884"/><Relationship Type="http://schemas.openxmlformats.org/officeDocument/2006/relationships/hyperlink" Target="https://casino.guru/prize-land-bingo-casino-review" TargetMode="External" Id="rId13885"/><Relationship Type="http://schemas.openxmlformats.org/officeDocument/2006/relationships/hyperlink" Target="https://www.sportiumbet.mx" TargetMode="External" Id="rId13886"/><Relationship Type="http://schemas.openxmlformats.org/officeDocument/2006/relationships/hyperlink" Target="https://www.sportiumbet.mx" TargetMode="External" Id="rId13887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13888"/><Relationship Type="http://schemas.openxmlformats.org/officeDocument/2006/relationships/hyperlink" Target="https://casino.guru/sportiumbet-casino-review" TargetMode="External" Id="rId13889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3890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13891"/><Relationship Type="http://schemas.openxmlformats.org/officeDocument/2006/relationships/hyperlink" Target="https://casino.guru/bestau77-casino-review" TargetMode="External" Id="rId13892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3893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13894"/><Relationship Type="http://schemas.openxmlformats.org/officeDocument/2006/relationships/hyperlink" Target="https://casino.guru/spaceman369-casino-review" TargetMode="External" Id="rId13895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3896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13897"/><Relationship Type="http://schemas.openxmlformats.org/officeDocument/2006/relationships/hyperlink" Target="https://casino.guru/bonsai369-casino-review" TargetMode="External" Id="rId13898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3899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13900"/><Relationship Type="http://schemas.openxmlformats.org/officeDocument/2006/relationships/hyperlink" Target="https://casino.guru/unitedau-casino-review" TargetMode="External" Id="rId13901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3902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13903"/><Relationship Type="http://schemas.openxmlformats.org/officeDocument/2006/relationships/hyperlink" Target="https://casino.guru/deltin7-sport-casino-review" TargetMode="External" Id="rId13904"/><Relationship Type="http://schemas.openxmlformats.org/officeDocument/2006/relationships/hyperlink" Target="https://www.winbet2u.org" TargetMode="External" Id="rId13905"/><Relationship Type="http://schemas.openxmlformats.org/officeDocument/2006/relationships/hyperlink" Target="https://www.winbet2u.org" TargetMode="External" Id="rId13906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13907"/><Relationship Type="http://schemas.openxmlformats.org/officeDocument/2006/relationships/hyperlink" Target="https://casino.guru/winbet2u-casino-review" TargetMode="External" Id="rId13908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3909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13910"/><Relationship Type="http://schemas.openxmlformats.org/officeDocument/2006/relationships/hyperlink" Target="https://casino.guru/playaud-casino-review" TargetMode="External" Id="rId13911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3912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13913"/><Relationship Type="http://schemas.openxmlformats.org/officeDocument/2006/relationships/hyperlink" Target="https://casino.guru/sp77aud-casino-review" TargetMode="External" Id="rId13914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3915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13916"/><Relationship Type="http://schemas.openxmlformats.org/officeDocument/2006/relationships/hyperlink" Target="https://casino.guru/crystalchips777-casino-review" TargetMode="External" Id="rId13917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3918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13919"/><Relationship Type="http://schemas.openxmlformats.org/officeDocument/2006/relationships/hyperlink" Target="https://casino.guru/squeenaud-casino-review" TargetMode="External" Id="rId13920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3921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13922"/><Relationship Type="http://schemas.openxmlformats.org/officeDocument/2006/relationships/hyperlink" Target="https://casino.guru/swiss4win-casino-review" TargetMode="External" Id="rId13923"/><Relationship Type="http://schemas.openxmlformats.org/officeDocument/2006/relationships/hyperlink" Target="https://www.bingoloft.com" TargetMode="External" Id="rId13924"/><Relationship Type="http://schemas.openxmlformats.org/officeDocument/2006/relationships/hyperlink" Target="https://www.bingoloft.com" TargetMode="External" Id="rId13925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13926"/><Relationship Type="http://schemas.openxmlformats.org/officeDocument/2006/relationships/hyperlink" Target="https://casino.guru/bingo-loft-casino-review" TargetMode="External" Id="rId13927"/><Relationship Type="http://schemas.openxmlformats.org/officeDocument/2006/relationships/hyperlink" Target="https://joker96.net" TargetMode="External" Id="rId13928"/><Relationship Type="http://schemas.openxmlformats.org/officeDocument/2006/relationships/hyperlink" Target="https://joker96.net" TargetMode="External" Id="rId13929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13930"/><Relationship Type="http://schemas.openxmlformats.org/officeDocument/2006/relationships/hyperlink" Target="https://casino.guru/Joker96-Casino-review" TargetMode="External" Id="rId13931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3932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13933"/><Relationship Type="http://schemas.openxmlformats.org/officeDocument/2006/relationships/hyperlink" Target="https://casino.guru/respin-bet-casino-review" TargetMode="External" Id="rId13934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3935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13936"/><Relationship Type="http://schemas.openxmlformats.org/officeDocument/2006/relationships/hyperlink" Target="https://casino.guru/drift668-casino-review" TargetMode="External" Id="rId13937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393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13939"/><Relationship Type="http://schemas.openxmlformats.org/officeDocument/2006/relationships/hyperlink" Target="https://casino.guru/dolphin88-casino-review" TargetMode="External" Id="rId1394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394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13942"/><Relationship Type="http://schemas.openxmlformats.org/officeDocument/2006/relationships/hyperlink" Target="https://casino.guru/fq8-casino-review" TargetMode="External" Id="rId1394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3944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13945"/><Relationship Type="http://schemas.openxmlformats.org/officeDocument/2006/relationships/hyperlink" Target="https://casino.guru/heypokies-casino-review" TargetMode="External" Id="rId13946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3947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13948"/><Relationship Type="http://schemas.openxmlformats.org/officeDocument/2006/relationships/hyperlink" Target="https://casino.guru/juzspin-casino-review" TargetMode="External" Id="rId13949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3950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13951"/><Relationship Type="http://schemas.openxmlformats.org/officeDocument/2006/relationships/hyperlink" Target="https://casino.guru/riches88-casino-review" TargetMode="External" Id="rId13952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3953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13954"/><Relationship Type="http://schemas.openxmlformats.org/officeDocument/2006/relationships/hyperlink" Target="https://casino.guru/zebra88-casino-review" TargetMode="External" Id="rId13955"/><Relationship Type="http://schemas.openxmlformats.org/officeDocument/2006/relationships/hyperlink" Target="https://kayabet888.com" TargetMode="External" Id="rId13956"/><Relationship Type="http://schemas.openxmlformats.org/officeDocument/2006/relationships/hyperlink" Target="https://kayabet888.com" TargetMode="External" Id="rId13957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13958"/><Relationship Type="http://schemas.openxmlformats.org/officeDocument/2006/relationships/hyperlink" Target="https://casino.guru/kaya88-casino-review" TargetMode="External" Id="rId13959"/><Relationship Type="http://schemas.openxmlformats.org/officeDocument/2006/relationships/hyperlink" Target="https://afbcash.org" TargetMode="External" Id="rId13960"/><Relationship Type="http://schemas.openxmlformats.org/officeDocument/2006/relationships/hyperlink" Target="https://afbcash.org" TargetMode="External" Id="rId13961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13962"/><Relationship Type="http://schemas.openxmlformats.org/officeDocument/2006/relationships/hyperlink" Target="https://casino.guru/AFBCash-Casino-review" TargetMode="External" Id="rId13963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3964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13965"/><Relationship Type="http://schemas.openxmlformats.org/officeDocument/2006/relationships/hyperlink" Target="https://casino.guru/bet600-casino-review" TargetMode="External" Id="rId13966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3967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13968"/><Relationship Type="http://schemas.openxmlformats.org/officeDocument/2006/relationships/hyperlink" Target="https://casino.guru/ketawin-casino-review" TargetMode="External" Id="rId13969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3970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13971"/><Relationship Type="http://schemas.openxmlformats.org/officeDocument/2006/relationships/hyperlink" Target="https://casino.guru/peter-casino-review" TargetMode="External" Id="rId13972"/><Relationship Type="http://schemas.openxmlformats.org/officeDocument/2006/relationships/hyperlink" Target="https://katiesbingo.com" TargetMode="External" Id="rId13973"/><Relationship Type="http://schemas.openxmlformats.org/officeDocument/2006/relationships/hyperlink" Target="https://katiesbingo.com" TargetMode="External" Id="rId13974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13975"/><Relationship Type="http://schemas.openxmlformats.org/officeDocument/2006/relationships/hyperlink" Target="https://casino.guru/katie-s-bingo-casino-review" TargetMode="External" Id="rId13976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3977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13978"/><Relationship Type="http://schemas.openxmlformats.org/officeDocument/2006/relationships/hyperlink" Target="https://casino.guru/spinsage33-casino-review" TargetMode="External" Id="rId13979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3980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13981"/><Relationship Type="http://schemas.openxmlformats.org/officeDocument/2006/relationships/hyperlink" Target="https://casino.guru/ace-high-win-casino-review" TargetMode="External" Id="rId13982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3983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13984"/><Relationship Type="http://schemas.openxmlformats.org/officeDocument/2006/relationships/hyperlink" Target="https://casino.guru/luckau-casino-review" TargetMode="External" Id="rId13985"/><Relationship Type="http://schemas.openxmlformats.org/officeDocument/2006/relationships/hyperlink" Target="https://casino.monacobet.sk" TargetMode="External" Id="rId13986"/><Relationship Type="http://schemas.openxmlformats.org/officeDocument/2006/relationships/hyperlink" Target="https://casino.monacobet.sk" TargetMode="External" Id="rId13987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13988"/><Relationship Type="http://schemas.openxmlformats.org/officeDocument/2006/relationships/hyperlink" Target="https://casino.guru/monacobet-casino-review" TargetMode="External" Id="rId13989"/><Relationship Type="http://schemas.openxmlformats.org/officeDocument/2006/relationships/hyperlink" Target="https://www.thesunvegas.co.uk" TargetMode="External" Id="rId13990"/><Relationship Type="http://schemas.openxmlformats.org/officeDocument/2006/relationships/hyperlink" Target="https://www.thesunvegas.co.uk" TargetMode="External" Id="rId13991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13992"/><Relationship Type="http://schemas.openxmlformats.org/officeDocument/2006/relationships/hyperlink" Target="https://casino.guru/the-sun-vegas-casino-review" TargetMode="External" Id="rId13993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3994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13995"/><Relationship Type="http://schemas.openxmlformats.org/officeDocument/2006/relationships/hyperlink" Target="https://casino.guru/gucci9-casino-review" TargetMode="External" Id="rId13996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3997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13998"/><Relationship Type="http://schemas.openxmlformats.org/officeDocument/2006/relationships/hyperlink" Target="https://casino.guru/luxebet-casino-review" TargetMode="External" Id="rId13999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000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14001"/><Relationship Type="http://schemas.openxmlformats.org/officeDocument/2006/relationships/hyperlink" Target="https://casino.guru/spincash-casino-review" TargetMode="External" Id="rId14002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003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14004"/><Relationship Type="http://schemas.openxmlformats.org/officeDocument/2006/relationships/hyperlink" Target="https://casino.guru/topplayau-casino-review" TargetMode="External" Id="rId14005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006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14007"/><Relationship Type="http://schemas.openxmlformats.org/officeDocument/2006/relationships/hyperlink" Target="https://casino.guru/pixelmaze-casino-review" TargetMode="External" Id="rId14008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009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14010"/><Relationship Type="http://schemas.openxmlformats.org/officeDocument/2006/relationships/hyperlink" Target="https://casino.guru/winsavage-casino-review" TargetMode="External" Id="rId14011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012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14013"/><Relationship Type="http://schemas.openxmlformats.org/officeDocument/2006/relationships/hyperlink" Target="https://casino.guru/betnet9-casino-review" TargetMode="External" Id="rId14014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015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14016"/><Relationship Type="http://schemas.openxmlformats.org/officeDocument/2006/relationships/hyperlink" Target="https://casino.guru/iw99-casino-review" TargetMode="External" Id="rId14017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018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14019"/><Relationship Type="http://schemas.openxmlformats.org/officeDocument/2006/relationships/hyperlink" Target="https://casino.guru/diamondaud-casino-review" TargetMode="External" Id="rId14020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021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14022"/><Relationship Type="http://schemas.openxmlformats.org/officeDocument/2006/relationships/hyperlink" Target="https://casino.guru/bankau-casino-review" TargetMode="External" Id="rId14023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024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14025"/><Relationship Type="http://schemas.openxmlformats.org/officeDocument/2006/relationships/hyperlink" Target="https://casino.guru/silverfox-casino-review" TargetMode="External" Id="rId14026"/><Relationship Type="http://schemas.openxmlformats.org/officeDocument/2006/relationships/hyperlink" Target="https://www.norsk-tipping.no" TargetMode="External" Id="rId14027"/><Relationship Type="http://schemas.openxmlformats.org/officeDocument/2006/relationships/hyperlink" Target="https://www.norsk-tipping.no" TargetMode="External" Id="rId14028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14029"/><Relationship Type="http://schemas.openxmlformats.org/officeDocument/2006/relationships/hyperlink" Target="https://casino.guru/kongkasino-casino-review" TargetMode="External" Id="rId14030"/><Relationship Type="http://schemas.openxmlformats.org/officeDocument/2006/relationships/hyperlink" Target="https://safaribingo.com" TargetMode="External" Id="rId14031"/><Relationship Type="http://schemas.openxmlformats.org/officeDocument/2006/relationships/hyperlink" Target="https://safaribingo.com" TargetMode="External" Id="rId14032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14033"/><Relationship Type="http://schemas.openxmlformats.org/officeDocument/2006/relationships/hyperlink" Target="https://casino.guru/safari-bingo-casino-review" TargetMode="External" Id="rId14034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035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14036"/><Relationship Type="http://schemas.openxmlformats.org/officeDocument/2006/relationships/hyperlink" Target="https://casino.guru/kimberley333-casino-review" TargetMode="External" Id="rId14037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038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14039"/><Relationship Type="http://schemas.openxmlformats.org/officeDocument/2006/relationships/hyperlink" Target="https://casino.guru/dogeau-casino-review" TargetMode="External" Id="rId14040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041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14042"/><Relationship Type="http://schemas.openxmlformats.org/officeDocument/2006/relationships/hyperlink" Target="https://casino.guru/paramax9-casino-review" TargetMode="External" Id="rId14043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044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14045"/><Relationship Type="http://schemas.openxmlformats.org/officeDocument/2006/relationships/hyperlink" Target="https://casino.guru/speed-9-casino-review" TargetMode="External" Id="rId14046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047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14048"/><Relationship Type="http://schemas.openxmlformats.org/officeDocument/2006/relationships/hyperlink" Target="https://casino.guru/gopokies-casino-review" TargetMode="External" Id="rId14049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050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14051"/><Relationship Type="http://schemas.openxmlformats.org/officeDocument/2006/relationships/hyperlink" Target="https://casino.guru/rdybet-casino-review" TargetMode="External" Id="rId14052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053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14054"/><Relationship Type="http://schemas.openxmlformats.org/officeDocument/2006/relationships/hyperlink" Target="https://casino.guru/clashau9-casino-review" TargetMode="External" Id="rId14055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056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14057"/><Relationship Type="http://schemas.openxmlformats.org/officeDocument/2006/relationships/hyperlink" Target="https://casino.guru/wildpokies-casino-review" TargetMode="External" Id="rId14058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059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14060"/><Relationship Type="http://schemas.openxmlformats.org/officeDocument/2006/relationships/hyperlink" Target="https://casino.guru/zircon33-casino-review" TargetMode="External" Id="rId14061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062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14063"/><Relationship Type="http://schemas.openxmlformats.org/officeDocument/2006/relationships/hyperlink" Target="https://casino.guru/spinfortune-casino-review" TargetMode="External" Id="rId14064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065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14066"/><Relationship Type="http://schemas.openxmlformats.org/officeDocument/2006/relationships/hyperlink" Target="https://casino.guru/weplay88-casino-review" TargetMode="External" Id="rId14067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068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14069"/><Relationship Type="http://schemas.openxmlformats.org/officeDocument/2006/relationships/hyperlink" Target="https://casino.guru/lego66-casino-review" TargetMode="External" Id="rId14070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071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14072"/><Relationship Type="http://schemas.openxmlformats.org/officeDocument/2006/relationships/hyperlink" Target="https://casino.guru/reef33-casino-review" TargetMode="External" Id="rId14073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074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14075"/><Relationship Type="http://schemas.openxmlformats.org/officeDocument/2006/relationships/hyperlink" Target="https://casino.guru/sapphire-aud-casino-review" TargetMode="External" Id="rId14076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077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14078"/><Relationship Type="http://schemas.openxmlformats.org/officeDocument/2006/relationships/hyperlink" Target="https://casino.guru/spincrown33-casino-review" TargetMode="External" Id="rId14079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080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14081"/><Relationship Type="http://schemas.openxmlformats.org/officeDocument/2006/relationships/hyperlink" Target="https://casino.guru/tmzbet-casino-review" TargetMode="External" Id="rId14082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083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14084"/><Relationship Type="http://schemas.openxmlformats.org/officeDocument/2006/relationships/hyperlink" Target="https://casino.guru/56pg-casino-review" TargetMode="External" Id="rId14085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086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14087"/><Relationship Type="http://schemas.openxmlformats.org/officeDocument/2006/relationships/hyperlink" Target="https://casino.guru/grand888-casino-review" TargetMode="External" Id="rId14088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089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14090"/><Relationship Type="http://schemas.openxmlformats.org/officeDocument/2006/relationships/hyperlink" Target="https://casino.guru/wd-40-casino-review" TargetMode="External" Id="rId14091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092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14093"/><Relationship Type="http://schemas.openxmlformats.org/officeDocument/2006/relationships/hyperlink" Target="https://casino.guru/jos889-casino-review" TargetMode="External" Id="rId14094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095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14096"/><Relationship Type="http://schemas.openxmlformats.org/officeDocument/2006/relationships/hyperlink" Target="https://casino.guru/ac-game-casino-review" TargetMode="External" Id="rId14097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098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14099"/><Relationship Type="http://schemas.openxmlformats.org/officeDocument/2006/relationships/hyperlink" Target="https://casino.guru/spinvegas9-casino-review" TargetMode="External" Id="rId14100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101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14102"/><Relationship Type="http://schemas.openxmlformats.org/officeDocument/2006/relationships/hyperlink" Target="https://casino.guru/ab33-casino-review" TargetMode="External" Id="rId14103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10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14105"/><Relationship Type="http://schemas.openxmlformats.org/officeDocument/2006/relationships/hyperlink" Target="https://casino.guru/milagro777-casino-review" TargetMode="External" Id="rId14106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107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14108"/><Relationship Type="http://schemas.openxmlformats.org/officeDocument/2006/relationships/hyperlink" Target="https://casino.guru/zamba-bet-casino-review" TargetMode="External" Id="rId14109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110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14111"/><Relationship Type="http://schemas.openxmlformats.org/officeDocument/2006/relationships/hyperlink" Target="https://casino.guru/99laju-casino-review" TargetMode="External" Id="rId14112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113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14114"/><Relationship Type="http://schemas.openxmlformats.org/officeDocument/2006/relationships/hyperlink" Target="https://casino.guru/sawspin-casino-review" TargetMode="External" Id="rId14115"/><Relationship Type="http://schemas.openxmlformats.org/officeDocument/2006/relationships/hyperlink" Target="https://casino.roseslots.com" TargetMode="External" Id="rId14116"/><Relationship Type="http://schemas.openxmlformats.org/officeDocument/2006/relationships/hyperlink" Target="https://casino.roseslots.com" TargetMode="External" Id="rId14117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14118"/><Relationship Type="http://schemas.openxmlformats.org/officeDocument/2006/relationships/hyperlink" Target="https://casino.guru/Rose-Slots-Casino-review" TargetMode="External" Id="rId14119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120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14121"/><Relationship Type="http://schemas.openxmlformats.org/officeDocument/2006/relationships/hyperlink" Target="https://casino.guru/city-center-online-casino-review" TargetMode="External" Id="rId14122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123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14124"/><Relationship Type="http://schemas.openxmlformats.org/officeDocument/2006/relationships/hyperlink" Target="https://casino.guru/ngn99-casino-review" TargetMode="External" Id="rId14125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126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14127"/><Relationship Type="http://schemas.openxmlformats.org/officeDocument/2006/relationships/hyperlink" Target="https://casino.guru/aud-gaming-casino-review" TargetMode="External" Id="rId14128"/><Relationship Type="http://schemas.openxmlformats.org/officeDocument/2006/relationships/hyperlink" Target="https://meridianobet.net" TargetMode="External" Id="rId14129"/><Relationship Type="http://schemas.openxmlformats.org/officeDocument/2006/relationships/hyperlink" Target="https://meridianobet.net" TargetMode="External" Id="rId1413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14131"/><Relationship Type="http://schemas.openxmlformats.org/officeDocument/2006/relationships/hyperlink" Target="https://casino.guru/meridiano-bet-casino-review" TargetMode="External" Id="rId1413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133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14134"/><Relationship Type="http://schemas.openxmlformats.org/officeDocument/2006/relationships/hyperlink" Target="https://casino.guru/ambassadorbet-casino-review" TargetMode="External" Id="rId14135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136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14137"/><Relationship Type="http://schemas.openxmlformats.org/officeDocument/2006/relationships/hyperlink" Target="https://casino.guru/flashbetza-casino-review" TargetMode="External" Id="rId14138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139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14140"/><Relationship Type="http://schemas.openxmlformats.org/officeDocument/2006/relationships/hyperlink" Target="https://casino.guru/159games-casino-review" TargetMode="External" Id="rId14141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142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14143"/><Relationship Type="http://schemas.openxmlformats.org/officeDocument/2006/relationships/hyperlink" Target="https://casino.guru/xx77-games-casino-review" TargetMode="External" Id="rId14144"/><Relationship Type="http://schemas.openxmlformats.org/officeDocument/2006/relationships/hyperlink" Target="https://www.rwmys.com" TargetMode="External" Id="rId14145"/><Relationship Type="http://schemas.openxmlformats.org/officeDocument/2006/relationships/hyperlink" Target="https://www.rwmys.com" TargetMode="External" Id="rId14146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14147"/><Relationship Type="http://schemas.openxmlformats.org/officeDocument/2006/relationships/hyperlink" Target="https://casino.guru/royalewin-casino-review" TargetMode="External" Id="rId14148"/><Relationship Type="http://schemas.openxmlformats.org/officeDocument/2006/relationships/hyperlink" Target="https://www.jogouganhou.com" TargetMode="External" Id="rId14149"/><Relationship Type="http://schemas.openxmlformats.org/officeDocument/2006/relationships/hyperlink" Target="https://www.jogouganhou.com" TargetMode="External" Id="rId14150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14151"/><Relationship Type="http://schemas.openxmlformats.org/officeDocument/2006/relationships/hyperlink" Target="https://casino.guru/jogou-ganhou-casino-review" TargetMode="External" Id="rId14152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153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14154"/><Relationship Type="http://schemas.openxmlformats.org/officeDocument/2006/relationships/hyperlink" Target="https://casino.guru/fendiwin9-casino-review" TargetMode="External" Id="rId14155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156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14157"/><Relationship Type="http://schemas.openxmlformats.org/officeDocument/2006/relationships/hyperlink" Target="https://casino.guru/mullet28-casino-review" TargetMode="External" Id="rId14158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15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14160"/><Relationship Type="http://schemas.openxmlformats.org/officeDocument/2006/relationships/hyperlink" Target="https://casino.guru/tinniewin-casino-review" TargetMode="External" Id="rId1416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162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14163"/><Relationship Type="http://schemas.openxmlformats.org/officeDocument/2006/relationships/hyperlink" Target="https://casino.guru/gasimo-casino-review" TargetMode="External" Id="rId1416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165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14166"/><Relationship Type="http://schemas.openxmlformats.org/officeDocument/2006/relationships/hyperlink" Target="https://casino.guru/tictacbets-casino-review" TargetMode="External" Id="rId14167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168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14169"/><Relationship Type="http://schemas.openxmlformats.org/officeDocument/2006/relationships/hyperlink" Target="https://casino.guru/planet-rock-casino-review" TargetMode="External" Id="rId14170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171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14172"/><Relationship Type="http://schemas.openxmlformats.org/officeDocument/2006/relationships/hyperlink" Target="https://casino.guru/betcody-casino-review" TargetMode="External" Id="rId14173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174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14175"/><Relationship Type="http://schemas.openxmlformats.org/officeDocument/2006/relationships/hyperlink" Target="https://casino.guru/dyvip-casino-review" TargetMode="External" Id="rId14176"/><Relationship Type="http://schemas.openxmlformats.org/officeDocument/2006/relationships/hyperlink" Target="https://www.crazykingcasino.com" TargetMode="External" Id="rId14177"/><Relationship Type="http://schemas.openxmlformats.org/officeDocument/2006/relationships/hyperlink" Target="https://www.crazykingcasino.com" TargetMode="External" Id="rId14178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14179"/><Relationship Type="http://schemas.openxmlformats.org/officeDocument/2006/relationships/hyperlink" Target="https://casino.guru/crazy-king-casino-review" TargetMode="External" Id="rId14180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181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14182"/><Relationship Type="http://schemas.openxmlformats.org/officeDocument/2006/relationships/hyperlink" Target="https://casino.guru/opera777-casino-review" TargetMode="External" Id="rId14183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184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14185"/><Relationship Type="http://schemas.openxmlformats.org/officeDocument/2006/relationships/hyperlink" Target="https://casino.guru/win99aud-casino-review" TargetMode="External" Id="rId14186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187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14188"/><Relationship Type="http://schemas.openxmlformats.org/officeDocument/2006/relationships/hyperlink" Target="https://casino.guru/avengers-online-pokies-casino-review" TargetMode="External" Id="rId14189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190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14191"/><Relationship Type="http://schemas.openxmlformats.org/officeDocument/2006/relationships/hyperlink" Target="https://casino.guru/safeau-casino-review" TargetMode="External" Id="rId14192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193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14194"/><Relationship Type="http://schemas.openxmlformats.org/officeDocument/2006/relationships/hyperlink" Target="https://casino.guru/pokieskingau-casino-review" TargetMode="External" Id="rId14195"/><Relationship Type="http://schemas.openxmlformats.org/officeDocument/2006/relationships/hyperlink" Target="https://www.palladiumgames.be" TargetMode="External" Id="rId14196"/><Relationship Type="http://schemas.openxmlformats.org/officeDocument/2006/relationships/hyperlink" Target="https://www.palladiumgames.be" TargetMode="External" Id="rId14197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14198"/><Relationship Type="http://schemas.openxmlformats.org/officeDocument/2006/relationships/hyperlink" Target="https://casino.guru/palladium-games-casino-review" TargetMode="External" Id="rId14199"/><Relationship Type="http://schemas.openxmlformats.org/officeDocument/2006/relationships/hyperlink" Target="https://www.36win.be" TargetMode="External" Id="rId14200"/><Relationship Type="http://schemas.openxmlformats.org/officeDocument/2006/relationships/hyperlink" Target="https://www.36win.be" TargetMode="External" Id="rId14201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14202"/><Relationship Type="http://schemas.openxmlformats.org/officeDocument/2006/relationships/hyperlink" Target="https://casino.guru/36win-casino-review" TargetMode="External" Id="rId14203"/><Relationship Type="http://schemas.openxmlformats.org/officeDocument/2006/relationships/hyperlink" Target="https://www.chatmagbingo.com" TargetMode="External" Id="rId14204"/><Relationship Type="http://schemas.openxmlformats.org/officeDocument/2006/relationships/hyperlink" Target="https://www.chatmagbingo.com" TargetMode="External" Id="rId14205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14206"/><Relationship Type="http://schemas.openxmlformats.org/officeDocument/2006/relationships/hyperlink" Target="https://casino.guru/Chat-Mag-Bingo-Casino-review" TargetMode="External" Id="rId14207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208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14209"/><Relationship Type="http://schemas.openxmlformats.org/officeDocument/2006/relationships/hyperlink" Target="https://casino.guru/placard-co-mz-casino-review" TargetMode="External" Id="rId14210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211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14212"/><Relationship Type="http://schemas.openxmlformats.org/officeDocument/2006/relationships/hyperlink" Target="https://casino.guru/fastspin-au-casino-review" TargetMode="External" Id="rId14213"/><Relationship Type="http://schemas.openxmlformats.org/officeDocument/2006/relationships/hyperlink" Target="https://www.poshbingo.co.uk" TargetMode="External" Id="rId14214"/><Relationship Type="http://schemas.openxmlformats.org/officeDocument/2006/relationships/hyperlink" Target="https://www.poshbingo.co.uk" TargetMode="External" Id="rId14215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14216"/><Relationship Type="http://schemas.openxmlformats.org/officeDocument/2006/relationships/hyperlink" Target="https://casino.guru/posh-bingo-casino-review" TargetMode="External" Id="rId14217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218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14219"/><Relationship Type="http://schemas.openxmlformats.org/officeDocument/2006/relationships/hyperlink" Target="https://casino.guru/bkx9-casino-review" TargetMode="External" Id="rId14220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221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14222"/><Relationship Type="http://schemas.openxmlformats.org/officeDocument/2006/relationships/hyperlink" Target="https://casino.guru/gamepo-casino-review" TargetMode="External" Id="rId14223"/><Relationship Type="http://schemas.openxmlformats.org/officeDocument/2006/relationships/hyperlink" Target="https://www.tastybingo.com" TargetMode="External" Id="rId14224"/><Relationship Type="http://schemas.openxmlformats.org/officeDocument/2006/relationships/hyperlink" Target="https://www.tastybingo.com" TargetMode="External" Id="rId14225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14226"/><Relationship Type="http://schemas.openxmlformats.org/officeDocument/2006/relationships/hyperlink" Target="https://casino.guru/tasty-bingo-casino-review" TargetMode="External" Id="rId14227"/><Relationship Type="http://schemas.openxmlformats.org/officeDocument/2006/relationships/hyperlink" Target="https://betplay.com.co" TargetMode="External" Id="rId14228"/><Relationship Type="http://schemas.openxmlformats.org/officeDocument/2006/relationships/hyperlink" Target="https://betplay.com.co" TargetMode="External" Id="rId14229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14230"/><Relationship Type="http://schemas.openxmlformats.org/officeDocument/2006/relationships/hyperlink" Target="https://casino.guru/betplay-casino-review" TargetMode="External" Id="rId14231"/><Relationship Type="http://schemas.openxmlformats.org/officeDocument/2006/relationships/hyperlink" Target="https://kirolbet.es" TargetMode="External" Id="rId14232"/><Relationship Type="http://schemas.openxmlformats.org/officeDocument/2006/relationships/hyperlink" Target="https://kirolbet.es" TargetMode="External" Id="rId14233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14234"/><Relationship Type="http://schemas.openxmlformats.org/officeDocument/2006/relationships/hyperlink" Target="https://casino.guru/kirolbet-casino-review" TargetMode="External" Id="rId14235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236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14237"/><Relationship Type="http://schemas.openxmlformats.org/officeDocument/2006/relationships/hyperlink" Target="https://casino.guru/777ufc-casino-review" TargetMode="External" Id="rId14238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239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14240"/><Relationship Type="http://schemas.openxmlformats.org/officeDocument/2006/relationships/hyperlink" Target="https://casino.guru/botiantang-casino-review" TargetMode="External" Id="rId14241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242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14243"/><Relationship Type="http://schemas.openxmlformats.org/officeDocument/2006/relationships/hyperlink" Target="https://casino.guru/pepeta-casino-review" TargetMode="External" Id="rId14244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245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14246"/><Relationship Type="http://schemas.openxmlformats.org/officeDocument/2006/relationships/hyperlink" Target="https://casino.guru/66dk-casino-review" TargetMode="External" Id="rId14247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248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14249"/><Relationship Type="http://schemas.openxmlformats.org/officeDocument/2006/relationships/hyperlink" Target="https://casino.guru/pgbet-casino-review" TargetMode="External" Id="rId14250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251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14252"/><Relationship Type="http://schemas.openxmlformats.org/officeDocument/2006/relationships/hyperlink" Target="https://casino.guru/kiwi-s-treasure-casino-review" TargetMode="External" Id="rId14253"/><Relationship Type="http://schemas.openxmlformats.org/officeDocument/2006/relationships/hyperlink" Target="https://www.jqkclub99.com" TargetMode="External" Id="rId14254"/><Relationship Type="http://schemas.openxmlformats.org/officeDocument/2006/relationships/hyperlink" Target="https://www.jqkclub99.com" TargetMode="External" Id="rId14255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14256"/><Relationship Type="http://schemas.openxmlformats.org/officeDocument/2006/relationships/hyperlink" Target="https://casino.guru/JQKClub-Casino-review" TargetMode="External" Id="rId14257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25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14259"/><Relationship Type="http://schemas.openxmlformats.org/officeDocument/2006/relationships/hyperlink" Target="https://casino.guru/rysebet-casino-review" TargetMode="External" Id="rId1426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26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14262"/><Relationship Type="http://schemas.openxmlformats.org/officeDocument/2006/relationships/hyperlink" Target="https://casino.guru/dreamgame33-casino-review" TargetMode="External" Id="rId1426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264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14265"/><Relationship Type="http://schemas.openxmlformats.org/officeDocument/2006/relationships/hyperlink" Target="https://casino.guru/ball88-casino-review" TargetMode="External" Id="rId14266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267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14268"/><Relationship Type="http://schemas.openxmlformats.org/officeDocument/2006/relationships/hyperlink" Target="https://casino.guru/fh88-casino-review" TargetMode="External" Id="rId14269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270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14271"/><Relationship Type="http://schemas.openxmlformats.org/officeDocument/2006/relationships/hyperlink" Target="https://casino.guru/huay4d-casino-review" TargetMode="External" Id="rId14272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273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14274"/><Relationship Type="http://schemas.openxmlformats.org/officeDocument/2006/relationships/hyperlink" Target="https://casino.guru/leng4d-casino-review" TargetMode="External" Id="rId14275"/><Relationship Type="http://schemas.openxmlformats.org/officeDocument/2006/relationships/hyperlink" Target="https://absolut777.com" TargetMode="External" Id="rId14276"/><Relationship Type="http://schemas.openxmlformats.org/officeDocument/2006/relationships/hyperlink" Target="https://absolut777.com" TargetMode="External" Id="rId14277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14278"/><Relationship Type="http://schemas.openxmlformats.org/officeDocument/2006/relationships/hyperlink" Target="https://casino.guru/absolut-casino-review" TargetMode="External" Id="rId14279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280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14281"/><Relationship Type="http://schemas.openxmlformats.org/officeDocument/2006/relationships/hyperlink" Target="https://casino.guru/wjbet-casino-review" TargetMode="External" Id="rId14282"/><Relationship Type="http://schemas.openxmlformats.org/officeDocument/2006/relationships/hyperlink" Target="https://slots.slava-klub.com" TargetMode="External" Id="rId14283"/><Relationship Type="http://schemas.openxmlformats.org/officeDocument/2006/relationships/hyperlink" Target="https://slots.slava-klub.com" TargetMode="External" Id="rId14284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14285"/><Relationship Type="http://schemas.openxmlformats.org/officeDocument/2006/relationships/hyperlink" Target="https://casino.guru/slava-casino-review" TargetMode="External" Id="rId14286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287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14288"/><Relationship Type="http://schemas.openxmlformats.org/officeDocument/2006/relationships/hyperlink" Target="https://casino.guru/aupabet-casino-review" TargetMode="External" Id="rId14289"/><Relationship Type="http://schemas.openxmlformats.org/officeDocument/2006/relationships/hyperlink" Target="https://www.slotcrazy.com" TargetMode="External" Id="rId14290"/><Relationship Type="http://schemas.openxmlformats.org/officeDocument/2006/relationships/hyperlink" Target="https://www.slotcrazy.com" TargetMode="External" Id="rId14291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14292"/><Relationship Type="http://schemas.openxmlformats.org/officeDocument/2006/relationships/hyperlink" Target="https://casino.guru/Slot-Crazy-Casino-review" TargetMode="External" Id="rId14293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294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14295"/><Relationship Type="http://schemas.openxmlformats.org/officeDocument/2006/relationships/hyperlink" Target="https://casino.guru/pokiesking-casino-review" TargetMode="External" Id="rId14296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297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14298"/><Relationship Type="http://schemas.openxmlformats.org/officeDocument/2006/relationships/hyperlink" Target="https://casino.guru/barcelona668-casino-review" TargetMode="External" Id="rId14299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300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14301"/><Relationship Type="http://schemas.openxmlformats.org/officeDocument/2006/relationships/hyperlink" Target="https://casino.guru/winwin9-casino-review" TargetMode="External" Id="rId14302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303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14304"/><Relationship Type="http://schemas.openxmlformats.org/officeDocument/2006/relationships/hyperlink" Target="https://casino.guru/losvegas-casino-review" TargetMode="External" Id="rId14305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306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14307"/><Relationship Type="http://schemas.openxmlformats.org/officeDocument/2006/relationships/hyperlink" Target="https://casino.guru/wscbet-casino-review" TargetMode="External" Id="rId14308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309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14310"/><Relationship Type="http://schemas.openxmlformats.org/officeDocument/2006/relationships/hyperlink" Target="https://casino.guru/huay444-casino-review" TargetMode="External" Id="rId14311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312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14313"/><Relationship Type="http://schemas.openxmlformats.org/officeDocument/2006/relationships/hyperlink" Target="https://casino.guru/olb228-casino-review" TargetMode="External" Id="rId14314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315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14316"/><Relationship Type="http://schemas.openxmlformats.org/officeDocument/2006/relationships/hyperlink" Target="https://casino.guru/mm99-casino-review" TargetMode="External" Id="rId14317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318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14319"/><Relationship Type="http://schemas.openxmlformats.org/officeDocument/2006/relationships/hyperlink" Target="https://casino.guru/unipokies-casino-review" TargetMode="External" Id="rId14320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321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14322"/><Relationship Type="http://schemas.openxmlformats.org/officeDocument/2006/relationships/hyperlink" Target="https://casino.guru/viva96-casino-review" TargetMode="External" Id="rId14323"/><Relationship Type="http://schemas.openxmlformats.org/officeDocument/2006/relationships/hyperlink" Target="https://www.betway.fr" TargetMode="External" Id="rId14324"/><Relationship Type="http://schemas.openxmlformats.org/officeDocument/2006/relationships/hyperlink" Target="https://www.betway.fr" TargetMode="External" Id="rId14325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14326"/><Relationship Type="http://schemas.openxmlformats.org/officeDocument/2006/relationships/hyperlink" Target="https://casino.guru/Betway-Casino-review" TargetMode="External" Id="rId14327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328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14329"/><Relationship Type="http://schemas.openxmlformats.org/officeDocument/2006/relationships/hyperlink" Target="https://casino.guru/d1ce-casino-review" TargetMode="External" Id="rId14330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331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14332"/><Relationship Type="http://schemas.openxmlformats.org/officeDocument/2006/relationships/hyperlink" Target="https://casino.guru/play33-casino-review" TargetMode="External" Id="rId14333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334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14335"/><Relationship Type="http://schemas.openxmlformats.org/officeDocument/2006/relationships/hyperlink" Target="https://casino.guru/anybet-casino-review" TargetMode="External" Id="rId14336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337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14338"/><Relationship Type="http://schemas.openxmlformats.org/officeDocument/2006/relationships/hyperlink" Target="https://casino.guru/ssbet77-casino-review" TargetMode="External" Id="rId14339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340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14341"/><Relationship Type="http://schemas.openxmlformats.org/officeDocument/2006/relationships/hyperlink" Target="https://casino.guru/pokiesgg-casino-review" TargetMode="External" Id="rId14342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343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14344"/><Relationship Type="http://schemas.openxmlformats.org/officeDocument/2006/relationships/hyperlink" Target="https://casino.guru/jl-slot-casino-review" TargetMode="External" Id="rId14345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346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14347"/><Relationship Type="http://schemas.openxmlformats.org/officeDocument/2006/relationships/hyperlink" Target="https://casino.guru/m99-casino-review" TargetMode="External" Id="rId14348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349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14350"/><Relationship Type="http://schemas.openxmlformats.org/officeDocument/2006/relationships/hyperlink" Target="https://casino.guru/sportybet-co-za-casino-review" TargetMode="External" Id="rId14351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352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14353"/><Relationship Type="http://schemas.openxmlformats.org/officeDocument/2006/relationships/hyperlink" Target="https://casino.guru/roospin-casino-review" TargetMode="External" Id="rId14354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355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14356"/><Relationship Type="http://schemas.openxmlformats.org/officeDocument/2006/relationships/hyperlink" Target="https://casino.guru/co77aus-casino-review" TargetMode="External" Id="rId14357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358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14359"/><Relationship Type="http://schemas.openxmlformats.org/officeDocument/2006/relationships/hyperlink" Target="https://casino.guru/masonspin-casino-review" TargetMode="External" Id="rId14360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361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14362"/><Relationship Type="http://schemas.openxmlformats.org/officeDocument/2006/relationships/hyperlink" Target="https://casino.guru/moors-world-of-sports-casino-review" TargetMode="External" Id="rId14363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364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14365"/><Relationship Type="http://schemas.openxmlformats.org/officeDocument/2006/relationships/hyperlink" Target="https://casino.guru/juad888-casino-review" TargetMode="External" Id="rId14366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367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14368"/><Relationship Type="http://schemas.openxmlformats.org/officeDocument/2006/relationships/hyperlink" Target="https://casino.guru/128mega-casino-review" TargetMode="External" Id="rId14369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370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14371"/><Relationship Type="http://schemas.openxmlformats.org/officeDocument/2006/relationships/hyperlink" Target="https://casino.guru/ph365-casino-review" TargetMode="External" Id="rId14372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373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14374"/><Relationship Type="http://schemas.openxmlformats.org/officeDocument/2006/relationships/hyperlink" Target="https://casino.guru/pokies88-casino-review" TargetMode="External" Id="rId14375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376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14377"/><Relationship Type="http://schemas.openxmlformats.org/officeDocument/2006/relationships/hyperlink" Target="https://casino.guru/spinpokio-casino-review" TargetMode="External" Id="rId14378"/><Relationship Type="http://schemas.openxmlformats.org/officeDocument/2006/relationships/hyperlink" Target="https://betfoot.com" TargetMode="External" Id="rId14379"/><Relationship Type="http://schemas.openxmlformats.org/officeDocument/2006/relationships/hyperlink" Target="https://betfoot.com" TargetMode="External" Id="rId14380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14381"/><Relationship Type="http://schemas.openxmlformats.org/officeDocument/2006/relationships/hyperlink" Target="https://casino.guru/betfoot-casino-review" TargetMode="External" Id="rId14382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383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14384"/><Relationship Type="http://schemas.openxmlformats.org/officeDocument/2006/relationships/hyperlink" Target="https://casino.guru/18club-casino-review" TargetMode="External" Id="rId14385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386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14387"/><Relationship Type="http://schemas.openxmlformats.org/officeDocument/2006/relationships/hyperlink" Target="https://casino.guru/jdl688-casino-review" TargetMode="External" Id="rId14388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389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14390"/><Relationship Type="http://schemas.openxmlformats.org/officeDocument/2006/relationships/hyperlink" Target="https://casino.guru/vip777au-casino-review" TargetMode="External" Id="rId14391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392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14393"/><Relationship Type="http://schemas.openxmlformats.org/officeDocument/2006/relationships/hyperlink" Target="https://casino.guru/mac-group-online-casino-review" TargetMode="External" Id="rId14394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395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14396"/><Relationship Type="http://schemas.openxmlformats.org/officeDocument/2006/relationships/hyperlink" Target="https://casino.guru/bonver-casino-review" TargetMode="External" Id="rId14397"/><Relationship Type="http://schemas.openxmlformats.org/officeDocument/2006/relationships/hyperlink" Target="https://www.mintbingo.com" TargetMode="External" Id="rId14398"/><Relationship Type="http://schemas.openxmlformats.org/officeDocument/2006/relationships/hyperlink" Target="https://www.mintbingo.com" TargetMode="External" Id="rId14399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14400"/><Relationship Type="http://schemas.openxmlformats.org/officeDocument/2006/relationships/hyperlink" Target="https://casino.guru/mintbingo-casino-review" TargetMode="External" Id="rId14401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402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14403"/><Relationship Type="http://schemas.openxmlformats.org/officeDocument/2006/relationships/hyperlink" Target="https://casino.guru/the-one-au-casino-review" TargetMode="External" Id="rId14404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405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14406"/><Relationship Type="http://schemas.openxmlformats.org/officeDocument/2006/relationships/hyperlink" Target="https://casino.guru/bgjogo-casino-review" TargetMode="External" Id="rId14407"/><Relationship Type="http://schemas.openxmlformats.org/officeDocument/2006/relationships/hyperlink" Target="https://www.fantasticspins.com" TargetMode="External" Id="rId14408"/><Relationship Type="http://schemas.openxmlformats.org/officeDocument/2006/relationships/hyperlink" Target="https://www.fantasticspins.com" TargetMode="External" Id="rId14409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14410"/><Relationship Type="http://schemas.openxmlformats.org/officeDocument/2006/relationships/hyperlink" Target="https://casino.guru/Fantastic-Spins-Casino-review" TargetMode="External" Id="rId14411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412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14413"/><Relationship Type="http://schemas.openxmlformats.org/officeDocument/2006/relationships/hyperlink" Target="https://casino.guru/bangbet-casino-review" TargetMode="External" Id="rId14414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415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14416"/><Relationship Type="http://schemas.openxmlformats.org/officeDocument/2006/relationships/hyperlink" Target="https://casino.guru/betplorer-casino-review" TargetMode="External" Id="rId14417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418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14419"/><Relationship Type="http://schemas.openxmlformats.org/officeDocument/2006/relationships/hyperlink" Target="https://casino.guru/aura-play-casino-review" TargetMode="External" Id="rId14420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421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4422"/><Relationship Type="http://schemas.openxmlformats.org/officeDocument/2006/relationships/hyperlink" Target="https://casino.guru/pokies-road-casino-review" TargetMode="External" Id="rId14423"/><Relationship Type="http://schemas.openxmlformats.org/officeDocument/2006/relationships/hyperlink" Target="https://www.playnow.com" TargetMode="External" Id="rId14424"/><Relationship Type="http://schemas.openxmlformats.org/officeDocument/2006/relationships/hyperlink" Target="https://www.playnow.com" TargetMode="External" Id="rId14425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4426"/><Relationship Type="http://schemas.openxmlformats.org/officeDocument/2006/relationships/hyperlink" Target="https://casino.guru/PlayNow-Casino-review" TargetMode="External" Id="rId14427"/><Relationship Type="http://schemas.openxmlformats.org/officeDocument/2006/relationships/hyperlink" Target="https://www.bingostreet.com" TargetMode="External" Id="rId14428"/><Relationship Type="http://schemas.openxmlformats.org/officeDocument/2006/relationships/hyperlink" Target="https://www.bingostreet.com" TargetMode="External" Id="rId14429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4430"/><Relationship Type="http://schemas.openxmlformats.org/officeDocument/2006/relationships/hyperlink" Target="https://casino.guru/bingo-street-casino-review" TargetMode="External" Id="rId14431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432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4433"/><Relationship Type="http://schemas.openxmlformats.org/officeDocument/2006/relationships/hyperlink" Target="https://casino.guru/bet999-bet-casino-review" TargetMode="External" Id="rId14434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435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4436"/><Relationship Type="http://schemas.openxmlformats.org/officeDocument/2006/relationships/hyperlink" Target="https://casino.guru/crownau77-casino-review" TargetMode="External" Id="rId14437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438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4439"/><Relationship Type="http://schemas.openxmlformats.org/officeDocument/2006/relationships/hyperlink" Target="https://casino.guru/speedau2-casino-review" TargetMode="External" Id="rId14440"/><Relationship Type="http://schemas.openxmlformats.org/officeDocument/2006/relationships/hyperlink" Target="https://www.mangospins.com" TargetMode="External" Id="rId14441"/><Relationship Type="http://schemas.openxmlformats.org/officeDocument/2006/relationships/hyperlink" Target="https://www.mangospins.com" TargetMode="External" Id="rId14442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4443"/><Relationship Type="http://schemas.openxmlformats.org/officeDocument/2006/relationships/hyperlink" Target="https://casino.guru/mango-spins-casino-review" TargetMode="External" Id="rId14444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445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4446"/><Relationship Type="http://schemas.openxmlformats.org/officeDocument/2006/relationships/hyperlink" Target="https://casino.guru/hanzbet-casino-review" TargetMode="External" Id="rId14447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44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4449"/><Relationship Type="http://schemas.openxmlformats.org/officeDocument/2006/relationships/hyperlink" Target="https://casino.guru/xmax-casino-review" TargetMode="External" Id="rId1445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45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4452"/><Relationship Type="http://schemas.openxmlformats.org/officeDocument/2006/relationships/hyperlink" Target="https://casino.guru/ampm-wallet-casino-review" TargetMode="External" Id="rId14453"/><Relationship Type="http://schemas.openxmlformats.org/officeDocument/2006/relationships/hyperlink" Target="https://www.wplay.co" TargetMode="External" Id="rId14454"/><Relationship Type="http://schemas.openxmlformats.org/officeDocument/2006/relationships/hyperlink" Target="https://www.wplay.co" TargetMode="External" Id="rId14455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4456"/><Relationship Type="http://schemas.openxmlformats.org/officeDocument/2006/relationships/hyperlink" Target="https://casino.guru/wplay-co-casino-review" TargetMode="External" Id="rId14457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458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4459"/><Relationship Type="http://schemas.openxmlformats.org/officeDocument/2006/relationships/hyperlink" Target="https://casino.guru/688bet-casino-review" TargetMode="External" Id="rId14460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461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4462"/><Relationship Type="http://schemas.openxmlformats.org/officeDocument/2006/relationships/hyperlink" Target="https://casino.guru/7win-game-casino-review" TargetMode="External" Id="rId14463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464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4465"/><Relationship Type="http://schemas.openxmlformats.org/officeDocument/2006/relationships/hyperlink" Target="https://casino.guru/1play-casino-review" TargetMode="External" Id="rId14466"/><Relationship Type="http://schemas.openxmlformats.org/officeDocument/2006/relationships/hyperlink" Target="https://betvarzesh.com" TargetMode="External" Id="rId14467"/><Relationship Type="http://schemas.openxmlformats.org/officeDocument/2006/relationships/hyperlink" Target="https://betvarzesh.com" TargetMode="External" Id="rId14468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4469"/><Relationship Type="http://schemas.openxmlformats.org/officeDocument/2006/relationships/hyperlink" Target="https://casino.guru/betvarzesh-casino-review" TargetMode="External" Id="rId14470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471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4472"/><Relationship Type="http://schemas.openxmlformats.org/officeDocument/2006/relationships/hyperlink" Target="https://casino.guru/spinaud-casino-review" TargetMode="External" Id="rId14473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474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4475"/><Relationship Type="http://schemas.openxmlformats.org/officeDocument/2006/relationships/hyperlink" Target="https://casino.guru/ilovejili-casino-review" TargetMode="External" Id="rId14476"/><Relationship Type="http://schemas.openxmlformats.org/officeDocument/2006/relationships/hyperlink" Target="https://www.buckybingo.co.uk" TargetMode="External" Id="rId14477"/><Relationship Type="http://schemas.openxmlformats.org/officeDocument/2006/relationships/hyperlink" Target="https://www.buckybingo.co.uk" TargetMode="External" Id="rId14478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4479"/><Relationship Type="http://schemas.openxmlformats.org/officeDocument/2006/relationships/hyperlink" Target="https://casino.guru/bucky-bingo-casino-review" TargetMode="External" Id="rId1448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48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4482"/><Relationship Type="http://schemas.openxmlformats.org/officeDocument/2006/relationships/hyperlink" Target="https://casino.guru/dmwin-casino-review" TargetMode="External" Id="rId14483"/><Relationship Type="http://schemas.openxmlformats.org/officeDocument/2006/relationships/hyperlink" Target="https://www.bubblebonusbingo.com" TargetMode="External" Id="rId14484"/><Relationship Type="http://schemas.openxmlformats.org/officeDocument/2006/relationships/hyperlink" Target="https://www.bubblebonusbingo.com" TargetMode="External" Id="rId14485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4486"/><Relationship Type="http://schemas.openxmlformats.org/officeDocument/2006/relationships/hyperlink" Target="https://casino.guru/bubble-bonus-bingo-casino-review" TargetMode="External" Id="rId14487"/><Relationship Type="http://schemas.openxmlformats.org/officeDocument/2006/relationships/hyperlink" Target="https://luxury.casino" TargetMode="External" Id="rId14488"/><Relationship Type="http://schemas.openxmlformats.org/officeDocument/2006/relationships/hyperlink" Target="https://luxury.casino" TargetMode="External" Id="rId14489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4490"/><Relationship Type="http://schemas.openxmlformats.org/officeDocument/2006/relationships/hyperlink" Target="https://casino.guru/Music-Hall-Casino-review" TargetMode="External" Id="rId14491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492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4493"/><Relationship Type="http://schemas.openxmlformats.org/officeDocument/2006/relationships/hyperlink" Target="https://casino.guru/squeen668-casino-review" TargetMode="External" Id="rId14494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495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4496"/><Relationship Type="http://schemas.openxmlformats.org/officeDocument/2006/relationships/hyperlink" Target="https://casino.guru/1mdbet-casino-review" TargetMode="External" Id="rId14497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498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4499"/><Relationship Type="http://schemas.openxmlformats.org/officeDocument/2006/relationships/hyperlink" Target="https://casino.guru/rookash-casino-review" TargetMode="External" Id="rId14500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501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4502"/><Relationship Type="http://schemas.openxmlformats.org/officeDocument/2006/relationships/hyperlink" Target="https://casino.guru/winx96-casino-review" TargetMode="External" Id="rId14503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504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4505"/><Relationship Type="http://schemas.openxmlformats.org/officeDocument/2006/relationships/hyperlink" Target="https://casino.guru/1pokies-casino-review" TargetMode="External" Id="rId14506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507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4508"/><Relationship Type="http://schemas.openxmlformats.org/officeDocument/2006/relationships/hyperlink" Target="https://casino.guru/monkey88-casino-review" TargetMode="External" Id="rId14509"/><Relationship Type="http://schemas.openxmlformats.org/officeDocument/2006/relationships/hyperlink" Target="https://www.luckycharmbingo.com" TargetMode="External" Id="rId14510"/><Relationship Type="http://schemas.openxmlformats.org/officeDocument/2006/relationships/hyperlink" Target="https://www.luckycharmbingo.com" TargetMode="External" Id="rId14511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4512"/><Relationship Type="http://schemas.openxmlformats.org/officeDocument/2006/relationships/hyperlink" Target="https://casino.guru/lucky-charm-bingo-casino-review" TargetMode="External" Id="rId14513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514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4515"/><Relationship Type="http://schemas.openxmlformats.org/officeDocument/2006/relationships/hyperlink" Target="https://casino.guru/luckylife-casino-review" TargetMode="External" Id="rId14516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517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4518"/><Relationship Type="http://schemas.openxmlformats.org/officeDocument/2006/relationships/hyperlink" Target="https://casino.guru/aus55-casino-review" TargetMode="External" Id="rId14519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520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4521"/><Relationship Type="http://schemas.openxmlformats.org/officeDocument/2006/relationships/hyperlink" Target="https://casino.guru/mxlobo-casino-review" TargetMode="External" Id="rId14522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523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4524"/><Relationship Type="http://schemas.openxmlformats.org/officeDocument/2006/relationships/hyperlink" Target="https://casino.guru/slotador-casino-review" TargetMode="External" Id="rId14525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526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4527"/><Relationship Type="http://schemas.openxmlformats.org/officeDocument/2006/relationships/hyperlink" Target="https://casino.guru/grandwin-cz-casino-review" TargetMode="External" Id="rId14528"/><Relationship Type="http://schemas.openxmlformats.org/officeDocument/2006/relationships/hyperlink" Target="https://www.spinpalace.com" TargetMode="External" Id="rId14529"/><Relationship Type="http://schemas.openxmlformats.org/officeDocument/2006/relationships/hyperlink" Target="https://www.spinpalace.com" TargetMode="External" Id="rId14530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4531"/><Relationship Type="http://schemas.openxmlformats.org/officeDocument/2006/relationships/hyperlink" Target="https://casino.guru/Spin-Palace-Casino-review" TargetMode="External" Id="rId14532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533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4534"/><Relationship Type="http://schemas.openxmlformats.org/officeDocument/2006/relationships/hyperlink" Target="https://casino.guru/wintp-casino-review" TargetMode="External" Id="rId14535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536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4537"/><Relationship Type="http://schemas.openxmlformats.org/officeDocument/2006/relationships/hyperlink" Target="https://casino.guru/rabetmx-casino-review" TargetMode="External" Id="rId14538"/><Relationship Type="http://schemas.openxmlformats.org/officeDocument/2006/relationships/hyperlink" Target="https://games.original-luxor.com" TargetMode="External" Id="rId14539"/><Relationship Type="http://schemas.openxmlformats.org/officeDocument/2006/relationships/hyperlink" Target="https://games.original-luxor.com" TargetMode="External" Id="rId14540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4541"/><Relationship Type="http://schemas.openxmlformats.org/officeDocument/2006/relationships/hyperlink" Target="https://casino.guru/luxorslots-casino-review" TargetMode="External" Id="rId14542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543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4544"/><Relationship Type="http://schemas.openxmlformats.org/officeDocument/2006/relationships/hyperlink" Target="https://casino.guru/apollo-games-casino-review" TargetMode="External" Id="rId14545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546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4547"/><Relationship Type="http://schemas.openxmlformats.org/officeDocument/2006/relationships/hyperlink" Target="https://casino.guru/placard-pt-casino-review" TargetMode="External" Id="rId14548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549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4550"/><Relationship Type="http://schemas.openxmlformats.org/officeDocument/2006/relationships/hyperlink" Target="https://casino.guru/Nossa-Aposta-Casino-review" TargetMode="External" Id="rId14551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552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4553"/><Relationship Type="http://schemas.openxmlformats.org/officeDocument/2006/relationships/hyperlink" Target="https://casino.guru/aus13-casino-review" TargetMode="External" Id="rId14554"/><Relationship Type="http://schemas.openxmlformats.org/officeDocument/2006/relationships/hyperlink" Target="https://www.blightybingo.com" TargetMode="External" Id="rId14555"/><Relationship Type="http://schemas.openxmlformats.org/officeDocument/2006/relationships/hyperlink" Target="https://www.blightybingo.com" TargetMode="External" Id="rId14556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4557"/><Relationship Type="http://schemas.openxmlformats.org/officeDocument/2006/relationships/hyperlink" Target="https://casino.guru/blighty-bingo-casino-review" TargetMode="External" Id="rId14558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559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4560"/><Relationship Type="http://schemas.openxmlformats.org/officeDocument/2006/relationships/hyperlink" Target="https://casino.guru/quality-bingo-casino-review" TargetMode="External" Id="rId14561"/><Relationship Type="http://schemas.openxmlformats.org/officeDocument/2006/relationships/hyperlink" Target="https://www.yaybingo.com" TargetMode="External" Id="rId14562"/><Relationship Type="http://schemas.openxmlformats.org/officeDocument/2006/relationships/hyperlink" Target="https://www.yaybingo.com" TargetMode="External" Id="rId14563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4564"/><Relationship Type="http://schemas.openxmlformats.org/officeDocument/2006/relationships/hyperlink" Target="https://casino.guru/Yay-Bingo-Casino-review" TargetMode="External" Id="rId14565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566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4567"/><Relationship Type="http://schemas.openxmlformats.org/officeDocument/2006/relationships/hyperlink" Target="https://casino.guru/bingo-hollywood-casino-review" TargetMode="External" Id="rId14568"/><Relationship Type="http://schemas.openxmlformats.org/officeDocument/2006/relationships/hyperlink" Target="https://www.cupcakebingo.com" TargetMode="External" Id="rId14569"/><Relationship Type="http://schemas.openxmlformats.org/officeDocument/2006/relationships/hyperlink" Target="https://www.cupcakebingo.com" TargetMode="External" Id="rId14570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4571"/><Relationship Type="http://schemas.openxmlformats.org/officeDocument/2006/relationships/hyperlink" Target="https://casino.guru/cupcake-bingo-casino-review" TargetMode="External" Id="rId14572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573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4574"/><Relationship Type="http://schemas.openxmlformats.org/officeDocument/2006/relationships/hyperlink" Target="https://casino.guru/atas-casino-review" TargetMode="External" Id="rId1457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57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4577"/><Relationship Type="http://schemas.openxmlformats.org/officeDocument/2006/relationships/hyperlink" Target="https://casino.guru/fabulous-vegas-casino-review" TargetMode="External" Id="rId14578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57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4580"/><Relationship Type="http://schemas.openxmlformats.org/officeDocument/2006/relationships/hyperlink" Target="https://casino.guru/double-bubble-bingo-casino-review" TargetMode="External" Id="rId1458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582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4583"/><Relationship Type="http://schemas.openxmlformats.org/officeDocument/2006/relationships/hyperlink" Target="https://casino.guru/gapa-herna-casino-review" TargetMode="External" Id="rId1458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585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4586"/><Relationship Type="http://schemas.openxmlformats.org/officeDocument/2006/relationships/hyperlink" Target="https://casino.guru/jombet77-casino-review" TargetMode="External" Id="rId14587"/><Relationship Type="http://schemas.openxmlformats.org/officeDocument/2006/relationships/hyperlink" Target="https://casino.doublestar.sk" TargetMode="External" Id="rId14588"/><Relationship Type="http://schemas.openxmlformats.org/officeDocument/2006/relationships/hyperlink" Target="https://casino.doublestar.sk" TargetMode="External" Id="rId14589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4590"/><Relationship Type="http://schemas.openxmlformats.org/officeDocument/2006/relationships/hyperlink" Target="https://casino.guru/double-star-casino-review" TargetMode="External" Id="rId14591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592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4593"/><Relationship Type="http://schemas.openxmlformats.org/officeDocument/2006/relationships/hyperlink" Target="https://casino.guru/wellington-casino-review" TargetMode="External" Id="rId14594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595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4596"/><Relationship Type="http://schemas.openxmlformats.org/officeDocument/2006/relationships/hyperlink" Target="https://casino.guru/les-ambassadeurs-online-casino-review" TargetMode="External" Id="rId14597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598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4599"/><Relationship Type="http://schemas.openxmlformats.org/officeDocument/2006/relationships/hyperlink" Target="https://casino.guru/superph-casino-review" TargetMode="External" Id="rId14600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601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4602"/><Relationship Type="http://schemas.openxmlformats.org/officeDocument/2006/relationships/hyperlink" Target="https://casino.guru/126asia-casino-review" TargetMode="External" Id="rId14603"/><Relationship Type="http://schemas.openxmlformats.org/officeDocument/2006/relationships/hyperlink" Target="https://luxury.casino" TargetMode="External" Id="rId14604"/><Relationship Type="http://schemas.openxmlformats.org/officeDocument/2006/relationships/hyperlink" Target="https://luxury.casino" TargetMode="External" Id="rId14605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4606"/><Relationship Type="http://schemas.openxmlformats.org/officeDocument/2006/relationships/hyperlink" Target="https://casino.guru/Aztec-Riches-Casino-review" TargetMode="External" Id="rId14607"/><Relationship Type="http://schemas.openxmlformats.org/officeDocument/2006/relationships/hyperlink" Target="https://www.blackjackballroom.eu" TargetMode="External" Id="rId14608"/><Relationship Type="http://schemas.openxmlformats.org/officeDocument/2006/relationships/hyperlink" Target="https://www.blackjackballroom.eu" TargetMode="External" Id="rId14609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4610"/><Relationship Type="http://schemas.openxmlformats.org/officeDocument/2006/relationships/hyperlink" Target="https://casino.guru/Blackjack-Ballroom-Casino-review" TargetMode="External" Id="rId14611"/><Relationship Type="http://schemas.openxmlformats.org/officeDocument/2006/relationships/hyperlink" Target="https://captaincooks.casino" TargetMode="External" Id="rId14612"/><Relationship Type="http://schemas.openxmlformats.org/officeDocument/2006/relationships/hyperlink" Target="https://captaincooks.casino" TargetMode="External" Id="rId14613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4614"/><Relationship Type="http://schemas.openxmlformats.org/officeDocument/2006/relationships/hyperlink" Target="https://casino.guru/Captain-Cooks-Casino-review" TargetMode="External" Id="rId14615"/><Relationship Type="http://schemas.openxmlformats.org/officeDocument/2006/relationships/hyperlink" Target="https://luxury.casino" TargetMode="External" Id="rId14616"/><Relationship Type="http://schemas.openxmlformats.org/officeDocument/2006/relationships/hyperlink" Target="https://luxury.casino" TargetMode="External" Id="rId14617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4618"/><Relationship Type="http://schemas.openxmlformats.org/officeDocument/2006/relationships/hyperlink" Target="https://casino.guru/Challenge-Casino-review" TargetMode="External" Id="rId14619"/><Relationship Type="http://schemas.openxmlformats.org/officeDocument/2006/relationships/hyperlink" Target="https://luxury.casino" TargetMode="External" Id="rId14620"/><Relationship Type="http://schemas.openxmlformats.org/officeDocument/2006/relationships/hyperlink" Target="https://luxury.casino" TargetMode="External" Id="rId14621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4622"/><Relationship Type="http://schemas.openxmlformats.org/officeDocument/2006/relationships/hyperlink" Target="https://casino.guru/Colosseum-Casino-review" TargetMode="External" Id="rId14623"/><Relationship Type="http://schemas.openxmlformats.org/officeDocument/2006/relationships/hyperlink" Target="https://goldentiger.casino" TargetMode="External" Id="rId14624"/><Relationship Type="http://schemas.openxmlformats.org/officeDocument/2006/relationships/hyperlink" Target="https://goldentiger.casino" TargetMode="External" Id="rId14625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4626"/><Relationship Type="http://schemas.openxmlformats.org/officeDocument/2006/relationships/hyperlink" Target="https://casino.guru/Golden-Tiger-Casino-review" TargetMode="External" Id="rId14627"/><Relationship Type="http://schemas.openxmlformats.org/officeDocument/2006/relationships/hyperlink" Target="https://www.grandhotelcasino.com" TargetMode="External" Id="rId14628"/><Relationship Type="http://schemas.openxmlformats.org/officeDocument/2006/relationships/hyperlink" Target="https://www.grandhotelcasino.com" TargetMode="External" Id="rId14629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4630"/><Relationship Type="http://schemas.openxmlformats.org/officeDocument/2006/relationships/hyperlink" Target="https://casino.guru/Grand-Hotel-Casino-review" TargetMode="External" Id="rId14631"/><Relationship Type="http://schemas.openxmlformats.org/officeDocument/2006/relationships/hyperlink" Target="https://grandmondial.casino" TargetMode="External" Id="rId14632"/><Relationship Type="http://schemas.openxmlformats.org/officeDocument/2006/relationships/hyperlink" Target="https://grandmondial.casino" TargetMode="External" Id="rId14633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4634"/><Relationship Type="http://schemas.openxmlformats.org/officeDocument/2006/relationships/hyperlink" Target="https://casino.guru/grand-mondial-casino-review" TargetMode="External" Id="rId14635"/><Relationship Type="http://schemas.openxmlformats.org/officeDocument/2006/relationships/hyperlink" Target="https://luxury.casino" TargetMode="External" Id="rId14636"/><Relationship Type="http://schemas.openxmlformats.org/officeDocument/2006/relationships/hyperlink" Target="https://luxury.casino" TargetMode="External" Id="rId14637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4638"/><Relationship Type="http://schemas.openxmlformats.org/officeDocument/2006/relationships/hyperlink" Target="https://casino.guru/Lucky-Emperor-Casino-review" TargetMode="External" Id="rId14639"/><Relationship Type="http://schemas.openxmlformats.org/officeDocument/2006/relationships/hyperlink" Target="https://luxury.casino" TargetMode="External" Id="rId14640"/><Relationship Type="http://schemas.openxmlformats.org/officeDocument/2006/relationships/hyperlink" Target="https://luxury.casino" TargetMode="External" Id="rId14641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4642"/><Relationship Type="http://schemas.openxmlformats.org/officeDocument/2006/relationships/hyperlink" Target="https://casino.guru/Luxury-Casino-review" TargetMode="External" Id="rId14643"/><Relationship Type="http://schemas.openxmlformats.org/officeDocument/2006/relationships/hyperlink" Target="https://luxury.casino" TargetMode="External" Id="rId14644"/><Relationship Type="http://schemas.openxmlformats.org/officeDocument/2006/relationships/hyperlink" Target="https://luxury.casino" TargetMode="External" Id="rId14645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4646"/><Relationship Type="http://schemas.openxmlformats.org/officeDocument/2006/relationships/hyperlink" Target="https://casino.guru/Nostalgia-Casino-review" TargetMode="External" Id="rId14647"/><Relationship Type="http://schemas.openxmlformats.org/officeDocument/2006/relationships/hyperlink" Target="https://www.playerspalacecasino.eu" TargetMode="External" Id="rId14648"/><Relationship Type="http://schemas.openxmlformats.org/officeDocument/2006/relationships/hyperlink" Target="https://www.playerspalacecasino.eu" TargetMode="External" Id="rId14649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4650"/><Relationship Type="http://schemas.openxmlformats.org/officeDocument/2006/relationships/hyperlink" Target="https://casino.guru/Players-Palace-Casino-review" TargetMode="External" Id="rId14651"/><Relationship Type="http://schemas.openxmlformats.org/officeDocument/2006/relationships/hyperlink" Target="https://luxury.casino" TargetMode="External" Id="rId14652"/><Relationship Type="http://schemas.openxmlformats.org/officeDocument/2006/relationships/hyperlink" Target="https://luxury.casino" TargetMode="External" Id="rId14653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4654"/><Relationship Type="http://schemas.openxmlformats.org/officeDocument/2006/relationships/hyperlink" Target="https://casino.guru/Vegas-Slot-Casino-review" TargetMode="External" Id="rId14655"/><Relationship Type="http://schemas.openxmlformats.org/officeDocument/2006/relationships/hyperlink" Target="https://www.villento.com" TargetMode="External" Id="rId14656"/><Relationship Type="http://schemas.openxmlformats.org/officeDocument/2006/relationships/hyperlink" Target="https://www.villento.com" TargetMode="External" Id="rId14657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4658"/><Relationship Type="http://schemas.openxmlformats.org/officeDocument/2006/relationships/hyperlink" Target="https://casino.guru/villento-casino-review" TargetMode="External" Id="rId14659"/><Relationship Type="http://schemas.openxmlformats.org/officeDocument/2006/relationships/hyperlink" Target="https://luxury.casino" TargetMode="External" Id="rId14660"/><Relationship Type="http://schemas.openxmlformats.org/officeDocument/2006/relationships/hyperlink" Target="https://luxury.casino" TargetMode="External" Id="rId14661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4662"/><Relationship Type="http://schemas.openxmlformats.org/officeDocument/2006/relationships/hyperlink" Target="https://casino.guru/Virtual-City-Casino-review" TargetMode="External" Id="rId14663"/><Relationship Type="http://schemas.openxmlformats.org/officeDocument/2006/relationships/hyperlink" Target="https://yukongold.casino" TargetMode="External" Id="rId14664"/><Relationship Type="http://schemas.openxmlformats.org/officeDocument/2006/relationships/hyperlink" Target="https://yukongold.casino" TargetMode="External" Id="rId14665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4666"/><Relationship Type="http://schemas.openxmlformats.org/officeDocument/2006/relationships/hyperlink" Target="https://casino.guru/Yukon-Gold-Casino-review" TargetMode="External" Id="rId14667"/><Relationship Type="http://schemas.openxmlformats.org/officeDocument/2006/relationships/hyperlink" Target="https://zodiac.casino" TargetMode="External" Id="rId14668"/><Relationship Type="http://schemas.openxmlformats.org/officeDocument/2006/relationships/hyperlink" Target="https://zodiac.casino" TargetMode="External" Id="rId14669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4670"/><Relationship Type="http://schemas.openxmlformats.org/officeDocument/2006/relationships/hyperlink" Target="https://casino.guru/Zodiac-Casino-review" TargetMode="External" Id="rId14671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67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4673"/><Relationship Type="http://schemas.openxmlformats.org/officeDocument/2006/relationships/hyperlink" Target="https://casino.guru/n8-casino-review" TargetMode="External" Id="rId14674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675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4676"/><Relationship Type="http://schemas.openxmlformats.org/officeDocument/2006/relationships/hyperlink" Target="https://casino.guru/slovmatic-casino-review" TargetMode="External" Id="rId14677"/><Relationship Type="http://schemas.openxmlformats.org/officeDocument/2006/relationships/hyperlink" Target="https://luxury.casino" TargetMode="External" Id="rId14678"/><Relationship Type="http://schemas.openxmlformats.org/officeDocument/2006/relationships/hyperlink" Target="https://luxury.casino" TargetMode="External" Id="rId14679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4680"/><Relationship Type="http://schemas.openxmlformats.org/officeDocument/2006/relationships/hyperlink" Target="https://casino.guru/Golden-Reef-Casino-review" TargetMode="External" Id="rId14681"/><Relationship Type="http://schemas.openxmlformats.org/officeDocument/2006/relationships/hyperlink" Target="https://luxury.casino" TargetMode="External" Id="rId14682"/><Relationship Type="http://schemas.openxmlformats.org/officeDocument/2006/relationships/hyperlink" Target="https://luxury.casino" TargetMode="External" Id="rId14683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4684"/><Relationship Type="http://schemas.openxmlformats.org/officeDocument/2006/relationships/hyperlink" Target="https://casino.guru/Phoenician-Casino-review" TargetMode="External" Id="rId14685"/><Relationship Type="http://schemas.openxmlformats.org/officeDocument/2006/relationships/hyperlink" Target="https://luxury.casino" TargetMode="External" Id="rId14686"/><Relationship Type="http://schemas.openxmlformats.org/officeDocument/2006/relationships/hyperlink" Target="https://luxury.casino" TargetMode="External" Id="rId14687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4688"/><Relationship Type="http://schemas.openxmlformats.org/officeDocument/2006/relationships/hyperlink" Target="https://casino.guru/Vegas-Country-Casino-review" TargetMode="External" Id="rId14689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690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4691"/><Relationship Type="http://schemas.openxmlformats.org/officeDocument/2006/relationships/hyperlink" Target="https://casino.guru/aus88-club-casino-review" TargetMode="External" Id="rId14692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693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4694"/><Relationship Type="http://schemas.openxmlformats.org/officeDocument/2006/relationships/hyperlink" Target="https://casino.guru/everybodywinslive-casino-review" TargetMode="External" Id="rId14695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696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4697"/><Relationship Type="http://schemas.openxmlformats.org/officeDocument/2006/relationships/hyperlink" Target="https://casino.guru/eurogold-game-casino-review" TargetMode="External" Id="rId14698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699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4700"/><Relationship Type="http://schemas.openxmlformats.org/officeDocument/2006/relationships/hyperlink" Target="https://casino.guru/gsc33-casino-review" TargetMode="External" Id="rId14701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702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4703"/><Relationship Type="http://schemas.openxmlformats.org/officeDocument/2006/relationships/hyperlink" Target="https://casino.guru/mnl-168-casino-review" TargetMode="External" Id="rId14704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705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4706"/><Relationship Type="http://schemas.openxmlformats.org/officeDocument/2006/relationships/hyperlink" Target="https://casino.guru/won66-casino-review" TargetMode="External" Id="rId14707"/><Relationship Type="http://schemas.openxmlformats.org/officeDocument/2006/relationships/hyperlink" Target="https://gob88.com" TargetMode="External" Id="rId14708"/><Relationship Type="http://schemas.openxmlformats.org/officeDocument/2006/relationships/hyperlink" Target="https://gob88.com" TargetMode="External" Id="rId14709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4710"/><Relationship Type="http://schemas.openxmlformats.org/officeDocument/2006/relationships/hyperlink" Target="https://casino.guru/gob88-casino-review" TargetMode="External" Id="rId14711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712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4713"/><Relationship Type="http://schemas.openxmlformats.org/officeDocument/2006/relationships/hyperlink" Target="https://casino.guru/crown7-casino-review" TargetMode="External" Id="rId14714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715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4716"/><Relationship Type="http://schemas.openxmlformats.org/officeDocument/2006/relationships/hyperlink" Target="https://casino.guru/fortune88-bet-casino-review" TargetMode="External" Id="rId14717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718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4719"/><Relationship Type="http://schemas.openxmlformats.org/officeDocument/2006/relationships/hyperlink" Target="https://casino.guru/hoya-casino-review" TargetMode="External" Id="rId14720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721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4722"/><Relationship Type="http://schemas.openxmlformats.org/officeDocument/2006/relationships/hyperlink" Target="https://casino.guru/mvbet88-casino-review" TargetMode="External" Id="rId14723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724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4725"/><Relationship Type="http://schemas.openxmlformats.org/officeDocument/2006/relationships/hyperlink" Target="https://casino.guru/elive777bet-casino-review" TargetMode="External" Id="rId14726"/><Relationship Type="http://schemas.openxmlformats.org/officeDocument/2006/relationships/hyperlink" Target="https://www.lucky247.uk" TargetMode="External" Id="rId14727"/><Relationship Type="http://schemas.openxmlformats.org/officeDocument/2006/relationships/hyperlink" Target="https://www.lucky247.uk" TargetMode="External" Id="rId14728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4729"/><Relationship Type="http://schemas.openxmlformats.org/officeDocument/2006/relationships/hyperlink" Target="https://casino.guru/Lucky247-Casino-review" TargetMode="External" Id="rId14730"/><Relationship Type="http://schemas.openxmlformats.org/officeDocument/2006/relationships/hyperlink" Target="https://www.spingalaxy.com" TargetMode="External" Id="rId14731"/><Relationship Type="http://schemas.openxmlformats.org/officeDocument/2006/relationships/hyperlink" Target="https://www.spingalaxy.com" TargetMode="External" Id="rId14732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4733"/><Relationship Type="http://schemas.openxmlformats.org/officeDocument/2006/relationships/hyperlink" Target="https://casino.guru/spin-galaxy-casino-review" TargetMode="External" Id="rId14734"/><Relationship Type="http://schemas.openxmlformats.org/officeDocument/2006/relationships/hyperlink" Target="https://www.dottybingo.com" TargetMode="External" Id="rId14735"/><Relationship Type="http://schemas.openxmlformats.org/officeDocument/2006/relationships/hyperlink" Target="https://www.dottybingo.com" TargetMode="External" Id="rId14736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4737"/><Relationship Type="http://schemas.openxmlformats.org/officeDocument/2006/relationships/hyperlink" Target="https://casino.guru/dotty-bingo-casino-review" TargetMode="External" Id="rId14738"/><Relationship Type="http://schemas.openxmlformats.org/officeDocument/2006/relationships/hyperlink" Target="https://www.butlersbingo.com" TargetMode="External" Id="rId14739"/><Relationship Type="http://schemas.openxmlformats.org/officeDocument/2006/relationships/hyperlink" Target="https://www.butlersbingo.com" TargetMode="External" Id="rId14740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4741"/><Relationship Type="http://schemas.openxmlformats.org/officeDocument/2006/relationships/hyperlink" Target="https://casino.guru/Butlers-Bingo-Casino-review" TargetMode="External" Id="rId14742"/><Relationship Type="http://schemas.openxmlformats.org/officeDocument/2006/relationships/hyperlink" Target="https://www.rosybingo.com" TargetMode="External" Id="rId14743"/><Relationship Type="http://schemas.openxmlformats.org/officeDocument/2006/relationships/hyperlink" Target="https://www.rosybingo.com" TargetMode="External" Id="rId1474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4745"/><Relationship Type="http://schemas.openxmlformats.org/officeDocument/2006/relationships/hyperlink" Target="https://casino.guru/Rosy-Bingo-Casino-review" TargetMode="External" Id="rId14746"/><Relationship Type="http://schemas.openxmlformats.org/officeDocument/2006/relationships/hyperlink" Target="https://bingodiamond.com" TargetMode="External" Id="rId14747"/><Relationship Type="http://schemas.openxmlformats.org/officeDocument/2006/relationships/hyperlink" Target="https://bingodiamond.com" TargetMode="External" Id="rId14748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4749"/><Relationship Type="http://schemas.openxmlformats.org/officeDocument/2006/relationships/hyperlink" Target="https://casino.guru/Bingo-Diamond-Casino-review" TargetMode="External" Id="rId14750"/><Relationship Type="http://schemas.openxmlformats.org/officeDocument/2006/relationships/hyperlink" Target="https://www.glossybingo.com" TargetMode="External" Id="rId14751"/><Relationship Type="http://schemas.openxmlformats.org/officeDocument/2006/relationships/hyperlink" Target="https://www.glossybingo.com" TargetMode="External" Id="rId14752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4753"/><Relationship Type="http://schemas.openxmlformats.org/officeDocument/2006/relationships/hyperlink" Target="https://casino.guru/Glossy-Bingo-Casino-review" TargetMode="External" Id="rId14754"/><Relationship Type="http://schemas.openxmlformats.org/officeDocument/2006/relationships/hyperlink" Target="https://apuestas.juegging.es" TargetMode="External" Id="rId14755"/><Relationship Type="http://schemas.openxmlformats.org/officeDocument/2006/relationships/hyperlink" Target="https://apuestas.juegging.es" TargetMode="External" Id="rId14756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4757"/><Relationship Type="http://schemas.openxmlformats.org/officeDocument/2006/relationships/hyperlink" Target="https://casino.guru/Juegging-Casino-review" TargetMode="External" Id="rId14758"/><Relationship Type="http://schemas.openxmlformats.org/officeDocument/2006/relationships/hyperlink" Target="https://www.doxxbet.sk" TargetMode="External" Id="rId14759"/><Relationship Type="http://schemas.openxmlformats.org/officeDocument/2006/relationships/hyperlink" Target="https://www.doxxbet.sk" TargetMode="External" Id="rId14760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4761"/><Relationship Type="http://schemas.openxmlformats.org/officeDocument/2006/relationships/hyperlink" Target="https://casino.guru/doxxbet-casino-review" TargetMode="External" Id="rId14762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763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4764"/><Relationship Type="http://schemas.openxmlformats.org/officeDocument/2006/relationships/hyperlink" Target="https://casino.guru/playone-casino-review" TargetMode="External" Id="rId14765"/><Relationship Type="http://schemas.openxmlformats.org/officeDocument/2006/relationships/hyperlink" Target="https://www.skycasino.com" TargetMode="External" Id="rId14766"/><Relationship Type="http://schemas.openxmlformats.org/officeDocument/2006/relationships/hyperlink" Target="https://www.skycasino.com" TargetMode="External" Id="rId14767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4768"/><Relationship Type="http://schemas.openxmlformats.org/officeDocument/2006/relationships/hyperlink" Target="https://casino.guru/Sky-Casino-review" TargetMode="External" Id="rId14769"/><Relationship Type="http://schemas.openxmlformats.org/officeDocument/2006/relationships/hyperlink" Target="https://online.retabet.es" TargetMode="External" Id="rId14770"/><Relationship Type="http://schemas.openxmlformats.org/officeDocument/2006/relationships/hyperlink" Target="https://online.retabet.es" TargetMode="External" Id="rId14771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4772"/><Relationship Type="http://schemas.openxmlformats.org/officeDocument/2006/relationships/hyperlink" Target="https://casino.guru/retabet-casino-review" TargetMode="External" Id="rId14773"/><Relationship Type="http://schemas.openxmlformats.org/officeDocument/2006/relationships/hyperlink" Target="https://www.electricspins.com" TargetMode="External" Id="rId14774"/><Relationship Type="http://schemas.openxmlformats.org/officeDocument/2006/relationships/hyperlink" Target="https://www.electricspins.com" TargetMode="External" Id="rId14775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4776"/><Relationship Type="http://schemas.openxmlformats.org/officeDocument/2006/relationships/hyperlink" Target="https://casino.guru/electric-spins-casino-review" TargetMode="External" Id="rId14777"/><Relationship Type="http://schemas.openxmlformats.org/officeDocument/2006/relationships/hyperlink" Target="https://www.butterflybingo.com" TargetMode="External" Id="rId14778"/><Relationship Type="http://schemas.openxmlformats.org/officeDocument/2006/relationships/hyperlink" Target="https://www.butterflybingo.com" TargetMode="External" Id="rId14779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4780"/><Relationship Type="http://schemas.openxmlformats.org/officeDocument/2006/relationships/hyperlink" Target="https://casino.guru/butterfly-bingo-casino-review" TargetMode="External" Id="rId14781"/><Relationship Type="http://schemas.openxmlformats.org/officeDocument/2006/relationships/hyperlink" Target="https://www.duckduckbingo.com" TargetMode="External" Id="rId14782"/><Relationship Type="http://schemas.openxmlformats.org/officeDocument/2006/relationships/hyperlink" Target="https://www.duckduckbingo.com" TargetMode="External" Id="rId14783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4784"/><Relationship Type="http://schemas.openxmlformats.org/officeDocument/2006/relationships/hyperlink" Target="https://casino.guru/duck-duck-bingo-casino-review" TargetMode="External" Id="rId14785"/><Relationship Type="http://schemas.openxmlformats.org/officeDocument/2006/relationships/hyperlink" Target="https://www.fruityvegas.co.uk" TargetMode="External" Id="rId14786"/><Relationship Type="http://schemas.openxmlformats.org/officeDocument/2006/relationships/hyperlink" Target="https://www.fruityvegas.co.uk" TargetMode="External" Id="rId14787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4788"/><Relationship Type="http://schemas.openxmlformats.org/officeDocument/2006/relationships/hyperlink" Target="https://casino.guru/Fruity-Vegas-Casino-review" TargetMode="External" Id="rId14789"/><Relationship Type="http://schemas.openxmlformats.org/officeDocument/2006/relationships/hyperlink" Target="https://www.spinzilla.com" TargetMode="External" Id="rId14790"/><Relationship Type="http://schemas.openxmlformats.org/officeDocument/2006/relationships/hyperlink" Target="https://www.spinzilla.com" TargetMode="External" Id="rId14791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4792"/><Relationship Type="http://schemas.openxmlformats.org/officeDocument/2006/relationships/hyperlink" Target="https://casino.guru/spinzilla-casino-review" TargetMode="External" Id="rId14793"/><Relationship Type="http://schemas.openxmlformats.org/officeDocument/2006/relationships/hyperlink" Target="https://www.bumblebingo.com" TargetMode="External" Id="rId14794"/><Relationship Type="http://schemas.openxmlformats.org/officeDocument/2006/relationships/hyperlink" Target="https://www.bumblebingo.com" TargetMode="External" Id="rId14795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4796"/><Relationship Type="http://schemas.openxmlformats.org/officeDocument/2006/relationships/hyperlink" Target="https://casino.guru/bumble-bingo-casino-review" TargetMode="External" Id="rId14797"/><Relationship Type="http://schemas.openxmlformats.org/officeDocument/2006/relationships/hyperlink" Target="https://www.nuttybingo.com" TargetMode="External" Id="rId14798"/><Relationship Type="http://schemas.openxmlformats.org/officeDocument/2006/relationships/hyperlink" Target="https://www.nuttybingo.com" TargetMode="External" Id="rId14799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4800"/><Relationship Type="http://schemas.openxmlformats.org/officeDocument/2006/relationships/hyperlink" Target="https://casino.guru/nutty-bingo-casino-review" TargetMode="External" Id="rId14801"/><Relationship Type="http://schemas.openxmlformats.org/officeDocument/2006/relationships/hyperlink" Target="https://www.winzino.com" TargetMode="External" Id="rId14802"/><Relationship Type="http://schemas.openxmlformats.org/officeDocument/2006/relationships/hyperlink" Target="https://www.winzino.com" TargetMode="External" Id="rId14803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4804"/><Relationship Type="http://schemas.openxmlformats.org/officeDocument/2006/relationships/hyperlink" Target="https://casino.guru/winzino-casino-review" TargetMode="External" Id="rId14805"/><Relationship Type="http://schemas.openxmlformats.org/officeDocument/2006/relationships/hyperlink" Target="https://www.bingostorm.com" TargetMode="External" Id="rId14806"/><Relationship Type="http://schemas.openxmlformats.org/officeDocument/2006/relationships/hyperlink" Target="https://www.bingostorm.com" TargetMode="External" Id="rId14807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4808"/><Relationship Type="http://schemas.openxmlformats.org/officeDocument/2006/relationships/hyperlink" Target="https://casino.guru/bingo-storm-casino-review" TargetMode="External" Id="rId14809"/><Relationship Type="http://schemas.openxmlformats.org/officeDocument/2006/relationships/hyperlink" Target="https://www.olg.ca" TargetMode="External" Id="rId14810"/><Relationship Type="http://schemas.openxmlformats.org/officeDocument/2006/relationships/hyperlink" Target="https://www.olg.ca" TargetMode="External" Id="rId14811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4812"/><Relationship Type="http://schemas.openxmlformats.org/officeDocument/2006/relationships/hyperlink" Target="https://casino.guru/olg-casino-review" TargetMode="External" Id="rId14813"/><Relationship Type="http://schemas.openxmlformats.org/officeDocument/2006/relationships/hyperlink" Target="https://external.lcb.org/site/2891" TargetMode="External" Id="rId14814"/><Relationship Type="http://schemas.openxmlformats.org/officeDocument/2006/relationships/hyperlink" Target="https://external.lcb.org/site/2891" TargetMode="External" Id="rId14815"/><Relationship Type="http://schemas.openxmlformats.org/officeDocument/2006/relationships/hyperlink" Target="https://casino.guru/cryptowins-casino-review" TargetMode="External" Id="rId14816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817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4818"/><Relationship Type="http://schemas.openxmlformats.org/officeDocument/2006/relationships/hyperlink" Target="https://casino.guru/womans-own-bingo-casino-review" TargetMode="External" Id="rId14819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820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4821"/><Relationship Type="http://schemas.openxmlformats.org/officeDocument/2006/relationships/hyperlink" Target="https://casino.guru/woman-bingo-casino-review" TargetMode="External" Id="rId14822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823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4824"/><Relationship Type="http://schemas.openxmlformats.org/officeDocument/2006/relationships/hyperlink" Target="https://casino.guru/slotahoy-casino-review" TargetMode="External" Id="rId14825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826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4827"/><Relationship Type="http://schemas.openxmlformats.org/officeDocument/2006/relationships/hyperlink" Target="https://casino.guru/solar-spins-casino-review" TargetMode="External" Id="rId14828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829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4830"/><Relationship Type="http://schemas.openxmlformats.org/officeDocument/2006/relationships/hyperlink" Target="https://casino.guru/pick-me-up-bingo-casino-review" TargetMode="External" Id="rId14831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832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4833"/><Relationship Type="http://schemas.openxmlformats.org/officeDocument/2006/relationships/hyperlink" Target="https://casino.guru/slot-heroes-casino-review" TargetMode="External" Id="rId14834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835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4836"/><Relationship Type="http://schemas.openxmlformats.org/officeDocument/2006/relationships/hyperlink" Target="https://casino.guru/givebackbingo-casino-review" TargetMode="External" Id="rId14837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838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4839"/><Relationship Type="http://schemas.openxmlformats.org/officeDocument/2006/relationships/hyperlink" Target="https://casino.guru/slots-of-dosh-casino-review" TargetMode="External" Id="rId14840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841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4842"/><Relationship Type="http://schemas.openxmlformats.org/officeDocument/2006/relationships/hyperlink" Target="https://casino.guru/gameworldbet-sk-casino-review" TargetMode="External" Id="rId14843"/><Relationship Type="http://schemas.openxmlformats.org/officeDocument/2006/relationships/hyperlink" Target="https://www.888ladies.com" TargetMode="External" Id="rId14844"/><Relationship Type="http://schemas.openxmlformats.org/officeDocument/2006/relationships/hyperlink" Target="https://www.888ladies.com" TargetMode="External" Id="rId14845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4846"/><Relationship Type="http://schemas.openxmlformats.org/officeDocument/2006/relationships/hyperlink" Target="https://casino.guru/888-ladies-casino-review" TargetMode="External" Id="rId14847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848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4849"/><Relationship Type="http://schemas.openxmlformats.org/officeDocument/2006/relationships/hyperlink" Target="https://casino.guru/bingogiving-casino-review" TargetMode="External" Id="rId14850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851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4852"/><Relationship Type="http://schemas.openxmlformats.org/officeDocument/2006/relationships/hyperlink" Target="https://casino.guru/bingolicious-casino-review" TargetMode="External" Id="rId14853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854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4855"/><Relationship Type="http://schemas.openxmlformats.org/officeDocument/2006/relationships/hyperlink" Target="https://casino.guru/cherry-wins-casino-review" TargetMode="External" Id="rId14856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85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4858"/><Relationship Type="http://schemas.openxmlformats.org/officeDocument/2006/relationships/hyperlink" Target="https://casino.guru/fav-bingo-casino-review" TargetMode="External" Id="rId14859"/><Relationship Type="http://schemas.openxmlformats.org/officeDocument/2006/relationships/hyperlink" Target="https://jackpotliner.co.uk" TargetMode="External" Id="rId14860"/><Relationship Type="http://schemas.openxmlformats.org/officeDocument/2006/relationships/hyperlink" Target="https://jackpotliner.co.uk" TargetMode="External" Id="rId14861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4862"/><Relationship Type="http://schemas.openxmlformats.org/officeDocument/2006/relationships/hyperlink" Target="https://casino.guru/jackpot-liner-uk-casino-review" TargetMode="External" Id="rId14863"/><Relationship Type="http://schemas.openxmlformats.org/officeDocument/2006/relationships/hyperlink" Target="https://www.jackpotcafe.co.uk" TargetMode="External" Id="rId14864"/><Relationship Type="http://schemas.openxmlformats.org/officeDocument/2006/relationships/hyperlink" Target="https://www.jackpotcafe.co.uk" TargetMode="External" Id="rId14865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4866"/><Relationship Type="http://schemas.openxmlformats.org/officeDocument/2006/relationships/hyperlink" Target="https://casino.guru/jackpotcafe-uk-casino-review" TargetMode="External" Id="rId14867"/><Relationship Type="http://schemas.openxmlformats.org/officeDocument/2006/relationships/hyperlink" Target="https://www.kingjackpot.co.uk" TargetMode="External" Id="rId14868"/><Relationship Type="http://schemas.openxmlformats.org/officeDocument/2006/relationships/hyperlink" Target="https://www.kingjackpot.co.uk" TargetMode="External" Id="rId14869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4870"/><Relationship Type="http://schemas.openxmlformats.org/officeDocument/2006/relationships/hyperlink" Target="https://casino.guru/kingjackpot-casino-review" TargetMode="External" Id="rId14871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872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4873"/><Relationship Type="http://schemas.openxmlformats.org/officeDocument/2006/relationships/hyperlink" Target="https://casino.guru/jinhaosheng-casino-review" TargetMode="External" Id="rId14874"/><Relationship Type="http://schemas.openxmlformats.org/officeDocument/2006/relationships/hyperlink" Target="https://www.casino-kartac.cz" TargetMode="External" Id="rId14875"/><Relationship Type="http://schemas.openxmlformats.org/officeDocument/2006/relationships/hyperlink" Target="https://www.casino-kartac.cz" TargetMode="External" Id="rId14876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4877"/><Relationship Type="http://schemas.openxmlformats.org/officeDocument/2006/relationships/hyperlink" Target="https://casino.guru/kartac-casino-review" TargetMode="External" Id="rId14878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879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4880"/><Relationship Type="http://schemas.openxmlformats.org/officeDocument/2006/relationships/hyperlink" Target="https://casino.guru/cash-88-casino-review" TargetMode="External" Id="rId14881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488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4883"/><Relationship Type="http://schemas.openxmlformats.org/officeDocument/2006/relationships/hyperlink" Target="https://casino.guru/alc-casino-review" TargetMode="External" Id="rId14884"/><Relationship Type="http://schemas.openxmlformats.org/officeDocument/2006/relationships/hyperlink" Target="https://www.divabingo.com" TargetMode="External" Id="rId14885"/><Relationship Type="http://schemas.openxmlformats.org/officeDocument/2006/relationships/hyperlink" Target="https://www.divabingo.com" TargetMode="External" Id="rId1488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4887"/><Relationship Type="http://schemas.openxmlformats.org/officeDocument/2006/relationships/hyperlink" Target="https://casino.guru/diva-bingo-casino-review" TargetMode="External" Id="rId14888"/><Relationship Type="http://schemas.openxmlformats.org/officeDocument/2006/relationships/hyperlink" Target="https://www.gloriousbingo.com" TargetMode="External" Id="rId14889"/><Relationship Type="http://schemas.openxmlformats.org/officeDocument/2006/relationships/hyperlink" Target="https://www.gloriousbingo.com" TargetMode="External" Id="rId14890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4891"/><Relationship Type="http://schemas.openxmlformats.org/officeDocument/2006/relationships/hyperlink" Target="https://casino.guru/glorious-bingo-casino-review" TargetMode="External" Id="rId14892"/><Relationship Type="http://schemas.openxmlformats.org/officeDocument/2006/relationships/hyperlink" Target="https://www.gossipbingo.com" TargetMode="External" Id="rId14893"/><Relationship Type="http://schemas.openxmlformats.org/officeDocument/2006/relationships/hyperlink" Target="https://www.gossipbingo.com" TargetMode="External" Id="rId14894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4895"/><Relationship Type="http://schemas.openxmlformats.org/officeDocument/2006/relationships/hyperlink" Target="https://casino.guru/gossip-bingo-casino-review" TargetMode="External" Id="rId14896"/><Relationship Type="http://schemas.openxmlformats.org/officeDocument/2006/relationships/hyperlink" Target="https://www.loonybingo.com" TargetMode="External" Id="rId14897"/><Relationship Type="http://schemas.openxmlformats.org/officeDocument/2006/relationships/hyperlink" Target="https://www.loonybingo.com" TargetMode="External" Id="rId14898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4899"/><Relationship Type="http://schemas.openxmlformats.org/officeDocument/2006/relationships/hyperlink" Target="https://casino.guru/loony-bingo-casino-review" TargetMode="External" Id="rId14900"/><Relationship Type="http://schemas.openxmlformats.org/officeDocument/2006/relationships/hyperlink" Target="https://www.moonbingo.com" TargetMode="External" Id="rId14901"/><Relationship Type="http://schemas.openxmlformats.org/officeDocument/2006/relationships/hyperlink" Target="https://www.moonbingo.com" TargetMode="External" Id="rId14902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4903"/><Relationship Type="http://schemas.openxmlformats.org/officeDocument/2006/relationships/hyperlink" Target="https://casino.guru/moon-bingo-casino-review" TargetMode="External" Id="rId14904"/><Relationship Type="http://schemas.openxmlformats.org/officeDocument/2006/relationships/hyperlink" Target="https://www.moongames.com" TargetMode="External" Id="rId14905"/><Relationship Type="http://schemas.openxmlformats.org/officeDocument/2006/relationships/hyperlink" Target="https://www.moongames.com" TargetMode="External" Id="rId14906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4907"/><Relationship Type="http://schemas.openxmlformats.org/officeDocument/2006/relationships/hyperlink" Target="https://casino.guru/Moon-Games-Casino-review" TargetMode="External" Id="rId14908"/><Relationship Type="http://schemas.openxmlformats.org/officeDocument/2006/relationships/hyperlink" Target="https://www.polobingo.com" TargetMode="External" Id="rId14909"/><Relationship Type="http://schemas.openxmlformats.org/officeDocument/2006/relationships/hyperlink" Target="https://www.polobingo.com" TargetMode="External" Id="rId14910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4911"/><Relationship Type="http://schemas.openxmlformats.org/officeDocument/2006/relationships/hyperlink" Target="https://casino.guru/polo-bingo-casino-review" TargetMode="External" Id="rId14912"/><Relationship Type="http://schemas.openxmlformats.org/officeDocument/2006/relationships/hyperlink" Target="https://www.robinhoodbingo.com" TargetMode="External" Id="rId14913"/><Relationship Type="http://schemas.openxmlformats.org/officeDocument/2006/relationships/hyperlink" Target="https://www.robinhoodbingo.com" TargetMode="External" Id="rId14914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4915"/><Relationship Type="http://schemas.openxmlformats.org/officeDocument/2006/relationships/hyperlink" Target="https://casino.guru/robin-hood-bingo-casino-review" TargetMode="External" Id="rId14916"/><Relationship Type="http://schemas.openxmlformats.org/officeDocument/2006/relationships/hyperlink" Target="https://www.silkbingo.com" TargetMode="External" Id="rId14917"/><Relationship Type="http://schemas.openxmlformats.org/officeDocument/2006/relationships/hyperlink" Target="https://www.silkbingo.com" TargetMode="External" Id="rId14918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4919"/><Relationship Type="http://schemas.openxmlformats.org/officeDocument/2006/relationships/hyperlink" Target="https://casino.guru/silk-bingo-casino-review" TargetMode="External" Id="rId14920"/><Relationship Type="http://schemas.openxmlformats.org/officeDocument/2006/relationships/hyperlink" Target="https://www.spectrabingo.com" TargetMode="External" Id="rId14921"/><Relationship Type="http://schemas.openxmlformats.org/officeDocument/2006/relationships/hyperlink" Target="https://www.spectrabingo.com" TargetMode="External" Id="rId14922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4923"/><Relationship Type="http://schemas.openxmlformats.org/officeDocument/2006/relationships/hyperlink" Target="https://casino.guru/spectra-bingo-casino-review" TargetMode="External" Id="rId14924"/><Relationship Type="http://schemas.openxmlformats.org/officeDocument/2006/relationships/hyperlink" Target="https://www.sugarbingo.com" TargetMode="External" Id="rId14925"/><Relationship Type="http://schemas.openxmlformats.org/officeDocument/2006/relationships/hyperlink" Target="https://www.sugarbingo.com" TargetMode="External" Id="rId1492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4927"/><Relationship Type="http://schemas.openxmlformats.org/officeDocument/2006/relationships/hyperlink" Target="https://casino.guru/Sugar-Bingo-Casino-review" TargetMode="External" Id="rId14928"/><Relationship Type="http://schemas.openxmlformats.org/officeDocument/2006/relationships/hyperlink" Target="https://www.tedbingo.com" TargetMode="External" Id="rId14929"/><Relationship Type="http://schemas.openxmlformats.org/officeDocument/2006/relationships/hyperlink" Target="https://www.tedbingo.com" TargetMode="External" Id="rId14930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4931"/><Relationship Type="http://schemas.openxmlformats.org/officeDocument/2006/relationships/hyperlink" Target="https://casino.guru/ted-bingo-casino-review" TargetMode="External" Id="rId14932"/><Relationship Type="http://schemas.openxmlformats.org/officeDocument/2006/relationships/hyperlink" Target="https://www.tiptopbingo.com" TargetMode="External" Id="rId14933"/><Relationship Type="http://schemas.openxmlformats.org/officeDocument/2006/relationships/hyperlink" Target="https://www.tiptopbingo.com" TargetMode="External" Id="rId14934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4935"/><Relationship Type="http://schemas.openxmlformats.org/officeDocument/2006/relationships/hyperlink" Target="https://casino.guru/tip-top-bingo-casino-review" TargetMode="External" Id="rId14936"/><Relationship Type="http://schemas.openxmlformats.org/officeDocument/2006/relationships/hyperlink" Target="https://www.twofatladies.co.uk" TargetMode="External" Id="rId14937"/><Relationship Type="http://schemas.openxmlformats.org/officeDocument/2006/relationships/hyperlink" Target="https://www.twofatladies.co.uk" TargetMode="External" Id="rId14938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4939"/><Relationship Type="http://schemas.openxmlformats.org/officeDocument/2006/relationships/hyperlink" Target="https://casino.guru/two-fat-ladies-casino-review" TargetMode="External" Id="rId14940"/><Relationship Type="http://schemas.openxmlformats.org/officeDocument/2006/relationships/hyperlink" Target="https://www.vegasspins.com" TargetMode="External" Id="rId14941"/><Relationship Type="http://schemas.openxmlformats.org/officeDocument/2006/relationships/hyperlink" Target="https://www.vegasspins.com" TargetMode="External" Id="rId14942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4943"/><Relationship Type="http://schemas.openxmlformats.org/officeDocument/2006/relationships/hyperlink" Target="https://casino.guru/Vegas-Spins-Casino-review" TargetMode="External" Id="rId14944"/><Relationship Type="http://schemas.openxmlformats.org/officeDocument/2006/relationships/hyperlink" Target="https://www.wickedjackpots.com" TargetMode="External" Id="rId14945"/><Relationship Type="http://schemas.openxmlformats.org/officeDocument/2006/relationships/hyperlink" Target="https://www.wickedjackpots.com" TargetMode="External" Id="rId14946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4947"/><Relationship Type="http://schemas.openxmlformats.org/officeDocument/2006/relationships/hyperlink" Target="https://casino.guru/wicked-jackpots-casino-review" TargetMode="External" Id="rId14948"/><Relationship Type="http://schemas.openxmlformats.org/officeDocument/2006/relationships/hyperlink" Target="https://www.irishspins.com" TargetMode="External" Id="rId14949"/><Relationship Type="http://schemas.openxmlformats.org/officeDocument/2006/relationships/hyperlink" Target="https://www.irishspins.com" TargetMode="External" Id="rId14950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4951"/><Relationship Type="http://schemas.openxmlformats.org/officeDocument/2006/relationships/hyperlink" Target="https://casino.guru/irish-spins-casino-review" TargetMode="External" Id="rId14952"/><Relationship Type="http://schemas.openxmlformats.org/officeDocument/2006/relationships/hyperlink" Target="https://www.lippybingo.com" TargetMode="External" Id="rId14953"/><Relationship Type="http://schemas.openxmlformats.org/officeDocument/2006/relationships/hyperlink" Target="https://www.lippybingo.com" TargetMode="External" Id="rId14954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4955"/><Relationship Type="http://schemas.openxmlformats.org/officeDocument/2006/relationships/hyperlink" Target="https://casino.guru/lippy-bingo-casino-review" TargetMode="External" Id="rId14956"/><Relationship Type="http://schemas.openxmlformats.org/officeDocument/2006/relationships/hyperlink" Target="https://www.glitterbingo.com" TargetMode="External" Id="rId14957"/><Relationship Type="http://schemas.openxmlformats.org/officeDocument/2006/relationships/hyperlink" Target="https://www.glitterbingo.com" TargetMode="External" Id="rId14958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4959"/><Relationship Type="http://schemas.openxmlformats.org/officeDocument/2006/relationships/hyperlink" Target="https://casino.guru/glitter-bingo-casino-review" TargetMode="External" Id="rId14960"/><Relationship Type="http://schemas.openxmlformats.org/officeDocument/2006/relationships/hyperlink" Target="https://www.xlcasino.com" TargetMode="External" Id="rId14961"/><Relationship Type="http://schemas.openxmlformats.org/officeDocument/2006/relationships/hyperlink" Target="https://www.xlcasino.com" TargetMode="External" Id="rId14962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4963"/><Relationship Type="http://schemas.openxmlformats.org/officeDocument/2006/relationships/hyperlink" Target="https://casino.guru/xl-casino-review" TargetMode="External" Id="rId14964"/><Relationship Type="http://schemas.openxmlformats.org/officeDocument/2006/relationships/hyperlink" Target="https://www.redbusbingo.com" TargetMode="External" Id="rId14965"/><Relationship Type="http://schemas.openxmlformats.org/officeDocument/2006/relationships/hyperlink" Target="https://www.redbusbingo.com" TargetMode="External" Id="rId1496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4967"/><Relationship Type="http://schemas.openxmlformats.org/officeDocument/2006/relationships/hyperlink" Target="https://casino.guru/redbus-bingo-casino-review" TargetMode="External" Id="rId14968"/><Relationship Type="http://schemas.openxmlformats.org/officeDocument/2006/relationships/hyperlink" Target="https://www.bingoirish.com" TargetMode="External" Id="rId14969"/><Relationship Type="http://schemas.openxmlformats.org/officeDocument/2006/relationships/hyperlink" Target="https://www.bingoirish.com" TargetMode="External" Id="rId14970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4971"/><Relationship Type="http://schemas.openxmlformats.org/officeDocument/2006/relationships/hyperlink" Target="https://casino.guru/bingo-irish-casino-review" TargetMode="External" Id="rId14972"/><Relationship Type="http://schemas.openxmlformats.org/officeDocument/2006/relationships/hyperlink" Target="https://www.neonbingo.com" TargetMode="External" Id="rId14973"/><Relationship Type="http://schemas.openxmlformats.org/officeDocument/2006/relationships/hyperlink" Target="https://www.neonbingo.com" TargetMode="External" Id="rId14974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4975"/><Relationship Type="http://schemas.openxmlformats.org/officeDocument/2006/relationships/hyperlink" Target="https://casino.guru/neon-bingo-casino-review" TargetMode="External" Id="rId14976"/><Relationship Type="http://schemas.openxmlformats.org/officeDocument/2006/relationships/hyperlink" Target="https://www.dublinwins.com" TargetMode="External" Id="rId14977"/><Relationship Type="http://schemas.openxmlformats.org/officeDocument/2006/relationships/hyperlink" Target="https://www.dublinwins.com" TargetMode="External" Id="rId14978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4979"/><Relationship Type="http://schemas.openxmlformats.org/officeDocument/2006/relationships/hyperlink" Target="https://casino.guru/dublin-wins-casino-review" TargetMode="External" Id="rId14980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4981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4982"/><Relationship Type="http://schemas.openxmlformats.org/officeDocument/2006/relationships/hyperlink" Target="https://casino.guru/lucky-pence-casino-review" TargetMode="External" Id="rId14983"/><Relationship Type="http://schemas.openxmlformats.org/officeDocument/2006/relationships/hyperlink" Target="https://www.onceuponabingo.com" TargetMode="External" Id="rId14984"/><Relationship Type="http://schemas.openxmlformats.org/officeDocument/2006/relationships/hyperlink" Target="https://www.onceuponabingo.com" TargetMode="External" Id="rId14985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4986"/><Relationship Type="http://schemas.openxmlformats.org/officeDocument/2006/relationships/hyperlink" Target="https://casino.guru/once-upon-a-bingo-casino-review" TargetMode="External" Id="rId14987"/><Relationship Type="http://schemas.openxmlformats.org/officeDocument/2006/relationships/hyperlink" Target="https://www.wewantbingo.com" TargetMode="External" Id="rId14988"/><Relationship Type="http://schemas.openxmlformats.org/officeDocument/2006/relationships/hyperlink" Target="https://www.wewantbingo.com" TargetMode="External" Id="rId14989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4990"/><Relationship Type="http://schemas.openxmlformats.org/officeDocument/2006/relationships/hyperlink" Target="https://casino.guru/we-want-bingo-casino-review" TargetMode="External" Id="rId14991"/><Relationship Type="http://schemas.openxmlformats.org/officeDocument/2006/relationships/hyperlink" Target="https://mygobet88.net" TargetMode="External" Id="rId14992"/><Relationship Type="http://schemas.openxmlformats.org/officeDocument/2006/relationships/hyperlink" Target="https://mygobet88.net" TargetMode="External" Id="rId14993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4994"/><Relationship Type="http://schemas.openxmlformats.org/officeDocument/2006/relationships/hyperlink" Target="https://casino.guru/gobet88-casino-review" TargetMode="External" Id="rId14995"/><Relationship Type="http://schemas.openxmlformats.org/officeDocument/2006/relationships/hyperlink" Target="https://www.totalcasino.pl" TargetMode="External" Id="rId14996"/><Relationship Type="http://schemas.openxmlformats.org/officeDocument/2006/relationships/hyperlink" Target="https://www.totalcasino.pl" TargetMode="External" Id="rId14997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4998"/><Relationship Type="http://schemas.openxmlformats.org/officeDocument/2006/relationships/hyperlink" Target="https://casino.guru/total-casino-review" TargetMode="External" Id="rId14999"/><Relationship Type="http://schemas.openxmlformats.org/officeDocument/2006/relationships/hyperlink" Target="https://www.jackpotcitycasino.com" TargetMode="External" Id="rId15000"/><Relationship Type="http://schemas.openxmlformats.org/officeDocument/2006/relationships/hyperlink" Target="https://www.jackpotcitycasino.com" TargetMode="External" Id="rId15001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5002"/><Relationship Type="http://schemas.openxmlformats.org/officeDocument/2006/relationships/hyperlink" Target="https://casino.guru/JackpotCity-Casino-review" TargetMode="External" Id="rId15003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004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5005"/><Relationship Type="http://schemas.openxmlformats.org/officeDocument/2006/relationships/hyperlink" Target="https://casino.guru/ali88win-casino-review" TargetMode="External" Id="rId15006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007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5008"/><Relationship Type="http://schemas.openxmlformats.org/officeDocument/2006/relationships/hyperlink" Target="https://casino.guru/tokyo-casino-review" TargetMode="External" Id="rId15009"/><Relationship Type="http://schemas.openxmlformats.org/officeDocument/2006/relationships/hyperlink" Target="https://www.velvetbingo.com" TargetMode="External" Id="rId15010"/><Relationship Type="http://schemas.openxmlformats.org/officeDocument/2006/relationships/hyperlink" Target="https://www.velvetbingo.com" TargetMode="External" Id="rId15011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5012"/><Relationship Type="http://schemas.openxmlformats.org/officeDocument/2006/relationships/hyperlink" Target="https://casino.guru/velvet-bingo-casino-review" TargetMode="External" Id="rId15013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014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5015"/><Relationship Type="http://schemas.openxmlformats.org/officeDocument/2006/relationships/hyperlink" Target="https://casino.guru/ruby-riches-casino-review" TargetMode="External" Id="rId15016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01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5018"/><Relationship Type="http://schemas.openxmlformats.org/officeDocument/2006/relationships/hyperlink" Target="https://casino.guru/magic-planet-casino-review" TargetMode="External" Id="rId1501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02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5021"/><Relationship Type="http://schemas.openxmlformats.org/officeDocument/2006/relationships/hyperlink" Target="https://casino.guru/genie-riches-casino-review" TargetMode="External" Id="rId1502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023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5024"/><Relationship Type="http://schemas.openxmlformats.org/officeDocument/2006/relationships/hyperlink" Target="https://casino.guru/aloha-slots-casino-review" TargetMode="External" Id="rId15025"/><Relationship Type="http://schemas.openxmlformats.org/officeDocument/2006/relationships/hyperlink" Target="https://www.bingoextra.com" TargetMode="External" Id="rId15026"/><Relationship Type="http://schemas.openxmlformats.org/officeDocument/2006/relationships/hyperlink" Target="https://www.bingoextra.com" TargetMode="External" Id="rId15027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5028"/><Relationship Type="http://schemas.openxmlformats.org/officeDocument/2006/relationships/hyperlink" Target="https://casino.guru/Bingo-Extra-Casino-review" TargetMode="External" Id="rId15029"/><Relationship Type="http://schemas.openxmlformats.org/officeDocument/2006/relationships/hyperlink" Target="https://www.emotivacasino.es" TargetMode="External" Id="rId15030"/><Relationship Type="http://schemas.openxmlformats.org/officeDocument/2006/relationships/hyperlink" Target="https://www.emotivacasino.es" TargetMode="External" Id="rId15031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5032"/><Relationship Type="http://schemas.openxmlformats.org/officeDocument/2006/relationships/hyperlink" Target="https://casino.guru/aconcagua-poker-casino-review" TargetMode="External" Id="rId15033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034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5035"/><Relationship Type="http://schemas.openxmlformats.org/officeDocument/2006/relationships/hyperlink" Target="https://casino.guru/delta-bingo-online-casino-review" TargetMode="External" Id="rId15036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037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5038"/><Relationship Type="http://schemas.openxmlformats.org/officeDocument/2006/relationships/hyperlink" Target="https://casino.guru/grizzly-s-quest-casino-review" TargetMode="External" Id="rId15039"/><Relationship Type="http://schemas.openxmlformats.org/officeDocument/2006/relationships/hyperlink" Target="https://www.bidbingo.co.uk" TargetMode="External" Id="rId15040"/><Relationship Type="http://schemas.openxmlformats.org/officeDocument/2006/relationships/hyperlink" Target="https://www.bidbingo.co.uk" TargetMode="External" Id="rId15041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5042"/><Relationship Type="http://schemas.openxmlformats.org/officeDocument/2006/relationships/hyperlink" Target="https://casino.guru/Bid-Bingo-Casino-review" TargetMode="External" Id="rId15043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044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5045"/><Relationship Type="http://schemas.openxmlformats.org/officeDocument/2006/relationships/hyperlink" Target="https://casino.guru/swag-casino-review" TargetMode="External" Id="rId15046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047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5048"/><Relationship Type="http://schemas.openxmlformats.org/officeDocument/2006/relationships/hyperlink" Target="https://casino.guru/go4games-casino-review" TargetMode="External" Id="rId15049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050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5051"/><Relationship Type="http://schemas.openxmlformats.org/officeDocument/2006/relationships/hyperlink" Target="https://casino.guru/69games-casino-review" TargetMode="External" Id="rId15052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053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5054"/><Relationship Type="http://schemas.openxmlformats.org/officeDocument/2006/relationships/hyperlink" Target="https://casino.guru/cardwin-casino-review" TargetMode="External" Id="rId15055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056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5057"/><Relationship Type="http://schemas.openxmlformats.org/officeDocument/2006/relationships/hyperlink" Target="https://casino.guru/majestic-bingo-casino-review" TargetMode="External" Id="rId15058"/><Relationship Type="http://schemas.openxmlformats.org/officeDocument/2006/relationships/hyperlink" Target="https://www.bonniebingo.com" TargetMode="External" Id="rId15059"/><Relationship Type="http://schemas.openxmlformats.org/officeDocument/2006/relationships/hyperlink" Target="https://www.bonniebingo.com" TargetMode="External" Id="rId15060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5061"/><Relationship Type="http://schemas.openxmlformats.org/officeDocument/2006/relationships/hyperlink" Target="https://casino.guru/bonnie-bingo-casino-review" TargetMode="External" Id="rId15062"/><Relationship Type="http://schemas.openxmlformats.org/officeDocument/2006/relationships/hyperlink" Target="https://www.hunkybingo.com" TargetMode="External" Id="rId15063"/><Relationship Type="http://schemas.openxmlformats.org/officeDocument/2006/relationships/hyperlink" Target="https://www.hunkybingo.com" TargetMode="External" Id="rId15064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5065"/><Relationship Type="http://schemas.openxmlformats.org/officeDocument/2006/relationships/hyperlink" Target="https://casino.guru/hunky-bingo-casino-review" TargetMode="External" Id="rId15066"/><Relationship Type="http://schemas.openxmlformats.org/officeDocument/2006/relationships/hyperlink" Target="https://www.888bingo.com" TargetMode="External" Id="rId15067"/><Relationship Type="http://schemas.openxmlformats.org/officeDocument/2006/relationships/hyperlink" Target="https://www.888bingo.com" TargetMode="External" Id="rId15068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5069"/><Relationship Type="http://schemas.openxmlformats.org/officeDocument/2006/relationships/hyperlink" Target="https://casino.guru/888-bingo-casino-review" TargetMode="External" Id="rId15070"/><Relationship Type="http://schemas.openxmlformats.org/officeDocument/2006/relationships/hyperlink" Target="https://www.healthgames.co.uk" TargetMode="External" Id="rId15071"/><Relationship Type="http://schemas.openxmlformats.org/officeDocument/2006/relationships/hyperlink" Target="https://www.healthgames.co.uk" TargetMode="External" Id="rId15072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5073"/><Relationship Type="http://schemas.openxmlformats.org/officeDocument/2006/relationships/hyperlink" Target="https://casino.guru/Health-Games-Casino-review" TargetMode="External" Id="rId15074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075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5076"/><Relationship Type="http://schemas.openxmlformats.org/officeDocument/2006/relationships/hyperlink" Target="https://casino.guru/mirage66-casino-review" TargetMode="External" Id="rId15077"/></Relationships>
</file>

<file path=xl/worksheets/_rels/sheet2.xml.rels><Relationships xmlns="http://schemas.openxmlformats.org/package/2006/relationships"><Relationship Type="http://schemas.openxmlformats.org/officeDocument/2006/relationships/hyperlink" Target="https://gamba.com" TargetMode="External" Id="rId1"/><Relationship Type="http://schemas.openxmlformats.org/officeDocument/2006/relationships/hyperlink" Target="https://gamba.com" TargetMode="External" Id="rId2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asino.guru/gamba-casino-review" TargetMode="External" Id="rId4"/><Relationship Type="http://schemas.openxmlformats.org/officeDocument/2006/relationships/hyperlink" Target="https://www.crashino.com" TargetMode="External" Id="rId5"/><Relationship Type="http://schemas.openxmlformats.org/officeDocument/2006/relationships/hyperlink" Target="https://www.crashino.com" TargetMode="External" Id="rId6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"/><Relationship Type="http://schemas.openxmlformats.org/officeDocument/2006/relationships/hyperlink" Target="https://casino.guru/crashino-casino-review" TargetMode="External" Id="rId8"/><Relationship Type="http://schemas.openxmlformats.org/officeDocument/2006/relationships/hyperlink" Target="https://www.klub28.com" TargetMode="External" Id="rId9"/><Relationship Type="http://schemas.openxmlformats.org/officeDocument/2006/relationships/hyperlink" Target="https://www.klub28.com" TargetMode="External" Id="rId10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11"/><Relationship Type="http://schemas.openxmlformats.org/officeDocument/2006/relationships/hyperlink" Target="https://casino.guru/klub28-casino-review" TargetMode="External" Id="rId12"/><Relationship Type="http://schemas.openxmlformats.org/officeDocument/2006/relationships/hyperlink" Target="https://holyluck2.com" TargetMode="External" Id="rId13"/><Relationship Type="http://schemas.openxmlformats.org/officeDocument/2006/relationships/hyperlink" Target="https://holyluck2.com" TargetMode="External" Id="rId14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casino.guru/holy-luck-casino-review" TargetMode="External" Id="rId16"/><Relationship Type="http://schemas.openxmlformats.org/officeDocument/2006/relationships/hyperlink" Target="https://www.housebets.com" TargetMode="External" Id="rId17"/><Relationship Type="http://schemas.openxmlformats.org/officeDocument/2006/relationships/hyperlink" Target="https://www.housebets.com" TargetMode="External" Id="rId18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19"/><Relationship Type="http://schemas.openxmlformats.org/officeDocument/2006/relationships/hyperlink" Target="https://casino.guru/housebets-casino-review" TargetMode="External" Id="rId20"/><Relationship Type="http://schemas.openxmlformats.org/officeDocument/2006/relationships/hyperlink" Target="https://www.telbet.com" TargetMode="External" Id="rId21"/><Relationship Type="http://schemas.openxmlformats.org/officeDocument/2006/relationships/hyperlink" Target="https://www.telbet.com" TargetMode="External" Id="rId22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3"/><Relationship Type="http://schemas.openxmlformats.org/officeDocument/2006/relationships/hyperlink" Target="https://casino.guru/telbet-casino-review" TargetMode="External" Id="rId24"/><Relationship Type="http://schemas.openxmlformats.org/officeDocument/2006/relationships/hyperlink" Target="https://gxbet.com" TargetMode="External" Id="rId25"/><Relationship Type="http://schemas.openxmlformats.org/officeDocument/2006/relationships/hyperlink" Target="https://gxbet.com" TargetMode="External" Id="rId26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casino.guru/gxbet-casino-review" TargetMode="External" Id="rId28"/><Relationship Type="http://schemas.openxmlformats.org/officeDocument/2006/relationships/hyperlink" Target="https://www.bullcasino.com" TargetMode="External" Id="rId29"/><Relationship Type="http://schemas.openxmlformats.org/officeDocument/2006/relationships/hyperlink" Target="https://www.bullcasino.com" TargetMode="External" Id="rId30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31"/><Relationship Type="http://schemas.openxmlformats.org/officeDocument/2006/relationships/hyperlink" Target="https://casino.guru/bull-casino-review" TargetMode="External" Id="rId32"/><Relationship Type="http://schemas.openxmlformats.org/officeDocument/2006/relationships/hyperlink" Target="https://www.spacehills.com" TargetMode="External" Id="rId33"/><Relationship Type="http://schemas.openxmlformats.org/officeDocument/2006/relationships/hyperlink" Target="https://www.spacehills.com" TargetMode="External" Id="rId34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35"/><Relationship Type="http://schemas.openxmlformats.org/officeDocument/2006/relationships/hyperlink" Target="https://casino.guru/spacehills-casino-review" TargetMode="External" Id="rId36"/><Relationship Type="http://schemas.openxmlformats.org/officeDocument/2006/relationships/hyperlink" Target="https://www.reelcrypto.com" TargetMode="External" Id="rId37"/><Relationship Type="http://schemas.openxmlformats.org/officeDocument/2006/relationships/hyperlink" Target="https://www.reelcrypto.com" TargetMode="External" Id="rId3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casino.guru/reel-crypto-casino-review" TargetMode="External" Id="rId40"/><Relationship Type="http://schemas.openxmlformats.org/officeDocument/2006/relationships/hyperlink" Target="https://likes.bet" TargetMode="External" Id="rId41"/><Relationship Type="http://schemas.openxmlformats.org/officeDocument/2006/relationships/hyperlink" Target="https://likes.bet" TargetMode="External" Id="rId42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43"/><Relationship Type="http://schemas.openxmlformats.org/officeDocument/2006/relationships/hyperlink" Target="https://casino.guru/likes-bet-casino-review" TargetMode="External" Id="rId44"/><Relationship Type="http://schemas.openxmlformats.org/officeDocument/2006/relationships/hyperlink" Target="https://www.partyspins1.com" TargetMode="External" Id="rId45"/><Relationship Type="http://schemas.openxmlformats.org/officeDocument/2006/relationships/hyperlink" Target="https://www.partyspins1.com" TargetMode="External" Id="rId46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47"/><Relationship Type="http://schemas.openxmlformats.org/officeDocument/2006/relationships/hyperlink" Target="https://casino.guru/partyspins-casino-review" TargetMode="External" Id="rId48"/><Relationship Type="http://schemas.openxmlformats.org/officeDocument/2006/relationships/hyperlink" Target="https://www.winningz5.com" TargetMode="External" Id="rId49"/><Relationship Type="http://schemas.openxmlformats.org/officeDocument/2006/relationships/hyperlink" Target="https://www.winningz5.com" TargetMode="External" Id="rId50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casino.guru/winningz-casino-review" TargetMode="External" Id="rId52"/><Relationship Type="http://schemas.openxmlformats.org/officeDocument/2006/relationships/hyperlink" Target="https://baloo.bet" TargetMode="External" Id="rId53"/><Relationship Type="http://schemas.openxmlformats.org/officeDocument/2006/relationships/hyperlink" Target="https://baloo.bet" TargetMode="External" Id="rId54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55"/><Relationship Type="http://schemas.openxmlformats.org/officeDocument/2006/relationships/hyperlink" Target="https://casino.guru/baloo-bet-casino-review" TargetMode="External" Id="rId56"/><Relationship Type="http://schemas.openxmlformats.org/officeDocument/2006/relationships/hyperlink" Target="https://betpanda.io" TargetMode="External" Id="rId57"/><Relationship Type="http://schemas.openxmlformats.org/officeDocument/2006/relationships/hyperlink" Target="https://betpanda.io" TargetMode="External" Id="rId58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59"/><Relationship Type="http://schemas.openxmlformats.org/officeDocument/2006/relationships/hyperlink" Target="https://casino.guru/betpanda-casino-review" TargetMode="External" Id="rId60"/><Relationship Type="http://schemas.openxmlformats.org/officeDocument/2006/relationships/hyperlink" Target="https://winna.com" TargetMode="External" Id="rId61"/><Relationship Type="http://schemas.openxmlformats.org/officeDocument/2006/relationships/hyperlink" Target="https://winna.com" TargetMode="External" Id="rId62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casino.guru/winna-casino-review" TargetMode="External" Id="rId64"/><Relationship Type="http://schemas.openxmlformats.org/officeDocument/2006/relationships/hyperlink" Target="https://blockspins.com" TargetMode="External" Id="rId65"/><Relationship Type="http://schemas.openxmlformats.org/officeDocument/2006/relationships/hyperlink" Target="https://blockspins.com" TargetMode="External" Id="rId6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67"/><Relationship Type="http://schemas.openxmlformats.org/officeDocument/2006/relationships/hyperlink" Target="https://casino.guru/blockspins-casino-review" TargetMode="External" Id="rId68"/><Relationship Type="http://schemas.openxmlformats.org/officeDocument/2006/relationships/hyperlink" Target="https://casino148.com" TargetMode="External" Id="rId69"/><Relationship Type="http://schemas.openxmlformats.org/officeDocument/2006/relationships/hyperlink" Target="https://casino148.com" TargetMode="External" Id="rId7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casino.guru/livegame148-casino-review" TargetMode="External" Id="rId72"/><Relationship Type="http://schemas.openxmlformats.org/officeDocument/2006/relationships/hyperlink" Target="https://gamblr.io" TargetMode="External" Id="rId73"/><Relationship Type="http://schemas.openxmlformats.org/officeDocument/2006/relationships/hyperlink" Target="https://gamblr.io" TargetMode="External" Id="rId74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casino.guru/gamblr-casino-review" TargetMode="External" Id="rId76"/><Relationship Type="http://schemas.openxmlformats.org/officeDocument/2006/relationships/hyperlink" Target="https://www.kirgo.com" TargetMode="External" Id="rId77"/><Relationship Type="http://schemas.openxmlformats.org/officeDocument/2006/relationships/hyperlink" Target="https://www.kirgo.com" TargetMode="External" Id="rId78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79"/><Relationship Type="http://schemas.openxmlformats.org/officeDocument/2006/relationships/hyperlink" Target="https://casino.guru/kirgo-casino-review" TargetMode="External" Id="rId80"/><Relationship Type="http://schemas.openxmlformats.org/officeDocument/2006/relationships/hyperlink" Target="https://www.coinkings777.com" TargetMode="External" Id="rId81"/><Relationship Type="http://schemas.openxmlformats.org/officeDocument/2006/relationships/hyperlink" Target="https://www.coinkings777.com" TargetMode="External" Id="rId82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casino.guru/coinkings-casino-review" TargetMode="External" Id="rId84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5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casino.guru/kingz-casino-review" TargetMode="External" Id="rId87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casino.guru/warriorbet-casino-review" TargetMode="External" Id="rId90"/></Relationships>
</file>

<file path=xl/worksheets/_rels/sheet3.xml.rels><Relationships xmlns="http://schemas.openxmlformats.org/package/2006/relationships"><Relationship Type="http://schemas.openxmlformats.org/officeDocument/2006/relationships/hyperlink" Target="https://betpanda.io" TargetMode="External" Id="rId1"/><Relationship Type="http://schemas.openxmlformats.org/officeDocument/2006/relationships/hyperlink" Target="https://betpanda.io" TargetMode="External" Id="rId2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cryptorino.io" TargetMode="External" Id="rId4"/><Relationship Type="http://schemas.openxmlformats.org/officeDocument/2006/relationships/hyperlink" Target="https://cryptorino.io" TargetMode="External" Id="rId5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bethog.com" TargetMode="External" Id="rId7"/><Relationship Type="http://schemas.openxmlformats.org/officeDocument/2006/relationships/hyperlink" Target="https://bethog.com" TargetMode="External" Id="rId8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winna.com" TargetMode="External" Id="rId10"/><Relationship Type="http://schemas.openxmlformats.org/officeDocument/2006/relationships/hyperlink" Target="https://winna.com" TargetMode="External" Id="rId11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betplay.io" TargetMode="External" Id="rId13"/><Relationship Type="http://schemas.openxmlformats.org/officeDocument/2006/relationships/hyperlink" Target="https://betplay.io" TargetMode="External" Id="rId14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in.bet" TargetMode="External" Id="rId16"/><Relationship Type="http://schemas.openxmlformats.org/officeDocument/2006/relationships/hyperlink" Target="https://spin.bet" TargetMode="External" Id="rId17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rakebit.com" TargetMode="External" Id="rId19"/><Relationship Type="http://schemas.openxmlformats.org/officeDocument/2006/relationships/hyperlink" Target="https://rakebit.com" TargetMode="External" Id="rId20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betbits.com" TargetMode="External" Id="rId22"/><Relationship Type="http://schemas.openxmlformats.org/officeDocument/2006/relationships/hyperlink" Target="https://betbits.com" TargetMode="External" Id="rId23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www.betgoat.com" TargetMode="External" Id="rId25"/><Relationship Type="http://schemas.openxmlformats.org/officeDocument/2006/relationships/hyperlink" Target="https://www.betgoat.com" TargetMode="External" Id="rId26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rollify.com" TargetMode="External" Id="rId28"/><Relationship Type="http://schemas.openxmlformats.org/officeDocument/2006/relationships/hyperlink" Target="https://rollify.com" TargetMode="External" Id="rId29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bons-direct.com" TargetMode="External" Id="rId31"/><Relationship Type="http://schemas.openxmlformats.org/officeDocument/2006/relationships/hyperlink" Target="https://bons-direct.com" TargetMode="External" Id="rId32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gamba.com" TargetMode="External" Id="rId34"/><Relationship Type="http://schemas.openxmlformats.org/officeDocument/2006/relationships/hyperlink" Target="https://gamba.com" TargetMode="External" Id="rId35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lockspins.com" TargetMode="External" Id="rId37"/><Relationship Type="http://schemas.openxmlformats.org/officeDocument/2006/relationships/hyperlink" Target="https://blockspins.com" TargetMode="External" Id="rId38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goated.com" TargetMode="External" Id="rId40"/><Relationship Type="http://schemas.openxmlformats.org/officeDocument/2006/relationships/hyperlink" Target="https://www.goated.com" TargetMode="External" Id="rId41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www.mother.land" TargetMode="External" Id="rId43"/><Relationship Type="http://schemas.openxmlformats.org/officeDocument/2006/relationships/hyperlink" Target="https://www.mother.land" TargetMode="External" Id="rId44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metaspinscasino.live" TargetMode="External" Id="rId46"/><Relationship Type="http://schemas.openxmlformats.org/officeDocument/2006/relationships/hyperlink" Target="https://metaspinscasino.live" TargetMode="External" Id="rId47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reels.io" TargetMode="External" Id="rId49"/><Relationship Type="http://schemas.openxmlformats.org/officeDocument/2006/relationships/hyperlink" Target="https://reels.io" TargetMode="External" Id="rId50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crashino.com" TargetMode="External" Id="rId52"/><Relationship Type="http://schemas.openxmlformats.org/officeDocument/2006/relationships/hyperlink" Target="https://www.crashino.com" TargetMode="External" Id="rId53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t.me" TargetMode="External" Id="rId55"/><Relationship Type="http://schemas.openxmlformats.org/officeDocument/2006/relationships/hyperlink" Target="https://t.me" TargetMode="External" Id="rId56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bombastic.com" TargetMode="External" Id="rId58"/><Relationship Type="http://schemas.openxmlformats.org/officeDocument/2006/relationships/hyperlink" Target="https://bombastic.com" TargetMode="External" Id="rId59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granpampa.com" TargetMode="External" Id="rId61"/><Relationship Type="http://schemas.openxmlformats.org/officeDocument/2006/relationships/hyperlink" Target="https://www.granpampa.com" TargetMode="External" Id="rId62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www.blockbet.gg" TargetMode="External" Id="rId64"/><Relationship Type="http://schemas.openxmlformats.org/officeDocument/2006/relationships/hyperlink" Target="https://www.blockbet.gg" TargetMode="External" Id="rId65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boxbet.io" TargetMode="External" Id="rId67"/><Relationship Type="http://schemas.openxmlformats.org/officeDocument/2006/relationships/hyperlink" Target="https://boxbet.io" TargetMode="External" Id="rId68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0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71"/><Relationship Type="http://schemas.openxmlformats.org/officeDocument/2006/relationships/hyperlink" Target="https://www.klub28.com" TargetMode="External" Id="rId72"/><Relationship Type="http://schemas.openxmlformats.org/officeDocument/2006/relationships/hyperlink" Target="https://www.klub28.com" TargetMode="External" Id="rId73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74"/><Relationship Type="http://schemas.openxmlformats.org/officeDocument/2006/relationships/hyperlink" Target="https://2jackbit.com" TargetMode="External" Id="rId75"/><Relationship Type="http://schemas.openxmlformats.org/officeDocument/2006/relationships/hyperlink" Target="https://2jackbit.com" TargetMode="External" Id="rId76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77"/><Relationship Type="http://schemas.openxmlformats.org/officeDocument/2006/relationships/hyperlink" Target="https://www.borawin.vip" TargetMode="External" Id="rId78"/><Relationship Type="http://schemas.openxmlformats.org/officeDocument/2006/relationships/hyperlink" Target="https://www.borawin.vip" TargetMode="External" Id="rId79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80"/><Relationship Type="http://schemas.openxmlformats.org/officeDocument/2006/relationships/hyperlink" Target="https://casino148.com" TargetMode="External" Id="rId81"/><Relationship Type="http://schemas.openxmlformats.org/officeDocument/2006/relationships/hyperlink" Target="https://casino148.com" TargetMode="External" Id="rId82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83"/><Relationship Type="http://schemas.openxmlformats.org/officeDocument/2006/relationships/hyperlink" Target="https://streakz.io" TargetMode="External" Id="rId84"/><Relationship Type="http://schemas.openxmlformats.org/officeDocument/2006/relationships/hyperlink" Target="https://streakz.io" TargetMode="External" Id="rId85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86"/><Relationship Type="http://schemas.openxmlformats.org/officeDocument/2006/relationships/hyperlink" Target="https://kings.game" TargetMode="External" Id="rId87"/><Relationship Type="http://schemas.openxmlformats.org/officeDocument/2006/relationships/hyperlink" Target="https://kings.game" TargetMode="External" Id="rId88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hitpot8001.com" TargetMode="External" Id="rId90"/><Relationship Type="http://schemas.openxmlformats.org/officeDocument/2006/relationships/hyperlink" Target="https://hitpot8001.com" TargetMode="External" Id="rId91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94"/><Relationship Type="http://schemas.openxmlformats.org/officeDocument/2006/relationships/hyperlink" Target="https://www.ghostino.com" TargetMode="External" Id="rId95"/><Relationship Type="http://schemas.openxmlformats.org/officeDocument/2006/relationships/hyperlink" Target="https://www.ghostino.com" TargetMode="External" Id="rId96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97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99"/><Relationship Type="http://schemas.openxmlformats.org/officeDocument/2006/relationships/hyperlink" Target="https://sentinel.play-with-minebit.com" TargetMode="External" Id="rId100"/><Relationship Type="http://schemas.openxmlformats.org/officeDocument/2006/relationships/hyperlink" Target="https://sentinel.play-with-minebit.com" TargetMode="External" Id="rId101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02"/><Relationship Type="http://schemas.openxmlformats.org/officeDocument/2006/relationships/hyperlink" Target="https://www.reysur.com" TargetMode="External" Id="rId103"/><Relationship Type="http://schemas.openxmlformats.org/officeDocument/2006/relationships/hyperlink" Target="https://www.reysur.com" TargetMode="External" Id="rId104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05"/><Relationship Type="http://schemas.openxmlformats.org/officeDocument/2006/relationships/hyperlink" Target="https://jokera8003.com" TargetMode="External" Id="rId106"/><Relationship Type="http://schemas.openxmlformats.org/officeDocument/2006/relationships/hyperlink" Target="https://jokera8003.com" TargetMode="External" Id="rId107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08"/><Relationship Type="http://schemas.openxmlformats.org/officeDocument/2006/relationships/hyperlink" Target="https://xsbets.com" TargetMode="External" Id="rId109"/><Relationship Type="http://schemas.openxmlformats.org/officeDocument/2006/relationships/hyperlink" Target="https://xsbets.com" TargetMode="External" Id="rId110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11"/><Relationship Type="http://schemas.openxmlformats.org/officeDocument/2006/relationships/hyperlink" Target="https://gamblr.io" TargetMode="External" Id="rId112"/><Relationship Type="http://schemas.openxmlformats.org/officeDocument/2006/relationships/hyperlink" Target="https://gamblr.io" TargetMode="External" Id="rId113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www.kirgo.com" TargetMode="External" Id="rId115"/><Relationship Type="http://schemas.openxmlformats.org/officeDocument/2006/relationships/hyperlink" Target="https://www.kirgo.com" TargetMode="External" Id="rId116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17"/><Relationship Type="http://schemas.openxmlformats.org/officeDocument/2006/relationships/hyperlink" Target="https://luckysledger.com" TargetMode="External" Id="rId118"/><Relationship Type="http://schemas.openxmlformats.org/officeDocument/2006/relationships/hyperlink" Target="https://luckysledger.com" TargetMode="External" Id="rId119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dustbit.com" TargetMode="External" Id="rId121"/><Relationship Type="http://schemas.openxmlformats.org/officeDocument/2006/relationships/hyperlink" Target="https://dustbit.com" TargetMode="External" Id="rId122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4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25"/><Relationship Type="http://schemas.openxmlformats.org/officeDocument/2006/relationships/hyperlink" Target="https://www.luckiest.com" TargetMode="External" Id="rId126"/><Relationship Type="http://schemas.openxmlformats.org/officeDocument/2006/relationships/hyperlink" Target="https://www.luckiest.com" TargetMode="External" Id="rId127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28"/><Relationship Type="http://schemas.openxmlformats.org/officeDocument/2006/relationships/hyperlink" Target="https://koifortune.com" TargetMode="External" Id="rId129"/><Relationship Type="http://schemas.openxmlformats.org/officeDocument/2006/relationships/hyperlink" Target="https://koifortune.com" TargetMode="External" Id="rId130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31"/><Relationship Type="http://schemas.openxmlformats.org/officeDocument/2006/relationships/hyperlink" Target="https://acespinz.com" TargetMode="External" Id="rId132"/><Relationship Type="http://schemas.openxmlformats.org/officeDocument/2006/relationships/hyperlink" Target="https://acespinz.com" TargetMode="External" Id="rId133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34"/><Relationship Type="http://schemas.openxmlformats.org/officeDocument/2006/relationships/hyperlink" Target="https://cx-affiliate-stag.cellxpert.com" TargetMode="External" Id="rId135"/><Relationship Type="http://schemas.openxmlformats.org/officeDocument/2006/relationships/hyperlink" Target="https://cx-affiliate-stag.cellxpert.com" TargetMode="External" Id="rId136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37"/><Relationship Type="http://schemas.openxmlformats.org/officeDocument/2006/relationships/hyperlink" Target="https://slotra.com" TargetMode="External" Id="rId138"/><Relationship Type="http://schemas.openxmlformats.org/officeDocument/2006/relationships/hyperlink" Target="https://slotra.com" TargetMode="External" Id="rId139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40"/><Relationship Type="http://schemas.openxmlformats.org/officeDocument/2006/relationships/hyperlink" Target="https://intobet8009.com" TargetMode="External" Id="rId141"/><Relationship Type="http://schemas.openxmlformats.org/officeDocument/2006/relationships/hyperlink" Target="https://intobet8009.com" TargetMode="External" Id="rId142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43"/><Relationship Type="http://schemas.openxmlformats.org/officeDocument/2006/relationships/hyperlink" Target="https://betoryapp.com" TargetMode="External" Id="rId144"/><Relationship Type="http://schemas.openxmlformats.org/officeDocument/2006/relationships/hyperlink" Target="https://betoryapp.com" TargetMode="External" Id="rId145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46"/><Relationship Type="http://schemas.openxmlformats.org/officeDocument/2006/relationships/hyperlink" Target="https://roostake.com" TargetMode="External" Id="rId147"/><Relationship Type="http://schemas.openxmlformats.org/officeDocument/2006/relationships/hyperlink" Target="https://roostake.com" TargetMode="External" Id="rId148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biterpan.com" TargetMode="External" Id="rId150"/><Relationship Type="http://schemas.openxmlformats.org/officeDocument/2006/relationships/hyperlink" Target="https://biterpan.com" TargetMode="External" Id="rId151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rare.bet" TargetMode="External" Id="rId153"/><Relationship Type="http://schemas.openxmlformats.org/officeDocument/2006/relationships/hyperlink" Target="https://rare.bet" TargetMode="External" Id="rId154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duel.com" TargetMode="External" Id="rId156"/><Relationship Type="http://schemas.openxmlformats.org/officeDocument/2006/relationships/hyperlink" Target="https://duel.com" TargetMode="External" Id="rId157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5bet.com" TargetMode="External" Id="rId159"/><Relationship Type="http://schemas.openxmlformats.org/officeDocument/2006/relationships/hyperlink" Target="https://5bet.com" TargetMode="External" Id="rId160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t68.com" TargetMode="External" Id="rId162"/><Relationship Type="http://schemas.openxmlformats.org/officeDocument/2006/relationships/hyperlink" Target="https://slott68.com" TargetMode="External" Id="rId163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btsiwvn.me" TargetMode="External" Id="rId165"/><Relationship Type="http://schemas.openxmlformats.org/officeDocument/2006/relationships/hyperlink" Target="https://btsiwvn.me" TargetMode="External" Id="rId166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www.evo.io" TargetMode="External" Id="rId168"/><Relationship Type="http://schemas.openxmlformats.org/officeDocument/2006/relationships/hyperlink" Target="https://www.evo.io" TargetMode="External" Id="rId169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lizz.io" TargetMode="External" Id="rId171"/><Relationship Type="http://schemas.openxmlformats.org/officeDocument/2006/relationships/hyperlink" Target="https://blizz.io" TargetMode="External" Id="rId172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genzobet8005.com" TargetMode="External" Id="rId174"/><Relationship Type="http://schemas.openxmlformats.org/officeDocument/2006/relationships/hyperlink" Target="https://genzobet8005.com" TargetMode="External" Id="rId175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www.damble.io" TargetMode="External" Id="rId177"/><Relationship Type="http://schemas.openxmlformats.org/officeDocument/2006/relationships/hyperlink" Target="https://www.damble.io" TargetMode="External" Id="rId178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private.casino" TargetMode="External" Id="rId180"/><Relationship Type="http://schemas.openxmlformats.org/officeDocument/2006/relationships/hyperlink" Target="https://private.casino" TargetMode="External" Id="rId181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www.degens.gg" TargetMode="External" Id="rId183"/><Relationship Type="http://schemas.openxmlformats.org/officeDocument/2006/relationships/hyperlink" Target="https://www.degens.gg" TargetMode="External" Id="rId184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ollchain.io" TargetMode="External" Id="rId186"/><Relationship Type="http://schemas.openxmlformats.org/officeDocument/2006/relationships/hyperlink" Target="https://rollchain.io" TargetMode="External" Id="rId187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mojobetz.com" TargetMode="External" Id="rId189"/><Relationship Type="http://schemas.openxmlformats.org/officeDocument/2006/relationships/hyperlink" Target="https://mojobetz.com" TargetMode="External" Id="rId190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4bet0.com" TargetMode="External" Id="rId192"/><Relationship Type="http://schemas.openxmlformats.org/officeDocument/2006/relationships/hyperlink" Target="https://4bet0.com" TargetMode="External" Id="rId193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rexbet.com" TargetMode="External" Id="rId195"/><Relationship Type="http://schemas.openxmlformats.org/officeDocument/2006/relationships/hyperlink" Target="https://rexbet.com" TargetMode="External" Id="rId196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www.housebets.com" TargetMode="External" Id="rId198"/><Relationship Type="http://schemas.openxmlformats.org/officeDocument/2006/relationships/hyperlink" Target="https://www.housebets.com" TargetMode="External" Id="rId199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jackpot.bet" TargetMode="External" Id="rId201"/><Relationship Type="http://schemas.openxmlformats.org/officeDocument/2006/relationships/hyperlink" Target="https://jackpot.bet" TargetMode="External" Id="rId202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4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05"/><Relationship Type="http://schemas.openxmlformats.org/officeDocument/2006/relationships/hyperlink" Target="https://bltz-sport.playtraff.com" TargetMode="External" Id="rId206"/><Relationship Type="http://schemas.openxmlformats.org/officeDocument/2006/relationships/hyperlink" Target="https://bltz-sport.playtraff.com" TargetMode="External" Id="rId207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08"/><Relationship Type="http://schemas.openxmlformats.org/officeDocument/2006/relationships/hyperlink" Target="https://discountcasino8011.com" TargetMode="External" Id="rId209"/><Relationship Type="http://schemas.openxmlformats.org/officeDocument/2006/relationships/hyperlink" Target="https://discountcasino8011.com" TargetMode="External" Id="rId210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11"/><Relationship Type="http://schemas.openxmlformats.org/officeDocument/2006/relationships/hyperlink" Target="https://www.gcway.vip" TargetMode="External" Id="rId212"/><Relationship Type="http://schemas.openxmlformats.org/officeDocument/2006/relationships/hyperlink" Target="https://www.gcway.vip" TargetMode="External" Id="rId213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14"/><Relationship Type="http://schemas.openxmlformats.org/officeDocument/2006/relationships/hyperlink" Target="https://www.telbet.com" TargetMode="External" Id="rId215"/><Relationship Type="http://schemas.openxmlformats.org/officeDocument/2006/relationships/hyperlink" Target="https://www.telbet.com" TargetMode="External" Id="rId216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17"/><Relationship Type="http://schemas.openxmlformats.org/officeDocument/2006/relationships/hyperlink" Target="https://junglebet.com" TargetMode="External" Id="rId218"/><Relationship Type="http://schemas.openxmlformats.org/officeDocument/2006/relationships/hyperlink" Target="https://junglebet.com" TargetMode="External" Id="rId219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20"/><Relationship Type="http://schemas.openxmlformats.org/officeDocument/2006/relationships/hyperlink" Target="https://www.betcoin.ag" TargetMode="External" Id="rId221"/><Relationship Type="http://schemas.openxmlformats.org/officeDocument/2006/relationships/hyperlink" Target="https://www.betcoin.ag" TargetMode="External" Id="rId222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23"/><Relationship Type="http://schemas.openxmlformats.org/officeDocument/2006/relationships/hyperlink" Target="https://betroad8011.com" TargetMode="External" Id="rId224"/><Relationship Type="http://schemas.openxmlformats.org/officeDocument/2006/relationships/hyperlink" Target="https://betroad8011.com" TargetMode="External" Id="rId225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26"/><Relationship Type="http://schemas.openxmlformats.org/officeDocument/2006/relationships/hyperlink" Target="https://wild.io" TargetMode="External" Id="rId227"/><Relationship Type="http://schemas.openxmlformats.org/officeDocument/2006/relationships/hyperlink" Target="https://wild.io" TargetMode="External" Id="rId228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29"/><Relationship Type="http://schemas.openxmlformats.org/officeDocument/2006/relationships/hyperlink" Target="https://goldrush.io" TargetMode="External" Id="rId230"/><Relationship Type="http://schemas.openxmlformats.org/officeDocument/2006/relationships/hyperlink" Target="https://goldrush.io" TargetMode="External" Id="rId231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32"/><Relationship Type="http://schemas.openxmlformats.org/officeDocument/2006/relationships/hyperlink" Target="https://www.betlix.com" TargetMode="External" Id="rId233"/><Relationship Type="http://schemas.openxmlformats.org/officeDocument/2006/relationships/hyperlink" Target="https://www.betlix.com" TargetMode="External" Id="rId234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35"/><Relationship Type="http://schemas.openxmlformats.org/officeDocument/2006/relationships/hyperlink" Target="https://mexiwin.com" TargetMode="External" Id="rId236"/><Relationship Type="http://schemas.openxmlformats.org/officeDocument/2006/relationships/hyperlink" Target="https://mexiwin.com" TargetMode="External" Id="rId237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chexx.bet" TargetMode="External" Id="rId239"/><Relationship Type="http://schemas.openxmlformats.org/officeDocument/2006/relationships/hyperlink" Target="https://chexx.bet" TargetMode="External" Id="rId240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fomentoindustriesltd10525901.o18.link" TargetMode="External" Id="rId242"/><Relationship Type="http://schemas.openxmlformats.org/officeDocument/2006/relationships/hyperlink" Target="https://fomentoindustriesltd10525901.o18.link" TargetMode="External" Id="rId243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ganawin.com" TargetMode="External" Id="rId245"/><Relationship Type="http://schemas.openxmlformats.org/officeDocument/2006/relationships/hyperlink" Target="https://ganawin.com" TargetMode="External" Id="rId246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gxbet.com" TargetMode="External" Id="rId248"/><Relationship Type="http://schemas.openxmlformats.org/officeDocument/2006/relationships/hyperlink" Target="https://gxbet.com" TargetMode="External" Id="rId249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www.spacehills.com" TargetMode="External" Id="rId251"/><Relationship Type="http://schemas.openxmlformats.org/officeDocument/2006/relationships/hyperlink" Target="https://www.spacehills.com" TargetMode="External" Id="rId252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4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55"/><Relationship Type="http://schemas.openxmlformats.org/officeDocument/2006/relationships/hyperlink" Target="https://www.coinkings777.com" TargetMode="External" Id="rId256"/><Relationship Type="http://schemas.openxmlformats.org/officeDocument/2006/relationships/hyperlink" Target="https://www.coinkings777.com" TargetMode="External" Id="rId257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258"/><Relationship Type="http://schemas.openxmlformats.org/officeDocument/2006/relationships/hyperlink" Target="https://betjam.com" TargetMode="External" Id="rId259"/><Relationship Type="http://schemas.openxmlformats.org/officeDocument/2006/relationships/hyperlink" Target="https://betjam.com" TargetMode="External" Id="rId260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261"/><Relationship Type="http://schemas.openxmlformats.org/officeDocument/2006/relationships/hyperlink" Target="https://winnit8000.com" TargetMode="External" Id="rId262"/><Relationship Type="http://schemas.openxmlformats.org/officeDocument/2006/relationships/hyperlink" Target="https://winnit8000.com" TargetMode="External" Id="rId263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264"/><Relationship Type="http://schemas.openxmlformats.org/officeDocument/2006/relationships/hyperlink" Target="https://www.betdahab.com" TargetMode="External" Id="rId265"/><Relationship Type="http://schemas.openxmlformats.org/officeDocument/2006/relationships/hyperlink" Target="https://www.betdahab.com" TargetMode="External" Id="rId266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267"/><Relationship Type="http://schemas.openxmlformats.org/officeDocument/2006/relationships/hyperlink" Target="https://menace.com" TargetMode="External" Id="rId268"/><Relationship Type="http://schemas.openxmlformats.org/officeDocument/2006/relationships/hyperlink" Target="https://menace.com" TargetMode="External" Id="rId269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270"/><Relationship Type="http://schemas.openxmlformats.org/officeDocument/2006/relationships/hyperlink" Target="https://www.moneydream.io" TargetMode="External" Id="rId271"/><Relationship Type="http://schemas.openxmlformats.org/officeDocument/2006/relationships/hyperlink" Target="https://www.moneydream.io" TargetMode="External" Id="rId272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273"/><Relationship Type="http://schemas.openxmlformats.org/officeDocument/2006/relationships/hyperlink" Target="https://aldex.win" TargetMode="External" Id="rId274"/><Relationship Type="http://schemas.openxmlformats.org/officeDocument/2006/relationships/hyperlink" Target="https://aldex.win" TargetMode="External" Id="rId275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276"/><Relationship Type="http://schemas.openxmlformats.org/officeDocument/2006/relationships/hyperlink" Target="https://www.reelcrypto.com" TargetMode="External" Id="rId277"/><Relationship Type="http://schemas.openxmlformats.org/officeDocument/2006/relationships/hyperlink" Target="https://www.reelcrypto.com" TargetMode="External" Id="rId278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279"/><Relationship Type="http://schemas.openxmlformats.org/officeDocument/2006/relationships/hyperlink" Target="https://likes.bet" TargetMode="External" Id="rId280"/><Relationship Type="http://schemas.openxmlformats.org/officeDocument/2006/relationships/hyperlink" Target="https://likes.bet" TargetMode="External" Id="rId281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282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284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85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87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28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292"/><Relationship Type="http://schemas.openxmlformats.org/officeDocument/2006/relationships/hyperlink" Target="https://www.winningz5.com" TargetMode="External" Id="rId293"/><Relationship Type="http://schemas.openxmlformats.org/officeDocument/2006/relationships/hyperlink" Target="https://www.winningz5.com" TargetMode="External" Id="rId29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29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96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0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0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03"/><Relationship Type="http://schemas.openxmlformats.org/officeDocument/2006/relationships/hyperlink" Target="https://casino.guru/odden-casino-review" TargetMode="External" Id="rId304"/><Relationship Type="http://schemas.openxmlformats.org/officeDocument/2006/relationships/hyperlink" Target="https://casino.guru/odden-casino-review" TargetMode="External" Id="rId305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06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07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09"/><Relationship Type="http://schemas.openxmlformats.org/officeDocument/2006/relationships/hyperlink" Target="https://baloo.bet" TargetMode="External" Id="rId310"/><Relationship Type="http://schemas.openxmlformats.org/officeDocument/2006/relationships/hyperlink" Target="https://baloo.bet" TargetMode="External" Id="rId311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12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13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15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16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18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19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21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22"/><Relationship Type="http://schemas.openxmlformats.org/officeDocument/2006/relationships/hyperlink" Target="https://one-vv3110.life" TargetMode="External" Id="rId323"/><Relationship Type="http://schemas.openxmlformats.org/officeDocument/2006/relationships/hyperlink" Target="https://one-vv3110.life" TargetMode="External" Id="rId324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25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27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28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36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37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43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44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54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355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62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363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fantasino-rdr.com" TargetMode="External" Id="rId376"/><Relationship Type="http://schemas.openxmlformats.org/officeDocument/2006/relationships/hyperlink" Target="https://fantasino-rdr.com" TargetMode="External" Id="rId377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378"/><Relationship Type="http://schemas.openxmlformats.org/officeDocument/2006/relationships/hyperlink" Target="https://lckgem.online" TargetMode="External" Id="rId379"/><Relationship Type="http://schemas.openxmlformats.org/officeDocument/2006/relationships/hyperlink" Target="https://lckgem.online" TargetMode="External" Id="rId380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98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399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fruitychance77.com" TargetMode="External" Id="rId402"/><Relationship Type="http://schemas.openxmlformats.org/officeDocument/2006/relationships/hyperlink" Target="https://fruitychance77.com" TargetMode="External" Id="rId403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triumphcasino77.com" TargetMode="External" Id="rId413"/><Relationship Type="http://schemas.openxmlformats.org/officeDocument/2006/relationships/hyperlink" Target="https://triumphcasino77.com" TargetMode="External" Id="rId414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urlblockservice.com" TargetMode="External" Id="rId424"/><Relationship Type="http://schemas.openxmlformats.org/officeDocument/2006/relationships/hyperlink" Target="https://urlblockservice.com" TargetMode="External" Id="rId425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777admiralshark.com" TargetMode="External" Id="rId433"/><Relationship Type="http://schemas.openxmlformats.org/officeDocument/2006/relationships/hyperlink" Target="https://777admiralshark.com" TargetMode="External" Id="rId434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3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437"/><Relationship Type="http://schemas.openxmlformats.org/officeDocument/2006/relationships/hyperlink" Target="https://impressariocasino.vegas" TargetMode="External" Id="rId438"/><Relationship Type="http://schemas.openxmlformats.org/officeDocument/2006/relationships/hyperlink" Target="https://impressariocasino.vegas" TargetMode="External" Id="rId439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slottica.best" TargetMode="External" Id="rId445"/><Relationship Type="http://schemas.openxmlformats.org/officeDocument/2006/relationships/hyperlink" Target="https://slottica.best" TargetMode="External" Id="rId446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twin.com" TargetMode="External" Id="rId458"/><Relationship Type="http://schemas.openxmlformats.org/officeDocument/2006/relationships/hyperlink" Target="https://twin.com" TargetMode="External" Id="rId459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www.bahsegel.com" TargetMode="External" Id="rId461"/><Relationship Type="http://schemas.openxmlformats.org/officeDocument/2006/relationships/hyperlink" Target="https://www.bahsegel.com" TargetMode="External" Id="rId462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465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66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68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469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477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78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82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483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493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94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04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05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77prestigespin.com" TargetMode="External" Id="rId508"/><Relationship Type="http://schemas.openxmlformats.org/officeDocument/2006/relationships/hyperlink" Target="https://77prestigespin.com" TargetMode="External" Id="rId509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510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516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517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529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53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532"/><Relationship Type="http://schemas.openxmlformats.org/officeDocument/2006/relationships/hyperlink" Target="https://maximum77.casino" TargetMode="External" Id="rId533"/><Relationship Type="http://schemas.openxmlformats.org/officeDocument/2006/relationships/hyperlink" Target="https://maximum77.casino" TargetMode="External" Id="rId534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betfury.com" TargetMode="External" Id="rId536"/><Relationship Type="http://schemas.openxmlformats.org/officeDocument/2006/relationships/hyperlink" Target="https://betfury.com" TargetMode="External" Id="rId537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www.bettilt704.com" TargetMode="External" Id="rId541"/><Relationship Type="http://schemas.openxmlformats.org/officeDocument/2006/relationships/hyperlink" Target="https://www.bettilt704.com" TargetMode="External" Id="rId542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jackpotcharm.net" TargetMode="External" Id="rId556"/><Relationship Type="http://schemas.openxmlformats.org/officeDocument/2006/relationships/hyperlink" Target="https://jackpotcharm.net" TargetMode="External" Id="rId557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77wgcasino.com" TargetMode="External" Id="rId563"/><Relationship Type="http://schemas.openxmlformats.org/officeDocument/2006/relationships/hyperlink" Target="https://77wgcasino.com" TargetMode="External" Id="rId564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www.sprutcasino.com" TargetMode="External" Id="rId576"/><Relationship Type="http://schemas.openxmlformats.org/officeDocument/2006/relationships/hyperlink" Target="https://www.sprutcasino.com" TargetMode="External" Id="rId57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83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584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60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601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613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614"/><Relationship Type="http://schemas.openxmlformats.org/officeDocument/2006/relationships/hyperlink" Target="https://bspin.io" TargetMode="External" Id="rId615"/><Relationship Type="http://schemas.openxmlformats.org/officeDocument/2006/relationships/hyperlink" Target="https://bspin.io" TargetMode="External" Id="rId616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618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61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62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624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windiggers777.com" TargetMode="External" Id="rId628"/><Relationship Type="http://schemas.openxmlformats.org/officeDocument/2006/relationships/hyperlink" Target="https://windiggers777.com" TargetMode="External" Id="rId629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betislive.com" TargetMode="External" Id="rId631"/><Relationship Type="http://schemas.openxmlformats.org/officeDocument/2006/relationships/hyperlink" Target="https://betislive.com" TargetMode="External" Id="rId632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redirect-gg.com" TargetMode="External" Id="rId638"/><Relationship Type="http://schemas.openxmlformats.org/officeDocument/2006/relationships/hyperlink" Target="https://redirect-gg.com" TargetMode="External" Id="rId639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45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646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verywellcasino41.com" TargetMode="External" Id="rId655"/><Relationship Type="http://schemas.openxmlformats.org/officeDocument/2006/relationships/hyperlink" Target="https://verywellcasino41.com" TargetMode="External" Id="rId656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657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earnbet.io" TargetMode="External" Id="rId664"/><Relationship Type="http://schemas.openxmlformats.org/officeDocument/2006/relationships/hyperlink" Target="https://earnbet.io" TargetMode="External" Id="rId665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66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67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69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670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www.bluvegas.com" TargetMode="External" Id="rId675"/><Relationship Type="http://schemas.openxmlformats.org/officeDocument/2006/relationships/hyperlink" Target="https://www.bluvegas.com" TargetMode="External" Id="rId676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685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86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www.scatters.com" TargetMode="External" Id="rId692"/><Relationship Type="http://schemas.openxmlformats.org/officeDocument/2006/relationships/hyperlink" Target="https://www.scatters.com" TargetMode="External" Id="rId693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jacksclub.io" TargetMode="External" Id="rId699"/><Relationship Type="http://schemas.openxmlformats.org/officeDocument/2006/relationships/hyperlink" Target="https://jacksclub.io" TargetMode="External" Id="rId700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714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715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16866.call2me.pro" TargetMode="External" Id="rId724"/><Relationship Type="http://schemas.openxmlformats.org/officeDocument/2006/relationships/hyperlink" Target="https://16866.call2me.pro" TargetMode="External" Id="rId725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27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72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73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31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www.crazeplay.com" TargetMode="External" Id="rId737"/><Relationship Type="http://schemas.openxmlformats.org/officeDocument/2006/relationships/hyperlink" Target="https://www.crazeplay.com" TargetMode="External" Id="rId738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73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40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42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74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www.arcanebet.com" TargetMode="External" Id="rId748"/><Relationship Type="http://schemas.openxmlformats.org/officeDocument/2006/relationships/hyperlink" Target="https://www.arcanebet.com" TargetMode="External" Id="rId749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slottica.best" TargetMode="External" Id="rId761"/><Relationship Type="http://schemas.openxmlformats.org/officeDocument/2006/relationships/hyperlink" Target="https://slottica.best" TargetMode="External" Id="rId762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70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771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773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74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8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789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77misterxcasino.com" TargetMode="External" Id="rId794"/><Relationship Type="http://schemas.openxmlformats.org/officeDocument/2006/relationships/hyperlink" Target="https://77misterxcasino.com" TargetMode="External" Id="rId795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eld0oradiswin.com" TargetMode="External" Id="rId807"/><Relationship Type="http://schemas.openxmlformats.org/officeDocument/2006/relationships/hyperlink" Target="https://eld0oradiswin.com" TargetMode="External" Id="rId808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16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817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://c3.neoncdn.com" TargetMode="External" Id="rId828"/><Relationship Type="http://schemas.openxmlformats.org/officeDocument/2006/relationships/hyperlink" Target="http://c3.neoncdn.com" TargetMode="External" Id="rId829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pachipachibest.com" TargetMode="External" Id="rId833"/><Relationship Type="http://schemas.openxmlformats.org/officeDocument/2006/relationships/hyperlink" Target="https://pachipachibest.com" TargetMode="External" Id="rId834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betobet.com" TargetMode="External" Id="rId838"/><Relationship Type="http://schemas.openxmlformats.org/officeDocument/2006/relationships/hyperlink" Target="https://betobet.com" TargetMode="External" Id="rId839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slottica.best" TargetMode="External" Id="rId843"/><Relationship Type="http://schemas.openxmlformats.org/officeDocument/2006/relationships/hyperlink" Target="https://slottica.best" TargetMode="External" Id="rId844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www.winunique.com" TargetMode="External" Id="rId852"/><Relationship Type="http://schemas.openxmlformats.org/officeDocument/2006/relationships/hyperlink" Target="https://www.winunique.com" TargetMode="External" Id="rId853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854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allrightcasino.best" TargetMode="External" Id="rId861"/><Relationship Type="http://schemas.openxmlformats.org/officeDocument/2006/relationships/hyperlink" Target="https://allrightcasino.best" TargetMode="External" Id="rId862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6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86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877"/><Relationship Type="http://schemas.openxmlformats.org/officeDocument/2006/relationships/hyperlink" Target="https://queen-casino.com" TargetMode="External" Id="rId878"/><Relationship Type="http://schemas.openxmlformats.org/officeDocument/2006/relationships/hyperlink" Target="https://queen-casino.com" TargetMode="External" Id="rId879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894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895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www.rantcasino.com" TargetMode="External" Id="rId915"/><Relationship Type="http://schemas.openxmlformats.org/officeDocument/2006/relationships/hyperlink" Target="https://www.rantcasino.com" TargetMode="External" Id="rId916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www.mybet.com" TargetMode="External" Id="rId920"/><Relationship Type="http://schemas.openxmlformats.org/officeDocument/2006/relationships/hyperlink" Target="https://www.mybet.com" TargetMode="External" Id="rId921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slottica.best" TargetMode="External" Id="rId927"/><Relationship Type="http://schemas.openxmlformats.org/officeDocument/2006/relationships/hyperlink" Target="https://slottica.best" TargetMode="External" Id="rId928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www.stake7.com" TargetMode="External" Id="rId930"/><Relationship Type="http://schemas.openxmlformats.org/officeDocument/2006/relationships/hyperlink" Target="https://www.stake7.com" TargetMode="External" Id="rId931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external.lcb.org/site/3462" TargetMode="External" Id="rId933"/><Relationship Type="http://schemas.openxmlformats.org/officeDocument/2006/relationships/hyperlink" Target="https://external.lcb.org/site/3462" TargetMode="External" Id="rId934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rocketpot.io" TargetMode="External" Id="rId937"/><Relationship Type="http://schemas.openxmlformats.org/officeDocument/2006/relationships/hyperlink" Target="https://rocketpot.io" TargetMode="External" Id="rId938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wlsuperbahis.adsrv.eacdn.com" TargetMode="External" Id="rId946"/><Relationship Type="http://schemas.openxmlformats.org/officeDocument/2006/relationships/hyperlink" Target="https://wlsuperbahis.adsrv.eacdn.com" TargetMode="External" Id="rId947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www.lumibet.com" TargetMode="External" Id="rId951"/><Relationship Type="http://schemas.openxmlformats.org/officeDocument/2006/relationships/hyperlink" Target="https://www.lumibet.com" TargetMode="External" Id="rId952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roobet.com" TargetMode="External" Id="rId962"/><Relationship Type="http://schemas.openxmlformats.org/officeDocument/2006/relationships/hyperlink" Target="https://roobet.com" TargetMode="External" Id="rId963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964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www.brazino777.bet.br" TargetMode="External" Id="rId969"/><Relationship Type="http://schemas.openxmlformats.org/officeDocument/2006/relationships/hyperlink" Target="https://www.brazino777.bet.br" TargetMode="External" Id="rId970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972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973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gastonred.com" TargetMode="External" Id="rId980"/><Relationship Type="http://schemas.openxmlformats.org/officeDocument/2006/relationships/hyperlink" Target="https://gastonred.com" TargetMode="External" Id="rId981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985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986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990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991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993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994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99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998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008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09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ia-3529.com" TargetMode="External" Id="rId1013"/><Relationship Type="http://schemas.openxmlformats.org/officeDocument/2006/relationships/hyperlink" Target="https://casinia-3529.com" TargetMode="External" Id="rId1014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www.universalslots.net" TargetMode="External" Id="rId1018"/><Relationship Type="http://schemas.openxmlformats.org/officeDocument/2006/relationships/hyperlink" Target="https://www.universalslots.net" TargetMode="External" Id="rId1019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21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022"/><Relationship Type="http://schemas.openxmlformats.org/officeDocument/2006/relationships/hyperlink" Target="https://mint.io" TargetMode="External" Id="rId1023"/><Relationship Type="http://schemas.openxmlformats.org/officeDocument/2006/relationships/hyperlink" Target="https://mint.io" TargetMode="External" Id="rId1024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www.bilucky.com" TargetMode="External" Id="rId1038"/><Relationship Type="http://schemas.openxmlformats.org/officeDocument/2006/relationships/hyperlink" Target="https://www.bilucky.com" TargetMode="External" Id="rId1039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040"/><Relationship Type="http://schemas.openxmlformats.org/officeDocument/2006/relationships/hyperlink" Target="https://www.wcasino-online.net" TargetMode="External" Id="rId1041"/><Relationship Type="http://schemas.openxmlformats.org/officeDocument/2006/relationships/hyperlink" Target="https://www.wcasino-online.net" TargetMode="External" Id="rId1042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www.betfinal.com" TargetMode="External" Id="rId1044"/><Relationship Type="http://schemas.openxmlformats.org/officeDocument/2006/relationships/hyperlink" Target="https://www.betfinal.com" TargetMode="External" Id="rId1045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selector491.gg" TargetMode="External" Id="rId1071"/><Relationship Type="http://schemas.openxmlformats.org/officeDocument/2006/relationships/hyperlink" Target="https://selector491.gg" TargetMode="External" Id="rId1072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089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090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vavadavun3.com" TargetMode="External" Id="rId1094"/><Relationship Type="http://schemas.openxmlformats.org/officeDocument/2006/relationships/hyperlink" Target="https://vavadavun3.com" TargetMode="External" Id="rId1095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www.casitabi.com" TargetMode="External" Id="rId1101"/><Relationship Type="http://schemas.openxmlformats.org/officeDocument/2006/relationships/hyperlink" Target="https://www.casitabi.com" TargetMode="External" Id="rId1102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103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04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08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109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111"/><Relationship Type="http://schemas.openxmlformats.org/officeDocument/2006/relationships/hyperlink" Target="https://www.lucky31bonusbuy.com" TargetMode="External" Id="rId1112"/><Relationship Type="http://schemas.openxmlformats.org/officeDocument/2006/relationships/hyperlink" Target="https://www.lucky31bonusbuy.com" TargetMode="External" Id="rId1113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115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116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vulkanstars.com" TargetMode="External" Id="rId1125"/><Relationship Type="http://schemas.openxmlformats.org/officeDocument/2006/relationships/hyperlink" Target="https://vulkanstars.com" TargetMode="External" Id="rId1126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132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133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135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136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140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141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145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146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148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14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zodiac1bet.com" TargetMode="External" Id="rId1154"/><Relationship Type="http://schemas.openxmlformats.org/officeDocument/2006/relationships/hyperlink" Target="https://zodiac1bet.com" TargetMode="External" Id="rId1155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157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158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164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165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169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170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www.10cricwin.com" TargetMode="External" Id="rId1173"/><Relationship Type="http://schemas.openxmlformats.org/officeDocument/2006/relationships/hyperlink" Target="https://www.10cricwin.com" TargetMode="External" Id="rId1174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175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185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186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piggy7.com" TargetMode="External" Id="rId1192"/><Relationship Type="http://schemas.openxmlformats.org/officeDocument/2006/relationships/hyperlink" Target="https://piggy7.com" TargetMode="External" Id="rId1193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www.bitkingzredirect.com" TargetMode="External" Id="rId1209"/><Relationship Type="http://schemas.openxmlformats.org/officeDocument/2006/relationships/hyperlink" Target="https://www.bitkingzredirect.com" TargetMode="External" Id="rId1210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l9p.bhf5727b0f.com" TargetMode="External" Id="rId1212"/><Relationship Type="http://schemas.openxmlformats.org/officeDocument/2006/relationships/hyperlink" Target="https://l9p.bhf5727b0f.com" TargetMode="External" Id="rId1213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www.horuscasino888.com" TargetMode="External" Id="rId1219"/><Relationship Type="http://schemas.openxmlformats.org/officeDocument/2006/relationships/hyperlink" Target="https://www.horuscasino888.com" TargetMode="External" Id="rId1220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226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227"/><Relationship Type="http://schemas.openxmlformats.org/officeDocument/2006/relationships/hyperlink" Target="https://slottica.best" TargetMode="External" Id="rId1228"/><Relationship Type="http://schemas.openxmlformats.org/officeDocument/2006/relationships/hyperlink" Target="https://slottica.best" TargetMode="External" Id="rId1229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231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232"/><Relationship Type="http://schemas.openxmlformats.org/officeDocument/2006/relationships/hyperlink" Target="https://777kukimuki.com" TargetMode="External" Id="rId1233"/><Relationship Type="http://schemas.openxmlformats.org/officeDocument/2006/relationships/hyperlink" Target="https://777kukimuki.com" TargetMode="External" Id="rId1234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240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241"/><Relationship Type="http://schemas.openxmlformats.org/officeDocument/2006/relationships/hyperlink" Target="https://yonibet8.io" TargetMode="External" Id="rId1242"/><Relationship Type="http://schemas.openxmlformats.org/officeDocument/2006/relationships/hyperlink" Target="https://yonibet8.io" TargetMode="External" Id="rId1243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245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246"/><Relationship Type="http://schemas.openxmlformats.org/officeDocument/2006/relationships/hyperlink" Target="https://www.cloudbet.com" TargetMode="External" Id="rId1247"/><Relationship Type="http://schemas.openxmlformats.org/officeDocument/2006/relationships/hyperlink" Target="https://www.cloudbet.com" TargetMode="External" Id="rId1248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slottica.best" TargetMode="External" Id="rId1252"/><Relationship Type="http://schemas.openxmlformats.org/officeDocument/2006/relationships/hyperlink" Target="https://slottica.best" TargetMode="External" Id="rId1253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257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258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262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263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271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272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vulkanstavka.com" TargetMode="External" Id="rId1279"/><Relationship Type="http://schemas.openxmlformats.org/officeDocument/2006/relationships/hyperlink" Target="https://vulkanstavka.com" TargetMode="External" Id="rId1280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wolfbet.com" TargetMode="External" Id="rId1282"/><Relationship Type="http://schemas.openxmlformats.org/officeDocument/2006/relationships/hyperlink" Target="https://wolfbet.com" TargetMode="External" Id="rId1283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285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286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288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289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www.betcart.com" TargetMode="External" Id="rId1299"/><Relationship Type="http://schemas.openxmlformats.org/officeDocument/2006/relationships/hyperlink" Target="https://www.betcart.com" TargetMode="External" Id="rId1300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303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304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310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31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www.vegazcasino555.com" TargetMode="External" Id="rId1320"/><Relationship Type="http://schemas.openxmlformats.org/officeDocument/2006/relationships/hyperlink" Target="https://www.vegazcasino555.com" TargetMode="External" Id="rId1321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325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326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zanzibet.com" TargetMode="External" Id="rId1345"/><Relationship Type="http://schemas.openxmlformats.org/officeDocument/2006/relationships/hyperlink" Target="https://zanzibet.com" TargetMode="External" Id="rId1346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www.hazcasino999.com" TargetMode="External" Id="rId1350"/><Relationship Type="http://schemas.openxmlformats.org/officeDocument/2006/relationships/hyperlink" Target="https://www.hazcasino999.com" TargetMode="External" Id="rId1351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356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357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www.oshiplay.com" TargetMode="External" Id="rId1361"/><Relationship Type="http://schemas.openxmlformats.org/officeDocument/2006/relationships/hyperlink" Target="https://www.oshiplay.com" TargetMode="External" Id="rId1362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36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370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374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375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383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384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external.lcb.org/site/3472" TargetMode="External" Id="rId1386"/><Relationship Type="http://schemas.openxmlformats.org/officeDocument/2006/relationships/hyperlink" Target="https://external.lcb.org/site/3472" TargetMode="External" Id="rId1387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388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389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39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398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ovitoonscasino.com" TargetMode="External" Id="rId1404"/><Relationship Type="http://schemas.openxmlformats.org/officeDocument/2006/relationships/hyperlink" Target="https://ovitoonscasino.com" TargetMode="External" Id="rId1405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406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407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hugobets.com" TargetMode="External" Id="rId1409"/><Relationship Type="http://schemas.openxmlformats.org/officeDocument/2006/relationships/hyperlink" Target="https://hugobets.com" TargetMode="External" Id="rId1410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nationalcasino.com" TargetMode="External" Id="rId1412"/><Relationship Type="http://schemas.openxmlformats.org/officeDocument/2006/relationships/hyperlink" Target="https://nationalcasino.com" TargetMode="External" Id="rId1413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435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43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446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447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www.tornadobet.com" TargetMode="External" Id="rId1449"/><Relationship Type="http://schemas.openxmlformats.org/officeDocument/2006/relationships/hyperlink" Target="https://www.tornadobet.com" TargetMode="External" Id="rId1450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www.betbigo.com" TargetMode="External" Id="rId1458"/><Relationship Type="http://schemas.openxmlformats.org/officeDocument/2006/relationships/hyperlink" Target="https://www.betbigo.com" TargetMode="External" Id="rId1459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gs.aff2go.link" TargetMode="External" Id="rId1461"/><Relationship Type="http://schemas.openxmlformats.org/officeDocument/2006/relationships/hyperlink" Target="https://gs.aff2go.link" TargetMode="External" Id="rId1462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469"/><Relationship Type="http://schemas.openxmlformats.org/officeDocument/2006/relationships/hyperlink" Target="https://www.supraplay.com" TargetMode="External" Id="rId1470"/><Relationship Type="http://schemas.openxmlformats.org/officeDocument/2006/relationships/hyperlink" Target="https://www.supraplay.com" TargetMode="External" Id="rId1471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472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473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lub-vulkan.com" TargetMode="External" Id="rId1479"/><Relationship Type="http://schemas.openxmlformats.org/officeDocument/2006/relationships/hyperlink" Target="https://club-vulkan.com" TargetMode="External" Id="rId148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www.slotum.com" TargetMode="External" Id="rId1484"/><Relationship Type="http://schemas.openxmlformats.org/officeDocument/2006/relationships/hyperlink" Target="https://www.slotum.com" TargetMode="External" Id="rId148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goldenreels.casino" TargetMode="External" Id="rId1489"/><Relationship Type="http://schemas.openxmlformats.org/officeDocument/2006/relationships/hyperlink" Target="https://goldenreels.casino" TargetMode="External" Id="rId1490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501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502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506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507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solway61.com" TargetMode="External" Id="rId1510"/><Relationship Type="http://schemas.openxmlformats.org/officeDocument/2006/relationships/hyperlink" Target="https://solway61.com" TargetMode="External" Id="rId1511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aplayca.site" TargetMode="External" Id="rId1521"/><Relationship Type="http://schemas.openxmlformats.org/officeDocument/2006/relationships/hyperlink" Target="https://aplayca.site" TargetMode="External" Id="rId1522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523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524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526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527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533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534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l1p.bhf57b394a.com" TargetMode="External" Id="rId1536"/><Relationship Type="http://schemas.openxmlformats.org/officeDocument/2006/relationships/hyperlink" Target="https://l1p.bhf57b394a.com" TargetMode="External" Id="rId1537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vulkan24club.com" TargetMode="External" Id="rId1541"/><Relationship Type="http://schemas.openxmlformats.org/officeDocument/2006/relationships/hyperlink" Target="https://vulkan24club.com" TargetMode="External" Id="rId1542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543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547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548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://slotozal.com" TargetMode="External" Id="rId1552"/><Relationship Type="http://schemas.openxmlformats.org/officeDocument/2006/relationships/hyperlink" Target="http://slotozal.com" TargetMode="External" Id="rId1553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-jozzs6jc3tv1ba7c.com" TargetMode="External" Id="rId1555"/><Relationship Type="http://schemas.openxmlformats.org/officeDocument/2006/relationships/hyperlink" Target="https://casino-jozzs6jc3tv1ba7c.com" TargetMode="External" Id="rId1556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560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156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1565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566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572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1573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576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1577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158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584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www.verajohninfo.net" TargetMode="External" Id="rId1594"/><Relationship Type="http://schemas.openxmlformats.org/officeDocument/2006/relationships/hyperlink" Target="https://www.verajohninfo.net" TargetMode="External" Id="rId1595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admrff2.com" TargetMode="External" Id="rId1605"/><Relationship Type="http://schemas.openxmlformats.org/officeDocument/2006/relationships/hyperlink" Target="https://admrff2.com" TargetMode="External" Id="rId1606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alfcasino-2055.com" TargetMode="External" Id="rId1608"/><Relationship Type="http://schemas.openxmlformats.org/officeDocument/2006/relationships/hyperlink" Target="https://alfcasino-2055.com" TargetMode="External" Id="rId1609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1614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615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617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1618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1620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621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fezbet-9784.com" TargetMode="External" Id="rId1625"/><Relationship Type="http://schemas.openxmlformats.org/officeDocument/2006/relationships/hyperlink" Target="https://fezbet-9784.com" TargetMode="External" Id="rId1626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628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1629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external.lcb.org/site/3257" TargetMode="External" Id="rId1634"/><Relationship Type="http://schemas.openxmlformats.org/officeDocument/2006/relationships/hyperlink" Target="https://external.lcb.org/site/3257" TargetMode="External" Id="rId1635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1645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646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admrff2.com" TargetMode="External" Id="rId1666"/><Relationship Type="http://schemas.openxmlformats.org/officeDocument/2006/relationships/hyperlink" Target="https://admrff2.com" TargetMode="External" Id="rId1667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1670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671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goldfishka.com" TargetMode="External" Id="rId1675"/><Relationship Type="http://schemas.openxmlformats.org/officeDocument/2006/relationships/hyperlink" Target="https://goldfishka.com" TargetMode="External" Id="rId1676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tds.baocasino.com" TargetMode="External" Id="rId1678"/><Relationship Type="http://schemas.openxmlformats.org/officeDocument/2006/relationships/hyperlink" Target="https://tds.baocasino.com" TargetMode="External" Id="rId1679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librabet-8799.com" TargetMode="External" Id="rId1705"/><Relationship Type="http://schemas.openxmlformats.org/officeDocument/2006/relationships/hyperlink" Target="https://librabet-8799.com" TargetMode="External" Id="rId1706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1709"/><Relationship Type="http://schemas.openxmlformats.org/officeDocument/2006/relationships/hyperlink" Target="https://77xslots.com" TargetMode="External" Id="rId1710"/><Relationship Type="http://schemas.openxmlformats.org/officeDocument/2006/relationships/hyperlink" Target="https://77xslots.com" TargetMode="External" Id="rId1711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1716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717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konibet.com" TargetMode="External" Id="rId1719"/><Relationship Type="http://schemas.openxmlformats.org/officeDocument/2006/relationships/hyperlink" Target="https://konibet.com" TargetMode="External" Id="rId1720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1xbit1.com" TargetMode="External" Id="rId1726"/><Relationship Type="http://schemas.openxmlformats.org/officeDocument/2006/relationships/hyperlink" Target="https://1xbit1.com" TargetMode="External" Id="rId1727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external.lcb.org/site/2519" TargetMode="External" Id="rId1733"/><Relationship Type="http://schemas.openxmlformats.org/officeDocument/2006/relationships/hyperlink" Target="https://external.lcb.org/site/2519" TargetMode="External" Id="rId1734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735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1736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1746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747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exbet10.com" TargetMode="External" Id="rId1749"/><Relationship Type="http://schemas.openxmlformats.org/officeDocument/2006/relationships/hyperlink" Target="https://exbet10.com" TargetMode="External" Id="rId1750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vulkanroyal.com" TargetMode="External" Id="rId1752"/><Relationship Type="http://schemas.openxmlformats.org/officeDocument/2006/relationships/hyperlink" Target="https://vulkanroyal.com" TargetMode="External" Id="rId1753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755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1756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glorion2.com" TargetMode="External" Id="rId1763"/><Relationship Type="http://schemas.openxmlformats.org/officeDocument/2006/relationships/hyperlink" Target="https://glorion2.com" TargetMode="External" Id="rId1764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slotstake.com" TargetMode="External" Id="rId1770"/><Relationship Type="http://schemas.openxmlformats.org/officeDocument/2006/relationships/hyperlink" Target="https://slotstake.com" TargetMode="External" Id="rId1771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1772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773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1780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781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slot10-87007.com" TargetMode="External" Id="rId1785"/><Relationship Type="http://schemas.openxmlformats.org/officeDocument/2006/relationships/hyperlink" Target="https://slot10-87007.com" TargetMode="External" Id="rId1786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1797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798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802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1803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1805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806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www.redstarcasino.eu" TargetMode="External" Id="rId1822"/><Relationship Type="http://schemas.openxmlformats.org/officeDocument/2006/relationships/hyperlink" Target="https://www.redstarcasino.eu" TargetMode="External" Id="rId1823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divasluckcasino.com" TargetMode="External" Id="rId1831"/><Relationship Type="http://schemas.openxmlformats.org/officeDocument/2006/relationships/hyperlink" Target="https://divasluckcasino.com" TargetMode="External" Id="rId1832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rab0na-9945.com" TargetMode="External" Id="rId1836"/><Relationship Type="http://schemas.openxmlformats.org/officeDocument/2006/relationships/hyperlink" Target="https://rab0na-9945.com" TargetMode="External" Id="rId1837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1840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841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aznbet.com" TargetMode="External" Id="rId1843"/><Relationship Type="http://schemas.openxmlformats.org/officeDocument/2006/relationships/hyperlink" Target="https://aznbet.com" TargetMode="External" Id="rId1844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zoccer100.com" TargetMode="External" Id="rId1858"/><Relationship Type="http://schemas.openxmlformats.org/officeDocument/2006/relationships/hyperlink" Target="https://zoccer100.com" TargetMode="External" Id="rId1859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1862"/><Relationship Type="http://schemas.openxmlformats.org/officeDocument/2006/relationships/hyperlink" Target="https://www.amoregister.com" TargetMode="External" Id="rId1863"/><Relationship Type="http://schemas.openxmlformats.org/officeDocument/2006/relationships/hyperlink" Target="https://www.amoregister.com" TargetMode="External" Id="rId1864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burancasino-8812.com" TargetMode="External" Id="rId1866"/><Relationship Type="http://schemas.openxmlformats.org/officeDocument/2006/relationships/hyperlink" Target="https://burancasino-8812.com" TargetMode="External" Id="rId1867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87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1872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1874"/><Relationship Type="http://schemas.openxmlformats.org/officeDocument/2006/relationships/hyperlink" Target="https://gc.aff2go.link" TargetMode="External" Id="rId1875"/><Relationship Type="http://schemas.openxmlformats.org/officeDocument/2006/relationships/hyperlink" Target="https://gc.aff2go.link" TargetMode="External" Id="rId1876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1877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878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krollbit.partners" TargetMode="External" Id="rId1884"/><Relationship Type="http://schemas.openxmlformats.org/officeDocument/2006/relationships/hyperlink" Target="https://krollbit.partners" TargetMode="External" Id="rId1885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ilucki.com" TargetMode="External" Id="rId1887"/><Relationship Type="http://schemas.openxmlformats.org/officeDocument/2006/relationships/hyperlink" Target="https://ilucki.com" TargetMode="External" Id="rId1888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890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1891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1899"/><Relationship Type="http://schemas.openxmlformats.org/officeDocument/2006/relationships/hyperlink" Target="https://zenitbet.com" TargetMode="External" Id="rId1900"/><Relationship Type="http://schemas.openxmlformats.org/officeDocument/2006/relationships/hyperlink" Target="https://zenitbet.com" TargetMode="External" Id="rId1901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1904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905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909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1910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1914"/><Relationship Type="http://schemas.openxmlformats.org/officeDocument/2006/relationships/hyperlink" Target="https://jetway61.com" TargetMode="External" Id="rId1915"/><Relationship Type="http://schemas.openxmlformats.org/officeDocument/2006/relationships/hyperlink" Target="https://jetway61.com" TargetMode="External" Id="rId1916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evolvebets.com" TargetMode="External" Id="rId1920"/><Relationship Type="http://schemas.openxmlformats.org/officeDocument/2006/relationships/hyperlink" Target="https://evolvebets.com" TargetMode="External" Id="rId1921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1922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1924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925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pokies2go.io" TargetMode="External" Id="rId1935"/><Relationship Type="http://schemas.openxmlformats.org/officeDocument/2006/relationships/hyperlink" Target="https://pokies2go.io" TargetMode="External" Id="rId1936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1939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940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vltwin.org" TargetMode="External" Id="rId1944"/><Relationship Type="http://schemas.openxmlformats.org/officeDocument/2006/relationships/hyperlink" Target="https://vltwin.org" TargetMode="External" Id="rId1945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gmsdeluxe.com" TargetMode="External" Id="rId1949"/><Relationship Type="http://schemas.openxmlformats.org/officeDocument/2006/relationships/hyperlink" Target="https://gmsdeluxe.com" TargetMode="External" Id="rId1950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952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1953"/><Relationship Type="http://schemas.openxmlformats.org/officeDocument/2006/relationships/hyperlink" Target="https://vipgame.io" TargetMode="External" Id="rId1954"/><Relationship Type="http://schemas.openxmlformats.org/officeDocument/2006/relationships/hyperlink" Target="https://vipgame.io" TargetMode="External" Id="rId1955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963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1964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1966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967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www.cosmoswin.com" TargetMode="External" Id="rId1969"/><Relationship Type="http://schemas.openxmlformats.org/officeDocument/2006/relationships/hyperlink" Target="https://www.cosmoswin.com" TargetMode="External" Id="rId1970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levelupcasino.com" TargetMode="External" Id="rId1980"/><Relationship Type="http://schemas.openxmlformats.org/officeDocument/2006/relationships/hyperlink" Target="https://levelupcasino.com" TargetMode="External" Id="rId1981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98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1986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1990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991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www.betswagger.com" TargetMode="External" Id="rId1993"/><Relationship Type="http://schemas.openxmlformats.org/officeDocument/2006/relationships/hyperlink" Target="https://www.betswagger.com" TargetMode="External" Id="rId1994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slotspalace-1002.com" TargetMode="External" Id="rId2002"/><Relationship Type="http://schemas.openxmlformats.org/officeDocument/2006/relationships/hyperlink" Target="https://slotspalace-1002.com" TargetMode="External" Id="rId2003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007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008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010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011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gmslots.com" TargetMode="External" Id="rId2015"/><Relationship Type="http://schemas.openxmlformats.org/officeDocument/2006/relationships/hyperlink" Target="https://gmslots.com" TargetMode="External" Id="rId2016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023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024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777wincasino.biz" TargetMode="External" Id="rId2032"/><Relationship Type="http://schemas.openxmlformats.org/officeDocument/2006/relationships/hyperlink" Target="https://777wincasino.biz" TargetMode="External" Id="rId2033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grandz-bet-casino-review" TargetMode="External" Id="rId2037"/><Relationship Type="http://schemas.openxmlformats.org/officeDocument/2006/relationships/hyperlink" Target="https://casino.guru/grandz-bet-casino-review" TargetMode="External" Id="rId2038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www.faircrown.com" TargetMode="External" Id="rId2047"/><Relationship Type="http://schemas.openxmlformats.org/officeDocument/2006/relationships/hyperlink" Target="https://www.faircrown.com" TargetMode="External" Id="rId2048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wazamba-8605.com" TargetMode="External" Id="rId2056"/><Relationship Type="http://schemas.openxmlformats.org/officeDocument/2006/relationships/hyperlink" Target="https://wazamba-8605.com" TargetMode="External" Id="rId2057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m.mystake3.com" TargetMode="External" Id="rId2065"/><Relationship Type="http://schemas.openxmlformats.org/officeDocument/2006/relationships/hyperlink" Target="https://m.mystake3.com" TargetMode="External" Id="rId2066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067"/><Relationship Type="http://schemas.openxmlformats.org/officeDocument/2006/relationships/hyperlink" Target="https://www.eldoah.com" TargetMode="External" Id="rId2068"/><Relationship Type="http://schemas.openxmlformats.org/officeDocument/2006/relationships/hyperlink" Target="https://www.eldoah.com" TargetMode="External" Id="rId2069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jvspin.com" TargetMode="External" Id="rId2073"/><Relationship Type="http://schemas.openxmlformats.org/officeDocument/2006/relationships/hyperlink" Target="https://jvspin.com" TargetMode="External" Id="rId2074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078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079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08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084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086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08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rocketplay30.com" TargetMode="External" Id="rId2096"/><Relationship Type="http://schemas.openxmlformats.org/officeDocument/2006/relationships/hyperlink" Target="https://rocketplay30.com" TargetMode="External" Id="rId2097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10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102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external.lcb.org/site/2395" TargetMode="External" Id="rId2107"/><Relationship Type="http://schemas.openxmlformats.org/officeDocument/2006/relationships/hyperlink" Target="https://external.lcb.org/site/2395" TargetMode="External" Id="rId2108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112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113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olimp.com" TargetMode="External" Id="rId2115"/><Relationship Type="http://schemas.openxmlformats.org/officeDocument/2006/relationships/hyperlink" Target="https://olimp.com" TargetMode="External" Id="rId2116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127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128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external.lcb.org/site/3077" TargetMode="External" Id="rId2130"/><Relationship Type="http://schemas.openxmlformats.org/officeDocument/2006/relationships/hyperlink" Target="https://external.lcb.org/site/3077" TargetMode="External" Id="rId2131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boomerang-casino-3940.com" TargetMode="External" Id="rId2142"/><Relationship Type="http://schemas.openxmlformats.org/officeDocument/2006/relationships/hyperlink" Target="https://boomerang-casino-3940.com" TargetMode="External" Id="rId2143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oola.com" TargetMode="External" Id="rId2147"/><Relationship Type="http://schemas.openxmlformats.org/officeDocument/2006/relationships/hyperlink" Target="https://casoola.com" TargetMode="External" Id="rId2148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twoupcasinogo.com" TargetMode="External" Id="rId2150"/><Relationship Type="http://schemas.openxmlformats.org/officeDocument/2006/relationships/hyperlink" Target="https://twoupcasinogo.com" TargetMode="External" Id="rId2151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vespercasino.com" TargetMode="External" Id="rId2155"/><Relationship Type="http://schemas.openxmlformats.org/officeDocument/2006/relationships/hyperlink" Target="https://vespercasino.com" TargetMode="External" Id="rId2156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161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16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www.favbet.com" TargetMode="External" Id="rId2170"/><Relationship Type="http://schemas.openxmlformats.org/officeDocument/2006/relationships/hyperlink" Target="https://www.favbet.com" TargetMode="External" Id="rId2171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2172"/><Relationship Type="http://schemas.openxmlformats.org/officeDocument/2006/relationships/hyperlink" Target="https://gdfplay23.com" TargetMode="External" Id="rId2173"/><Relationship Type="http://schemas.openxmlformats.org/officeDocument/2006/relationships/hyperlink" Target="https://gdfplay23.com" TargetMode="External" Id="rId2174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176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2177"/><Relationship Type="http://schemas.openxmlformats.org/officeDocument/2006/relationships/hyperlink" Target="https://funbonanza.club" TargetMode="External" Id="rId2178"/><Relationship Type="http://schemas.openxmlformats.org/officeDocument/2006/relationships/hyperlink" Target="https://funbonanza.club" TargetMode="External" Id="rId2179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2180"/><Relationship Type="http://schemas.openxmlformats.org/officeDocument/2006/relationships/hyperlink" Target="https://www.ph.casino" TargetMode="External" Id="rId2181"/><Relationship Type="http://schemas.openxmlformats.org/officeDocument/2006/relationships/hyperlink" Target="https://www.ph.casino" TargetMode="External" Id="rId2182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188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2189"/><Relationship Type="http://schemas.openxmlformats.org/officeDocument/2006/relationships/hyperlink" Target="https://www.vbet.fr" TargetMode="External" Id="rId2190"/><Relationship Type="http://schemas.openxmlformats.org/officeDocument/2006/relationships/hyperlink" Target="https://www.vbet.fr" TargetMode="External" Id="rId2191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2192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2196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197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www.playhubcasino.com" TargetMode="External" Id="rId2201"/><Relationship Type="http://schemas.openxmlformats.org/officeDocument/2006/relationships/hyperlink" Target="https://www.playhubcasino.com" TargetMode="External" Id="rId2202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2207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208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www.onlinebingo.eu" TargetMode="External" Id="rId2212"/><Relationship Type="http://schemas.openxmlformats.org/officeDocument/2006/relationships/hyperlink" Target="https://www.onlinebingo.eu" TargetMode="External" Id="rId2213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217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2218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2224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225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231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2232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www.viparabclub8.com" TargetMode="External" Id="rId2235"/><Relationship Type="http://schemas.openxmlformats.org/officeDocument/2006/relationships/hyperlink" Target="https://www.viparabclub8.com" TargetMode="External" Id="rId223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2237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2251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252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eld0oradiswin.com" TargetMode="External" Id="rId2254"/><Relationship Type="http://schemas.openxmlformats.org/officeDocument/2006/relationships/hyperlink" Target="https://eld0oradiswin.com" TargetMode="External" Id="rId2255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2260"/><Relationship Type="http://schemas.openxmlformats.org/officeDocument/2006/relationships/hyperlink" Target="https://bovegas.com" TargetMode="External" Id="rId2261"/><Relationship Type="http://schemas.openxmlformats.org/officeDocument/2006/relationships/hyperlink" Target="https://bovegas.com" TargetMode="External" Id="rId2262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2263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264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2277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278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284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2285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www.babibet.com" TargetMode="External" Id="rId2308"/><Relationship Type="http://schemas.openxmlformats.org/officeDocument/2006/relationships/hyperlink" Target="https://www.babibet.com" TargetMode="External" Id="rId2309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2318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319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321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2322"/><Relationship Type="http://schemas.openxmlformats.org/officeDocument/2006/relationships/hyperlink" Target="https://7signs-2112.com" TargetMode="External" Id="rId2323"/><Relationship Type="http://schemas.openxmlformats.org/officeDocument/2006/relationships/hyperlink" Target="https://7signs-2112.com" TargetMode="External" Id="rId2324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www.wildcasino.ag" TargetMode="External" Id="rId2336"/><Relationship Type="http://schemas.openxmlformats.org/officeDocument/2006/relationships/hyperlink" Target="https://www.wildcasino.ag" TargetMode="External" Id="rId2337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2338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339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349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235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sapphirebet.com:443" TargetMode="External" Id="rId2355"/><Relationship Type="http://schemas.openxmlformats.org/officeDocument/2006/relationships/hyperlink" Target="https://sapphirebet.com:443" TargetMode="External" Id="rId2356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maxbetslots.com" TargetMode="External" Id="rId2358"/><Relationship Type="http://schemas.openxmlformats.org/officeDocument/2006/relationships/hyperlink" Target="https://maxbetslots.com" TargetMode="External" Id="rId2359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pokerbet-ua.com" TargetMode="External" Id="rId2371"/><Relationship Type="http://schemas.openxmlformats.org/officeDocument/2006/relationships/hyperlink" Target="https://pokerbet-ua.com" TargetMode="External" Id="rId2372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374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2375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2401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402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astekbet.com" TargetMode="External" Id="rId2406"/><Relationship Type="http://schemas.openxmlformats.org/officeDocument/2006/relationships/hyperlink" Target="https://astekbet.com" TargetMode="External" Id="rId2407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2410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411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www.interwin.org" TargetMode="External" Id="rId2419"/><Relationship Type="http://schemas.openxmlformats.org/officeDocument/2006/relationships/hyperlink" Target="https://www.interwin.org" TargetMode="External" Id="rId2420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duckdice.io" TargetMode="External" Id="rId2442"/><Relationship Type="http://schemas.openxmlformats.org/officeDocument/2006/relationships/hyperlink" Target="https://duckdice.io" TargetMode="External" Id="rId2443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allow24-m35.com" TargetMode="External" Id="rId2445"/><Relationship Type="http://schemas.openxmlformats.org/officeDocument/2006/relationships/hyperlink" Target="https://allow24-m35.com" TargetMode="External" Id="rId2446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2447"/><Relationship Type="http://schemas.openxmlformats.org/officeDocument/2006/relationships/hyperlink" Target="https://www.1506bets10.com" TargetMode="External" Id="rId2448"/><Relationship Type="http://schemas.openxmlformats.org/officeDocument/2006/relationships/hyperlink" Target="https://www.1506bets10.com" TargetMode="External" Id="rId2449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2450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451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245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457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10betitall1.com" TargetMode="External" Id="rId2461"/><Relationship Type="http://schemas.openxmlformats.org/officeDocument/2006/relationships/hyperlink" Target="https://10betitall1.com" TargetMode="External" Id="rId246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2463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46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www.lsbet0905.com" TargetMode="External" Id="rId2472"/><Relationship Type="http://schemas.openxmlformats.org/officeDocument/2006/relationships/hyperlink" Target="https://www.lsbet0905.com" TargetMode="External" Id="rId247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hillbet.net" TargetMode="External" Id="rId2475"/><Relationship Type="http://schemas.openxmlformats.org/officeDocument/2006/relationships/hyperlink" Target="https://chillbet.net" TargetMode="External" Id="rId247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2477"/><Relationship Type="http://schemas.openxmlformats.org/officeDocument/2006/relationships/hyperlink" Target="https://www.pokiemate917.com" TargetMode="External" Id="rId2478"/><Relationship Type="http://schemas.openxmlformats.org/officeDocument/2006/relationships/hyperlink" Target="https://www.pokiemate917.com" TargetMode="External" Id="rId247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485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2486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2490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491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493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2494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2496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497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507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2508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www.jokacasino.live" TargetMode="External" Id="rId2511"/><Relationship Type="http://schemas.openxmlformats.org/officeDocument/2006/relationships/hyperlink" Target="https://www.jokacasino.live" TargetMode="External" Id="rId2512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jojobet.com" TargetMode="External" Id="rId2514"/><Relationship Type="http://schemas.openxmlformats.org/officeDocument/2006/relationships/hyperlink" Target="https://jojobet.com" TargetMode="External" Id="rId2515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www.b-bets.com" TargetMode="External" Id="rId2517"/><Relationship Type="http://schemas.openxmlformats.org/officeDocument/2006/relationships/hyperlink" Target="https://www.b-bets.com" TargetMode="External" Id="rId2518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xlivebet.com" TargetMode="External" Id="rId2528"/><Relationship Type="http://schemas.openxmlformats.org/officeDocument/2006/relationships/hyperlink" Target="https://xlivebet.com" TargetMode="External" Id="rId2529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2532"/><Relationship Type="http://schemas.openxmlformats.org/officeDocument/2006/relationships/hyperlink" Target="https://luckybarcasino.com" TargetMode="External" Id="rId2533"/><Relationship Type="http://schemas.openxmlformats.org/officeDocument/2006/relationships/hyperlink" Target="https://luckybarcasino.com" TargetMode="External" Id="rId2534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2537"/><Relationship Type="http://schemas.openxmlformats.org/officeDocument/2006/relationships/hyperlink" Target="https://www.fastpay-acess.com" TargetMode="External" Id="rId2538"/><Relationship Type="http://schemas.openxmlformats.org/officeDocument/2006/relationships/hyperlink" Target="https://www.fastpay-acess.com" TargetMode="External" Id="rId2539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www.mobilbahis1271.com" TargetMode="External" Id="rId2541"/><Relationship Type="http://schemas.openxmlformats.org/officeDocument/2006/relationships/hyperlink" Target="https://www.mobilbahis1271.com" TargetMode="External" Id="rId2542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544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2545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www.spinmadness.com" TargetMode="External" Id="rId2552"/><Relationship Type="http://schemas.openxmlformats.org/officeDocument/2006/relationships/hyperlink" Target="https://www.spinmadness.com" TargetMode="External" Id="rId2553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www.pokiespins717.com" TargetMode="External" Id="rId2557"/><Relationship Type="http://schemas.openxmlformats.org/officeDocument/2006/relationships/hyperlink" Target="https://www.pokiespins717.com" TargetMode="External" Id="rId2558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www.houseofpokies922.com" TargetMode="External" Id="rId2560"/><Relationship Type="http://schemas.openxmlformats.org/officeDocument/2006/relationships/hyperlink" Target="https://www.houseofpokies922.com" TargetMode="External" Id="rId2561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2566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567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571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2572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2574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575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jet.win" TargetMode="External" Id="rId2581"/><Relationship Type="http://schemas.openxmlformats.org/officeDocument/2006/relationships/hyperlink" Target="https://jet.win" TargetMode="External" Id="rId2582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2587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588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www.forvetbet.com" TargetMode="External" Id="rId2608"/><Relationship Type="http://schemas.openxmlformats.org/officeDocument/2006/relationships/hyperlink" Target="https://www.forvetbet.com" TargetMode="External" Id="rId2609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2614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615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621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2622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2626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627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631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2632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fireslots.bet" TargetMode="External" Id="rId2643"/><Relationship Type="http://schemas.openxmlformats.org/officeDocument/2006/relationships/hyperlink" Target="https://fireslots.bet" TargetMode="External" Id="rId2644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2645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rolletto07.com" TargetMode="External" Id="rId2648"/><Relationship Type="http://schemas.openxmlformats.org/officeDocument/2006/relationships/hyperlink" Target="https://rolletto07.com" TargetMode="External" Id="rId2649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www.juegaenlinea.net" TargetMode="External" Id="rId2651"/><Relationship Type="http://schemas.openxmlformats.org/officeDocument/2006/relationships/hyperlink" Target="https://www.juegaenlinea.net" TargetMode="External" Id="rId2652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660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2661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2665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666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67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2671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orca88.com" TargetMode="External" Id="rId2676"/><Relationship Type="http://schemas.openxmlformats.org/officeDocument/2006/relationships/hyperlink" Target="https://orca88.com" TargetMode="External" Id="rId2677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4landingtwo.com" TargetMode="External" Id="rId2679"/><Relationship Type="http://schemas.openxmlformats.org/officeDocument/2006/relationships/hyperlink" Target="https://4landingtwo.com" TargetMode="External" Id="rId2680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2701"/><Relationship Type="http://schemas.openxmlformats.org/officeDocument/2006/relationships/hyperlink" Target="https://www.fatbosscards.com" TargetMode="External" Id="rId2702"/><Relationship Type="http://schemas.openxmlformats.org/officeDocument/2006/relationships/hyperlink" Target="https://www.fatbosscards.com" TargetMode="External" Id="rId270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luckytiger-promo.com" TargetMode="External" Id="rId2707"/><Relationship Type="http://schemas.openxmlformats.org/officeDocument/2006/relationships/hyperlink" Target="https://luckytiger-promo.com" TargetMode="External" Id="rId2708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2709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710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2711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2719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720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734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2735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2743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744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www.winvegasplus.com" TargetMode="External" Id="rId2748"/><Relationship Type="http://schemas.openxmlformats.org/officeDocument/2006/relationships/hyperlink" Target="https://www.winvegasplus.com" TargetMode="External" Id="rId2749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www.houseofjack.com" TargetMode="External" Id="rId2751"/><Relationship Type="http://schemas.openxmlformats.org/officeDocument/2006/relationships/hyperlink" Target="https://www.houseofjack.com" TargetMode="External" Id="rId2752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754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2755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2767"/><Relationship Type="http://schemas.openxmlformats.org/officeDocument/2006/relationships/hyperlink" Target="https://www.spinmillion771.com" TargetMode="External" Id="rId2768"/><Relationship Type="http://schemas.openxmlformats.org/officeDocument/2006/relationships/hyperlink" Target="https://www.spinmillion771.com" TargetMode="External" Id="rId2769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fastone3.casino" TargetMode="External" Id="rId2771"/><Relationship Type="http://schemas.openxmlformats.org/officeDocument/2006/relationships/hyperlink" Target="https://fastone3.casino" TargetMode="External" Id="rId2772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778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2779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777agentnowager.com" TargetMode="External" Id="rId2782"/><Relationship Type="http://schemas.openxmlformats.org/officeDocument/2006/relationships/hyperlink" Target="https://777agentnowager.com" TargetMode="External" Id="rId2783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801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2802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2804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805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809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2810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821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2822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holiganbet.com" TargetMode="External" Id="rId2829"/><Relationship Type="http://schemas.openxmlformats.org/officeDocument/2006/relationships/hyperlink" Target="https://holiganbet.com" TargetMode="External" Id="rId2830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2831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834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2835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836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2837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2847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848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850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2851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2855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85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85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2859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urlblockservice.com" TargetMode="External" Id="rId2868"/><Relationship Type="http://schemas.openxmlformats.org/officeDocument/2006/relationships/hyperlink" Target="https://urlblockservice.com" TargetMode="External" Id="rId2869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2870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2878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879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www.tipobet365.com" TargetMode="External" Id="rId2891"/><Relationship Type="http://schemas.openxmlformats.org/officeDocument/2006/relationships/hyperlink" Target="https://www.tipobet365.com" TargetMode="External" Id="rId2892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2897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898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digitals-pours.top" TargetMode="External" Id="rId2900"/><Relationship Type="http://schemas.openxmlformats.org/officeDocument/2006/relationships/hyperlink" Target="https://digitals-pours.top" TargetMode="External" Id="rId2901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www.kingjohnnie.me" TargetMode="External" Id="rId2903"/><Relationship Type="http://schemas.openxmlformats.org/officeDocument/2006/relationships/hyperlink" Target="https://www.kingjohnnie.me" TargetMode="External" Id="rId2904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908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2909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www.winmachancecasino-palm.com" TargetMode="External" Id="rId2912"/><Relationship Type="http://schemas.openxmlformats.org/officeDocument/2006/relationships/hyperlink" Target="https://www.winmachancecasino-palm.com" TargetMode="External" Id="rId2913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2914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pokerok.com" TargetMode="External" Id="rId2923"/><Relationship Type="http://schemas.openxmlformats.org/officeDocument/2006/relationships/hyperlink" Target="https://pokerok.com" TargetMode="External" Id="rId2924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2925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926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93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2939"/><Relationship Type="http://schemas.openxmlformats.org/officeDocument/2006/relationships/hyperlink" Target="https://www.pokerklas.com" TargetMode="External" Id="rId2940"/><Relationship Type="http://schemas.openxmlformats.org/officeDocument/2006/relationships/hyperlink" Target="https://www.pokerklas.com" TargetMode="External" Id="rId2941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949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2950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www.betist.com" TargetMode="External" Id="rId2955"/><Relationship Type="http://schemas.openxmlformats.org/officeDocument/2006/relationships/hyperlink" Target="https://www.betist.com" TargetMode="External" Id="rId2956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3rajbet.com" TargetMode="External" Id="rId2962"/><Relationship Type="http://schemas.openxmlformats.org/officeDocument/2006/relationships/hyperlink" Target="https://3rajbet.com" TargetMode="External" Id="rId2963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2964"/><Relationship Type="http://schemas.openxmlformats.org/officeDocument/2006/relationships/hyperlink" Target="https://www.royal188mk.com" TargetMode="External" Id="rId2965"/><Relationship Type="http://schemas.openxmlformats.org/officeDocument/2006/relationships/hyperlink" Target="https://www.royal188mk.com" TargetMode="External" Id="rId2966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2967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297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972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97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2975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2979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98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988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2989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denied.jackpotjill.com" TargetMode="External" Id="rId2994"/><Relationship Type="http://schemas.openxmlformats.org/officeDocument/2006/relationships/hyperlink" Target="https://denied.jackpotjill.com" TargetMode="External" Id="rId2995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001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3002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www.zipangcasino.com" TargetMode="External" Id="rId3005"/><Relationship Type="http://schemas.openxmlformats.org/officeDocument/2006/relationships/hyperlink" Target="https://www.zipangcasino.com" TargetMode="External" Id="rId3006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3007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www.naijabet.com" TargetMode="External" Id="rId3010"/><Relationship Type="http://schemas.openxmlformats.org/officeDocument/2006/relationships/hyperlink" Target="https://www.naijabet.com" TargetMode="External" Id="rId3011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3012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3016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017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www.megabahis.com" TargetMode="External" Id="rId3027"/><Relationship Type="http://schemas.openxmlformats.org/officeDocument/2006/relationships/hyperlink" Target="https://www.megabahis.com" TargetMode="External" Id="rId3028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036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3037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www.w138.com" TargetMode="External" Id="rId3044"/><Relationship Type="http://schemas.openxmlformats.org/officeDocument/2006/relationships/hyperlink" Target="https://www.w138.com" TargetMode="External" Id="rId3045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047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3048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3050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051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linebet.com" TargetMode="External" Id="rId3053"/><Relationship Type="http://schemas.openxmlformats.org/officeDocument/2006/relationships/hyperlink" Target="https://linebet.com" TargetMode="External" Id="rId3054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3065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06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wolbet.com" TargetMode="External" Id="rId3088"/><Relationship Type="http://schemas.openxmlformats.org/officeDocument/2006/relationships/hyperlink" Target="https://wolbet.com" TargetMode="External" Id="rId3089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3090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091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095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309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3116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117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123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3124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oceanbreeze34.com" TargetMode="External" Id="rId3133"/><Relationship Type="http://schemas.openxmlformats.org/officeDocument/2006/relationships/hyperlink" Target="https://oceanbreeze34.com" TargetMode="External" Id="rId3134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bodog.com" TargetMode="External" Id="rId3146"/><Relationship Type="http://schemas.openxmlformats.org/officeDocument/2006/relationships/hyperlink" Target="https://bodog.com" TargetMode="External" Id="rId3147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www.pokiez33.com" TargetMode="External" Id="rId3149"/><Relationship Type="http://schemas.openxmlformats.org/officeDocument/2006/relationships/hyperlink" Target="https://www.pokiez33.com" TargetMode="External" Id="rId3150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152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3153"/><Relationship Type="http://schemas.openxmlformats.org/officeDocument/2006/relationships/hyperlink" Target="https://www.betadonis.com" TargetMode="External" Id="rId3154"/><Relationship Type="http://schemas.openxmlformats.org/officeDocument/2006/relationships/hyperlink" Target="https://www.betadonis.com" TargetMode="External" Id="rId3155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spindimension.com" TargetMode="External" Id="rId3169"/><Relationship Type="http://schemas.openxmlformats.org/officeDocument/2006/relationships/hyperlink" Target="https://spindimension.com" TargetMode="External" Id="rId3170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vegas2web.com" TargetMode="External" Id="rId3172"/><Relationship Type="http://schemas.openxmlformats.org/officeDocument/2006/relationships/hyperlink" Target="https://vegas2web.com" TargetMode="External" Id="rId3173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www.wintrillions.com" TargetMode="External" Id="rId3175"/><Relationship Type="http://schemas.openxmlformats.org/officeDocument/2006/relationships/hyperlink" Target="https://www.wintrillions.com" TargetMode="External" Id="rId3176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www.dinamobet.com" TargetMode="External" Id="rId3178"/><Relationship Type="http://schemas.openxmlformats.org/officeDocument/2006/relationships/hyperlink" Target="https://www.dinamobet.com" TargetMode="External" Id="rId3179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3180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spinaway.com" TargetMode="External" Id="rId3187"/><Relationship Type="http://schemas.openxmlformats.org/officeDocument/2006/relationships/hyperlink" Target="https://spinaway.com" TargetMode="External" Id="rId3188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3189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www.joefortunepokies.win" TargetMode="External" Id="rId3192"/><Relationship Type="http://schemas.openxmlformats.org/officeDocument/2006/relationships/hyperlink" Target="https://www.joefortunepokies.win" TargetMode="External" Id="rId3193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201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3202"/><Relationship Type="http://schemas.openxmlformats.org/officeDocument/2006/relationships/hyperlink" Target="https://www.trillonario.com" TargetMode="External" Id="rId3203"/><Relationship Type="http://schemas.openxmlformats.org/officeDocument/2006/relationships/hyperlink" Target="https://www.trillonario.com" TargetMode="External" Id="rId3204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3205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mrsloty1.com" TargetMode="External" Id="rId3210"/><Relationship Type="http://schemas.openxmlformats.org/officeDocument/2006/relationships/hyperlink" Target="https://mrsloty1.com" TargetMode="External" Id="rId3211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mrthrills33.com" TargetMode="External" Id="rId3219"/><Relationship Type="http://schemas.openxmlformats.org/officeDocument/2006/relationships/hyperlink" Target="https://mrthrills33.com" TargetMode="External" Id="rId3220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3221"/><Relationship Type="http://schemas.openxmlformats.org/officeDocument/2006/relationships/hyperlink" Target="https://www.anonymous-casino.com" TargetMode="External" Id="rId3222"/><Relationship Type="http://schemas.openxmlformats.org/officeDocument/2006/relationships/hyperlink" Target="https://www.anonymous-casino.com" TargetMode="External" Id="rId3223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supremeplay-casino.com" TargetMode="External" Id="rId3225"/><Relationship Type="http://schemas.openxmlformats.org/officeDocument/2006/relationships/hyperlink" Target="https://supremeplay-casino.com" TargetMode="External" Id="rId3226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230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3231"/><Relationship Type="http://schemas.openxmlformats.org/officeDocument/2006/relationships/hyperlink" Target="https://sekabet.com" TargetMode="External" Id="rId3232"/><Relationship Type="http://schemas.openxmlformats.org/officeDocument/2006/relationships/hyperlink" Target="https://sekabet.com" TargetMode="External" Id="rId3233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bodog.com" TargetMode="External" Id="rId3247"/><Relationship Type="http://schemas.openxmlformats.org/officeDocument/2006/relationships/hyperlink" Target="https://bodog.com" TargetMode="External" Id="rId3248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casinovegasamped.com" TargetMode="External" Id="rId3254"/><Relationship Type="http://schemas.openxmlformats.org/officeDocument/2006/relationships/hyperlink" Target="https://casinovegasamped.com" TargetMode="External" Id="rId325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vanguardscasino.com" TargetMode="External" Id="rId3257"/><Relationship Type="http://schemas.openxmlformats.org/officeDocument/2006/relationships/hyperlink" Target="https://vanguardscasino.com" TargetMode="External" Id="rId325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www.gwcasino587.com" TargetMode="External" Id="rId3260"/><Relationship Type="http://schemas.openxmlformats.org/officeDocument/2006/relationships/hyperlink" Target="https://www.gwcasino587.com" TargetMode="External" Id="rId3261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3262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263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www.highroller.com" TargetMode="External" Id="rId3265"/><Relationship Type="http://schemas.openxmlformats.org/officeDocument/2006/relationships/hyperlink" Target="https://www.highroller.com" TargetMode="External" Id="rId3266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www.ibet.com" TargetMode="External" Id="rId3270"/><Relationship Type="http://schemas.openxmlformats.org/officeDocument/2006/relationships/hyperlink" Target="https://www.ibet.com" TargetMode="External" Id="rId3271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hititbet.com" TargetMode="External" Id="rId3277"/><Relationship Type="http://schemas.openxmlformats.org/officeDocument/2006/relationships/hyperlink" Target="https://hititbet.com" TargetMode="External" Id="rId3278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327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tropicacasino.com" TargetMode="External" Id="rId3282"/><Relationship Type="http://schemas.openxmlformats.org/officeDocument/2006/relationships/hyperlink" Target="https://tropicacasino.com" TargetMode="External" Id="rId3283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3284"/><Relationship Type="http://schemas.openxmlformats.org/officeDocument/2006/relationships/hyperlink" Target="https://ricardoscasino.net" TargetMode="External" Id="rId3285"/><Relationship Type="http://schemas.openxmlformats.org/officeDocument/2006/relationships/hyperlink" Target="https://ricardoscasino.net" TargetMode="External" Id="rId3286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www.mundoapostas42.com" TargetMode="External" Id="rId3290"/><Relationship Type="http://schemas.openxmlformats.org/officeDocument/2006/relationships/hyperlink" Target="https://www.mundoapostas42.com" TargetMode="External" Id="rId3291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www.getlucky.com" TargetMode="External" Id="rId3295"/><Relationship Type="http://schemas.openxmlformats.org/officeDocument/2006/relationships/hyperlink" Target="https://www.getlucky.com" TargetMode="External" Id="rId3296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www.taptap.asia" TargetMode="External" Id="rId3298"/><Relationship Type="http://schemas.openxmlformats.org/officeDocument/2006/relationships/hyperlink" Target="https://www.taptap.asia" TargetMode="External" Id="rId3299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guncel.piabet.com" TargetMode="External" Id="rId3311"/><Relationship Type="http://schemas.openxmlformats.org/officeDocument/2006/relationships/hyperlink" Target="https://guncel.piabet.com" TargetMode="External" Id="rId3312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giris.vevobahis.com" TargetMode="External" Id="rId3320"/><Relationship Type="http://schemas.openxmlformats.org/officeDocument/2006/relationships/hyperlink" Target="https://giris.vevobahis.com" TargetMode="External" Id="rId3321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www.suomikasino.com" TargetMode="External" Id="rId3325"/><Relationship Type="http://schemas.openxmlformats.org/officeDocument/2006/relationships/hyperlink" Target="https://www.suomikasino.com" TargetMode="External" Id="rId3326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328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3329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3335"/><Relationship Type="http://schemas.openxmlformats.org/officeDocument/2006/relationships/hyperlink" Target="https://m88.com" TargetMode="External" Id="rId3336"/><Relationship Type="http://schemas.openxmlformats.org/officeDocument/2006/relationships/hyperlink" Target="https://m88.com" TargetMode="External" Id="rId3337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3342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343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www.comeon.com" TargetMode="External" Id="rId3351"/><Relationship Type="http://schemas.openxmlformats.org/officeDocument/2006/relationships/hyperlink" Target="https://www.comeon.com" TargetMode="External" Id="rId3352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360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3361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372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3373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3375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376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388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3389"/><Relationship Type="http://schemas.openxmlformats.org/officeDocument/2006/relationships/hyperlink" Target="https://promo.powerplay.com" TargetMode="External" Id="rId3390"/><Relationship Type="http://schemas.openxmlformats.org/officeDocument/2006/relationships/hyperlink" Target="https://promo.powerplay.com" TargetMode="External" Id="rId3391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www.betbit.com" TargetMode="External" Id="rId3393"/><Relationship Type="http://schemas.openxmlformats.org/officeDocument/2006/relationships/hyperlink" Target="https://www.betbit.com" TargetMode="External" Id="rId3394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3397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398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europecasino777.com" TargetMode="External" Id="rId3400"/><Relationship Type="http://schemas.openxmlformats.org/officeDocument/2006/relationships/hyperlink" Target="https://europecasino777.com" TargetMode="External" Id="rId340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www.winningkings.com" TargetMode="External" Id="rId3403"/><Relationship Type="http://schemas.openxmlformats.org/officeDocument/2006/relationships/hyperlink" Target="https://www.winningkings.com" TargetMode="External" Id="rId340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3407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408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offers.nordicbet.com" TargetMode="External" Id="rId3414"/><Relationship Type="http://schemas.openxmlformats.org/officeDocument/2006/relationships/hyperlink" Target="https://offers.nordicbet.com" TargetMode="External" Id="rId3415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3418"/><Relationship Type="http://schemas.openxmlformats.org/officeDocument/2006/relationships/hyperlink" Target="https://www.sagakingdom.com" TargetMode="External" Id="rId3419"/><Relationship Type="http://schemas.openxmlformats.org/officeDocument/2006/relationships/hyperlink" Target="https://www.sagakingdom.com" TargetMode="External" Id="rId3420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razywinner.co" TargetMode="External" Id="rId3428"/><Relationship Type="http://schemas.openxmlformats.org/officeDocument/2006/relationships/hyperlink" Target="https://crazywinner.co" TargetMode="External" Id="rId3429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431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3432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www.dsywin.com" TargetMode="External" Id="rId3441"/><Relationship Type="http://schemas.openxmlformats.org/officeDocument/2006/relationships/hyperlink" Target="https://www.dsywin.com" TargetMode="External" Id="rId344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3443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3445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446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448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3449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www.bumbet.com" TargetMode="External" Id="rId3456"/><Relationship Type="http://schemas.openxmlformats.org/officeDocument/2006/relationships/hyperlink" Target="https://www.bumbet.com" TargetMode="External" Id="rId3457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459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3460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uea8epic.com" TargetMode="External" Id="rId3465"/><Relationship Type="http://schemas.openxmlformats.org/officeDocument/2006/relationships/hyperlink" Target="https://uea8epic.com" TargetMode="External" Id="rId3466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www.allbritishcasino.com" TargetMode="External" Id="rId3476"/><Relationship Type="http://schemas.openxmlformats.org/officeDocument/2006/relationships/hyperlink" Target="https://www.allbritishcasino.com" TargetMode="External" Id="rId3477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www.guts.com" TargetMode="External" Id="rId3489"/><Relationship Type="http://schemas.openxmlformats.org/officeDocument/2006/relationships/hyperlink" Target="https://www.guts.com" TargetMode="External" Id="rId3490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3491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3495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496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498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3499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pulibet.com" TargetMode="External" Id="rId3506"/><Relationship Type="http://schemas.openxmlformats.org/officeDocument/2006/relationships/hyperlink" Target="https://pulibet.com" TargetMode="External" Id="rId3507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www.winadaycasino.eu" TargetMode="External" Id="rId3509"/><Relationship Type="http://schemas.openxmlformats.org/officeDocument/2006/relationships/hyperlink" Target="https://www.winadaycasino.eu" TargetMode="External" Id="rId3510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3511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512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516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3517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ngsbahis.com" TargetMode="External" Id="rId3522"/><Relationship Type="http://schemas.openxmlformats.org/officeDocument/2006/relationships/hyperlink" Target="https://ngsbahis.com" TargetMode="External" Id="rId3523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www.thequeenspins.com" TargetMode="External" Id="rId3527"/><Relationship Type="http://schemas.openxmlformats.org/officeDocument/2006/relationships/hyperlink" Target="https://www.thequeenspins.com" TargetMode="External" Id="rId3528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530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3531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www.slothunter.co" TargetMode="External" Id="rId3534"/><Relationship Type="http://schemas.openxmlformats.org/officeDocument/2006/relationships/hyperlink" Target="https://www.slothunter.co" TargetMode="External" Id="rId3535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3536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3540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541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549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3550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3552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553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www.macaucasino6.com" TargetMode="External" Id="rId3555"/><Relationship Type="http://schemas.openxmlformats.org/officeDocument/2006/relationships/hyperlink" Target="https://www.macaucasino6.com" TargetMode="External" Id="rId3556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3557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558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560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3561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3563"/><Relationship Type="http://schemas.openxmlformats.org/officeDocument/2006/relationships/hyperlink" Target="https://www.ut9thailand.org" TargetMode="External" Id="rId3564"/><Relationship Type="http://schemas.openxmlformats.org/officeDocument/2006/relationships/hyperlink" Target="https://www.ut9thailand.org" TargetMode="External" Id="rId3565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marvelcasino21.games" TargetMode="External" Id="rId3569"/><Relationship Type="http://schemas.openxmlformats.org/officeDocument/2006/relationships/hyperlink" Target="https://marvelcasino21.games" TargetMode="External" Id="rId3570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572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3573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3587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58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thefairplayclub.io" TargetMode="External" Id="rId3590"/><Relationship Type="http://schemas.openxmlformats.org/officeDocument/2006/relationships/hyperlink" Target="https://thefairplayclub.io" TargetMode="External" Id="rId359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3598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599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betcave.com" TargetMode="External" Id="rId3601"/><Relationship Type="http://schemas.openxmlformats.org/officeDocument/2006/relationships/hyperlink" Target="https://casinobetcave.com" TargetMode="External" Id="rId360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360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60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www.rubyfortune.com" TargetMode="External" Id="rId3614"/><Relationship Type="http://schemas.openxmlformats.org/officeDocument/2006/relationships/hyperlink" Target="https://www.rubyfortune.com" TargetMode="External" Id="rId3615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mrjackvegas.casino-pp.net" TargetMode="External" Id="rId3619"/><Relationship Type="http://schemas.openxmlformats.org/officeDocument/2006/relationships/hyperlink" Target="https://mrjackvegas.casino-pp.net" TargetMode="External" Id="rId3620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www.interbet.com" TargetMode="External" Id="rId3622"/><Relationship Type="http://schemas.openxmlformats.org/officeDocument/2006/relationships/hyperlink" Target="https://www.interbet.com" TargetMode="External" Id="rId3623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3628"/><Relationship Type="http://schemas.openxmlformats.org/officeDocument/2006/relationships/hyperlink" Target="https://www.betneptune.com" TargetMode="External" Id="rId3629"/><Relationship Type="http://schemas.openxmlformats.org/officeDocument/2006/relationships/hyperlink" Target="https://www.betneptune.com" TargetMode="External" Id="rId3630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3633"/><Relationship Type="http://schemas.openxmlformats.org/officeDocument/2006/relationships/hyperlink" Target="https://www.playmagical.com" TargetMode="External" Id="rId3634"/><Relationship Type="http://schemas.openxmlformats.org/officeDocument/2006/relationships/hyperlink" Target="https://www.playmagical.com" TargetMode="External" Id="rId3635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www.scorchingslots.com" TargetMode="External" Id="rId3637"/><Relationship Type="http://schemas.openxmlformats.org/officeDocument/2006/relationships/hyperlink" Target="https://www.scorchingslots.com" TargetMode="External" Id="rId3638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www.potsofluck.com" TargetMode="External" Id="rId3640"/><Relationship Type="http://schemas.openxmlformats.org/officeDocument/2006/relationships/hyperlink" Target="https://www.potsofluck.com" TargetMode="External" Id="rId3641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play.betmorph.com" TargetMode="External" Id="rId3643"/><Relationship Type="http://schemas.openxmlformats.org/officeDocument/2006/relationships/hyperlink" Target="https://play.betmorph.com" TargetMode="External" Id="rId3644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www.youwin.com" TargetMode="External" Id="rId3652"/><Relationship Type="http://schemas.openxmlformats.org/officeDocument/2006/relationships/hyperlink" Target="https://www.youwin.com" TargetMode="External" Id="rId3653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3658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659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serviceinterup.top" TargetMode="External" Id="rId3665"/><Relationship Type="http://schemas.openxmlformats.org/officeDocument/2006/relationships/hyperlink" Target="https://serviceinterup.top" TargetMode="External" Id="rId3666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672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3673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www.lottogo.com" TargetMode="External" Id="rId3678"/><Relationship Type="http://schemas.openxmlformats.org/officeDocument/2006/relationships/hyperlink" Target="https://www.lottogo.com" TargetMode="External" Id="rId3679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3682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683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www.jackpotstar.com" TargetMode="External" Id="rId3685"/><Relationship Type="http://schemas.openxmlformats.org/officeDocument/2006/relationships/hyperlink" Target="https://www.jackpotstar.com" TargetMode="External" Id="rId3686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3689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690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www.vampirebingo.com" TargetMode="External" Id="rId3692"/><Relationship Type="http://schemas.openxmlformats.org/officeDocument/2006/relationships/hyperlink" Target="https://www.vampirebingo.com" TargetMode="External" Id="rId3693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www.casinoandfriends.com" TargetMode="External" Id="rId3699"/><Relationship Type="http://schemas.openxmlformats.org/officeDocument/2006/relationships/hyperlink" Target="https://www.casinoandfriends.com" TargetMode="External" Id="rId3700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www.playkasino.com" TargetMode="External" Id="rId3702"/><Relationship Type="http://schemas.openxmlformats.org/officeDocument/2006/relationships/hyperlink" Target="https://www.playkasino.com" TargetMode="External" Id="rId3703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playtoro.com" TargetMode="External" Id="rId3707"/><Relationship Type="http://schemas.openxmlformats.org/officeDocument/2006/relationships/hyperlink" Target="https://playtoro.com" TargetMode="External" Id="rId3708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712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371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3717"/><Relationship Type="http://schemas.openxmlformats.org/officeDocument/2006/relationships/hyperlink" Target="https://kingschancecampaigns.com" TargetMode="External" Id="rId3718"/><Relationship Type="http://schemas.openxmlformats.org/officeDocument/2006/relationships/hyperlink" Target="https://kingschancecampaigns.com" TargetMode="External" Id="rId3719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www.metalcasino.com" TargetMode="External" Id="rId3721"/><Relationship Type="http://schemas.openxmlformats.org/officeDocument/2006/relationships/hyperlink" Target="https://www.metalcasino.com" TargetMode="External" Id="rId3722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726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3727"/><Relationship Type="http://schemas.openxmlformats.org/officeDocument/2006/relationships/hyperlink" Target="https://www.slingo.com" TargetMode="External" Id="rId3728"/><Relationship Type="http://schemas.openxmlformats.org/officeDocument/2006/relationships/hyperlink" Target="https://www.slingo.com" TargetMode="External" Id="rId372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3730"/><Relationship Type="http://schemas.openxmlformats.org/officeDocument/2006/relationships/hyperlink" Target="https://www.luckynuggetcasino.com" TargetMode="External" Id="rId3731"/><Relationship Type="http://schemas.openxmlformats.org/officeDocument/2006/relationships/hyperlink" Target="https://www.luckynuggetcasino.com" TargetMode="External" Id="rId373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3733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3745"/><Relationship Type="http://schemas.openxmlformats.org/officeDocument/2006/relationships/hyperlink" Target="https://casino.chanz.com" TargetMode="External" Id="rId3746"/><Relationship Type="http://schemas.openxmlformats.org/officeDocument/2006/relationships/hyperlink" Target="https://casino.chanz.com" TargetMode="External" Id="rId3747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royalplanet.casino" TargetMode="External" Id="rId3755"/><Relationship Type="http://schemas.openxmlformats.org/officeDocument/2006/relationships/hyperlink" Target="https://royalplanet.casino" TargetMode="External" Id="rId3756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76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3763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www.funcasino.com" TargetMode="External" Id="rId3768"/><Relationship Type="http://schemas.openxmlformats.org/officeDocument/2006/relationships/hyperlink" Target="https://www.funcasino.com" TargetMode="External" Id="rId3769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3770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3772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773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www.playjango.com" TargetMode="External" Id="rId3781"/><Relationship Type="http://schemas.openxmlformats.org/officeDocument/2006/relationships/hyperlink" Target="https://www.playjango.com" TargetMode="External" Id="rId378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www.betsala11.com" TargetMode="External" Id="rId3784"/><Relationship Type="http://schemas.openxmlformats.org/officeDocument/2006/relationships/hyperlink" Target="https://www.betsala11.com" TargetMode="External" Id="rId378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www.racecasino.com" TargetMode="External" Id="rId3787"/><Relationship Type="http://schemas.openxmlformats.org/officeDocument/2006/relationships/hyperlink" Target="https://www.racecasino.com" TargetMode="External" Id="rId3788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www.drueckglueck.com" TargetMode="External" Id="rId3790"/><Relationship Type="http://schemas.openxmlformats.org/officeDocument/2006/relationships/hyperlink" Target="https://www.drueckglueck.com" TargetMode="External" Id="rId3791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www.rhcasino.com" TargetMode="External" Id="rId3797"/><Relationship Type="http://schemas.openxmlformats.org/officeDocument/2006/relationships/hyperlink" Target="https://www.rhcasino.com" TargetMode="External" Id="rId3798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www.rubybet.com" TargetMode="External" Id="rId3800"/><Relationship Type="http://schemas.openxmlformats.org/officeDocument/2006/relationships/hyperlink" Target="https://www.rubybet.com" TargetMode="External" Id="rId3801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www.bk8win.com" TargetMode="External" Id="rId3811"/><Relationship Type="http://schemas.openxmlformats.org/officeDocument/2006/relationships/hyperlink" Target="https://www.bk8win.com" TargetMode="External" Id="rId3812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3815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81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www.12play21.com" TargetMode="External" Id="rId3818"/><Relationship Type="http://schemas.openxmlformats.org/officeDocument/2006/relationships/hyperlink" Target="https://www.12play21.com" TargetMode="External" Id="rId3819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www.lottozone.com" TargetMode="External" Id="rId3827"/><Relationship Type="http://schemas.openxmlformats.org/officeDocument/2006/relationships/hyperlink" Target="https://www.lottozone.com" TargetMode="External" Id="rId3828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3837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83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betpas.com" TargetMode="External" Id="rId3840"/><Relationship Type="http://schemas.openxmlformats.org/officeDocument/2006/relationships/hyperlink" Target="https://betpas.com" TargetMode="External" Id="rId3841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www.mrslot.com" TargetMode="External" Id="rId3843"/><Relationship Type="http://schemas.openxmlformats.org/officeDocument/2006/relationships/hyperlink" Target="https://www.mrslot.com" TargetMode="External" Id="rId3844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mrsuperplay.casino-pp.net" TargetMode="External" Id="rId3846"/><Relationship Type="http://schemas.openxmlformats.org/officeDocument/2006/relationships/hyperlink" Target="https://mrsuperplay.casino-pp.net" TargetMode="External" Id="rId3847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3856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857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859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3860"/><Relationship Type="http://schemas.openxmlformats.org/officeDocument/2006/relationships/hyperlink" Target="https://casino.dreampalacecasino.com" TargetMode="External" Id="rId3861"/><Relationship Type="http://schemas.openxmlformats.org/officeDocument/2006/relationships/hyperlink" Target="https://casino.dreampalacecasino.com" TargetMode="External" Id="rId3862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www.euwinmy4.com" TargetMode="External" Id="rId3880"/><Relationship Type="http://schemas.openxmlformats.org/officeDocument/2006/relationships/hyperlink" Target="https://www.euwinmy4.com" TargetMode="External" Id="rId3881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www.watchmyspin.com" TargetMode="External" Id="rId3883"/><Relationship Type="http://schemas.openxmlformats.org/officeDocument/2006/relationships/hyperlink" Target="https://www.watchmyspin.com" TargetMode="External" Id="rId3884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890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3891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lestarino.com" TargetMode="External" Id="rId3896"/><Relationship Type="http://schemas.openxmlformats.org/officeDocument/2006/relationships/hyperlink" Target="https://lestarino.com" TargetMode="External" Id="rId3897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917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3918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www.quidslots.com" TargetMode="External" Id="rId3923"/><Relationship Type="http://schemas.openxmlformats.org/officeDocument/2006/relationships/hyperlink" Target="https://www.quidslots.com" TargetMode="External" Id="rId3924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www.betdukes.com" TargetMode="External" Id="rId3930"/><Relationship Type="http://schemas.openxmlformats.org/officeDocument/2006/relationships/hyperlink" Target="https://www.betdukes.com" TargetMode="External" Id="rId393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3934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935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www.solverde.pt" TargetMode="External" Id="rId3939"/><Relationship Type="http://schemas.openxmlformats.org/officeDocument/2006/relationships/hyperlink" Target="https://www.solverde.pt" TargetMode="External" Id="rId3940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lestarino.com" TargetMode="External" Id="rId3954"/><Relationship Type="http://schemas.openxmlformats.org/officeDocument/2006/relationships/hyperlink" Target="https://lestarino.com" TargetMode="External" Id="rId3955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www.kingswin.com" TargetMode="External" Id="rId3967"/><Relationship Type="http://schemas.openxmlformats.org/officeDocument/2006/relationships/hyperlink" Target="https://www.kingswin.com" TargetMode="External" Id="rId3968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3977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978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www.mobilespin.com" TargetMode="External" Id="rId3980"/><Relationship Type="http://schemas.openxmlformats.org/officeDocument/2006/relationships/hyperlink" Target="https://www.mobilespin.com" TargetMode="External" Id="rId3981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www.jackpotparadise.com" TargetMode="External" Id="rId3987"/><Relationship Type="http://schemas.openxmlformats.org/officeDocument/2006/relationships/hyperlink" Target="https://www.jackpotparadise.com" TargetMode="External" Id="rId3988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3989"/><Relationship Type="http://schemas.openxmlformats.org/officeDocument/2006/relationships/hyperlink" Target="https://lp.gratogana.es" TargetMode="External" Id="rId3990"/><Relationship Type="http://schemas.openxmlformats.org/officeDocument/2006/relationships/hyperlink" Target="https://lp.gratogana.es" TargetMode="External" Id="rId3991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secure.winomania.co.uk" TargetMode="External" Id="rId3997"/><Relationship Type="http://schemas.openxmlformats.org/officeDocument/2006/relationships/hyperlink" Target="https://secure.winomania.co.uk" TargetMode="External" Id="rId3998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meridianbet.com" TargetMode="External" Id="rId4002"/><Relationship Type="http://schemas.openxmlformats.org/officeDocument/2006/relationships/hyperlink" Target="https://meridianbet.com" TargetMode="External" Id="rId4003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005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4006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regal88.net" TargetMode="External" Id="rId4009"/><Relationship Type="http://schemas.openxmlformats.org/officeDocument/2006/relationships/hyperlink" Target="https://regal88.net" TargetMode="External" Id="rId4010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www.stoiximan.gr" TargetMode="External" Id="rId4012"/><Relationship Type="http://schemas.openxmlformats.org/officeDocument/2006/relationships/hyperlink" Target="https://www.stoiximan.gr" TargetMode="External" Id="rId4013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4014"/><Relationship Type="http://schemas.openxmlformats.org/officeDocument/2006/relationships/hyperlink" Target="https://landing.codere.es" TargetMode="External" Id="rId4015"/><Relationship Type="http://schemas.openxmlformats.org/officeDocument/2006/relationships/hyperlink" Target="https://landing.codere.es" TargetMode="External" Id="rId4016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4017"/><Relationship Type="http://schemas.openxmlformats.org/officeDocument/2006/relationships/hyperlink" Target="https://rizk.com" TargetMode="External" Id="rId4018"/><Relationship Type="http://schemas.openxmlformats.org/officeDocument/2006/relationships/hyperlink" Target="https://rizk.com" TargetMode="External" Id="rId4019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4026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027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www.21.co.uk" TargetMode="External" Id="rId4031"/><Relationship Type="http://schemas.openxmlformats.org/officeDocument/2006/relationships/hyperlink" Target="https://www.21.co.uk" TargetMode="External" Id="rId4032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4033"/><Relationship Type="http://schemas.openxmlformats.org/officeDocument/2006/relationships/hyperlink" Target="https://www.betuk.com" TargetMode="External" Id="rId4034"/><Relationship Type="http://schemas.openxmlformats.org/officeDocument/2006/relationships/hyperlink" Target="https://www.betuk.com" TargetMode="External" Id="rId4035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4040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041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www.hippozino.com" TargetMode="External" Id="rId4043"/><Relationship Type="http://schemas.openxmlformats.org/officeDocument/2006/relationships/hyperlink" Target="https://www.hippozino.com" TargetMode="External" Id="rId4044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4047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048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054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4055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promo.pinkcasino.co.uk" TargetMode="External" Id="rId4066"/><Relationship Type="http://schemas.openxmlformats.org/officeDocument/2006/relationships/hyperlink" Target="https://promo.pinkcasino.co.uk" TargetMode="External" Id="rId4067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ole516.com" TargetMode="External" Id="rId4071"/><Relationship Type="http://schemas.openxmlformats.org/officeDocument/2006/relationships/hyperlink" Target="https://ole516.com" TargetMode="External" Id="rId4072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www.vistabet.gr" TargetMode="External" Id="rId4082"/><Relationship Type="http://schemas.openxmlformats.org/officeDocument/2006/relationships/hyperlink" Target="https://www.vistabet.gr" TargetMode="External" Id="rId4083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4086"/><Relationship Type="http://schemas.openxmlformats.org/officeDocument/2006/relationships/hyperlink" Target="https://www.hajper.com" TargetMode="External" Id="rId4087"/><Relationship Type="http://schemas.openxmlformats.org/officeDocument/2006/relationships/hyperlink" Target="https://www.hajper.com" TargetMode="External" Id="rId4088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4095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096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www.win2day.at" TargetMode="External" Id="rId4098"/><Relationship Type="http://schemas.openxmlformats.org/officeDocument/2006/relationships/hyperlink" Target="https://www.win2day.at" TargetMode="External" Id="rId4099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ndybet.asia" TargetMode="External" Id="rId4101"/><Relationship Type="http://schemas.openxmlformats.org/officeDocument/2006/relationships/hyperlink" Target="https://candybet.asia" TargetMode="External" Id="rId4102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games.paddypower.com" TargetMode="External" Id="rId4104"/><Relationship Type="http://schemas.openxmlformats.org/officeDocument/2006/relationships/hyperlink" Target="https://games.paddypower.com" TargetMode="External" Id="rId4105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www.wins88.com" TargetMode="External" Id="rId4107"/><Relationship Type="http://schemas.openxmlformats.org/officeDocument/2006/relationships/hyperlink" Target="https://www.wins88.com" TargetMode="External" Id="rId4108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www.onecasino.com" TargetMode="External" Id="rId4124"/><Relationship Type="http://schemas.openxmlformats.org/officeDocument/2006/relationships/hyperlink" Target="https://www.onecasino.com" TargetMode="External" Id="rId4125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4126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4140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141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www.mrplay.com" TargetMode="External" Id="rId4143"/><Relationship Type="http://schemas.openxmlformats.org/officeDocument/2006/relationships/hyperlink" Target="https://www.mrplay.com" TargetMode="External" Id="rId4144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4147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14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www.jackpot247.com" TargetMode="External" Id="rId4158"/><Relationship Type="http://schemas.openxmlformats.org/officeDocument/2006/relationships/hyperlink" Target="https://www.jackpot247.com" TargetMode="External" Id="rId4159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165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4166"/><Relationship Type="http://schemas.openxmlformats.org/officeDocument/2006/relationships/hyperlink" Target="https://www.iwmys.com" TargetMode="External" Id="rId4167"/><Relationship Type="http://schemas.openxmlformats.org/officeDocument/2006/relationships/hyperlink" Target="https://www.iwmys.com" TargetMode="External" Id="rId4168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www.betflag.it" TargetMode="External" Id="rId4176"/><Relationship Type="http://schemas.openxmlformats.org/officeDocument/2006/relationships/hyperlink" Target="https://www.betflag.it" TargetMode="External" Id="rId4177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www.virginbet.com" TargetMode="External" Id="rId4179"/><Relationship Type="http://schemas.openxmlformats.org/officeDocument/2006/relationships/hyperlink" Target="https://www.virginbet.com" TargetMode="External" Id="rId4180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www.bingostars.co.uk" TargetMode="External" Id="rId4182"/><Relationship Type="http://schemas.openxmlformats.org/officeDocument/2006/relationships/hyperlink" Target="https://www.bingostars.co.uk" TargetMode="External" Id="rId4183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www.lvking18.com" TargetMode="External" Id="rId4185"/><Relationship Type="http://schemas.openxmlformats.org/officeDocument/2006/relationships/hyperlink" Target="https://www.lvking18.com" TargetMode="External" Id="rId4186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418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190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www.bet365.fr" TargetMode="External" Id="rId4194"/><Relationship Type="http://schemas.openxmlformats.org/officeDocument/2006/relationships/hyperlink" Target="https://www.bet365.fr" TargetMode="External" Id="rId419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4208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209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supercasino.com" TargetMode="External" Id="rId4221"/><Relationship Type="http://schemas.openxmlformats.org/officeDocument/2006/relationships/hyperlink" Target="https://supercasino.com" TargetMode="External" Id="rId4222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napoleongames.be" TargetMode="External" Id="rId4226"/><Relationship Type="http://schemas.openxmlformats.org/officeDocument/2006/relationships/hyperlink" Target="https://napoleongames.be" TargetMode="External" Id="rId4227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4228"/><Relationship Type="http://schemas.openxmlformats.org/officeDocument/2006/relationships/hyperlink" Target="https://games.jackpotstrike.com" TargetMode="External" Id="rId4229"/><Relationship Type="http://schemas.openxmlformats.org/officeDocument/2006/relationships/hyperlink" Target="https://games.jackpotstrike.com" TargetMode="External" Id="rId4230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onlinecasino.666casino.com" TargetMode="External" Id="rId4236"/><Relationship Type="http://schemas.openxmlformats.org/officeDocument/2006/relationships/hyperlink" Target="https://onlinecasino.666casino.com" TargetMode="External" Id="rId4237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bobawin.net" TargetMode="External" Id="rId4241"/><Relationship Type="http://schemas.openxmlformats.org/officeDocument/2006/relationships/hyperlink" Target="https://bobawin.net" TargetMode="External" Id="rId424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www.casushi.com" TargetMode="External" Id="rId4252"/><Relationship Type="http://schemas.openxmlformats.org/officeDocument/2006/relationships/hyperlink" Target="https://www.casushi.com" TargetMode="External" Id="rId4253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267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4268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www.totosi.it" TargetMode="External" Id="rId4281"/><Relationship Type="http://schemas.openxmlformats.org/officeDocument/2006/relationships/hyperlink" Target="https://www.totosi.it" TargetMode="External" Id="rId4282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28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4285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gasia88.com" TargetMode="External" Id="rId4288"/><Relationship Type="http://schemas.openxmlformats.org/officeDocument/2006/relationships/hyperlink" Target="https://gasia88.com" TargetMode="External" Id="rId4289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www.bwin.fr" TargetMode="External" Id="rId4321"/><Relationship Type="http://schemas.openxmlformats.org/officeDocument/2006/relationships/hyperlink" Target="https://www.bwin.fr" TargetMode="External" Id="rId4322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sansabet.com" TargetMode="External" Id="rId4326"/><Relationship Type="http://schemas.openxmlformats.org/officeDocument/2006/relationships/hyperlink" Target="https://sansabet.com" TargetMode="External" Id="rId4327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329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4330"/><Relationship Type="http://schemas.openxmlformats.org/officeDocument/2006/relationships/hyperlink" Target="https://www.magicred.com" TargetMode="External" Id="rId4331"/><Relationship Type="http://schemas.openxmlformats.org/officeDocument/2006/relationships/hyperlink" Target="https://www.magicred.com" TargetMode="External" Id="rId4332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www.lottomatica.it" TargetMode="External" Id="rId4334"/><Relationship Type="http://schemas.openxmlformats.org/officeDocument/2006/relationships/hyperlink" Target="https://www.lottomatica.it" TargetMode="External" Id="rId4335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www.spinstation.com" TargetMode="External" Id="rId4341"/><Relationship Type="http://schemas.openxmlformats.org/officeDocument/2006/relationships/hyperlink" Target="https://www.spinstation.com" TargetMode="External" Id="rId4342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4343"/><Relationship Type="http://schemas.openxmlformats.org/officeDocument/2006/relationships/hyperlink" Target="https://www.templenile.com" TargetMode="External" Id="rId4344"/><Relationship Type="http://schemas.openxmlformats.org/officeDocument/2006/relationships/hyperlink" Target="https://www.templenile.com" TargetMode="External" Id="rId4345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4346"/><Relationship Type="http://schemas.openxmlformats.org/officeDocument/2006/relationships/hyperlink" Target="https://www.grandivy.com" TargetMode="External" Id="rId4347"/><Relationship Type="http://schemas.openxmlformats.org/officeDocument/2006/relationships/hyperlink" Target="https://www.grandivy.com" TargetMode="External" Id="rId4348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://games.boylesports.com" TargetMode="External" Id="rId4352"/><Relationship Type="http://schemas.openxmlformats.org/officeDocument/2006/relationships/hyperlink" Target="http://games.boylesports.com" TargetMode="External" Id="rId4353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casino.hotstreakcasino.com" TargetMode="External" Id="rId4359"/><Relationship Type="http://schemas.openxmlformats.org/officeDocument/2006/relationships/hyperlink" Target="https://casino.hotstreakcasino.com" TargetMode="External" Id="rId4360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redspins.com" TargetMode="External" Id="rId4362"/><Relationship Type="http://schemas.openxmlformats.org/officeDocument/2006/relationships/hyperlink" Target="https://casino.redspins.com" TargetMode="External" Id="rId4363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www.3starplay88.com" TargetMode="External" Id="rId4365"/><Relationship Type="http://schemas.openxmlformats.org/officeDocument/2006/relationships/hyperlink" Target="https://www.3starplay88.com" TargetMode="External" Id="rId4366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370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4371"/><Relationship Type="http://schemas.openxmlformats.org/officeDocument/2006/relationships/hyperlink" Target="https://bonus.sportbet.it" TargetMode="External" Id="rId4372"/><Relationship Type="http://schemas.openxmlformats.org/officeDocument/2006/relationships/hyperlink" Target="https://bonus.sportbet.it" TargetMode="External" Id="rId4373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4374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4376"/><Relationship Type="http://schemas.openxmlformats.org/officeDocument/2006/relationships/hyperlink" Target="https://www.playzee.com" TargetMode="External" Id="rId4377"/><Relationship Type="http://schemas.openxmlformats.org/officeDocument/2006/relationships/hyperlink" Target="https://www.playzee.com" TargetMode="External" Id="rId4378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4379"/><Relationship Type="http://schemas.openxmlformats.org/officeDocument/2006/relationships/hyperlink" Target="https://www.diamond7casino.com" TargetMode="External" Id="rId4380"/><Relationship Type="http://schemas.openxmlformats.org/officeDocument/2006/relationships/hyperlink" Target="https://www.diamond7casino.com" TargetMode="External" Id="rId4381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www.gdaycasino.com" TargetMode="External" Id="rId4383"/><Relationship Type="http://schemas.openxmlformats.org/officeDocument/2006/relationships/hyperlink" Target="https://www.gdaycasino.com" TargetMode="External" Id="rId4384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www.hellocasino.com" TargetMode="External" Id="rId4386"/><Relationship Type="http://schemas.openxmlformats.org/officeDocument/2006/relationships/hyperlink" Target="https://www.hellocasino.com" TargetMode="External" Id="rId4387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www.gate777.com" TargetMode="External" Id="rId4391"/><Relationship Type="http://schemas.openxmlformats.org/officeDocument/2006/relationships/hyperlink" Target="https://www.gate777.com" TargetMode="External" Id="rId4392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4393"/><Relationship Type="http://schemas.openxmlformats.org/officeDocument/2006/relationships/hyperlink" Target="https://www.casilando.com" TargetMode="External" Id="rId4394"/><Relationship Type="http://schemas.openxmlformats.org/officeDocument/2006/relationships/hyperlink" Target="https://www.casilando.com" TargetMode="External" Id="rId4395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m.technorthhq.com" TargetMode="External" Id="rId4397"/><Relationship Type="http://schemas.openxmlformats.org/officeDocument/2006/relationships/hyperlink" Target="https://m.technorthhq.com" TargetMode="External" Id="rId4398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s://www.skyvegas.com" TargetMode="External" Id="rId4404"/><Relationship Type="http://schemas.openxmlformats.org/officeDocument/2006/relationships/hyperlink" Target="https://www.skyvegas.com" TargetMode="External" Id="rId4405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413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4414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4416"/><Relationship Type="http://schemas.openxmlformats.org/officeDocument/2006/relationships/hyperlink" Target="https://offers.spinrio.com" TargetMode="External" Id="rId4417"/><Relationship Type="http://schemas.openxmlformats.org/officeDocument/2006/relationships/hyperlink" Target="https://offers.spinrio.com" TargetMode="External" Id="rId4418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www.casimba.com" TargetMode="External" Id="rId4420"/><Relationship Type="http://schemas.openxmlformats.org/officeDocument/2006/relationships/hyperlink" Target="https://www.casimba.com" TargetMode="External" Id="rId4421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www.huc66.tech" TargetMode="External" Id="rId4423"/><Relationship Type="http://schemas.openxmlformats.org/officeDocument/2006/relationships/hyperlink" Target="https://www.huc66.tech" TargetMode="External" Id="rId4424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4427"/><Relationship Type="http://schemas.openxmlformats.org/officeDocument/2006/relationships/hyperlink" Target="https://www.luckstarscasino.com" TargetMode="External" Id="rId4428"/><Relationship Type="http://schemas.openxmlformats.org/officeDocument/2006/relationships/hyperlink" Target="https://www.luckstarscasino.com" TargetMode="External" Id="rId4429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4436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437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445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4446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4448"/><Relationship Type="http://schemas.openxmlformats.org/officeDocument/2006/relationships/hyperlink" Target="https://www.domusbet.it" TargetMode="External" Id="rId4449"/><Relationship Type="http://schemas.openxmlformats.org/officeDocument/2006/relationships/hyperlink" Target="https://www.domusbet.it" TargetMode="External" Id="rId4450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4459"/><Relationship Type="http://schemas.openxmlformats.org/officeDocument/2006/relationships/hyperlink" Target="http://link.96ace.com" TargetMode="External" Id="rId4460"/><Relationship Type="http://schemas.openxmlformats.org/officeDocument/2006/relationships/hyperlink" Target="http://link.96ace.com" TargetMode="External" Id="rId4461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idg1188.com" TargetMode="External" Id="rId4467"/><Relationship Type="http://schemas.openxmlformats.org/officeDocument/2006/relationships/hyperlink" Target="https://idg1188.com" TargetMode="External" Id="rId4468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stardice.be" TargetMode="External" Id="rId4470"/><Relationship Type="http://schemas.openxmlformats.org/officeDocument/2006/relationships/hyperlink" Target="https://stardice.be" TargetMode="External" Id="rId4471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www.mmc996.com" TargetMode="External" Id="rId4475"/><Relationship Type="http://schemas.openxmlformats.org/officeDocument/2006/relationships/hyperlink" Target="https://www.mmc996.com" TargetMode="External" Id="rId4476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www.thephonecasino.com" TargetMode="External" Id="rId4478"/><Relationship Type="http://schemas.openxmlformats.org/officeDocument/2006/relationships/hyperlink" Target="https://www.thephonecasino.com" TargetMode="External" Id="rId4479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4486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487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491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4492"/><Relationship Type="http://schemas.openxmlformats.org/officeDocument/2006/relationships/hyperlink" Target="https://media.pamestoixima.gr" TargetMode="External" Id="rId4493"/><Relationship Type="http://schemas.openxmlformats.org/officeDocument/2006/relationships/hyperlink" Target="https://media.pamestoixima.gr" TargetMode="External" Id="rId4494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504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4505"/><Relationship Type="http://schemas.openxmlformats.org/officeDocument/2006/relationships/hyperlink" Target="https://casinoslots.dreamjackpot.com" TargetMode="External" Id="rId4506"/><Relationship Type="http://schemas.openxmlformats.org/officeDocument/2006/relationships/hyperlink" Target="https://casinoslots.dreamjackpot.com" TargetMode="External" Id="rId4507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4508"/><Relationship Type="http://schemas.openxmlformats.org/officeDocument/2006/relationships/hyperlink" Target="https://www.hopa.com" TargetMode="External" Id="rId4509"/><Relationship Type="http://schemas.openxmlformats.org/officeDocument/2006/relationships/hyperlink" Target="https://www.hopa.com" TargetMode="External" Id="rId4510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4511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4513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514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www.blitz.be" TargetMode="External" Id="rId4524"/><Relationship Type="http://schemas.openxmlformats.org/officeDocument/2006/relationships/hyperlink" Target="https://www.blitz.be" TargetMode="External" Id="rId4525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www.sbfplay99.com" TargetMode="External" Id="rId4527"/><Relationship Type="http://schemas.openxmlformats.org/officeDocument/2006/relationships/hyperlink" Target="https://www.sbfplay99.com" TargetMode="External" Id="rId4528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www2.nyspins.com" TargetMode="External" Id="rId4530"/><Relationship Type="http://schemas.openxmlformats.org/officeDocument/2006/relationships/hyperlink" Target="https://www2.nyspins.com" TargetMode="External" Id="rId4531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fruitywins.co.uk" TargetMode="External" Id="rId4533"/><Relationship Type="http://schemas.openxmlformats.org/officeDocument/2006/relationships/hyperlink" Target="https://casino.fruitywins.co.uk" TargetMode="External" Id="rId4534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4539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540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546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4547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455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552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554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4555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4557"/><Relationship Type="http://schemas.openxmlformats.org/officeDocument/2006/relationships/hyperlink" Target="https://www.tempobet.com" TargetMode="External" Id="rId4558"/><Relationship Type="http://schemas.openxmlformats.org/officeDocument/2006/relationships/hyperlink" Target="https://www.tempobet.com" TargetMode="External" Id="rId4559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4560"/><Relationship Type="http://schemas.openxmlformats.org/officeDocument/2006/relationships/hyperlink" Target="https://www.foxybingo.com" TargetMode="External" Id="rId4561"/><Relationship Type="http://schemas.openxmlformats.org/officeDocument/2006/relationships/hyperlink" Target="https://www.foxybingo.com" TargetMode="External" Id="rId4562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4565"/><Relationship Type="http://schemas.openxmlformats.org/officeDocument/2006/relationships/hyperlink" Target="https://ggpoker.com" TargetMode="External" Id="rId4566"/><Relationship Type="http://schemas.openxmlformats.org/officeDocument/2006/relationships/hyperlink" Target="https://ggpoker.com" TargetMode="External" Id="rId4567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456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56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casino.chelseapalace.com" TargetMode="External" Id="rId4571"/><Relationship Type="http://schemas.openxmlformats.org/officeDocument/2006/relationships/hyperlink" Target="https://casino.chelseapalace.com" TargetMode="External" Id="rId4572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www2.voodoodreams.com" TargetMode="External" Id="rId4574"/><Relationship Type="http://schemas.openxmlformats.org/officeDocument/2006/relationships/hyperlink" Target="https://www2.voodoodreams.com" TargetMode="External" Id="rId4575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slots.supermegafluffyrainbowvegasjackpotcasino.com" TargetMode="External" Id="rId4583"/><Relationship Type="http://schemas.openxmlformats.org/officeDocument/2006/relationships/hyperlink" Target="https://slots.supermegafluffyrainbowvegasjackpotcasino.com" TargetMode="External" Id="rId4584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4585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4587"/><Relationship Type="http://schemas.openxmlformats.org/officeDocument/2006/relationships/hyperlink" Target="https://harrington.betrivers.com" TargetMode="External" Id="rId4588"/><Relationship Type="http://schemas.openxmlformats.org/officeDocument/2006/relationships/hyperlink" Target="https://harrington.betrivers.com" TargetMode="External" Id="rId4589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4592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593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599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4600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60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4606"/><Relationship Type="http://schemas.openxmlformats.org/officeDocument/2006/relationships/hyperlink" Target="https://www.peachygames.com" TargetMode="External" Id="rId4607"/><Relationship Type="http://schemas.openxmlformats.org/officeDocument/2006/relationships/hyperlink" Target="https://www.peachygames.com" TargetMode="External" Id="rId4608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www.miamidice.com" TargetMode="External" Id="rId4612"/><Relationship Type="http://schemas.openxmlformats.org/officeDocument/2006/relationships/hyperlink" Target="https://www.miamidice.com" TargetMode="External" Id="rId4613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www.newspins.co.uk" TargetMode="External" Id="rId4615"/><Relationship Type="http://schemas.openxmlformats.org/officeDocument/2006/relationships/hyperlink" Target="https://www.newspins.co.uk" TargetMode="External" Id="rId4616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4617"/><Relationship Type="http://schemas.openxmlformats.org/officeDocument/2006/relationships/hyperlink" Target="https://www.sisal.it" TargetMode="External" Id="rId4618"/><Relationship Type="http://schemas.openxmlformats.org/officeDocument/2006/relationships/hyperlink" Target="https://www.sisal.it" TargetMode="External" Id="rId4619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www.play88.site" TargetMode="External" Id="rId4621"/><Relationship Type="http://schemas.openxmlformats.org/officeDocument/2006/relationships/hyperlink" Target="https://www.play88.site" TargetMode="External" Id="rId4622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www.buddyslots.com" TargetMode="External" Id="rId4624"/><Relationship Type="http://schemas.openxmlformats.org/officeDocument/2006/relationships/hyperlink" Target="https://www.buddyslots.com" TargetMode="External" Id="rId4625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www.stargames.de" TargetMode="External" Id="rId4627"/><Relationship Type="http://schemas.openxmlformats.org/officeDocument/2006/relationships/hyperlink" Target="https://www.stargames.de" TargetMode="External" Id="rId4628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4629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630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www.betbarter.com" TargetMode="External" Id="rId4632"/><Relationship Type="http://schemas.openxmlformats.org/officeDocument/2006/relationships/hyperlink" Target="https://www.betbarter.com" TargetMode="External" Id="rId4633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637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4638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www.betiton.com" TargetMode="External" Id="rId4647"/><Relationship Type="http://schemas.openxmlformats.org/officeDocument/2006/relationships/hyperlink" Target="https://www.betiton.com" TargetMode="External" Id="rId4648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www.gooddayslots.com" TargetMode="External" Id="rId4650"/><Relationship Type="http://schemas.openxmlformats.org/officeDocument/2006/relationships/hyperlink" Target="https://www.gooddayslots.com" TargetMode="External" Id="rId4651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65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4656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www.olivecasino.com" TargetMode="External" Id="rId4659"/><Relationship Type="http://schemas.openxmlformats.org/officeDocument/2006/relationships/hyperlink" Target="https://www.olivecasino.com" TargetMode="External" Id="rId4660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662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4663"/><Relationship Type="http://schemas.openxmlformats.org/officeDocument/2006/relationships/hyperlink" Target="https://affiliates.easyslots.com" TargetMode="External" Id="rId4664"/><Relationship Type="http://schemas.openxmlformats.org/officeDocument/2006/relationships/hyperlink" Target="https://affiliates.easyslots.com" TargetMode="External" Id="rId4665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www.rialtocasino.com" TargetMode="External" Id="rId4667"/><Relationship Type="http://schemas.openxmlformats.org/officeDocument/2006/relationships/hyperlink" Target="https://www.rialtocasino.com" TargetMode="External" Id="rId4668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www.bingo.games" TargetMode="External" Id="rId4670"/><Relationship Type="http://schemas.openxmlformats.org/officeDocument/2006/relationships/hyperlink" Target="https://www.bingo.games" TargetMode="External" Id="rId4671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www.playuk.com" TargetMode="External" Id="rId4673"/><Relationship Type="http://schemas.openxmlformats.org/officeDocument/2006/relationships/hyperlink" Target="https://www.playuk.com" TargetMode="External" Id="rId4674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www.lovewinscasino.com" TargetMode="External" Id="rId4676"/><Relationship Type="http://schemas.openxmlformats.org/officeDocument/2006/relationships/hyperlink" Target="https://www.lovewinscasino.com" TargetMode="External" Id="rId4677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4678"/><Relationship Type="http://schemas.openxmlformats.org/officeDocument/2006/relationships/hyperlink" Target="https://www.infinitycasino.co.uk" TargetMode="External" Id="rId4679"/><Relationship Type="http://schemas.openxmlformats.org/officeDocument/2006/relationships/hyperlink" Target="https://www.infinitycasino.co.uk" TargetMode="External" Id="rId4680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4681"/><Relationship Type="http://schemas.openxmlformats.org/officeDocument/2006/relationships/hyperlink" Target="https://www.regalwins.com" TargetMode="External" Id="rId4682"/><Relationship Type="http://schemas.openxmlformats.org/officeDocument/2006/relationships/hyperlink" Target="https://www.regalwins.com" TargetMode="External" Id="rId4683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www.welcomeslots.com" TargetMode="External" Id="rId4685"/><Relationship Type="http://schemas.openxmlformats.org/officeDocument/2006/relationships/hyperlink" Target="https://www.welcomeslots.com" TargetMode="External" Id="rId4686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4689"/><Relationship Type="http://schemas.openxmlformats.org/officeDocument/2006/relationships/hyperlink" Target="https://www.betfred.com" TargetMode="External" Id="rId4690"/><Relationship Type="http://schemas.openxmlformats.org/officeDocument/2006/relationships/hyperlink" Target="https://www.betfred.com" TargetMode="External" Id="rId4691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slots.vipspins.com" TargetMode="External" Id="rId4697"/><Relationship Type="http://schemas.openxmlformats.org/officeDocument/2006/relationships/hyperlink" Target="https://slots.vipspins.com" TargetMode="External" Id="rId4698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www.swankybingo.com" TargetMode="External" Id="rId4702"/><Relationship Type="http://schemas.openxmlformats.org/officeDocument/2006/relationships/hyperlink" Target="https://www.swankybingo.com" TargetMode="External" Id="rId4703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forbidden.w88in.com" TargetMode="External" Id="rId4705"/><Relationship Type="http://schemas.openxmlformats.org/officeDocument/2006/relationships/hyperlink" Target="https://forbidden.w88in.com" TargetMode="External" Id="rId4706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www.versus.es" TargetMode="External" Id="rId4708"/><Relationship Type="http://schemas.openxmlformats.org/officeDocument/2006/relationships/hyperlink" Target="https://www.versus.es" TargetMode="External" Id="rId4709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4714"/><Relationship Type="http://schemas.openxmlformats.org/officeDocument/2006/relationships/hyperlink" Target="https://affiliates.daisyslots.com" TargetMode="External" Id="rId4715"/><Relationship Type="http://schemas.openxmlformats.org/officeDocument/2006/relationships/hyperlink" Target="https://affiliates.daisyslots.com" TargetMode="External" Id="rId4716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affiliates.megareel.com" TargetMode="External" Id="rId4718"/><Relationship Type="http://schemas.openxmlformats.org/officeDocument/2006/relationships/hyperlink" Target="https://affiliates.megareel.com" TargetMode="External" Id="rId4719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slots.moneyreels.com" TargetMode="External" Id="rId4721"/><Relationship Type="http://schemas.openxmlformats.org/officeDocument/2006/relationships/hyperlink" Target="https://slots.moneyreels.com" TargetMode="External" Id="rId4722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affiliates.slotsracer.com" TargetMode="External" Id="rId4724"/><Relationship Type="http://schemas.openxmlformats.org/officeDocument/2006/relationships/hyperlink" Target="https://affiliates.slotsracer.com" TargetMode="External" Id="rId4725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affiliates.starslots.com" TargetMode="External" Id="rId4727"/><Relationship Type="http://schemas.openxmlformats.org/officeDocument/2006/relationships/hyperlink" Target="https://affiliates.starslots.com" TargetMode="External" Id="rId4728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affiliates.thorslots.com" TargetMode="External" Id="rId4730"/><Relationship Type="http://schemas.openxmlformats.org/officeDocument/2006/relationships/hyperlink" Target="https://affiliates.thorslots.com" TargetMode="External" Id="rId4731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onlinebingo.umbingo.com" TargetMode="External" Id="rId4733"/><Relationship Type="http://schemas.openxmlformats.org/officeDocument/2006/relationships/hyperlink" Target="https://onlinebingo.umbingo.com" TargetMode="External" Id="rId4734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slots.slotsuk.co.uk" TargetMode="External" Id="rId4736"/><Relationship Type="http://schemas.openxmlformats.org/officeDocument/2006/relationships/hyperlink" Target="https://slots.slotsuk.co.uk" TargetMode="External" Id="rId4737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4738"/><Relationship Type="http://schemas.openxmlformats.org/officeDocument/2006/relationships/hyperlink" Target="https://slots.dovecasino.com" TargetMode="External" Id="rId4739"/><Relationship Type="http://schemas.openxmlformats.org/officeDocument/2006/relationships/hyperlink" Target="https://slots.dovecasino.com" TargetMode="External" Id="rId4740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slots.kongcasino.com" TargetMode="External" Id="rId4742"/><Relationship Type="http://schemas.openxmlformats.org/officeDocument/2006/relationships/hyperlink" Target="https://slots.kongcasino.com" TargetMode="External" Id="rId4743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www.aladdinslots.com" TargetMode="External" Id="rId4747"/><Relationship Type="http://schemas.openxmlformats.org/officeDocument/2006/relationships/hyperlink" Target="https://www.aladdinslots.com" TargetMode="External" Id="rId4748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www.allstargames.co.uk" TargetMode="External" Id="rId4750"/><Relationship Type="http://schemas.openxmlformats.org/officeDocument/2006/relationships/hyperlink" Target="https://www.allstargames.co.uk" TargetMode="External" Id="rId4751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www.aztecwins.com" TargetMode="External" Id="rId4753"/><Relationship Type="http://schemas.openxmlformats.org/officeDocument/2006/relationships/hyperlink" Target="https://www.aztecwins.com" TargetMode="External" Id="rId4754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www.bigthunderslots.com" TargetMode="External" Id="rId4756"/><Relationship Type="http://schemas.openxmlformats.org/officeDocument/2006/relationships/hyperlink" Target="https://www.bigthunderslots.com" TargetMode="External" Id="rId4757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www.casharcade.com" TargetMode="External" Id="rId4761"/><Relationship Type="http://schemas.openxmlformats.org/officeDocument/2006/relationships/hyperlink" Target="https://www.casharcade.com" TargetMode="External" Id="rId4762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www.caspergames.com" TargetMode="External" Id="rId4764"/><Relationship Type="http://schemas.openxmlformats.org/officeDocument/2006/relationships/hyperlink" Target="https://www.caspergames.com" TargetMode="External" Id="rId4765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www.copslots.com" TargetMode="External" Id="rId4767"/><Relationship Type="http://schemas.openxmlformats.org/officeDocument/2006/relationships/hyperlink" Target="https://www.copslots.com" TargetMode="External" Id="rId4768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www.dailyrecordbingo.com" TargetMode="External" Id="rId4770"/><Relationship Type="http://schemas.openxmlformats.org/officeDocument/2006/relationships/hyperlink" Target="https://www.dailyrecordbingo.com" TargetMode="External" Id="rId4771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www.dovebingo.com" TargetMode="External" Id="rId4773"/><Relationship Type="http://schemas.openxmlformats.org/officeDocument/2006/relationships/hyperlink" Target="https://www.dovebingo.com" TargetMode="External" Id="rId4774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www.doveslots.com" TargetMode="External" Id="rId4776"/><Relationship Type="http://schemas.openxmlformats.org/officeDocument/2006/relationships/hyperlink" Target="https://www.doveslots.com" TargetMode="External" Id="rId4777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4778"/><Relationship Type="http://schemas.openxmlformats.org/officeDocument/2006/relationships/hyperlink" Target="https://www.elfbingo.com" TargetMode="External" Id="rId4779"/><Relationship Type="http://schemas.openxmlformats.org/officeDocument/2006/relationships/hyperlink" Target="https://www.elfbingo.com" TargetMode="External" Id="rId4780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4781"/><Relationship Type="http://schemas.openxmlformats.org/officeDocument/2006/relationships/hyperlink" Target="https://www.expresswins.co.uk" TargetMode="External" Id="rId4782"/><Relationship Type="http://schemas.openxmlformats.org/officeDocument/2006/relationships/hyperlink" Target="https://www.expresswins.co.uk" TargetMode="External" Id="rId4783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4784"/><Relationship Type="http://schemas.openxmlformats.org/officeDocument/2006/relationships/hyperlink" Target="https://www.fairgroundslots.com" TargetMode="External" Id="rId4785"/><Relationship Type="http://schemas.openxmlformats.org/officeDocument/2006/relationships/hyperlink" Target="https://www.fairgroundslots.com" TargetMode="External" Id="rId4786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www.feverbingo.com" TargetMode="External" Id="rId4788"/><Relationship Type="http://schemas.openxmlformats.org/officeDocument/2006/relationships/hyperlink" Target="https://www.feverbingo.com" TargetMode="External" Id="rId4789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www.incrediblespins.co.uk" TargetMode="External" Id="rId4791"/><Relationship Type="http://schemas.openxmlformats.org/officeDocument/2006/relationships/hyperlink" Target="https://www.incrediblespins.co.uk" TargetMode="External" Id="rId4792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www.lightscamerabingo.com" TargetMode="External" Id="rId4794"/><Relationship Type="http://schemas.openxmlformats.org/officeDocument/2006/relationships/hyperlink" Target="https://www.lightscamerabingo.com" TargetMode="External" Id="rId4795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www.mirrorbingo.com" TargetMode="External" Id="rId4797"/><Relationship Type="http://schemas.openxmlformats.org/officeDocument/2006/relationships/hyperlink" Target="https://www.mirrorbingo.com" TargetMode="External" Id="rId4798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www.okbingo.co.uk" TargetMode="External" Id="rId4800"/><Relationship Type="http://schemas.openxmlformats.org/officeDocument/2006/relationships/hyperlink" Target="https://www.okbingo.co.uk" TargetMode="External" Id="rId4801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www.pirateslots.com" TargetMode="External" Id="rId4803"/><Relationship Type="http://schemas.openxmlformats.org/officeDocument/2006/relationships/hyperlink" Target="https://www.pirateslots.com" TargetMode="External" Id="rId4804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4805"/><Relationship Type="http://schemas.openxmlformats.org/officeDocument/2006/relationships/hyperlink" Target="https://www.simbaslots.com" TargetMode="External" Id="rId4806"/><Relationship Type="http://schemas.openxmlformats.org/officeDocument/2006/relationships/hyperlink" Target="https://www.simbaslots.com" TargetMode="External" Id="rId4807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www.slotskingdom.co.uk" TargetMode="External" Id="rId4809"/><Relationship Type="http://schemas.openxmlformats.org/officeDocument/2006/relationships/hyperlink" Target="https://www.slotskingdom.co.uk" TargetMode="External" Id="rId4810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www.starwins.co.uk" TargetMode="External" Id="rId4814"/><Relationship Type="http://schemas.openxmlformats.org/officeDocument/2006/relationships/hyperlink" Target="https://www.starwins.co.uk" TargetMode="External" Id="rId4815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www.sunnywins.com" TargetMode="External" Id="rId4817"/><Relationship Type="http://schemas.openxmlformats.org/officeDocument/2006/relationships/hyperlink" Target="https://www.sunnywins.com" TargetMode="External" Id="rId4818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www.thesunplay.co.uk" TargetMode="External" Id="rId4820"/><Relationship Type="http://schemas.openxmlformats.org/officeDocument/2006/relationships/hyperlink" Target="https://www.thesunplay.co.uk" TargetMode="External" Id="rId4821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www.zeusbingo.com" TargetMode="External" Id="rId4825"/><Relationship Type="http://schemas.openxmlformats.org/officeDocument/2006/relationships/hyperlink" Target="https://www.zeusbingo.com" TargetMode="External" Id="rId4826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4827"/><Relationship Type="http://schemas.openxmlformats.org/officeDocument/2006/relationships/hyperlink" Target="https://www.amazonslots.com" TargetMode="External" Id="rId4828"/><Relationship Type="http://schemas.openxmlformats.org/officeDocument/2006/relationships/hyperlink" Target="https://www.amazonslots.com" TargetMode="External" Id="rId4829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www.lootcasino.com" TargetMode="External" Id="rId4831"/><Relationship Type="http://schemas.openxmlformats.org/officeDocument/2006/relationships/hyperlink" Target="https://www.lootcasino.com" TargetMode="External" Id="rId4832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www.spacewins.com" TargetMode="External" Id="rId4834"/><Relationship Type="http://schemas.openxmlformats.org/officeDocument/2006/relationships/hyperlink" Target="https://www.spacewins.com" TargetMode="External" Id="rId4835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www.bingoclubhouse.com" TargetMode="External" Id="rId4837"/><Relationship Type="http://schemas.openxmlformats.org/officeDocument/2006/relationships/hyperlink" Target="https://www.bingoclubhouse.com" TargetMode="External" Id="rId4838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www.luckylouis.com" TargetMode="External" Id="rId4842"/><Relationship Type="http://schemas.openxmlformats.org/officeDocument/2006/relationships/hyperlink" Target="https://www.luckylouis.com" TargetMode="External" Id="rId4843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www.fluffyspins.com" TargetMode="External" Id="rId4845"/><Relationship Type="http://schemas.openxmlformats.org/officeDocument/2006/relationships/hyperlink" Target="https://www.fluffyspins.com" TargetMode="External" Id="rId4846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www.hyperslots.com" TargetMode="External" Id="rId4848"/><Relationship Type="http://schemas.openxmlformats.org/officeDocument/2006/relationships/hyperlink" Target="https://www.hyperslots.com" TargetMode="External" Id="rId4849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www.slotgames.co.uk" TargetMode="External" Id="rId4851"/><Relationship Type="http://schemas.openxmlformats.org/officeDocument/2006/relationships/hyperlink" Target="https://www.slotgames.co.uk" TargetMode="External" Id="rId4852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www.rocketslots.co.uk" TargetMode="External" Id="rId4856"/><Relationship Type="http://schemas.openxmlformats.org/officeDocument/2006/relationships/hyperlink" Target="https://www.rocketslots.co.uk" TargetMode="External" Id="rId4857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www.fluffywins.com" TargetMode="External" Id="rId4861"/><Relationship Type="http://schemas.openxmlformats.org/officeDocument/2006/relationships/hyperlink" Target="https://www.fluffywins.com" TargetMode="External" Id="rId4862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www.junglereels.com" TargetMode="External" Id="rId4864"/><Relationship Type="http://schemas.openxmlformats.org/officeDocument/2006/relationships/hyperlink" Target="https://www.junglereels.com" TargetMode="External" Id="rId4865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www.lucycasino.com" TargetMode="External" Id="rId4867"/><Relationship Type="http://schemas.openxmlformats.org/officeDocument/2006/relationships/hyperlink" Target="https://www.lucycasino.com" TargetMode="External" Id="rId4868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4871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872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www.cloverbingo.com" TargetMode="External" Id="rId4876"/><Relationship Type="http://schemas.openxmlformats.org/officeDocument/2006/relationships/hyperlink" Target="https://www.cloverbingo.com" TargetMode="External" Id="rId4877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www.bgtgames.com" TargetMode="External" Id="rId4881"/><Relationship Type="http://schemas.openxmlformats.org/officeDocument/2006/relationships/hyperlink" Target="https://www.bgtgames.com" TargetMode="External" Id="rId4882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www.cheersbingo.com" TargetMode="External" Id="rId4884"/><Relationship Type="http://schemas.openxmlformats.org/officeDocument/2006/relationships/hyperlink" Target="https://www.cheersbingo.com" TargetMode="External" Id="rId4885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www.luckycowbingo.com" TargetMode="External" Id="rId4889"/><Relationship Type="http://schemas.openxmlformats.org/officeDocument/2006/relationships/hyperlink" Target="https://www.luckycowbingo.com" TargetMode="External" Id="rId4890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www.balmybingo.com" TargetMode="External" Id="rId4894"/><Relationship Type="http://schemas.openxmlformats.org/officeDocument/2006/relationships/hyperlink" Target="https://www.balmybingo.com" TargetMode="External" Id="rId4895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affiliates.barbadosbingo.com" TargetMode="External" Id="rId4899"/><Relationship Type="http://schemas.openxmlformats.org/officeDocument/2006/relationships/hyperlink" Target="https://affiliates.barbadosbingo.com" TargetMode="External" Id="rId4900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www.bingoaliens.com" TargetMode="External" Id="rId4902"/><Relationship Type="http://schemas.openxmlformats.org/officeDocument/2006/relationships/hyperlink" Target="https://www.bingoaliens.com" TargetMode="External" Id="rId4903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www.bingofling.com" TargetMode="External" Id="rId4905"/><Relationship Type="http://schemas.openxmlformats.org/officeDocument/2006/relationships/hyperlink" Target="https://www.bingofling.com" TargetMode="External" Id="rId4906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4909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910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www.cheekycasino.com" TargetMode="External" Id="rId4912"/><Relationship Type="http://schemas.openxmlformats.org/officeDocument/2006/relationships/hyperlink" Target="https://www.cheekycasino.com" TargetMode="External" Id="rId4913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www.crushwins.com" TargetMode="External" Id="rId4915"/><Relationship Type="http://schemas.openxmlformats.org/officeDocument/2006/relationships/hyperlink" Target="https://www.crushwins.com" TargetMode="External" Id="rId4916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4917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4919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920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www.elfslots.com" TargetMode="External" Id="rId4922"/><Relationship Type="http://schemas.openxmlformats.org/officeDocument/2006/relationships/hyperlink" Target="https://www.elfslots.com" TargetMode="External" Id="rId4923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www.jupiterslots.com" TargetMode="External" Id="rId4929"/><Relationship Type="http://schemas.openxmlformats.org/officeDocument/2006/relationships/hyperlink" Target="https://www.jupiterslots.com" TargetMode="External" Id="rId4930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4931"/><Relationship Type="http://schemas.openxmlformats.org/officeDocument/2006/relationships/hyperlink" Target="https://www.litwins.co.uk" TargetMode="External" Id="rId4932"/><Relationship Type="http://schemas.openxmlformats.org/officeDocument/2006/relationships/hyperlink" Target="https://www.litwins.co.uk" TargetMode="External" Id="rId4933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937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4938"/><Relationship Type="http://schemas.openxmlformats.org/officeDocument/2006/relationships/hyperlink" Target="https://www.mrwolfslots.com" TargetMode="External" Id="rId4939"/><Relationship Type="http://schemas.openxmlformats.org/officeDocument/2006/relationships/hyperlink" Target="https://www.mrwolfslots.com" TargetMode="External" Id="rId4940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trk.jumpmanaffiliates.co.uk" TargetMode="External" Id="rId4948"/><Relationship Type="http://schemas.openxmlformats.org/officeDocument/2006/relationships/hyperlink" Target="https://trk.jumpmanaffiliates.co.uk" TargetMode="External" Id="rId4949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4950"/><Relationship Type="http://schemas.openxmlformats.org/officeDocument/2006/relationships/hyperlink" Target="https://www.slotshack.co.uk" TargetMode="External" Id="rId4951"/><Relationship Type="http://schemas.openxmlformats.org/officeDocument/2006/relationships/hyperlink" Target="https://www.slotshack.co.uk" TargetMode="External" Id="rId4952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www.somanyslots.com" TargetMode="External" Id="rId4958"/><Relationship Type="http://schemas.openxmlformats.org/officeDocument/2006/relationships/hyperlink" Target="https://www.somanyslots.com" TargetMode="External" Id="rId4959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www.targetslots.com" TargetMode="External" Id="rId4967"/><Relationship Type="http://schemas.openxmlformats.org/officeDocument/2006/relationships/hyperlink" Target="https://www.targetslots.com" TargetMode="External" Id="rId4968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www.topdogslots.com" TargetMode="External" Id="rId4972"/><Relationship Type="http://schemas.openxmlformats.org/officeDocument/2006/relationships/hyperlink" Target="https://www.topdogslots.com" TargetMode="External" Id="rId4973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casino.ukonlineslots.com" TargetMode="External" Id="rId4975"/><Relationship Type="http://schemas.openxmlformats.org/officeDocument/2006/relationships/hyperlink" Target="https://casino.ukonlineslots.com" TargetMode="External" Id="rId4976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casino.ukslotgames.com" TargetMode="External" Id="rId4978"/><Relationship Type="http://schemas.openxmlformats.org/officeDocument/2006/relationships/hyperlink" Target="https://casino.ukslotgames.com" TargetMode="External" Id="rId4979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www.vikingbingo.com" TargetMode="External" Id="rId4981"/><Relationship Type="http://schemas.openxmlformats.org/officeDocument/2006/relationships/hyperlink" Target="https://www.vikingbingo.com" TargetMode="External" Id="rId4982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www.volcanobingo.co.uk" TargetMode="External" Id="rId4984"/><Relationship Type="http://schemas.openxmlformats.org/officeDocument/2006/relationships/hyperlink" Target="https://www.volcanobingo.co.uk" TargetMode="External" Id="rId4985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www.slots52.com" TargetMode="External" Id="rId4989"/><Relationship Type="http://schemas.openxmlformats.org/officeDocument/2006/relationships/hyperlink" Target="https://www.slots52.com" TargetMode="External" Id="rId4990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4991"/><Relationship Type="http://schemas.openxmlformats.org/officeDocument/2006/relationships/hyperlink" Target="https://www.freespiritbingo.com" TargetMode="External" Id="rId4992"/><Relationship Type="http://schemas.openxmlformats.org/officeDocument/2006/relationships/hyperlink" Target="https://www.freespiritbingo.com" TargetMode="External" Id="rId4993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slots.lionwins.com" TargetMode="External" Id="rId4997"/><Relationship Type="http://schemas.openxmlformats.org/officeDocument/2006/relationships/hyperlink" Target="https://slots.lionwins.com" TargetMode="External" Id="rId4998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reatives.excelaffiliates.com" TargetMode="External" Id="rId5000"/><Relationship Type="http://schemas.openxmlformats.org/officeDocument/2006/relationships/hyperlink" Target="https://creatives.excelaffiliates.com" TargetMode="External" Id="rId5001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003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5004"/><Relationship Type="http://schemas.openxmlformats.org/officeDocument/2006/relationships/hyperlink" Target="https://www.barbadoscasino.com" TargetMode="External" Id="rId5005"/><Relationship Type="http://schemas.openxmlformats.org/officeDocument/2006/relationships/hyperlink" Target="https://www.barbadoscasino.com" TargetMode="External" Id="rId5006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www.rocketbingo.co.uk" TargetMode="External" Id="rId5012"/><Relationship Type="http://schemas.openxmlformats.org/officeDocument/2006/relationships/hyperlink" Target="https://www.rocketbingo.co.uk" TargetMode="External" Id="rId5013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games.onlineslotsuk.com" TargetMode="External" Id="rId5015"/><Relationship Type="http://schemas.openxmlformats.org/officeDocument/2006/relationships/hyperlink" Target="https://games.onlineslotsuk.com" TargetMode="External" Id="rId5016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5017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5021"/><Relationship Type="http://schemas.openxmlformats.org/officeDocument/2006/relationships/hyperlink" Target="https://www.luckyvip.com" TargetMode="External" Id="rId5022"/><Relationship Type="http://schemas.openxmlformats.org/officeDocument/2006/relationships/hyperlink" Target="https://www.luckyvip.com" TargetMode="External" Id="rId5023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5026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027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www.playleon.com" TargetMode="External" Id="rId5029"/><Relationship Type="http://schemas.openxmlformats.org/officeDocument/2006/relationships/hyperlink" Target="https://www.playleon.com" TargetMode="External" Id="rId5030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5031"/><Relationship Type="http://schemas.openxmlformats.org/officeDocument/2006/relationships/hyperlink" Target="https://www.meccabingo.com" TargetMode="External" Id="rId5032"/><Relationship Type="http://schemas.openxmlformats.org/officeDocument/2006/relationships/hyperlink" Target="https://www.meccabingo.com" TargetMode="External" Id="rId5033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5038"/><Relationship Type="http://schemas.openxmlformats.org/officeDocument/2006/relationships/hyperlink" Target="https://www.merkurbets.de" TargetMode="External" Id="rId5039"/><Relationship Type="http://schemas.openxmlformats.org/officeDocument/2006/relationships/hyperlink" Target="https://www.merkurbets.de" TargetMode="External" Id="rId5040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www.irishwins.co.uk" TargetMode="External" Id="rId5042"/><Relationship Type="http://schemas.openxmlformats.org/officeDocument/2006/relationships/hyperlink" Target="https://www.irishwins.co.uk" TargetMode="External" Id="rId5043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www.gothamslots.com" TargetMode="External" Id="rId5045"/><Relationship Type="http://schemas.openxmlformats.org/officeDocument/2006/relationships/hyperlink" Target="https://www.gothamslots.com" TargetMode="External" Id="rId5046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5047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048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www.pinkriches.co.uk" TargetMode="External" Id="rId5050"/><Relationship Type="http://schemas.openxmlformats.org/officeDocument/2006/relationships/hyperlink" Target="https://www.pinkriches.co.uk" TargetMode="External" Id="rId5051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5052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05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055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5056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506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065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www.chance.cz" TargetMode="External" Id="rId5067"/><Relationship Type="http://schemas.openxmlformats.org/officeDocument/2006/relationships/hyperlink" Target="https://www.chance.cz" TargetMode="External" Id="rId5068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5069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070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newslots.slotsbaby.com" TargetMode="External" Id="rId5072"/><Relationship Type="http://schemas.openxmlformats.org/officeDocument/2006/relationships/hyperlink" Target="https://newslots.slotsbaby.com" TargetMode="External" Id="rId5073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slots.latecasino.com" TargetMode="External" Id="rId5079"/><Relationship Type="http://schemas.openxmlformats.org/officeDocument/2006/relationships/hyperlink" Target="https://slots.latecasino.com" TargetMode="External" Id="rId5080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www.spinandwin.com" TargetMode="External" Id="rId5082"/><Relationship Type="http://schemas.openxmlformats.org/officeDocument/2006/relationships/hyperlink" Target="https://www.spinandwin.com" TargetMode="External" Id="rId5083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www.crystalslots.com" TargetMode="External" Id="rId5087"/><Relationship Type="http://schemas.openxmlformats.org/officeDocument/2006/relationships/hyperlink" Target="https://www.crystalslots.com" TargetMode="External" Id="rId5088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slots.clovercasino.com" TargetMode="External" Id="rId5092"/><Relationship Type="http://schemas.openxmlformats.org/officeDocument/2006/relationships/hyperlink" Target="https://slots.clovercasino.com" TargetMode="External" Id="rId5093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www.londonjackpots.com" TargetMode="External" Id="rId5095"/><Relationship Type="http://schemas.openxmlformats.org/officeDocument/2006/relationships/hyperlink" Target="https://www.londonjackpots.com" TargetMode="External" Id="rId5096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5097"/><Relationship Type="http://schemas.openxmlformats.org/officeDocument/2006/relationships/hyperlink" Target="https://www.richride.com" TargetMode="External" Id="rId5098"/><Relationship Type="http://schemas.openxmlformats.org/officeDocument/2006/relationships/hyperlink" Target="https://www.richride.com" TargetMode="External" Id="rId5099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5100"/><Relationship Type="http://schemas.openxmlformats.org/officeDocument/2006/relationships/hyperlink" Target="https://casino.spinslots.com" TargetMode="External" Id="rId5101"/><Relationship Type="http://schemas.openxmlformats.org/officeDocument/2006/relationships/hyperlink" Target="https://casino.spinslots.com" TargetMode="External" Id="rId5102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www.jackpotmobilecasino.co.uk" TargetMode="External" Id="rId5104"/><Relationship Type="http://schemas.openxmlformats.org/officeDocument/2006/relationships/hyperlink" Target="https://www.jackpotmobilecasino.co.uk" TargetMode="External" Id="rId5105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royalbets.com" TargetMode="External" Id="rId5107"/><Relationship Type="http://schemas.openxmlformats.org/officeDocument/2006/relationships/hyperlink" Target="https://casino.royalbets.com" TargetMode="External" Id="rId5108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slotsjungle.com" TargetMode="External" Id="rId5110"/><Relationship Type="http://schemas.openxmlformats.org/officeDocument/2006/relationships/hyperlink" Target="https://casino.slotsjungle.com" TargetMode="External" Id="rId5111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www.diceden.com" TargetMode="External" Id="rId5113"/><Relationship Type="http://schemas.openxmlformats.org/officeDocument/2006/relationships/hyperlink" Target="https://www.diceden.com" TargetMode="External" Id="rId5114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mayfaircasino.com" TargetMode="External" Id="rId5116"/><Relationship Type="http://schemas.openxmlformats.org/officeDocument/2006/relationships/hyperlink" Target="https://casino.mayfaircasino.com" TargetMode="External" Id="rId5117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www.slotsanimal.com" TargetMode="External" Id="rId5119"/><Relationship Type="http://schemas.openxmlformats.org/officeDocument/2006/relationships/hyperlink" Target="https://www.slotsanimal.com" TargetMode="External" Id="rId5120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5121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www.coin178.com" TargetMode="External" Id="rId5130"/><Relationship Type="http://schemas.openxmlformats.org/officeDocument/2006/relationships/hyperlink" Target="https://www.coin178.com" TargetMode="External" Id="rId5131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slots.nodepositslots.com" TargetMode="External" Id="rId5133"/><Relationship Type="http://schemas.openxmlformats.org/officeDocument/2006/relationships/hyperlink" Target="https://slots.nodepositslots.com" TargetMode="External" Id="rId5134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www.chitchatbingo.com" TargetMode="External" Id="rId5140"/><Relationship Type="http://schemas.openxmlformats.org/officeDocument/2006/relationships/hyperlink" Target="https://www.chitchatbingo.com" TargetMode="External" Id="rId5141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www.888.com" TargetMode="External" Id="rId5147"/><Relationship Type="http://schemas.openxmlformats.org/officeDocument/2006/relationships/hyperlink" Target="https://www.888.com" TargetMode="External" Id="rId5148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www.slotmachine.co.uk" TargetMode="External" Id="rId5154"/><Relationship Type="http://schemas.openxmlformats.org/officeDocument/2006/relationships/hyperlink" Target="https://www.slotmachine.co.uk" TargetMode="External" Id="rId5155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www.plae8mya1.com" TargetMode="External" Id="rId5163"/><Relationship Type="http://schemas.openxmlformats.org/officeDocument/2006/relationships/hyperlink" Target="https://www.plae8mya1.com" TargetMode="External" Id="rId5164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www.magicalvegas.com" TargetMode="External" Id="rId5168"/><Relationship Type="http://schemas.openxmlformats.org/officeDocument/2006/relationships/hyperlink" Target="https://www.magicalvegas.com" TargetMode="External" Id="rId5169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www.wizardslots.com" TargetMode="External" Id="rId5173"/><Relationship Type="http://schemas.openxmlformats.org/officeDocument/2006/relationships/hyperlink" Target="https://www.wizardslots.com" TargetMode="External" Id="rId5174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www.cosmicspins.com" TargetMode="External" Id="rId5178"/><Relationship Type="http://schemas.openxmlformats.org/officeDocument/2006/relationships/hyperlink" Target="https://www.cosmicspins.com" TargetMode="External" Id="rId5179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5180"/><Relationship Type="http://schemas.openxmlformats.org/officeDocument/2006/relationships/hyperlink" Target="https://www.fortunemobilecasino.co.uk" TargetMode="External" Id="rId5181"/><Relationship Type="http://schemas.openxmlformats.org/officeDocument/2006/relationships/hyperlink" Target="https://www.fortunemobilecasino.co.uk" TargetMode="External" Id="rId5182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5183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184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188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5189"/><Relationship Type="http://schemas.openxmlformats.org/officeDocument/2006/relationships/hyperlink" Target="https://fifo88msia.com" TargetMode="External" Id="rId5190"/><Relationship Type="http://schemas.openxmlformats.org/officeDocument/2006/relationships/hyperlink" Target="https://fifo88msia.com" TargetMode="External" Id="rId5191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5192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www.spyslots.com" TargetMode="External" Id="rId5197"/><Relationship Type="http://schemas.openxmlformats.org/officeDocument/2006/relationships/hyperlink" Target="https://www.spyslots.com" TargetMode="External" Id="rId5198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h3shengbo.com" TargetMode="External" Id="rId5200"/><Relationship Type="http://schemas.openxmlformats.org/officeDocument/2006/relationships/hyperlink" Target="https://h3shengbo.com" TargetMode="External" Id="rId5201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5202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203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www.meccagames.com" TargetMode="External" Id="rId5205"/><Relationship Type="http://schemas.openxmlformats.org/officeDocument/2006/relationships/hyperlink" Target="https://www.meccagames.com" TargetMode="External" Id="rId5206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www.victory996.com" TargetMode="External" Id="rId5208"/><Relationship Type="http://schemas.openxmlformats.org/officeDocument/2006/relationships/hyperlink" Target="https://www.victory996.com" TargetMode="External" Id="rId5209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www.tipsport.cz" TargetMode="External" Id="rId5211"/><Relationship Type="http://schemas.openxmlformats.org/officeDocument/2006/relationships/hyperlink" Target="https://www.tipsport.cz" TargetMode="External" Id="rId5212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www.thepools.com" TargetMode="External" Id="rId5214"/><Relationship Type="http://schemas.openxmlformats.org/officeDocument/2006/relationships/hyperlink" Target="https://www.thepools.com" TargetMode="External" Id="rId5215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www.entainpartners.com" TargetMode="External" Id="rId5217"/><Relationship Type="http://schemas.openxmlformats.org/officeDocument/2006/relationships/hyperlink" Target="https://www.entainpartners.com" TargetMode="External" Id="rId5218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5221"/><Relationship Type="http://schemas.openxmlformats.org/officeDocument/2006/relationships/hyperlink" Target="https://www.enracha.es" TargetMode="External" Id="rId5222"/><Relationship Type="http://schemas.openxmlformats.org/officeDocument/2006/relationships/hyperlink" Target="https://www.enracha.es" TargetMode="External" Id="rId5223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www.galacasino.com" TargetMode="External" Id="rId5229"/><Relationship Type="http://schemas.openxmlformats.org/officeDocument/2006/relationships/hyperlink" Target="https://www.galacasino.com" TargetMode="External" Id="rId5230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kasino.cozino.com" TargetMode="External" Id="rId5232"/><Relationship Type="http://schemas.openxmlformats.org/officeDocument/2006/relationships/hyperlink" Target="https://kasino.cozino.com" TargetMode="External" Id="rId5233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www.luckypantsbingo.com" TargetMode="External" Id="rId5235"/><Relationship Type="http://schemas.openxmlformats.org/officeDocument/2006/relationships/hyperlink" Target="https://www.luckypantsbingo.com" TargetMode="External" Id="rId5236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slots.gaminatorclub.com" TargetMode="External" Id="rId5240"/><Relationship Type="http://schemas.openxmlformats.org/officeDocument/2006/relationships/hyperlink" Target="https://slots.gaminatorclub.com" TargetMode="External" Id="rId5241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www.hulaspins.com" TargetMode="External" Id="rId5243"/><Relationship Type="http://schemas.openxmlformats.org/officeDocument/2006/relationships/hyperlink" Target="https://www.hulaspins.com" TargetMode="External" Id="rId5244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524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248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www.goldenpalacedice.be" TargetMode="External" Id="rId5250"/><Relationship Type="http://schemas.openxmlformats.org/officeDocument/2006/relationships/hyperlink" Target="https://www.goldenpalacedice.be" TargetMode="External" Id="rId5251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5252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253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www.secretpyramids.com" TargetMode="External" Id="rId5255"/><Relationship Type="http://schemas.openxmlformats.org/officeDocument/2006/relationships/hyperlink" Target="https://www.secretpyramids.com" TargetMode="External" Id="rId5256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betasia8.co" TargetMode="External" Id="rId5258"/><Relationship Type="http://schemas.openxmlformats.org/officeDocument/2006/relationships/hyperlink" Target="https://betasia8.co" TargetMode="External" Id="rId5259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5260"/><Relationship Type="http://schemas.openxmlformats.org/officeDocument/2006/relationships/hyperlink" Target="https://www.galabingo.com" TargetMode="External" Id="rId5261"/><Relationship Type="http://schemas.openxmlformats.org/officeDocument/2006/relationships/hyperlink" Target="https://www.galabingo.com" TargetMode="External" Id="rId5262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www.jackpotjoy.com" TargetMode="External" Id="rId5264"/><Relationship Type="http://schemas.openxmlformats.org/officeDocument/2006/relationships/hyperlink" Target="https://www.jackpotjoy.com" TargetMode="External" Id="rId5265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www.coral.co.uk" TargetMode="External" Id="rId5267"/><Relationship Type="http://schemas.openxmlformats.org/officeDocument/2006/relationships/hyperlink" Target="https://www.coral.co.uk" TargetMode="External" Id="rId5268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270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5271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www.giocodigitale.it" TargetMode="External" Id="rId5276"/><Relationship Type="http://schemas.openxmlformats.org/officeDocument/2006/relationships/hyperlink" Target="https://www.giocodigitale.it" TargetMode="External" Id="rId5277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279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5280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5282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283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285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5286"/><Relationship Type="http://schemas.openxmlformats.org/officeDocument/2006/relationships/hyperlink" Target="https://www.slotsrush.com" TargetMode="External" Id="rId5287"/><Relationship Type="http://schemas.openxmlformats.org/officeDocument/2006/relationships/hyperlink" Target="https://www.slotsrush.com" TargetMode="External" Id="rId5288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290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5291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5299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300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www.amberspins.com" TargetMode="External" Id="rId5302"/><Relationship Type="http://schemas.openxmlformats.org/officeDocument/2006/relationships/hyperlink" Target="https://www.amberspins.com" TargetMode="External" Id="rId5303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307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5308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5310"/><Relationship Type="http://schemas.openxmlformats.org/officeDocument/2006/relationships/hyperlink" Target="https://www.singbingo.com" TargetMode="External" Id="rId5311"/><Relationship Type="http://schemas.openxmlformats.org/officeDocument/2006/relationships/hyperlink" Target="https://www.singbingo.com" TargetMode="External" Id="rId5312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5313"/><Relationship Type="http://schemas.openxmlformats.org/officeDocument/2006/relationships/hyperlink" Target="https://www.risecasino.com" TargetMode="External" Id="rId5314"/><Relationship Type="http://schemas.openxmlformats.org/officeDocument/2006/relationships/hyperlink" Target="https://www.risecasino.com" TargetMode="External" Id="rId5315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5316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317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www.giochi24.it" TargetMode="External" Id="rId5321"/><Relationship Type="http://schemas.openxmlformats.org/officeDocument/2006/relationships/hyperlink" Target="https://www.giochi24.it" TargetMode="External" Id="rId5322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www.betway.fr" TargetMode="External" Id="rId5328"/><Relationship Type="http://schemas.openxmlformats.org/officeDocument/2006/relationships/hyperlink" Target="https://www.betway.fr" TargetMode="External" Id="rId5329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www.botemania.es" TargetMode="External" Id="rId5335"/><Relationship Type="http://schemas.openxmlformats.org/officeDocument/2006/relationships/hyperlink" Target="https://www.botemania.es" TargetMode="External" Id="rId5336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www.sunbingo.co.uk" TargetMode="External" Id="rId5342"/><Relationship Type="http://schemas.openxmlformats.org/officeDocument/2006/relationships/hyperlink" Target="https://www.sunbingo.co.uk" TargetMode="External" Id="rId5343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www.winkslots.com" TargetMode="External" Id="rId5351"/><Relationship Type="http://schemas.openxmlformats.org/officeDocument/2006/relationships/hyperlink" Target="https://www.winkslots.com" TargetMode="External" Id="rId5352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www.fabulousbingo.co.uk" TargetMode="External" Id="rId5356"/><Relationship Type="http://schemas.openxmlformats.org/officeDocument/2006/relationships/hyperlink" Target="https://www.fabulousbingo.co.uk" TargetMode="External" Id="rId5357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5358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359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www.kittybingo.com" TargetMode="External" Id="rId5361"/><Relationship Type="http://schemas.openxmlformats.org/officeDocument/2006/relationships/hyperlink" Target="https://www.kittybingo.com" TargetMode="External" Id="rId5362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5363"/><Relationship Type="http://schemas.openxmlformats.org/officeDocument/2006/relationships/hyperlink" Target="https://www.giantspins.com" TargetMode="External" Id="rId5364"/><Relationship Type="http://schemas.openxmlformats.org/officeDocument/2006/relationships/hyperlink" Target="https://www.giantspins.com" TargetMode="External" Id="rId5365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www.hippobingo.com" TargetMode="External" Id="rId5367"/><Relationship Type="http://schemas.openxmlformats.org/officeDocument/2006/relationships/hyperlink" Target="https://www.hippobingo.com" TargetMode="External" Id="rId5368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www.sailorbingo.com" TargetMode="External" Id="rId5370"/><Relationship Type="http://schemas.openxmlformats.org/officeDocument/2006/relationships/hyperlink" Target="https://www.sailorbingo.com" TargetMode="External" Id="rId5371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www.costagames.com" TargetMode="External" Id="rId5373"/><Relationship Type="http://schemas.openxmlformats.org/officeDocument/2006/relationships/hyperlink" Target="https://www.costagames.com" TargetMode="External" Id="rId537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www.zoesbingo.com" TargetMode="External" Id="rId5378"/><Relationship Type="http://schemas.openxmlformats.org/officeDocument/2006/relationships/hyperlink" Target="https://www.zoesbingo.com" TargetMode="External" Id="rId5379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www.winkbingo.com" TargetMode="External" Id="rId5381"/><Relationship Type="http://schemas.openxmlformats.org/officeDocument/2006/relationships/hyperlink" Target="https://www.winkbingo.com" TargetMode="External" Id="rId538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386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5387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5391"/><Relationship Type="http://schemas.openxmlformats.org/officeDocument/2006/relationships/hyperlink" Target="https://www.costabingo.com" TargetMode="External" Id="rId5392"/><Relationship Type="http://schemas.openxmlformats.org/officeDocument/2006/relationships/hyperlink" Target="https://www.costabingo.com" TargetMode="External" Id="rId5393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www.buzzbingo.com" TargetMode="External" Id="rId5397"/><Relationship Type="http://schemas.openxmlformats.org/officeDocument/2006/relationships/hyperlink" Target="https://www.buzzbingo.com" TargetMode="External" Id="rId5398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www.bootybingo.com" TargetMode="External" Id="rId5404"/><Relationship Type="http://schemas.openxmlformats.org/officeDocument/2006/relationships/hyperlink" Target="https://www.bootybingo.com" TargetMode="External" Id="rId5405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prizelandbingo.com" TargetMode="External" Id="rId5409"/><Relationship Type="http://schemas.openxmlformats.org/officeDocument/2006/relationships/hyperlink" Target="https://prizelandbingo.com" TargetMode="External" Id="rId5410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www.sportiumbet.mx" TargetMode="External" Id="rId5412"/><Relationship Type="http://schemas.openxmlformats.org/officeDocument/2006/relationships/hyperlink" Target="https://www.sportiumbet.mx" TargetMode="External" Id="rId5413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541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5416"/><Relationship Type="http://schemas.openxmlformats.org/officeDocument/2006/relationships/hyperlink" Target="https://www.bingoloft.com" TargetMode="External" Id="rId5417"/><Relationship Type="http://schemas.openxmlformats.org/officeDocument/2006/relationships/hyperlink" Target="https://www.bingoloft.com" TargetMode="External" Id="rId5418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katiesbingo.com" TargetMode="External" Id="rId5422"/><Relationship Type="http://schemas.openxmlformats.org/officeDocument/2006/relationships/hyperlink" Target="https://katiesbingo.com" TargetMode="External" Id="rId5423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monacobet.sk" TargetMode="External" Id="rId5425"/><Relationship Type="http://schemas.openxmlformats.org/officeDocument/2006/relationships/hyperlink" Target="https://casino.monacobet.sk" TargetMode="External" Id="rId5426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www.thesunvegas.co.uk" TargetMode="External" Id="rId5428"/><Relationship Type="http://schemas.openxmlformats.org/officeDocument/2006/relationships/hyperlink" Target="https://www.thesunvegas.co.uk" TargetMode="External" Id="rId5429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safaribingo.com" TargetMode="External" Id="rId5437"/><Relationship Type="http://schemas.openxmlformats.org/officeDocument/2006/relationships/hyperlink" Target="https://safaribingo.com" TargetMode="External" Id="rId5438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roseslots.com" TargetMode="External" Id="rId5446"/><Relationship Type="http://schemas.openxmlformats.org/officeDocument/2006/relationships/hyperlink" Target="https://casino.roseslots.com" TargetMode="External" Id="rId5447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5450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451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453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5454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5456"/><Relationship Type="http://schemas.openxmlformats.org/officeDocument/2006/relationships/hyperlink" Target="https://www.crazykingcasino.com" TargetMode="External" Id="rId5457"/><Relationship Type="http://schemas.openxmlformats.org/officeDocument/2006/relationships/hyperlink" Target="https://www.crazykingcasino.com" TargetMode="External" Id="rId5458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www.chatmagbingo.com" TargetMode="External" Id="rId5460"/><Relationship Type="http://schemas.openxmlformats.org/officeDocument/2006/relationships/hyperlink" Target="https://www.chatmagbingo.com" TargetMode="External" Id="rId5461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5462"/><Relationship Type="http://schemas.openxmlformats.org/officeDocument/2006/relationships/hyperlink" Target="https://www.poshbingo.co.uk" TargetMode="External" Id="rId5463"/><Relationship Type="http://schemas.openxmlformats.org/officeDocument/2006/relationships/hyperlink" Target="https://www.poshbingo.co.uk" TargetMode="External" Id="rId5464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5465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www.tastybingo.com" TargetMode="External" Id="rId5468"/><Relationship Type="http://schemas.openxmlformats.org/officeDocument/2006/relationships/hyperlink" Target="https://www.tastybingo.com" TargetMode="External" Id="rId5469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absolut777.com" TargetMode="External" Id="rId5475"/><Relationship Type="http://schemas.openxmlformats.org/officeDocument/2006/relationships/hyperlink" Target="https://absolut777.com" TargetMode="External" Id="rId5476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5477"/><Relationship Type="http://schemas.openxmlformats.org/officeDocument/2006/relationships/hyperlink" Target="https://slots.slava-klub.com" TargetMode="External" Id="rId5478"/><Relationship Type="http://schemas.openxmlformats.org/officeDocument/2006/relationships/hyperlink" Target="https://slots.slava-klub.com" TargetMode="External" Id="rId5479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5480"/><Relationship Type="http://schemas.openxmlformats.org/officeDocument/2006/relationships/hyperlink" Target="https://www.slotcrazy.com" TargetMode="External" Id="rId5481"/><Relationship Type="http://schemas.openxmlformats.org/officeDocument/2006/relationships/hyperlink" Target="https://www.slotcrazy.com" TargetMode="External" Id="rId5482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5485"/><Relationship Type="http://schemas.openxmlformats.org/officeDocument/2006/relationships/hyperlink" Target="https://www.betway.fr" TargetMode="External" Id="rId5486"/><Relationship Type="http://schemas.openxmlformats.org/officeDocument/2006/relationships/hyperlink" Target="https://www.betway.fr" TargetMode="External" Id="rId5487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5490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491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493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5494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www.mintbingo.com" TargetMode="External" Id="rId5497"/><Relationship Type="http://schemas.openxmlformats.org/officeDocument/2006/relationships/hyperlink" Target="https://www.mintbingo.com" TargetMode="External" Id="rId5498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www.fantasticspins.com" TargetMode="External" Id="rId5500"/><Relationship Type="http://schemas.openxmlformats.org/officeDocument/2006/relationships/hyperlink" Target="https://www.fantasticspins.com" TargetMode="External" Id="rId5501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www.playnow.com" TargetMode="External" Id="rId5503"/><Relationship Type="http://schemas.openxmlformats.org/officeDocument/2006/relationships/hyperlink" Target="https://www.playnow.com" TargetMode="External" Id="rId5504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www.bingostreet.com" TargetMode="External" Id="rId5506"/><Relationship Type="http://schemas.openxmlformats.org/officeDocument/2006/relationships/hyperlink" Target="https://www.bingostreet.com" TargetMode="External" Id="rId5507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www.mangospins.com" TargetMode="External" Id="rId5509"/><Relationship Type="http://schemas.openxmlformats.org/officeDocument/2006/relationships/hyperlink" Target="https://www.mangospins.com" TargetMode="External" Id="rId5510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5513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514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www.buckybingo.co.uk" TargetMode="External" Id="rId5518"/><Relationship Type="http://schemas.openxmlformats.org/officeDocument/2006/relationships/hyperlink" Target="https://www.buckybingo.co.uk" TargetMode="External" Id="rId5519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52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5522"/><Relationship Type="http://schemas.openxmlformats.org/officeDocument/2006/relationships/hyperlink" Target="https://www.bubblebonusbingo.com" TargetMode="External" Id="rId5523"/><Relationship Type="http://schemas.openxmlformats.org/officeDocument/2006/relationships/hyperlink" Target="https://www.bubblebonusbingo.com" TargetMode="External" Id="rId5524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www.luckycharmbingo.com" TargetMode="External" Id="rId5528"/><Relationship Type="http://schemas.openxmlformats.org/officeDocument/2006/relationships/hyperlink" Target="https://www.luckycharmbingo.com" TargetMode="External" Id="rId5529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www.blightybingo.com" TargetMode="External" Id="rId5533"/><Relationship Type="http://schemas.openxmlformats.org/officeDocument/2006/relationships/hyperlink" Target="https://www.blightybingo.com" TargetMode="External" Id="rId553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53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5537"/><Relationship Type="http://schemas.openxmlformats.org/officeDocument/2006/relationships/hyperlink" Target="https://www.yaybingo.com" TargetMode="External" Id="rId5538"/><Relationship Type="http://schemas.openxmlformats.org/officeDocument/2006/relationships/hyperlink" Target="https://www.yaybingo.com" TargetMode="External" Id="rId553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www.cupcakebingo.com" TargetMode="External" Id="rId5543"/><Relationship Type="http://schemas.openxmlformats.org/officeDocument/2006/relationships/hyperlink" Target="https://www.cupcakebingo.com" TargetMode="External" Id="rId5544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5549"/><Relationship Type="http://schemas.openxmlformats.org/officeDocument/2006/relationships/hyperlink" Target="https://captaincooks.casino" TargetMode="External" Id="rId5550"/><Relationship Type="http://schemas.openxmlformats.org/officeDocument/2006/relationships/hyperlink" Target="https://captaincooks.casino" TargetMode="External" Id="rId5551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5552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553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555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5556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www.dottybingo.com" TargetMode="External" Id="rId5567"/><Relationship Type="http://schemas.openxmlformats.org/officeDocument/2006/relationships/hyperlink" Target="https://www.dottybingo.com" TargetMode="External" Id="rId5568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5569"/><Relationship Type="http://schemas.openxmlformats.org/officeDocument/2006/relationships/hyperlink" Target="https://www.butlersbingo.com" TargetMode="External" Id="rId5570"/><Relationship Type="http://schemas.openxmlformats.org/officeDocument/2006/relationships/hyperlink" Target="https://www.butlersbingo.com" TargetMode="External" Id="rId5571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www.rosybingo.com" TargetMode="External" Id="rId5573"/><Relationship Type="http://schemas.openxmlformats.org/officeDocument/2006/relationships/hyperlink" Target="https://www.rosybingo.com" TargetMode="External" Id="rId5574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bingodiamond.com" TargetMode="External" Id="rId5576"/><Relationship Type="http://schemas.openxmlformats.org/officeDocument/2006/relationships/hyperlink" Target="https://bingodiamond.com" TargetMode="External" Id="rId5577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www.glossybingo.com" TargetMode="External" Id="rId5579"/><Relationship Type="http://schemas.openxmlformats.org/officeDocument/2006/relationships/hyperlink" Target="https://www.glossybingo.com" TargetMode="External" Id="rId5580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online.retabet.es" TargetMode="External" Id="rId5584"/><Relationship Type="http://schemas.openxmlformats.org/officeDocument/2006/relationships/hyperlink" Target="https://online.retabet.es" TargetMode="External" Id="rId5585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5586"/><Relationship Type="http://schemas.openxmlformats.org/officeDocument/2006/relationships/hyperlink" Target="https://www.electricspins.com" TargetMode="External" Id="rId5587"/><Relationship Type="http://schemas.openxmlformats.org/officeDocument/2006/relationships/hyperlink" Target="https://www.electricspins.com" TargetMode="External" Id="rId5588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5589"/><Relationship Type="http://schemas.openxmlformats.org/officeDocument/2006/relationships/hyperlink" Target="https://www.butterflybingo.com" TargetMode="External" Id="rId5590"/><Relationship Type="http://schemas.openxmlformats.org/officeDocument/2006/relationships/hyperlink" Target="https://www.butterflybingo.com" TargetMode="External" Id="rId5591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5592"/><Relationship Type="http://schemas.openxmlformats.org/officeDocument/2006/relationships/hyperlink" Target="https://www.duckduckbingo.com" TargetMode="External" Id="rId5593"/><Relationship Type="http://schemas.openxmlformats.org/officeDocument/2006/relationships/hyperlink" Target="https://www.duckduckbingo.com" TargetMode="External" Id="rId5594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www.fruityvegas.co.uk" TargetMode="External" Id="rId5596"/><Relationship Type="http://schemas.openxmlformats.org/officeDocument/2006/relationships/hyperlink" Target="https://www.fruityvegas.co.uk" TargetMode="External" Id="rId5597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www.spinzilla.com" TargetMode="External" Id="rId5599"/><Relationship Type="http://schemas.openxmlformats.org/officeDocument/2006/relationships/hyperlink" Target="https://www.spinzilla.com" TargetMode="External" Id="rId5600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www.bumblebingo.com" TargetMode="External" Id="rId5602"/><Relationship Type="http://schemas.openxmlformats.org/officeDocument/2006/relationships/hyperlink" Target="https://www.bumblebingo.com" TargetMode="External" Id="rId5603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5604"/><Relationship Type="http://schemas.openxmlformats.org/officeDocument/2006/relationships/hyperlink" Target="https://www.nuttybingo.com" TargetMode="External" Id="rId5605"/><Relationship Type="http://schemas.openxmlformats.org/officeDocument/2006/relationships/hyperlink" Target="https://www.nuttybingo.com" TargetMode="External" Id="rId5606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www.winzino.com" TargetMode="External" Id="rId5608"/><Relationship Type="http://schemas.openxmlformats.org/officeDocument/2006/relationships/hyperlink" Target="https://www.winzino.com" TargetMode="External" Id="rId5609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www.bingostorm.com" TargetMode="External" Id="rId5611"/><Relationship Type="http://schemas.openxmlformats.org/officeDocument/2006/relationships/hyperlink" Target="https://www.bingostorm.com" TargetMode="External" Id="rId5612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5613"/><Relationship Type="http://schemas.openxmlformats.org/officeDocument/2006/relationships/hyperlink" Target="https://external.lcb.org/site/2891" TargetMode="External" Id="rId5614"/><Relationship Type="http://schemas.openxmlformats.org/officeDocument/2006/relationships/hyperlink" Target="https://external.lcb.org/site/2891" TargetMode="External" Id="rId5615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616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5617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5619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620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624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5625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5633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634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jackpotliner.co.uk" TargetMode="External" Id="rId5640"/><Relationship Type="http://schemas.openxmlformats.org/officeDocument/2006/relationships/hyperlink" Target="https://jackpotliner.co.uk" TargetMode="External" Id="rId5641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www.jackpotcafe.co.uk" TargetMode="External" Id="rId5643"/><Relationship Type="http://schemas.openxmlformats.org/officeDocument/2006/relationships/hyperlink" Target="https://www.jackpotcafe.co.uk" TargetMode="External" Id="rId5644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www.kingjackpot.co.uk" TargetMode="External" Id="rId5646"/><Relationship Type="http://schemas.openxmlformats.org/officeDocument/2006/relationships/hyperlink" Target="https://www.kingjackpot.co.uk" TargetMode="External" Id="rId5647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649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5650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5652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653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www.divabingo.com" TargetMode="External" Id="rId5655"/><Relationship Type="http://schemas.openxmlformats.org/officeDocument/2006/relationships/hyperlink" Target="https://www.divabingo.com" TargetMode="External" Id="rId5656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5657"/><Relationship Type="http://schemas.openxmlformats.org/officeDocument/2006/relationships/hyperlink" Target="https://www.gloriousbingo.com" TargetMode="External" Id="rId5658"/><Relationship Type="http://schemas.openxmlformats.org/officeDocument/2006/relationships/hyperlink" Target="https://www.gloriousbingo.com" TargetMode="External" Id="rId5659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www.gossipbingo.com" TargetMode="External" Id="rId5661"/><Relationship Type="http://schemas.openxmlformats.org/officeDocument/2006/relationships/hyperlink" Target="https://www.gossipbingo.com" TargetMode="External" Id="rId5662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5663"/><Relationship Type="http://schemas.openxmlformats.org/officeDocument/2006/relationships/hyperlink" Target="https://www.loonybingo.com" TargetMode="External" Id="rId5664"/><Relationship Type="http://schemas.openxmlformats.org/officeDocument/2006/relationships/hyperlink" Target="https://www.loonybingo.com" TargetMode="External" Id="rId5665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www.moonbingo.com" TargetMode="External" Id="rId5667"/><Relationship Type="http://schemas.openxmlformats.org/officeDocument/2006/relationships/hyperlink" Target="https://www.moonbingo.com" TargetMode="External" Id="rId5668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www.moongames.com" TargetMode="External" Id="rId5670"/><Relationship Type="http://schemas.openxmlformats.org/officeDocument/2006/relationships/hyperlink" Target="https://www.moongames.com" TargetMode="External" Id="rId5671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www.polobingo.com" TargetMode="External" Id="rId5673"/><Relationship Type="http://schemas.openxmlformats.org/officeDocument/2006/relationships/hyperlink" Target="https://www.polobingo.com" TargetMode="External" Id="rId5674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www.robinhoodbingo.com" TargetMode="External" Id="rId5676"/><Relationship Type="http://schemas.openxmlformats.org/officeDocument/2006/relationships/hyperlink" Target="https://www.robinhoodbingo.com" TargetMode="External" Id="rId5677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www.silkbingo.com" TargetMode="External" Id="rId5679"/><Relationship Type="http://schemas.openxmlformats.org/officeDocument/2006/relationships/hyperlink" Target="https://www.silkbingo.com" TargetMode="External" Id="rId5680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5681"/><Relationship Type="http://schemas.openxmlformats.org/officeDocument/2006/relationships/hyperlink" Target="https://www.spectrabingo.com" TargetMode="External" Id="rId5682"/><Relationship Type="http://schemas.openxmlformats.org/officeDocument/2006/relationships/hyperlink" Target="https://www.spectrabingo.com" TargetMode="External" Id="rId5683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5684"/><Relationship Type="http://schemas.openxmlformats.org/officeDocument/2006/relationships/hyperlink" Target="https://www.sugarbingo.com" TargetMode="External" Id="rId5685"/><Relationship Type="http://schemas.openxmlformats.org/officeDocument/2006/relationships/hyperlink" Target="https://www.sugarbingo.com" TargetMode="External" Id="rId5686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5687"/><Relationship Type="http://schemas.openxmlformats.org/officeDocument/2006/relationships/hyperlink" Target="https://www.tedbingo.com" TargetMode="External" Id="rId5688"/><Relationship Type="http://schemas.openxmlformats.org/officeDocument/2006/relationships/hyperlink" Target="https://www.tedbingo.com" TargetMode="External" Id="rId5689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5690"/><Relationship Type="http://schemas.openxmlformats.org/officeDocument/2006/relationships/hyperlink" Target="https://www.tiptopbingo.com" TargetMode="External" Id="rId5691"/><Relationship Type="http://schemas.openxmlformats.org/officeDocument/2006/relationships/hyperlink" Target="https://www.tiptopbingo.com" TargetMode="External" Id="rId5692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5693"/><Relationship Type="http://schemas.openxmlformats.org/officeDocument/2006/relationships/hyperlink" Target="https://www.twofatladies.co.uk" TargetMode="External" Id="rId5694"/><Relationship Type="http://schemas.openxmlformats.org/officeDocument/2006/relationships/hyperlink" Target="https://www.twofatladies.co.uk" TargetMode="External" Id="rId5695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www.vegasspins.com" TargetMode="External" Id="rId5697"/><Relationship Type="http://schemas.openxmlformats.org/officeDocument/2006/relationships/hyperlink" Target="https://www.vegasspins.com" TargetMode="External" Id="rId5698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5699"/><Relationship Type="http://schemas.openxmlformats.org/officeDocument/2006/relationships/hyperlink" Target="https://www.wickedjackpots.com" TargetMode="External" Id="rId5700"/><Relationship Type="http://schemas.openxmlformats.org/officeDocument/2006/relationships/hyperlink" Target="https://www.wickedjackpots.com" TargetMode="External" Id="rId5701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www.irishspins.com" TargetMode="External" Id="rId5703"/><Relationship Type="http://schemas.openxmlformats.org/officeDocument/2006/relationships/hyperlink" Target="https://www.irishspins.com" TargetMode="External" Id="rId5704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www.lippybingo.com" TargetMode="External" Id="rId5706"/><Relationship Type="http://schemas.openxmlformats.org/officeDocument/2006/relationships/hyperlink" Target="https://www.lippybingo.com" TargetMode="External" Id="rId5707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www.glitterbingo.com" TargetMode="External" Id="rId5709"/><Relationship Type="http://schemas.openxmlformats.org/officeDocument/2006/relationships/hyperlink" Target="https://www.glitterbingo.com" TargetMode="External" Id="rId5710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www.xlcasino.com" TargetMode="External" Id="rId5712"/><Relationship Type="http://schemas.openxmlformats.org/officeDocument/2006/relationships/hyperlink" Target="https://www.xlcasino.com" TargetMode="External" Id="rId5713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www.redbusbingo.com" TargetMode="External" Id="rId5715"/><Relationship Type="http://schemas.openxmlformats.org/officeDocument/2006/relationships/hyperlink" Target="https://www.redbusbingo.com" TargetMode="External" Id="rId5716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www.bingoirish.com" TargetMode="External" Id="rId5718"/><Relationship Type="http://schemas.openxmlformats.org/officeDocument/2006/relationships/hyperlink" Target="https://www.bingoirish.com" TargetMode="External" Id="rId5719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5720"/><Relationship Type="http://schemas.openxmlformats.org/officeDocument/2006/relationships/hyperlink" Target="https://www.neonbingo.com" TargetMode="External" Id="rId5721"/><Relationship Type="http://schemas.openxmlformats.org/officeDocument/2006/relationships/hyperlink" Target="https://www.neonbingo.com" TargetMode="External" Id="rId5722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www.dublinwins.com" TargetMode="External" Id="rId5724"/><Relationship Type="http://schemas.openxmlformats.org/officeDocument/2006/relationships/hyperlink" Target="https://www.dublinwins.com" TargetMode="External" Id="rId5725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5726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727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www.onceuponabingo.com" TargetMode="External" Id="rId5729"/><Relationship Type="http://schemas.openxmlformats.org/officeDocument/2006/relationships/hyperlink" Target="https://www.onceuponabingo.com" TargetMode="External" Id="rId5730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www.wewantbingo.com" TargetMode="External" Id="rId5732"/><Relationship Type="http://schemas.openxmlformats.org/officeDocument/2006/relationships/hyperlink" Target="https://www.wewantbingo.com" TargetMode="External" Id="rId5733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www.velvetbingo.com" TargetMode="External" Id="rId5735"/><Relationship Type="http://schemas.openxmlformats.org/officeDocument/2006/relationships/hyperlink" Target="https://www.velvetbingo.com" TargetMode="External" Id="rId5736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738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573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5743"/><Relationship Type="http://schemas.openxmlformats.org/officeDocument/2006/relationships/hyperlink" Target="https://www.bingoextra.com" TargetMode="External" Id="rId5744"/><Relationship Type="http://schemas.openxmlformats.org/officeDocument/2006/relationships/hyperlink" Target="https://www.bingoextra.com" TargetMode="External" Id="rId574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www.bidbingo.co.uk" TargetMode="External" Id="rId5747"/><Relationship Type="http://schemas.openxmlformats.org/officeDocument/2006/relationships/hyperlink" Target="https://www.bidbingo.co.uk" TargetMode="External" Id="rId5748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www.bonniebingo.com" TargetMode="External" Id="rId5752"/><Relationship Type="http://schemas.openxmlformats.org/officeDocument/2006/relationships/hyperlink" Target="https://www.bonniebingo.com" TargetMode="External" Id="rId5753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www.hunkybingo.com" TargetMode="External" Id="rId5755"/><Relationship Type="http://schemas.openxmlformats.org/officeDocument/2006/relationships/hyperlink" Target="https://www.hunkybingo.com" TargetMode="External" Id="rId5756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www.888bingo.com" TargetMode="External" Id="rId5758"/><Relationship Type="http://schemas.openxmlformats.org/officeDocument/2006/relationships/hyperlink" Target="https://www.888bingo.com" TargetMode="External" Id="rId5759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5760"/><Relationship Type="http://schemas.openxmlformats.org/officeDocument/2006/relationships/hyperlink" Target="https://www.healthgames.co.uk" TargetMode="External" Id="rId5761"/><Relationship Type="http://schemas.openxmlformats.org/officeDocument/2006/relationships/hyperlink" Target="https://www.healthgames.co.uk" TargetMode="External" Id="rId5762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5765"/><Relationship Type="http://schemas.openxmlformats.org/officeDocument/2006/relationships/hyperlink" Target="https://www.askgamblers.com/online-casinos/reviews/24casino" TargetMode="External" Id="rId5766"/><Relationship Type="http://schemas.openxmlformats.org/officeDocument/2006/relationships/hyperlink" Target="https://www.askgamblers.com/online-casinos/reviews/24casino" TargetMode="External" Id="rId5767"/><Relationship Type="http://schemas.openxmlformats.org/officeDocument/2006/relationships/hyperlink" Target="https://casino.egyptslots.com" TargetMode="External" Id="rId5768"/><Relationship Type="http://schemas.openxmlformats.org/officeDocument/2006/relationships/hyperlink" Target="https://casino.egyptslots.com" TargetMode="External" Id="rId5769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rypto.games" TargetMode="External" Id="rId5773"/><Relationship Type="http://schemas.openxmlformats.org/officeDocument/2006/relationships/hyperlink" Target="https://crypto.games" TargetMode="External" Id="rId5774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5775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www.todoslots.es" TargetMode="External" Id="rId5782"/><Relationship Type="http://schemas.openxmlformats.org/officeDocument/2006/relationships/hyperlink" Target="https://www.todoslots.es" TargetMode="External" Id="rId5783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www.slotland.eu" TargetMode="External" Id="rId5785"/><Relationship Type="http://schemas.openxmlformats.org/officeDocument/2006/relationships/hyperlink" Target="https://www.slotland.eu" TargetMode="External" Id="rId5786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790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5791"/><Relationship Type="http://schemas.openxmlformats.org/officeDocument/2006/relationships/hyperlink" Target="https://eur.silversandscasino.com" TargetMode="External" Id="rId5792"/><Relationship Type="http://schemas.openxmlformats.org/officeDocument/2006/relationships/hyperlink" Target="https://eur.silversandscasino.com" TargetMode="External" Id="rId5793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795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5796"/><Relationship Type="http://schemas.openxmlformats.org/officeDocument/2006/relationships/hyperlink" Target="https://www.versusbet.pt" TargetMode="External" Id="rId5797"/><Relationship Type="http://schemas.openxmlformats.org/officeDocument/2006/relationships/hyperlink" Target="https://www.versusbet.pt" TargetMode="External" Id="rId5798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5799"/><Relationship Type="http://schemas.openxmlformats.org/officeDocument/2006/relationships/hyperlink" Target="https://casino.guru/jokabet-casino-review" TargetMode="External" Id="rId5800"/><Relationship Type="http://schemas.openxmlformats.org/officeDocument/2006/relationships/hyperlink" Target="https://casino.guru/jokabet-casino-review" TargetMode="External" Id="rId5801"/><Relationship Type="http://schemas.openxmlformats.org/officeDocument/2006/relationships/hyperlink" Target="https://www.kajot-casino-prime.com" TargetMode="External" Id="rId5802"/><Relationship Type="http://schemas.openxmlformats.org/officeDocument/2006/relationships/hyperlink" Target="https://www.kajot-casino-prime.com" TargetMode="External" Id="rId5803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web.3dice.com" TargetMode="External" Id="rId5805"/><Relationship Type="http://schemas.openxmlformats.org/officeDocument/2006/relationships/hyperlink" Target="https://web.3dice.com" TargetMode="External" Id="rId5806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galactic-bets-casino-review" TargetMode="External" Id="rId5808"/><Relationship Type="http://schemas.openxmlformats.org/officeDocument/2006/relationships/hyperlink" Target="https://casino.guru/galactic-bets-casino-review" TargetMode="External" Id="rId5809"/><Relationship Type="http://schemas.openxmlformats.org/officeDocument/2006/relationships/hyperlink" Target="https://www.marcaapuestas.es" TargetMode="External" Id="rId5810"/><Relationship Type="http://schemas.openxmlformats.org/officeDocument/2006/relationships/hyperlink" Target="https://www.marcaapuestas.es" TargetMode="External" Id="rId5811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goldenlionnew.com" TargetMode="External" Id="rId5813"/><Relationship Type="http://schemas.openxmlformats.org/officeDocument/2006/relationships/hyperlink" Target="https://goldenlionnew.com" TargetMode="External" Id="rId5814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5815"/><Relationship Type="http://schemas.openxmlformats.org/officeDocument/2006/relationships/hyperlink" Target="https://casino.guru/hashlucky-casino-review" TargetMode="External" Id="rId5816"/><Relationship Type="http://schemas.openxmlformats.org/officeDocument/2006/relationships/hyperlink" Target="https://casino.guru/hashlucky-casino-review" TargetMode="External" Id="rId5817"/><Relationship Type="http://schemas.openxmlformats.org/officeDocument/2006/relationships/hyperlink" Target="https://www.lincolncasino.eu" TargetMode="External" Id="rId5818"/><Relationship Type="http://schemas.openxmlformats.org/officeDocument/2006/relationships/hyperlink" Target="https://www.lincolncasino.eu" TargetMode="External" Id="rId5819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www.sbgglobal.eu" TargetMode="External" Id="rId5821"/><Relationship Type="http://schemas.openxmlformats.org/officeDocument/2006/relationships/hyperlink" Target="https://www.sbgglobal.eu" TargetMode="External" Id="rId5822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5823"/><Relationship Type="http://schemas.openxmlformats.org/officeDocument/2006/relationships/hyperlink" Target="https://www.askgamblers.com/online-casinos/reviews/zencasino" TargetMode="External" Id="rId5824"/><Relationship Type="http://schemas.openxmlformats.org/officeDocument/2006/relationships/hyperlink" Target="https://www.askgamblers.com/online-casinos/reviews/zencasino" TargetMode="External" Id="rId5825"/><Relationship Type="http://schemas.openxmlformats.org/officeDocument/2006/relationships/hyperlink" Target="https://casino.guru/betonred-casino-review" TargetMode="External" Id="rId5826"/><Relationship Type="http://schemas.openxmlformats.org/officeDocument/2006/relationships/hyperlink" Target="https://casino.guru/betonred-casino-review" TargetMode="External" Id="rId5827"/><Relationship Type="http://schemas.openxmlformats.org/officeDocument/2006/relationships/hyperlink" Target="https://external.lcb.org/site/2129" TargetMode="External" Id="rId5828"/><Relationship Type="http://schemas.openxmlformats.org/officeDocument/2006/relationships/hyperlink" Target="https://external.lcb.org/site/2129" TargetMode="External" Id="rId5829"/><Relationship Type="http://schemas.openxmlformats.org/officeDocument/2006/relationships/hyperlink" Target="https://domgamenew.com" TargetMode="External" Id="rId5830"/><Relationship Type="http://schemas.openxmlformats.org/officeDocument/2006/relationships/hyperlink" Target="https://domgamenew.com" TargetMode="External" Id="rId5831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5832"/><Relationship Type="http://schemas.openxmlformats.org/officeDocument/2006/relationships/hyperlink" Target="https://casinoirishlucknew.com" TargetMode="External" Id="rId5833"/><Relationship Type="http://schemas.openxmlformats.org/officeDocument/2006/relationships/hyperlink" Target="https://casinoirishlucknew.com" TargetMode="External" Id="rId5834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5835"/><Relationship Type="http://schemas.openxmlformats.org/officeDocument/2006/relationships/hyperlink" Target="https://jackpotcash.com" TargetMode="External" Id="rId5836"/><Relationship Type="http://schemas.openxmlformats.org/officeDocument/2006/relationships/hyperlink" Target="https://jackpotcash.com" TargetMode="External" Id="rId5837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external.lcb.org/site/2471" TargetMode="External" Id="rId5845"/><Relationship Type="http://schemas.openxmlformats.org/officeDocument/2006/relationships/hyperlink" Target="https://external.lcb.org/site/2471" TargetMode="External" Id="rId5846"/><Relationship Type="http://schemas.openxmlformats.org/officeDocument/2006/relationships/hyperlink" Target="http://download.apolloslots.com" TargetMode="External" Id="rId5847"/><Relationship Type="http://schemas.openxmlformats.org/officeDocument/2006/relationships/hyperlink" Target="http://download.apolloslots.com" TargetMode="External" Id="rId5848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eclipsecasinonew.com" TargetMode="External" Id="rId5850"/><Relationship Type="http://schemas.openxmlformats.org/officeDocument/2006/relationships/hyperlink" Target="https://eclipsecasinonew.com" TargetMode="External" Id="rId5851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853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5854"/><Relationship Type="http://schemas.openxmlformats.org/officeDocument/2006/relationships/hyperlink" Target="https://supernovanew.com" TargetMode="External" Id="rId5855"/><Relationship Type="http://schemas.openxmlformats.org/officeDocument/2006/relationships/hyperlink" Target="https://supernovanew.com" TargetMode="External" Id="rId5856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5857"/><Relationship Type="http://schemas.openxmlformats.org/officeDocument/2006/relationships/hyperlink" Target="https://external.lcb.org/site/1976" TargetMode="External" Id="rId5858"/><Relationship Type="http://schemas.openxmlformats.org/officeDocument/2006/relationships/hyperlink" Target="https://external.lcb.org/site/1976" TargetMode="External" Id="rId5859"/><Relationship Type="http://schemas.openxmlformats.org/officeDocument/2006/relationships/hyperlink" Target="https://external.lcb.org/site/2503" TargetMode="External" Id="rId5860"/><Relationship Type="http://schemas.openxmlformats.org/officeDocument/2006/relationships/hyperlink" Target="https://external.lcb.org/site/2503" TargetMode="External" Id="rId5861"/><Relationship Type="http://schemas.openxmlformats.org/officeDocument/2006/relationships/hyperlink" Target="https://external.lcb.org/site/3024" TargetMode="External" Id="rId5862"/><Relationship Type="http://schemas.openxmlformats.org/officeDocument/2006/relationships/hyperlink" Target="https://external.lcb.org/site/3024" TargetMode="External" Id="rId5863"/><Relationship Type="http://schemas.openxmlformats.org/officeDocument/2006/relationships/hyperlink" Target="https://casino.guru/memo-casino-review" TargetMode="External" Id="rId5864"/><Relationship Type="http://schemas.openxmlformats.org/officeDocument/2006/relationships/hyperlink" Target="https://casino.guru/memo-casino-review" TargetMode="External" Id="rId5865"/><Relationship Type="http://schemas.openxmlformats.org/officeDocument/2006/relationships/hyperlink" Target="https://external.lcb.org/site/2340" TargetMode="External" Id="rId5866"/><Relationship Type="http://schemas.openxmlformats.org/officeDocument/2006/relationships/hyperlink" Target="https://external.lcb.org/site/2340" TargetMode="External" Id="rId5867"/><Relationship Type="http://schemas.openxmlformats.org/officeDocument/2006/relationships/hyperlink" Target="https://www.pokerking.com" TargetMode="External" Id="rId5868"/><Relationship Type="http://schemas.openxmlformats.org/officeDocument/2006/relationships/hyperlink" Target="https://www.pokerking.com" TargetMode="External" Id="rId5869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5870"/><Relationship Type="http://schemas.openxmlformats.org/officeDocument/2006/relationships/hyperlink" Target="https://www.yobingo.es" TargetMode="External" Id="rId5871"/><Relationship Type="http://schemas.openxmlformats.org/officeDocument/2006/relationships/hyperlink" Target="https://www.yobingo.es" TargetMode="External" Id="rId5872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5873"/><Relationship Type="http://schemas.openxmlformats.org/officeDocument/2006/relationships/hyperlink" Target="https://casino.guru/chescommessa-casino-review" TargetMode="External" Id="rId5874"/><Relationship Type="http://schemas.openxmlformats.org/officeDocument/2006/relationships/hyperlink" Target="https://casino.guru/chescommessa-casino-review" TargetMode="External" Id="rId5875"/><Relationship Type="http://schemas.openxmlformats.org/officeDocument/2006/relationships/hyperlink" Target="https://external.lcb.org/site/1609" TargetMode="External" Id="rId5876"/><Relationship Type="http://schemas.openxmlformats.org/officeDocument/2006/relationships/hyperlink" Target="https://external.lcb.org/site/1609" TargetMode="External" Id="rId5877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878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happybet-casino-review" TargetMode="External" Id="rId5886"/><Relationship Type="http://schemas.openxmlformats.org/officeDocument/2006/relationships/hyperlink" Target="https://casino.guru/happybet-casino-review" TargetMode="External" Id="rId5887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bch.games" TargetMode="External" Id="rId5890"/><Relationship Type="http://schemas.openxmlformats.org/officeDocument/2006/relationships/hyperlink" Target="https://bch.games" TargetMode="External" Id="rId5891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cplay-casino-review" TargetMode="External" Id="rId5893"/><Relationship Type="http://schemas.openxmlformats.org/officeDocument/2006/relationships/hyperlink" Target="https://casino.guru/cplay-casino-review" TargetMode="External" Id="rId5894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www.ebingo.es" TargetMode="External" Id="rId5897"/><Relationship Type="http://schemas.openxmlformats.org/officeDocument/2006/relationships/hyperlink" Target="https://www.ebingo.es" TargetMode="External" Id="rId5898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5899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900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external.lcb.org/site/3133" TargetMode="External" Id="rId5902"/><Relationship Type="http://schemas.openxmlformats.org/officeDocument/2006/relationships/hyperlink" Target="https://external.lcb.org/site/3133" TargetMode="External" Id="rId5903"/><Relationship Type="http://schemas.openxmlformats.org/officeDocument/2006/relationships/hyperlink" Target="https://www.citybingo.com" TargetMode="External" Id="rId5904"/><Relationship Type="http://schemas.openxmlformats.org/officeDocument/2006/relationships/hyperlink" Target="https://www.citybingo.com" TargetMode="External" Id="rId5905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www.forzza.com" TargetMode="External" Id="rId5907"/><Relationship Type="http://schemas.openxmlformats.org/officeDocument/2006/relationships/hyperlink" Target="https://www.forzza.com" TargetMode="External" Id="rId5908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5909"/><Relationship Type="http://schemas.openxmlformats.org/officeDocument/2006/relationships/hyperlink" Target="https://www.uk-bingo.net" TargetMode="External" Id="rId5910"/><Relationship Type="http://schemas.openxmlformats.org/officeDocument/2006/relationships/hyperlink" Target="https://www.uk-bingo.net" TargetMode="External" Id="rId5911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www.betdaq.com" TargetMode="External" Id="rId5915"/><Relationship Type="http://schemas.openxmlformats.org/officeDocument/2006/relationships/hyperlink" Target="https://www.betdaq.com" TargetMode="External" Id="rId5916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katana-spin-casino-review" TargetMode="External" Id="rId5922"/><Relationship Type="http://schemas.openxmlformats.org/officeDocument/2006/relationships/hyperlink" Target="https://casino.guru/katana-spin-casino-review" TargetMode="External" Id="rId5923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otherworld-casino-review" TargetMode="External" Id="rId5926"/><Relationship Type="http://schemas.openxmlformats.org/officeDocument/2006/relationships/hyperlink" Target="https://casino.guru/otherworld-casino-review" TargetMode="External" Id="rId5927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928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930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5931"/><Relationship Type="http://schemas.openxmlformats.org/officeDocument/2006/relationships/hyperlink" Target="https://bingocafe.com" TargetMode="External" Id="rId5932"/><Relationship Type="http://schemas.openxmlformats.org/officeDocument/2006/relationships/hyperlink" Target="https://bingocafe.com" TargetMode="External" Id="rId5933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5934"/><Relationship Type="http://schemas.openxmlformats.org/officeDocument/2006/relationships/hyperlink" Target="https://external.lcb.org/site/3250" TargetMode="External" Id="rId5935"/><Relationship Type="http://schemas.openxmlformats.org/officeDocument/2006/relationships/hyperlink" Target="https://external.lcb.org/site/3250" TargetMode="External" Id="rId5936"/><Relationship Type="http://schemas.openxmlformats.org/officeDocument/2006/relationships/hyperlink" Target="https://cashcabin.com" TargetMode="External" Id="rId5937"/><Relationship Type="http://schemas.openxmlformats.org/officeDocument/2006/relationships/hyperlink" Target="https://cashcabin.com" TargetMode="External" Id="rId5938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5939"/><Relationship Type="http://schemas.openxmlformats.org/officeDocument/2006/relationships/hyperlink" Target="https://external.lcb.org/site/2429" TargetMode="External" Id="rId5940"/><Relationship Type="http://schemas.openxmlformats.org/officeDocument/2006/relationships/hyperlink" Target="https://external.lcb.org/site/2429" TargetMode="External" Id="rId5941"/><Relationship Type="http://schemas.openxmlformats.org/officeDocument/2006/relationships/hyperlink" Target="https://www.jackmillion.com" TargetMode="External" Id="rId5942"/><Relationship Type="http://schemas.openxmlformats.org/officeDocument/2006/relationships/hyperlink" Target="https://www.jackmillion.com" TargetMode="External" Id="rId5943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www.bingobarmy.com" TargetMode="External" Id="rId5945"/><Relationship Type="http://schemas.openxmlformats.org/officeDocument/2006/relationships/hyperlink" Target="https://www.bingobarmy.com" TargetMode="External" Id="rId5946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www.spinsamba.com" TargetMode="External" Id="rId5948"/><Relationship Type="http://schemas.openxmlformats.org/officeDocument/2006/relationships/hyperlink" Target="https://www.spinsamba.com" TargetMode="External" Id="rId5949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external.lcb.org/site/184" TargetMode="External" Id="rId5953"/><Relationship Type="http://schemas.openxmlformats.org/officeDocument/2006/relationships/hyperlink" Target="https://external.lcb.org/site/184" TargetMode="External" Id="rId5954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speedy-spins-casino-review" TargetMode="External" Id="rId5957"/><Relationship Type="http://schemas.openxmlformats.org/officeDocument/2006/relationships/hyperlink" Target="https://casino.guru/speedy-spins-casino-review" TargetMode="External" Id="rId5958"/><Relationship Type="http://schemas.openxmlformats.org/officeDocument/2006/relationships/hyperlink" Target="https://external.lcb.org/site/859" TargetMode="External" Id="rId5959"/><Relationship Type="http://schemas.openxmlformats.org/officeDocument/2006/relationships/hyperlink" Target="https://external.lcb.org/site/859" TargetMode="External" Id="rId5960"/><Relationship Type="http://schemas.openxmlformats.org/officeDocument/2006/relationships/hyperlink" Target="https://whitelotuscasino.com" TargetMode="External" Id="rId5961"/><Relationship Type="http://schemas.openxmlformats.org/officeDocument/2006/relationships/hyperlink" Target="https://whitelotuscasino.com" TargetMode="External" Id="rId5962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fortune-panda-casino-review" TargetMode="External" Id="rId5966"/><Relationship Type="http://schemas.openxmlformats.org/officeDocument/2006/relationships/hyperlink" Target="https://casino.guru/fortune-panda-casino-review" TargetMode="External" Id="rId5967"/><Relationship Type="http://schemas.openxmlformats.org/officeDocument/2006/relationships/hyperlink" Target="https://www.pinkribbonbingo.com" TargetMode="External" Id="rId5968"/><Relationship Type="http://schemas.openxmlformats.org/officeDocument/2006/relationships/hyperlink" Target="https://www.pinkribbonbingo.com" TargetMode="External" Id="rId5969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www.silveroakcampaigns.com" TargetMode="External" Id="rId5971"/><Relationship Type="http://schemas.openxmlformats.org/officeDocument/2006/relationships/hyperlink" Target="https://www.silveroakcampaigns.com" TargetMode="External" Id="rId5972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976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5977"/><Relationship Type="http://schemas.openxmlformats.org/officeDocument/2006/relationships/hyperlink" Target="https://casino.guru/bigmamoo-casino-review" TargetMode="External" Id="rId5978"/><Relationship Type="http://schemas.openxmlformats.org/officeDocument/2006/relationships/hyperlink" Target="https://casino.guru/bigmamoo-casino-review" TargetMode="External" Id="rId5979"/><Relationship Type="http://schemas.openxmlformats.org/officeDocument/2006/relationships/hyperlink" Target="https://www.bingozino.com" TargetMode="External" Id="rId5980"/><Relationship Type="http://schemas.openxmlformats.org/officeDocument/2006/relationships/hyperlink" Target="https://www.bingozino.com" TargetMode="External" Id="rId5981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www.dreamscampaigns.com" TargetMode="External" Id="rId5983"/><Relationship Type="http://schemas.openxmlformats.org/officeDocument/2006/relationships/hyperlink" Target="https://www.dreamscampaigns.com" TargetMode="External" Id="rId598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5985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986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lazerlightbingo.com" TargetMode="External" Id="rId5988"/><Relationship Type="http://schemas.openxmlformats.org/officeDocument/2006/relationships/hyperlink" Target="https://lazerlightbingo.com" TargetMode="External" Id="rId5989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myspinwin-casino-review" TargetMode="External" Id="rId5995"/><Relationship Type="http://schemas.openxmlformats.org/officeDocument/2006/relationships/hyperlink" Target="https://casino.guru/myspinwin-casino-review" TargetMode="External" Id="rId5996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001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6002"/><Relationship Type="http://schemas.openxmlformats.org/officeDocument/2006/relationships/hyperlink" Target="https://www.7sultanscasino.com" TargetMode="External" Id="rId6003"/><Relationship Type="http://schemas.openxmlformats.org/officeDocument/2006/relationships/hyperlink" Target="https://www.7sultanscasino.com" TargetMode="External" Id="rId6004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kudoscasino.com" TargetMode="External" Id="rId6008"/><Relationship Type="http://schemas.openxmlformats.org/officeDocument/2006/relationships/hyperlink" Target="https://kudoscasino.com" TargetMode="External" Id="rId6009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6010"/><Relationship Type="http://schemas.openxmlformats.org/officeDocument/2006/relationships/hyperlink" Target="https://casino.guru/luckystar-casino-review" TargetMode="External" Id="rId6011"/><Relationship Type="http://schemas.openxmlformats.org/officeDocument/2006/relationships/hyperlink" Target="https://casino.guru/luckystar-casino-review" TargetMode="External" Id="rId6012"/><Relationship Type="http://schemas.openxmlformats.org/officeDocument/2006/relationships/hyperlink" Target="https://www.wildvegascampaign.com" TargetMode="External" Id="rId6013"/><Relationship Type="http://schemas.openxmlformats.org/officeDocument/2006/relationships/hyperlink" Target="https://www.wildvegascampaign.com" TargetMode="External" Id="rId6014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6015"/><Relationship Type="http://schemas.openxmlformats.org/officeDocument/2006/relationships/hyperlink" Target="https://www.bingo-ireland.com" TargetMode="External" Id="rId6016"/><Relationship Type="http://schemas.openxmlformats.org/officeDocument/2006/relationships/hyperlink" Target="https://www.bingo-ireland.com" TargetMode="External" Id="rId6017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6018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019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021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6022"/><Relationship Type="http://schemas.openxmlformats.org/officeDocument/2006/relationships/hyperlink" Target="https://islandreels.com" TargetMode="External" Id="rId6023"/><Relationship Type="http://schemas.openxmlformats.org/officeDocument/2006/relationships/hyperlink" Target="https://islandreels.com" TargetMode="External" Id="rId602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external.lcb.org/site/75" TargetMode="External" Id="rId6026"/><Relationship Type="http://schemas.openxmlformats.org/officeDocument/2006/relationships/hyperlink" Target="https://external.lcb.org/site/75" TargetMode="External" Id="rId6027"/><Relationship Type="http://schemas.openxmlformats.org/officeDocument/2006/relationships/hyperlink" Target="https://www.loadsabingo.com" TargetMode="External" Id="rId6028"/><Relationship Type="http://schemas.openxmlformats.org/officeDocument/2006/relationships/hyperlink" Target="https://www.loadsabingo.com" TargetMode="External" Id="rId602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www.loveheartsbingo.com" TargetMode="External" Id="rId6031"/><Relationship Type="http://schemas.openxmlformats.org/officeDocument/2006/relationships/hyperlink" Target="https://www.loveheartsbingo.com" TargetMode="External" Id="rId603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www.royalacecampaigns.com" TargetMode="External" Id="rId6036"/><Relationship Type="http://schemas.openxmlformats.org/officeDocument/2006/relationships/hyperlink" Target="https://www.royalacecampaigns.com" TargetMode="External" Id="rId6037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6038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039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islot-casino-review" TargetMode="External" Id="rId6041"/><Relationship Type="http://schemas.openxmlformats.org/officeDocument/2006/relationships/hyperlink" Target="https://casino.guru/islot-casino-review" TargetMode="External" Id="rId6042"/><Relationship Type="http://schemas.openxmlformats.org/officeDocument/2006/relationships/hyperlink" Target="https://lionslots.com" TargetMode="External" Id="rId6043"/><Relationship Type="http://schemas.openxmlformats.org/officeDocument/2006/relationships/hyperlink" Target="https://lionslots.com" TargetMode="External" Id="rId6044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6045"/><Relationship Type="http://schemas.openxmlformats.org/officeDocument/2006/relationships/hyperlink" Target="https://www.askgamblers.com/online-casinos/reviews/lollybet-casino" TargetMode="External" Id="rId6046"/><Relationship Type="http://schemas.openxmlformats.org/officeDocument/2006/relationships/hyperlink" Target="https://www.askgamblers.com/online-casinos/reviews/lollybet-casino" TargetMode="External" Id="rId6047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048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6049"/><Relationship Type="http://schemas.openxmlformats.org/officeDocument/2006/relationships/hyperlink" Target="https://www.palacecampaign.com" TargetMode="External" Id="rId6050"/><Relationship Type="http://schemas.openxmlformats.org/officeDocument/2006/relationships/hyperlink" Target="https://www.palacecampaign.com" TargetMode="External" Id="rId6051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platinumreels.com" TargetMode="External" Id="rId6053"/><Relationship Type="http://schemas.openxmlformats.org/officeDocument/2006/relationships/hyperlink" Target="https://platinumreels.com" TargetMode="External" Id="rId6054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www.333casino.com" TargetMode="External" Id="rId6056"/><Relationship Type="http://schemas.openxmlformats.org/officeDocument/2006/relationships/hyperlink" Target="https://www.333casino.com" TargetMode="External" Id="rId6057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059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6060"/><Relationship Type="http://schemas.openxmlformats.org/officeDocument/2006/relationships/hyperlink" Target="https://www.clubplayercampaign.com" TargetMode="External" Id="rId6061"/><Relationship Type="http://schemas.openxmlformats.org/officeDocument/2006/relationships/hyperlink" Target="https://www.clubplayercampaign.com" TargetMode="External" Id="rId6062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ryptoplay.io" TargetMode="External" Id="rId6066"/><Relationship Type="http://schemas.openxmlformats.org/officeDocument/2006/relationships/hyperlink" Target="https://cryptoplay.io" TargetMode="External" Id="rId6067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luckygames.io" TargetMode="External" Id="rId6069"/><Relationship Type="http://schemas.openxmlformats.org/officeDocument/2006/relationships/hyperlink" Target="https://luckygames.io" TargetMode="External" Id="rId607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peergame.com" TargetMode="External" Id="rId6072"/><Relationship Type="http://schemas.openxmlformats.org/officeDocument/2006/relationships/hyperlink" Target="https://peergame.com" TargetMode="External" Id="rId607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theslotsisland.com" TargetMode="External" Id="rId6075"/><Relationship Type="http://schemas.openxmlformats.org/officeDocument/2006/relationships/hyperlink" Target="https://theslotsisland.com" TargetMode="External" Id="rId6076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078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6079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www.askgamblers.com/online-casinos/reviews/spinkocasino" TargetMode="External" Id="rId6086"/><Relationship Type="http://schemas.openxmlformats.org/officeDocument/2006/relationships/hyperlink" Target="https://www.askgamblers.com/online-casinos/reviews/spinkocasino" TargetMode="External" Id="rId6087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6091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092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primaplay.eu" TargetMode="External" Id="rId6100"/><Relationship Type="http://schemas.openxmlformats.org/officeDocument/2006/relationships/hyperlink" Target="https://primaplay.eu" TargetMode="External" Id="rId6101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www.redstagcasino.eu" TargetMode="External" Id="rId6103"/><Relationship Type="http://schemas.openxmlformats.org/officeDocument/2006/relationships/hyperlink" Target="https://www.redstagcasino.eu" TargetMode="External" Id="rId6104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wazobet-casino-review" TargetMode="External" Id="rId6108"/><Relationship Type="http://schemas.openxmlformats.org/officeDocument/2006/relationships/hyperlink" Target="https://casino.guru/wazobet-casino-review" TargetMode="External" Id="rId6109"/><Relationship Type="http://schemas.openxmlformats.org/officeDocument/2006/relationships/hyperlink" Target="https://bethash.io" TargetMode="External" Id="rId6110"/><Relationship Type="http://schemas.openxmlformats.org/officeDocument/2006/relationships/hyperlink" Target="https://bethash.io" TargetMode="External" Id="rId6111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113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6114"/><Relationship Type="http://schemas.openxmlformats.org/officeDocument/2006/relationships/hyperlink" Target="https://www.askgamblers.com/online-casinos/reviews/lolajack-casino" TargetMode="External" Id="rId6115"/><Relationship Type="http://schemas.openxmlformats.org/officeDocument/2006/relationships/hyperlink" Target="https://www.askgamblers.com/online-casinos/reviews/lolajack-casino" TargetMode="External" Id="rId6116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reatives.excelaffiliates.com" TargetMode="External" Id="rId6119"/><Relationship Type="http://schemas.openxmlformats.org/officeDocument/2006/relationships/hyperlink" Target="https://creatives.excelaffiliates.com" TargetMode="External" Id="rId6120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www.askgamblers.com/online-casinos/reviews/x3bet-casino" TargetMode="External" Id="rId6126"/><Relationship Type="http://schemas.openxmlformats.org/officeDocument/2006/relationships/hyperlink" Target="https://www.askgamblers.com/online-casinos/reviews/x3bet-casino" TargetMode="External" Id="rId6127"/><Relationship Type="http://schemas.openxmlformats.org/officeDocument/2006/relationships/hyperlink" Target="https://casino.guru/zigbi-casino-review" TargetMode="External" Id="rId6128"/><Relationship Type="http://schemas.openxmlformats.org/officeDocument/2006/relationships/hyperlink" Target="https://casino.guru/zigbi-casino-review" TargetMode="External" Id="rId6129"/><Relationship Type="http://schemas.openxmlformats.org/officeDocument/2006/relationships/hyperlink" Target="https://www.thunderboltcasino.com" TargetMode="External" Id="rId6130"/><Relationship Type="http://schemas.openxmlformats.org/officeDocument/2006/relationships/hyperlink" Target="https://www.thunderboltcasino.com" TargetMode="External" Id="rId6131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6132"/><Relationship Type="http://schemas.openxmlformats.org/officeDocument/2006/relationships/hyperlink" Target="https://www.askgamblers.com/online-casinos/reviews/campeonbet-casino" TargetMode="External" Id="rId6133"/><Relationship Type="http://schemas.openxmlformats.org/officeDocument/2006/relationships/hyperlink" Target="https://www.askgamblers.com/online-casinos/reviews/campeonbet-casino" TargetMode="External" Id="rId6134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www.yebocasino.co.za" TargetMode="External" Id="rId6137"/><Relationship Type="http://schemas.openxmlformats.org/officeDocument/2006/relationships/hyperlink" Target="https://www.yebocasino.co.za" TargetMode="External" Id="rId6138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external.lcb.org/site/1514" TargetMode="External" Id="rId6140"/><Relationship Type="http://schemas.openxmlformats.org/officeDocument/2006/relationships/hyperlink" Target="https://external.lcb.org/site/1514" TargetMode="External" Id="rId6141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chilistakes-casino-review" TargetMode="External" Id="rId6148"/><Relationship Type="http://schemas.openxmlformats.org/officeDocument/2006/relationships/hyperlink" Target="https://casino.guru/chilistakes-casino-review" TargetMode="External" Id="rId6149"/><Relationship Type="http://schemas.openxmlformats.org/officeDocument/2006/relationships/hyperlink" Target="https://diamondreels.com" TargetMode="External" Id="rId6150"/><Relationship Type="http://schemas.openxmlformats.org/officeDocument/2006/relationships/hyperlink" Target="https://diamondreels.com" TargetMode="External" Id="rId6151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6158"/><Relationship Type="http://schemas.openxmlformats.org/officeDocument/2006/relationships/hyperlink" Target="https://casino.guru/rocket-run-casino-review" TargetMode="External" Id="rId6159"/><Relationship Type="http://schemas.openxmlformats.org/officeDocument/2006/relationships/hyperlink" Target="https://casino.guru/rocket-run-casino-review" TargetMode="External" Id="rId6160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rocknrollacasino.com" TargetMode="External" Id="rId6163"/><Relationship Type="http://schemas.openxmlformats.org/officeDocument/2006/relationships/hyperlink" Target="https://rocknrollacasino.com" TargetMode="External" Id="rId6164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pharaonbet.com" TargetMode="External" Id="rId6168"/><Relationship Type="http://schemas.openxmlformats.org/officeDocument/2006/relationships/hyperlink" Target="https://pharaonbet.com" TargetMode="External" Id="rId616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617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6172"/><Relationship Type="http://schemas.openxmlformats.org/officeDocument/2006/relationships/hyperlink" Target="https://www.casinolariviera.co" TargetMode="External" Id="rId6173"/><Relationship Type="http://schemas.openxmlformats.org/officeDocument/2006/relationships/hyperlink" Target="https://www.casinolariviera.co" TargetMode="External" Id="rId6174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www.majesticslotsclub.net" TargetMode="External" Id="rId6176"/><Relationship Type="http://schemas.openxmlformats.org/officeDocument/2006/relationships/hyperlink" Target="https://www.majesticslotsclub.net" TargetMode="External" Id="rId6177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fe-aff.site" TargetMode="External" Id="rId6181"/><Relationship Type="http://schemas.openxmlformats.org/officeDocument/2006/relationships/hyperlink" Target="https://cafe-aff.site" TargetMode="External" Id="rId6182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lp.yapoker.com:443" TargetMode="External" Id="rId6188"/><Relationship Type="http://schemas.openxmlformats.org/officeDocument/2006/relationships/hyperlink" Target="https://lp.yapoker.com:443" TargetMode="External" Id="rId6189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winstarexch365.com" TargetMode="External" Id="rId6191"/><Relationship Type="http://schemas.openxmlformats.org/officeDocument/2006/relationships/hyperlink" Target="https://winstarexch365.com" TargetMode="External" Id="rId6192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paradice.in" TargetMode="External" Id="rId6198"/><Relationship Type="http://schemas.openxmlformats.org/officeDocument/2006/relationships/hyperlink" Target="https://paradice.in" TargetMode="External" Id="rId6199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apex-spins-casino-review" TargetMode="External" Id="rId6203"/><Relationship Type="http://schemas.openxmlformats.org/officeDocument/2006/relationships/hyperlink" Target="https://casino.guru/apex-spins-casino-review" TargetMode="External" Id="rId6204"/><Relationship Type="http://schemas.openxmlformats.org/officeDocument/2006/relationships/hyperlink" Target="https://casino.guru/bangobet-casino-review" TargetMode="External" Id="rId6205"/><Relationship Type="http://schemas.openxmlformats.org/officeDocument/2006/relationships/hyperlink" Target="https://casino.guru/bangobet-casino-review" TargetMode="External" Id="rId6206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207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chipfling-casino-review" TargetMode="External" Id="rId6215"/><Relationship Type="http://schemas.openxmlformats.org/officeDocument/2006/relationships/hyperlink" Target="https://casino.guru/chipfling-casino-review" TargetMode="External" Id="rId6216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219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6220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6228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229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231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6232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6234"/><Relationship Type="http://schemas.openxmlformats.org/officeDocument/2006/relationships/hyperlink" Target="https://www.kingbitcasino.com" TargetMode="External" Id="rId6235"/><Relationship Type="http://schemas.openxmlformats.org/officeDocument/2006/relationships/hyperlink" Target="https://www.kingbitcasino.com" TargetMode="External" Id="rId6236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oly2win-casino-review" TargetMode="External" Id="rId6240"/><Relationship Type="http://schemas.openxmlformats.org/officeDocument/2006/relationships/hyperlink" Target="https://casino.guru/oly2win-casino-review" TargetMode="External" Id="rId6241"/><Relationship Type="http://schemas.openxmlformats.org/officeDocument/2006/relationships/hyperlink" Target="https://www.slots.com" TargetMode="External" Id="rId6242"/><Relationship Type="http://schemas.openxmlformats.org/officeDocument/2006/relationships/hyperlink" Target="https://www.slots.com" TargetMode="External" Id="rId6243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251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6252"/><Relationship Type="http://schemas.openxmlformats.org/officeDocument/2006/relationships/hyperlink" Target="https://casino.guru/tippy-casino-review" TargetMode="External" Id="rId6253"/><Relationship Type="http://schemas.openxmlformats.org/officeDocument/2006/relationships/hyperlink" Target="https://casino.guru/tippy-casino-review" TargetMode="External" Id="rId6254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6258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259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www.bobbycasino.com" TargetMode="External" Id="rId6265"/><Relationship Type="http://schemas.openxmlformats.org/officeDocument/2006/relationships/hyperlink" Target="https://www.bobbycasino.com" TargetMode="External" Id="rId6266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6267"/><Relationship Type="http://schemas.openxmlformats.org/officeDocument/2006/relationships/hyperlink" Target="https://www.spinmillion771.com" TargetMode="External" Id="rId6268"/><Relationship Type="http://schemas.openxmlformats.org/officeDocument/2006/relationships/hyperlink" Target="https://www.spinmillion771.com" TargetMode="External" Id="rId6269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gran-spin-city-casino-review" TargetMode="External" Id="rId6271"/><Relationship Type="http://schemas.openxmlformats.org/officeDocument/2006/relationships/hyperlink" Target="https://casino.guru/gran-spin-city-casino-review" TargetMode="External" Id="rId6272"/><Relationship Type="http://schemas.openxmlformats.org/officeDocument/2006/relationships/hyperlink" Target="https://casino.guru/million-slot-online-casino-review" TargetMode="External" Id="rId6273"/><Relationship Type="http://schemas.openxmlformats.org/officeDocument/2006/relationships/hyperlink" Target="https://casino.guru/million-slot-online-casino-review" TargetMode="External" Id="rId6274"/><Relationship Type="http://schemas.openxmlformats.org/officeDocument/2006/relationships/hyperlink" Target="https://www.pantasia.com" TargetMode="External" Id="rId6275"/><Relationship Type="http://schemas.openxmlformats.org/officeDocument/2006/relationships/hyperlink" Target="https://www.pantasia.com" TargetMode="External" Id="rId6276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secure.winspark.com" TargetMode="External" Id="rId6278"/><Relationship Type="http://schemas.openxmlformats.org/officeDocument/2006/relationships/hyperlink" Target="https://secure.winspark.com" TargetMode="External" Id="rId6279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6282"/><Relationship Type="http://schemas.openxmlformats.org/officeDocument/2006/relationships/hyperlink" Target="https://inetbet.com" TargetMode="External" Id="rId6283"/><Relationship Type="http://schemas.openxmlformats.org/officeDocument/2006/relationships/hyperlink" Target="https://inetbet.com" TargetMode="External" Id="rId6284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6293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294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296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6297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6299"/><Relationship Type="http://schemas.openxmlformats.org/officeDocument/2006/relationships/hyperlink" Target="https://www.amigobingo.com" TargetMode="External" Id="rId6300"/><Relationship Type="http://schemas.openxmlformats.org/officeDocument/2006/relationships/hyperlink" Target="https://www.amigobingo.com" TargetMode="External" Id="rId6301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6302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303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307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6308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6310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311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313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6314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6316"/><Relationship Type="http://schemas.openxmlformats.org/officeDocument/2006/relationships/hyperlink" Target="https://casino.guru/ufa800-casino-review" TargetMode="External" Id="rId6317"/><Relationship Type="http://schemas.openxmlformats.org/officeDocument/2006/relationships/hyperlink" Target="https://casino.guru/ufa800-casino-review" TargetMode="External" Id="rId6318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6320"/></Relationships>
</file>

<file path=xl/worksheets/_rels/sheet4.xml.rels><Relationships xmlns="http://schemas.openxmlformats.org/package/2006/relationships"><Relationship Type="http://schemas.openxmlformats.org/officeDocument/2006/relationships/hyperlink" Target="https://thrill.com" TargetMode="External" Id="rId1"/><Relationship Type="http://schemas.openxmlformats.org/officeDocument/2006/relationships/hyperlink" Target="https://thrill.com" TargetMode="External" Id="rId2"/><Relationship Type="http://schemas.openxmlformats.org/officeDocument/2006/relationships/hyperlink" Target="https://casino.guru/exit?casinoId=10121&amp;domainLanguageId=2&amp;preferredLanguagesStr=9,2&amp;tosLinkRequired=false&amp;userCountryId=78&amp;listName=casino-detail&amp;pageType=16&amp;listPosition=1" TargetMode="External" Id="rId3"/><Relationship Type="http://schemas.openxmlformats.org/officeDocument/2006/relationships/hyperlink" Target="https://betpanda.io" TargetMode="External" Id="rId4"/><Relationship Type="http://schemas.openxmlformats.org/officeDocument/2006/relationships/hyperlink" Target="https://betpanda.io" TargetMode="External" Id="rId5"/><Relationship Type="http://schemas.openxmlformats.org/officeDocument/2006/relationships/hyperlink" Target="https://casino.guru/exit?casinoId=6133&amp;domainLanguageId=2&amp;preferredLanguagesStr=9,2&amp;tosLinkRequired=false&amp;userCountryId=78&amp;listName=casino-detail&amp;pageType=16&amp;listPosition=1" TargetMode="External" Id="rId6"/><Relationship Type="http://schemas.openxmlformats.org/officeDocument/2006/relationships/hyperlink" Target="https://cryptorino.io" TargetMode="External" Id="rId7"/><Relationship Type="http://schemas.openxmlformats.org/officeDocument/2006/relationships/hyperlink" Target="https://cryptorino.io" TargetMode="External" Id="rId8"/><Relationship Type="http://schemas.openxmlformats.org/officeDocument/2006/relationships/hyperlink" Target="https://casino.guru/exit?casinoId=7083&amp;domainLanguageId=2&amp;preferredLanguagesStr=9,2&amp;tosLinkRequired=false&amp;userCountryId=78&amp;listName=casino-detail&amp;pageType=16&amp;listPosition=1" TargetMode="External" Id="rId9"/><Relationship Type="http://schemas.openxmlformats.org/officeDocument/2006/relationships/hyperlink" Target="https://bethog.com" TargetMode="External" Id="rId10"/><Relationship Type="http://schemas.openxmlformats.org/officeDocument/2006/relationships/hyperlink" Target="https://bethog.com" TargetMode="External" Id="rId11"/><Relationship Type="http://schemas.openxmlformats.org/officeDocument/2006/relationships/hyperlink" Target="https://casino.guru/exit?casinoId=8639&amp;domainLanguageId=2&amp;preferredLanguagesStr=9,2&amp;tosLinkRequired=false&amp;userCountryId=78&amp;listName=casino-detail&amp;pageType=16&amp;listPosition=1" TargetMode="External" Id="rId12"/><Relationship Type="http://schemas.openxmlformats.org/officeDocument/2006/relationships/hyperlink" Target="https://winna.com" TargetMode="External" Id="rId13"/><Relationship Type="http://schemas.openxmlformats.org/officeDocument/2006/relationships/hyperlink" Target="https://winna.com" TargetMode="External" Id="rId14"/><Relationship Type="http://schemas.openxmlformats.org/officeDocument/2006/relationships/hyperlink" Target="https://casino.guru/exit?casinoId=9154&amp;domainLanguageId=2&amp;preferredLanguagesStr=9,2&amp;tosLinkRequired=false&amp;userCountryId=78&amp;listName=casino-detail&amp;pageType=16&amp;listPosition=1" TargetMode="External" Id="rId15"/><Relationship Type="http://schemas.openxmlformats.org/officeDocument/2006/relationships/hyperlink" Target="https://sportsbet.io" TargetMode="External" Id="rId16"/><Relationship Type="http://schemas.openxmlformats.org/officeDocument/2006/relationships/hyperlink" Target="https://sportsbet.io" TargetMode="External" Id="rId17"/><Relationship Type="http://schemas.openxmlformats.org/officeDocument/2006/relationships/hyperlink" Target="https://casino.guru/exit?casinoId=1993&amp;domainLanguageId=2&amp;preferredLanguagesStr=9,2&amp;tosLinkRequired=false&amp;userCountryId=78&amp;listName=casino-detail&amp;pageType=16&amp;listPosition=1" TargetMode="External" Id="rId18"/><Relationship Type="http://schemas.openxmlformats.org/officeDocument/2006/relationships/hyperlink" Target="https://www.razed.com" TargetMode="External" Id="rId19"/><Relationship Type="http://schemas.openxmlformats.org/officeDocument/2006/relationships/hyperlink" Target="https://www.razed.com" TargetMode="External" Id="rId20"/><Relationship Type="http://schemas.openxmlformats.org/officeDocument/2006/relationships/hyperlink" Target="https://casino.guru/exit?casinoId=7628&amp;domainLanguageId=2&amp;preferredLanguagesStr=9,2&amp;tosLinkRequired=false&amp;userCountryId=78&amp;listName=casino-detail&amp;pageType=16&amp;listPosition=1" TargetMode="External" Id="rId21"/><Relationship Type="http://schemas.openxmlformats.org/officeDocument/2006/relationships/hyperlink" Target="https://monkeytilt.com" TargetMode="External" Id="rId22"/><Relationship Type="http://schemas.openxmlformats.org/officeDocument/2006/relationships/hyperlink" Target="https://monkeytilt.com" TargetMode="External" Id="rId23"/><Relationship Type="http://schemas.openxmlformats.org/officeDocument/2006/relationships/hyperlink" Target="https://casino.guru/exit?casinoId=7013&amp;domainLanguageId=2&amp;preferredLanguagesStr=9,2&amp;tosLinkRequired=false&amp;userCountryId=78&amp;listName=casino-detail&amp;pageType=16&amp;listPosition=1" TargetMode="External" Id="rId24"/><Relationship Type="http://schemas.openxmlformats.org/officeDocument/2006/relationships/hyperlink" Target="https://betplay.io" TargetMode="External" Id="rId25"/><Relationship Type="http://schemas.openxmlformats.org/officeDocument/2006/relationships/hyperlink" Target="https://betplay.io" TargetMode="External" Id="rId26"/><Relationship Type="http://schemas.openxmlformats.org/officeDocument/2006/relationships/hyperlink" Target="https://casino.guru/exit?casinoId=4093&amp;domainLanguageId=2&amp;preferredLanguagesStr=9,2&amp;tosLinkRequired=false&amp;userCountryId=78&amp;listName=casino-detail&amp;pageType=16&amp;listPosition=1" TargetMode="External" Id="rId27"/><Relationship Type="http://schemas.openxmlformats.org/officeDocument/2006/relationships/hyperlink" Target="https://spin.bet" TargetMode="External" Id="rId28"/><Relationship Type="http://schemas.openxmlformats.org/officeDocument/2006/relationships/hyperlink" Target="https://spin.bet" TargetMode="External" Id="rId29"/><Relationship Type="http://schemas.openxmlformats.org/officeDocument/2006/relationships/hyperlink" Target="https://casino.guru/exit?casinoId=5990&amp;domainLanguageId=2&amp;preferredLanguagesStr=9,2&amp;tosLinkRequired=false&amp;userCountryId=78&amp;listName=casino-detail&amp;pageType=16&amp;listPosition=1" TargetMode="External" Id="rId30"/><Relationship Type="http://schemas.openxmlformats.org/officeDocument/2006/relationships/hyperlink" Target="https://shuffle.com" TargetMode="External" Id="rId31"/><Relationship Type="http://schemas.openxmlformats.org/officeDocument/2006/relationships/hyperlink" Target="https://shuffle.com" TargetMode="External" Id="rId32"/><Relationship Type="http://schemas.openxmlformats.org/officeDocument/2006/relationships/hyperlink" Target="https://casino.guru/exit?casinoId=6685&amp;domainLanguageId=2&amp;preferredLanguagesStr=9,2&amp;tosLinkRequired=false&amp;userCountryId=78&amp;listName=casino-detail&amp;pageType=16&amp;listPosition=1" TargetMode="External" Id="rId33"/><Relationship Type="http://schemas.openxmlformats.org/officeDocument/2006/relationships/hyperlink" Target="https://rakebit.com" TargetMode="External" Id="rId34"/><Relationship Type="http://schemas.openxmlformats.org/officeDocument/2006/relationships/hyperlink" Target="https://rakebit.com" TargetMode="External" Id="rId35"/><Relationship Type="http://schemas.openxmlformats.org/officeDocument/2006/relationships/hyperlink" Target="https://casino.guru/exit?casinoId=7525&amp;domainLanguageId=2&amp;preferredLanguagesStr=9,2&amp;tosLinkRequired=false&amp;userCountryId=78&amp;listName=casino-detail&amp;pageType=16&amp;listPosition=1" TargetMode="External" Id="rId36"/><Relationship Type="http://schemas.openxmlformats.org/officeDocument/2006/relationships/hyperlink" Target="https://betbits.com" TargetMode="External" Id="rId37"/><Relationship Type="http://schemas.openxmlformats.org/officeDocument/2006/relationships/hyperlink" Target="https://betbits.com" TargetMode="External" Id="rId38"/><Relationship Type="http://schemas.openxmlformats.org/officeDocument/2006/relationships/hyperlink" Target="https://casino.guru/exit?casinoId=7930&amp;domainLanguageId=2&amp;preferredLanguagesStr=9,2&amp;tosLinkRequired=false&amp;userCountryId=78&amp;listName=casino-detail&amp;pageType=16&amp;listPosition=1" TargetMode="External" Id="rId39"/><Relationship Type="http://schemas.openxmlformats.org/officeDocument/2006/relationships/hyperlink" Target="https://www.betgoat.com" TargetMode="External" Id="rId40"/><Relationship Type="http://schemas.openxmlformats.org/officeDocument/2006/relationships/hyperlink" Target="https://www.betgoat.com" TargetMode="External" Id="rId41"/><Relationship Type="http://schemas.openxmlformats.org/officeDocument/2006/relationships/hyperlink" Target="https://casino.guru/exit?casinoId=10228&amp;domainLanguageId=2&amp;preferredLanguagesStr=9,2&amp;tosLinkRequired=false&amp;userCountryId=78&amp;listName=casino-detail&amp;pageType=16&amp;listPosition=1" TargetMode="External" Id="rId42"/><Relationship Type="http://schemas.openxmlformats.org/officeDocument/2006/relationships/hyperlink" Target="https://rollify.com" TargetMode="External" Id="rId43"/><Relationship Type="http://schemas.openxmlformats.org/officeDocument/2006/relationships/hyperlink" Target="https://rollify.com" TargetMode="External" Id="rId44"/><Relationship Type="http://schemas.openxmlformats.org/officeDocument/2006/relationships/hyperlink" Target="https://casino.guru/exit?casinoId=9794&amp;domainLanguageId=2&amp;preferredLanguagesStr=9,2&amp;tosLinkRequired=false&amp;userCountryId=78&amp;listName=casino-detail&amp;pageType=16&amp;listPosition=1" TargetMode="External" Id="rId45"/><Relationship Type="http://schemas.openxmlformats.org/officeDocument/2006/relationships/hyperlink" Target="https://bons-direct.com" TargetMode="External" Id="rId46"/><Relationship Type="http://schemas.openxmlformats.org/officeDocument/2006/relationships/hyperlink" Target="https://bons-direct.com" TargetMode="External" Id="rId47"/><Relationship Type="http://schemas.openxmlformats.org/officeDocument/2006/relationships/hyperlink" Target="https://casino.guru/exit?casinoId=3195&amp;domainLanguageId=2&amp;preferredLanguagesStr=9,2&amp;tosLinkRequired=false&amp;userCountryId=78&amp;listName=casino-detail&amp;pageType=16&amp;listPosition=1" TargetMode="External" Id="rId48"/><Relationship Type="http://schemas.openxmlformats.org/officeDocument/2006/relationships/hyperlink" Target="https://gamba.com" TargetMode="External" Id="rId49"/><Relationship Type="http://schemas.openxmlformats.org/officeDocument/2006/relationships/hyperlink" Target="https://gamba.com" TargetMode="External" Id="rId50"/><Relationship Type="http://schemas.openxmlformats.org/officeDocument/2006/relationships/hyperlink" Target="https://casino.guru/exit?casinoId=7365&amp;domainLanguageId=2&amp;preferredLanguagesStr=9,2&amp;tosLinkRequired=false&amp;userCountryId=78&amp;listName=casino-detail&amp;pageType=16&amp;listPosition=1" TargetMode="External" Id="rId51"/><Relationship Type="http://schemas.openxmlformats.org/officeDocument/2006/relationships/hyperlink" Target="https://www.starsplay.com" TargetMode="External" Id="rId52"/><Relationship Type="http://schemas.openxmlformats.org/officeDocument/2006/relationships/hyperlink" Target="https://www.starsplay.com" TargetMode="External" Id="rId53"/><Relationship Type="http://schemas.openxmlformats.org/officeDocument/2006/relationships/hyperlink" Target="https://casino.guru/exit?casinoId=9166&amp;domainLanguageId=2&amp;preferredLanguagesStr=9,2&amp;tosLinkRequired=false&amp;userCountryId=78&amp;listName=casino-detail&amp;pageType=16&amp;listPosition=1" TargetMode="External" Id="rId54"/><Relationship Type="http://schemas.openxmlformats.org/officeDocument/2006/relationships/hyperlink" Target="https://blockspins.com" TargetMode="External" Id="rId55"/><Relationship Type="http://schemas.openxmlformats.org/officeDocument/2006/relationships/hyperlink" Target="https://blockspins.com" TargetMode="External" Id="rId56"/><Relationship Type="http://schemas.openxmlformats.org/officeDocument/2006/relationships/hyperlink" Target="https://casino.guru/exit?casinoId=5484&amp;domainLanguageId=2&amp;preferredLanguagesStr=9,2&amp;tosLinkRequired=false&amp;userCountryId=78&amp;listName=casino-detail&amp;pageType=16&amp;listPosition=1" TargetMode="External" Id="rId57"/><Relationship Type="http://schemas.openxmlformats.org/officeDocument/2006/relationships/hyperlink" Target="https://www.goated.com" TargetMode="External" Id="rId58"/><Relationship Type="http://schemas.openxmlformats.org/officeDocument/2006/relationships/hyperlink" Target="https://www.goated.com" TargetMode="External" Id="rId59"/><Relationship Type="http://schemas.openxmlformats.org/officeDocument/2006/relationships/hyperlink" Target="https://casino.guru/exit?casinoId=8180&amp;domainLanguageId=2&amp;preferredLanguagesStr=9,2&amp;tosLinkRequired=false&amp;userCountryId=78&amp;listName=casino-detail&amp;pageType=16&amp;listPosition=1" TargetMode="External" Id="rId60"/><Relationship Type="http://schemas.openxmlformats.org/officeDocument/2006/relationships/hyperlink" Target="https://www.mother.land" TargetMode="External" Id="rId61"/><Relationship Type="http://schemas.openxmlformats.org/officeDocument/2006/relationships/hyperlink" Target="https://www.mother.land" TargetMode="External" Id="rId62"/><Relationship Type="http://schemas.openxmlformats.org/officeDocument/2006/relationships/hyperlink" Target="https://casino.guru/exit?casinoId=8799&amp;domainLanguageId=2&amp;preferredLanguagesStr=9,2&amp;tosLinkRequired=false&amp;userCountryId=78&amp;listName=casino-detail&amp;pageType=16&amp;listPosition=1" TargetMode="External" Id="rId63"/><Relationship Type="http://schemas.openxmlformats.org/officeDocument/2006/relationships/hyperlink" Target="https://metaspinscasino.live" TargetMode="External" Id="rId64"/><Relationship Type="http://schemas.openxmlformats.org/officeDocument/2006/relationships/hyperlink" Target="https://metaspinscasino.live" TargetMode="External" Id="rId65"/><Relationship Type="http://schemas.openxmlformats.org/officeDocument/2006/relationships/hyperlink" Target="https://casino.guru/exit?casinoId=5316&amp;domainLanguageId=2&amp;preferredLanguagesStr=9,2&amp;tosLinkRequired=false&amp;userCountryId=78&amp;listName=casino-detail&amp;pageType=16&amp;listPosition=1" TargetMode="External" Id="rId66"/><Relationship Type="http://schemas.openxmlformats.org/officeDocument/2006/relationships/hyperlink" Target="https://reels.io" TargetMode="External" Id="rId67"/><Relationship Type="http://schemas.openxmlformats.org/officeDocument/2006/relationships/hyperlink" Target="https://reels.io" TargetMode="External" Id="rId68"/><Relationship Type="http://schemas.openxmlformats.org/officeDocument/2006/relationships/hyperlink" Target="https://casino.guru/exit?casinoId=10532&amp;domainLanguageId=2&amp;preferredLanguagesStr=9,2&amp;tosLinkRequired=false&amp;userCountryId=78&amp;listName=casino-detail&amp;pageType=16&amp;listPosition=1" TargetMode="External" Id="rId69"/><Relationship Type="http://schemas.openxmlformats.org/officeDocument/2006/relationships/hyperlink" Target="https://www.crashino.com" TargetMode="External" Id="rId70"/><Relationship Type="http://schemas.openxmlformats.org/officeDocument/2006/relationships/hyperlink" Target="https://www.crashino.com" TargetMode="External" Id="rId71"/><Relationship Type="http://schemas.openxmlformats.org/officeDocument/2006/relationships/hyperlink" Target="https://casino.guru/exit?casinoId=5166&amp;domainLanguageId=2&amp;preferredLanguagesStr=9,2&amp;tosLinkRequired=false&amp;userCountryId=78&amp;listName=casino-detail&amp;pageType=16&amp;listPosition=1" TargetMode="External" Id="rId72"/><Relationship Type="http://schemas.openxmlformats.org/officeDocument/2006/relationships/hyperlink" Target="https://t.me" TargetMode="External" Id="rId73"/><Relationship Type="http://schemas.openxmlformats.org/officeDocument/2006/relationships/hyperlink" Target="https://t.me" TargetMode="External" Id="rId74"/><Relationship Type="http://schemas.openxmlformats.org/officeDocument/2006/relationships/hyperlink" Target="https://casino.guru/exit?casinoId=7087&amp;domainLanguageId=2&amp;preferredLanguagesStr=9,2&amp;tosLinkRequired=false&amp;userCountryId=78&amp;listName=casino-detail&amp;pageType=16&amp;listPosition=1" TargetMode="External" Id="rId75"/><Relationship Type="http://schemas.openxmlformats.org/officeDocument/2006/relationships/hyperlink" Target="https://bombastic.com" TargetMode="External" Id="rId76"/><Relationship Type="http://schemas.openxmlformats.org/officeDocument/2006/relationships/hyperlink" Target="https://bombastic.com" TargetMode="External" Id="rId77"/><Relationship Type="http://schemas.openxmlformats.org/officeDocument/2006/relationships/hyperlink" Target="https://casino.guru/exit?casinoId=6710&amp;domainLanguageId=2&amp;preferredLanguagesStr=9,2&amp;tosLinkRequired=false&amp;userCountryId=78&amp;listName=casino-detail&amp;pageType=16&amp;listPosition=1" TargetMode="External" Id="rId78"/><Relationship Type="http://schemas.openxmlformats.org/officeDocument/2006/relationships/hyperlink" Target="https://www.granpampa.com" TargetMode="External" Id="rId79"/><Relationship Type="http://schemas.openxmlformats.org/officeDocument/2006/relationships/hyperlink" Target="https://www.granpampa.com" TargetMode="External" Id="rId80"/><Relationship Type="http://schemas.openxmlformats.org/officeDocument/2006/relationships/hyperlink" Target="https://casino.guru/exit?casinoId=11520&amp;domainLanguageId=2&amp;preferredLanguagesStr=9,2&amp;tosLinkRequired=false&amp;userCountryId=78&amp;listName=casino-detail&amp;pageType=16&amp;listPosition=1" TargetMode="External" Id="rId81"/><Relationship Type="http://schemas.openxmlformats.org/officeDocument/2006/relationships/hyperlink" Target="https://www.blockbet.gg" TargetMode="External" Id="rId82"/><Relationship Type="http://schemas.openxmlformats.org/officeDocument/2006/relationships/hyperlink" Target="https://www.blockbet.gg" TargetMode="External" Id="rId83"/><Relationship Type="http://schemas.openxmlformats.org/officeDocument/2006/relationships/hyperlink" Target="https://casino.guru/exit?casinoId=8478&amp;domainLanguageId=2&amp;preferredLanguagesStr=9,2&amp;tosLinkRequired=false&amp;userCountryId=78&amp;listName=casino-detail&amp;pageType=16&amp;listPosition=1" TargetMode="External" Id="rId84"/><Relationship Type="http://schemas.openxmlformats.org/officeDocument/2006/relationships/hyperlink" Target="https://boxbet.io" TargetMode="External" Id="rId85"/><Relationship Type="http://schemas.openxmlformats.org/officeDocument/2006/relationships/hyperlink" Target="https://boxbet.io" TargetMode="External" Id="rId86"/><Relationship Type="http://schemas.openxmlformats.org/officeDocument/2006/relationships/hyperlink" Target="https://casino.guru/exit?casinoId=8392&amp;domainLanguageId=2&amp;preferredLanguagesStr=9,2&amp;tosLinkRequired=false&amp;userCountryId=78&amp;listName=casino-detail&amp;pageType=16&amp;listPosition=1" TargetMode="External" Id="rId87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8"/><Relationship Type="http://schemas.openxmlformats.org/officeDocument/2006/relationships/hyperlink" Target="https://casino.guru/exit?casinoId=11325&amp;domainLanguageId=2&amp;preferredLanguagesStr=9,2&amp;tosLinkRequired=false&amp;userCountryId=78&amp;listName=casino-detail&amp;pageType=16&amp;listPosition=1" TargetMode="External" Id="rId89"/><Relationship Type="http://schemas.openxmlformats.org/officeDocument/2006/relationships/hyperlink" Target="https://www.klub28.com" TargetMode="External" Id="rId90"/><Relationship Type="http://schemas.openxmlformats.org/officeDocument/2006/relationships/hyperlink" Target="https://www.klub28.com" TargetMode="External" Id="rId91"/><Relationship Type="http://schemas.openxmlformats.org/officeDocument/2006/relationships/hyperlink" Target="https://casino.guru/exit?casinoId=10350&amp;domainLanguageId=2&amp;preferredLanguagesStr=9,2&amp;tosLinkRequired=false&amp;userCountryId=78&amp;listName=casino-detail&amp;pageType=16&amp;listPosition=1" TargetMode="External" Id="rId92"/><Relationship Type="http://schemas.openxmlformats.org/officeDocument/2006/relationships/hyperlink" Target="https://2jackbit.com" TargetMode="External" Id="rId93"/><Relationship Type="http://schemas.openxmlformats.org/officeDocument/2006/relationships/hyperlink" Target="https://2jackbit.com" TargetMode="External" Id="rId94"/><Relationship Type="http://schemas.openxmlformats.org/officeDocument/2006/relationships/hyperlink" Target="https://casino.guru/exit?casinoId=5330&amp;domainLanguageId=2&amp;preferredLanguagesStr=9,2&amp;tosLinkRequired=false&amp;userCountryId=78&amp;listName=casino-detail&amp;pageType=16&amp;listPosition=1" TargetMode="External" Id="rId95"/><Relationship Type="http://schemas.openxmlformats.org/officeDocument/2006/relationships/hyperlink" Target="https://www.borawin.vip" TargetMode="External" Id="rId96"/><Relationship Type="http://schemas.openxmlformats.org/officeDocument/2006/relationships/hyperlink" Target="https://www.borawin.vip" TargetMode="External" Id="rId97"/><Relationship Type="http://schemas.openxmlformats.org/officeDocument/2006/relationships/hyperlink" Target="https://casino.guru/exit?casinoId=11037&amp;domainLanguageId=2&amp;preferredLanguagesStr=9,2&amp;tosLinkRequired=false&amp;userCountryId=78&amp;listName=casino-detail&amp;pageType=16&amp;listPosition=1" TargetMode="External" Id="rId98"/><Relationship Type="http://schemas.openxmlformats.org/officeDocument/2006/relationships/hyperlink" Target="https://casino148.com" TargetMode="External" Id="rId99"/><Relationship Type="http://schemas.openxmlformats.org/officeDocument/2006/relationships/hyperlink" Target="https://casino148.com" TargetMode="External" Id="rId100"/><Relationship Type="http://schemas.openxmlformats.org/officeDocument/2006/relationships/hyperlink" Target="https://casino.guru/exit?casinoId=11145&amp;domainLanguageId=2&amp;preferredLanguagesStr=9,2&amp;tosLinkRequired=false&amp;userCountryId=78&amp;listName=casino-detail&amp;pageType=16&amp;listPosition=1" TargetMode="External" Id="rId101"/><Relationship Type="http://schemas.openxmlformats.org/officeDocument/2006/relationships/hyperlink" Target="https://streakz.io" TargetMode="External" Id="rId102"/><Relationship Type="http://schemas.openxmlformats.org/officeDocument/2006/relationships/hyperlink" Target="https://streakz.io" TargetMode="External" Id="rId103"/><Relationship Type="http://schemas.openxmlformats.org/officeDocument/2006/relationships/hyperlink" Target="https://casino.guru/exit?casinoId=11243&amp;domainLanguageId=2&amp;preferredLanguagesStr=9,2&amp;tosLinkRequired=false&amp;userCountryId=78&amp;listName=casino-detail&amp;pageType=16&amp;listPosition=1" TargetMode="External" Id="rId104"/><Relationship Type="http://schemas.openxmlformats.org/officeDocument/2006/relationships/hyperlink" Target="https://rainbet.com" TargetMode="External" Id="rId105"/><Relationship Type="http://schemas.openxmlformats.org/officeDocument/2006/relationships/hyperlink" Target="https://rainbet.com" TargetMode="External" Id="rId106"/><Relationship Type="http://schemas.openxmlformats.org/officeDocument/2006/relationships/hyperlink" Target="https://casino.guru/exit?casinoId=6866&amp;domainLanguageId=2&amp;preferredLanguagesStr=9,2&amp;tosLinkRequired=false&amp;userCountryId=78&amp;listName=casino-detail&amp;pageType=16&amp;listPosition=1" TargetMode="External" Id="rId107"/><Relationship Type="http://schemas.openxmlformats.org/officeDocument/2006/relationships/hyperlink" Target="https://kings.game" TargetMode="External" Id="rId108"/><Relationship Type="http://schemas.openxmlformats.org/officeDocument/2006/relationships/hyperlink" Target="https://kings.game" TargetMode="External" Id="rId109"/><Relationship Type="http://schemas.openxmlformats.org/officeDocument/2006/relationships/hyperlink" Target="https://casino.guru/exit?casinoId=10860&amp;domainLanguageId=2&amp;preferredLanguagesStr=9,2&amp;tosLinkRequired=false&amp;userCountryId=78&amp;listName=casino-detail&amp;pageType=16&amp;listPosition=1" TargetMode="External" Id="rId110"/><Relationship Type="http://schemas.openxmlformats.org/officeDocument/2006/relationships/hyperlink" Target="https://hitpot8001.com" TargetMode="External" Id="rId111"/><Relationship Type="http://schemas.openxmlformats.org/officeDocument/2006/relationships/hyperlink" Target="https://hitpot8001.com" TargetMode="External" Id="rId112"/><Relationship Type="http://schemas.openxmlformats.org/officeDocument/2006/relationships/hyperlink" Target="https://casino.guru/exit?casinoId=11063&amp;domainLanguageId=2&amp;preferredLanguagesStr=9,2&amp;tosLinkRequired=false&amp;userCountryId=78&amp;listName=casino-detail&amp;pageType=16&amp;listPosition=1" TargetMode="External" Id="rId113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4"/><Relationship Type="http://schemas.openxmlformats.org/officeDocument/2006/relationships/hyperlink" Target="https://casino.guru/exit?casinoId=8065&amp;domainLanguageId=2&amp;preferredLanguagesStr=9,2&amp;tosLinkRequired=false&amp;userCountryId=78&amp;listName=casino-detail&amp;pageType=16&amp;listPosition=1" TargetMode="External" Id="rId115"/><Relationship Type="http://schemas.openxmlformats.org/officeDocument/2006/relationships/hyperlink" Target="https://www.ghostino.com" TargetMode="External" Id="rId116"/><Relationship Type="http://schemas.openxmlformats.org/officeDocument/2006/relationships/hyperlink" Target="https://www.ghostino.com" TargetMode="External" Id="rId117"/><Relationship Type="http://schemas.openxmlformats.org/officeDocument/2006/relationships/hyperlink" Target="https://casino.guru/exit?casinoId=10520&amp;domainLanguageId=2&amp;preferredLanguagesStr=9,2&amp;tosLinkRequired=false&amp;userCountryId=78&amp;listName=casino-detail&amp;pageType=16&amp;listPosition=1" TargetMode="External" Id="rId118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19"/><Relationship Type="http://schemas.openxmlformats.org/officeDocument/2006/relationships/hyperlink" Target="https://casino.guru/exit?casinoId=11093&amp;domainLanguageId=2&amp;preferredLanguagesStr=9,2&amp;tosLinkRequired=false&amp;userCountryId=78&amp;listName=casino-detail&amp;pageType=16&amp;listPosition=1" TargetMode="External" Id="rId120"/><Relationship Type="http://schemas.openxmlformats.org/officeDocument/2006/relationships/hyperlink" Target="https://sentinel.play-with-minebit.com" TargetMode="External" Id="rId121"/><Relationship Type="http://schemas.openxmlformats.org/officeDocument/2006/relationships/hyperlink" Target="https://sentinel.play-with-minebit.com" TargetMode="External" Id="rId122"/><Relationship Type="http://schemas.openxmlformats.org/officeDocument/2006/relationships/hyperlink" Target="https://casino.guru/exit?casinoId=9319&amp;domainLanguageId=2&amp;preferredLanguagesStr=9,2&amp;tosLinkRequired=false&amp;userCountryId=78&amp;listName=casino-detail&amp;pageType=16&amp;listPosition=1" TargetMode="External" Id="rId123"/><Relationship Type="http://schemas.openxmlformats.org/officeDocument/2006/relationships/hyperlink" Target="https://www.reysur.com" TargetMode="External" Id="rId124"/><Relationship Type="http://schemas.openxmlformats.org/officeDocument/2006/relationships/hyperlink" Target="https://www.reysur.com" TargetMode="External" Id="rId125"/><Relationship Type="http://schemas.openxmlformats.org/officeDocument/2006/relationships/hyperlink" Target="https://casino.guru/exit?casinoId=11800&amp;domainLanguageId=2&amp;preferredLanguagesStr=9,2&amp;tosLinkRequired=false&amp;userCountryId=78&amp;listName=casino-detail&amp;pageType=16&amp;listPosition=1" TargetMode="External" Id="rId126"/><Relationship Type="http://schemas.openxmlformats.org/officeDocument/2006/relationships/hyperlink" Target="https://jokera8003.com" TargetMode="External" Id="rId127"/><Relationship Type="http://schemas.openxmlformats.org/officeDocument/2006/relationships/hyperlink" Target="https://jokera8003.com" TargetMode="External" Id="rId128"/><Relationship Type="http://schemas.openxmlformats.org/officeDocument/2006/relationships/hyperlink" Target="https://casino.guru/exit?casinoId=11085&amp;domainLanguageId=2&amp;preferredLanguagesStr=9,2&amp;tosLinkRequired=false&amp;userCountryId=78&amp;listName=casino-detail&amp;pageType=16&amp;listPosition=1" TargetMode="External" Id="rId129"/><Relationship Type="http://schemas.openxmlformats.org/officeDocument/2006/relationships/hyperlink" Target="https://holyluck2.com" TargetMode="External" Id="rId130"/><Relationship Type="http://schemas.openxmlformats.org/officeDocument/2006/relationships/hyperlink" Target="https://holyluck2.com" TargetMode="External" Id="rId131"/><Relationship Type="http://schemas.openxmlformats.org/officeDocument/2006/relationships/hyperlink" Target="https://casino.guru/exit?casinoId=10633&amp;domainLanguageId=2&amp;preferredLanguagesStr=9,2&amp;tosLinkRequired=false&amp;userCountryId=78&amp;listName=casino-detail&amp;pageType=16&amp;listPosition=1" TargetMode="External" Id="rId132"/><Relationship Type="http://schemas.openxmlformats.org/officeDocument/2006/relationships/hyperlink" Target="https://xsbets.com" TargetMode="External" Id="rId133"/><Relationship Type="http://schemas.openxmlformats.org/officeDocument/2006/relationships/hyperlink" Target="https://xsbets.com" TargetMode="External" Id="rId134"/><Relationship Type="http://schemas.openxmlformats.org/officeDocument/2006/relationships/hyperlink" Target="https://casino.guru/exit?casinoId=11482&amp;domainLanguageId=2&amp;preferredLanguagesStr=9,2&amp;tosLinkRequired=false&amp;userCountryId=78&amp;listName=casino-detail&amp;pageType=16&amp;listPosition=1" TargetMode="External" Id="rId135"/><Relationship Type="http://schemas.openxmlformats.org/officeDocument/2006/relationships/hyperlink" Target="https://gamblr.io" TargetMode="External" Id="rId136"/><Relationship Type="http://schemas.openxmlformats.org/officeDocument/2006/relationships/hyperlink" Target="https://gamblr.io" TargetMode="External" Id="rId137"/><Relationship Type="http://schemas.openxmlformats.org/officeDocument/2006/relationships/hyperlink" Target="https://casino.guru/exit?casinoId=9335&amp;domainLanguageId=2&amp;preferredLanguagesStr=9,2&amp;tosLinkRequired=false&amp;userCountryId=78&amp;listName=casino-detail&amp;pageType=16&amp;listPosition=1" TargetMode="External" Id="rId138"/><Relationship Type="http://schemas.openxmlformats.org/officeDocument/2006/relationships/hyperlink" Target="https://www.kirgo.com" TargetMode="External" Id="rId139"/><Relationship Type="http://schemas.openxmlformats.org/officeDocument/2006/relationships/hyperlink" Target="https://www.kirgo.com" TargetMode="External" Id="rId140"/><Relationship Type="http://schemas.openxmlformats.org/officeDocument/2006/relationships/hyperlink" Target="https://casino.guru/exit?casinoId=6516&amp;domainLanguageId=2&amp;preferredLanguagesStr=9,2&amp;tosLinkRequired=false&amp;userCountryId=78&amp;listName=casino-detail&amp;pageType=16&amp;listPosition=1" TargetMode="External" Id="rId141"/><Relationship Type="http://schemas.openxmlformats.org/officeDocument/2006/relationships/hyperlink" Target="https://luckysledger.com" TargetMode="External" Id="rId142"/><Relationship Type="http://schemas.openxmlformats.org/officeDocument/2006/relationships/hyperlink" Target="https://luckysledger.com" TargetMode="External" Id="rId143"/><Relationship Type="http://schemas.openxmlformats.org/officeDocument/2006/relationships/hyperlink" Target="https://casino.guru/exit?casinoId=9071&amp;domainLanguageId=2&amp;preferredLanguagesStr=9,2&amp;tosLinkRequired=false&amp;userCountryId=78&amp;listName=casino-detail&amp;pageType=16&amp;listPosition=1" TargetMode="External" Id="rId144"/><Relationship Type="http://schemas.openxmlformats.org/officeDocument/2006/relationships/hyperlink" Target="https://dustbit.com" TargetMode="External" Id="rId145"/><Relationship Type="http://schemas.openxmlformats.org/officeDocument/2006/relationships/hyperlink" Target="https://dustbit.com" TargetMode="External" Id="rId146"/><Relationship Type="http://schemas.openxmlformats.org/officeDocument/2006/relationships/hyperlink" Target="https://casino.guru/exit?casinoId=11470&amp;domainLanguageId=2&amp;preferredLanguagesStr=9,2&amp;tosLinkRequired=false&amp;userCountryId=78&amp;listName=casino-detail&amp;pageType=16&amp;listPosition=1" TargetMode="External" Id="rId147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8"/><Relationship Type="http://schemas.openxmlformats.org/officeDocument/2006/relationships/hyperlink" Target="https://casino.guru/exit?casinoId=11474&amp;domainLanguageId=2&amp;preferredLanguagesStr=9,2&amp;tosLinkRequired=false&amp;userCountryId=78&amp;listName=casino-detail&amp;pageType=16&amp;listPosition=1" TargetMode="External" Id="rId149"/><Relationship Type="http://schemas.openxmlformats.org/officeDocument/2006/relationships/hyperlink" Target="https://www.luckiest.com" TargetMode="External" Id="rId150"/><Relationship Type="http://schemas.openxmlformats.org/officeDocument/2006/relationships/hyperlink" Target="https://www.luckiest.com" TargetMode="External" Id="rId151"/><Relationship Type="http://schemas.openxmlformats.org/officeDocument/2006/relationships/hyperlink" Target="https://casino.guru/exit?casinoId=6419&amp;domainLanguageId=2&amp;preferredLanguagesStr=9,2&amp;tosLinkRequired=false&amp;userCountryId=78&amp;listName=casino-detail&amp;pageType=16&amp;listPosition=1" TargetMode="External" Id="rId152"/><Relationship Type="http://schemas.openxmlformats.org/officeDocument/2006/relationships/hyperlink" Target="https://koifortune.com" TargetMode="External" Id="rId153"/><Relationship Type="http://schemas.openxmlformats.org/officeDocument/2006/relationships/hyperlink" Target="https://koifortune.com" TargetMode="External" Id="rId154"/><Relationship Type="http://schemas.openxmlformats.org/officeDocument/2006/relationships/hyperlink" Target="https://casino.guru/exit?casinoId=9228&amp;domainLanguageId=2&amp;preferredLanguagesStr=9,2&amp;tosLinkRequired=false&amp;userCountryId=78&amp;listName=casino-detail&amp;pageType=16&amp;listPosition=1" TargetMode="External" Id="rId155"/><Relationship Type="http://schemas.openxmlformats.org/officeDocument/2006/relationships/hyperlink" Target="https://acespinz.com" TargetMode="External" Id="rId156"/><Relationship Type="http://schemas.openxmlformats.org/officeDocument/2006/relationships/hyperlink" Target="https://acespinz.com" TargetMode="External" Id="rId157"/><Relationship Type="http://schemas.openxmlformats.org/officeDocument/2006/relationships/hyperlink" Target="https://casino.guru/exit?casinoId=11519&amp;domainLanguageId=2&amp;preferredLanguagesStr=9,2&amp;tosLinkRequired=false&amp;userCountryId=78&amp;listName=casino-detail&amp;pageType=16&amp;listPosition=1" TargetMode="External" Id="rId158"/><Relationship Type="http://schemas.openxmlformats.org/officeDocument/2006/relationships/hyperlink" Target="https://cx-affiliate-stag.cellxpert.com" TargetMode="External" Id="rId159"/><Relationship Type="http://schemas.openxmlformats.org/officeDocument/2006/relationships/hyperlink" Target="https://cx-affiliate-stag.cellxpert.com" TargetMode="External" Id="rId160"/><Relationship Type="http://schemas.openxmlformats.org/officeDocument/2006/relationships/hyperlink" Target="https://casino.guru/exit?casinoId=7545&amp;domainLanguageId=2&amp;preferredLanguagesStr=9,2&amp;tosLinkRequired=false&amp;userCountryId=78&amp;listName=casino-detail&amp;pageType=16&amp;listPosition=1" TargetMode="External" Id="rId161"/><Relationship Type="http://schemas.openxmlformats.org/officeDocument/2006/relationships/hyperlink" Target="https://slotra.com" TargetMode="External" Id="rId162"/><Relationship Type="http://schemas.openxmlformats.org/officeDocument/2006/relationships/hyperlink" Target="https://slotra.com" TargetMode="External" Id="rId163"/><Relationship Type="http://schemas.openxmlformats.org/officeDocument/2006/relationships/hyperlink" Target="https://casino.guru/exit?casinoId=8781&amp;domainLanguageId=2&amp;preferredLanguagesStr=9,2&amp;tosLinkRequired=false&amp;userCountryId=78&amp;listName=casino-detail&amp;pageType=16&amp;listPosition=1" TargetMode="External" Id="rId164"/><Relationship Type="http://schemas.openxmlformats.org/officeDocument/2006/relationships/hyperlink" Target="https://intobet8009.com" TargetMode="External" Id="rId165"/><Relationship Type="http://schemas.openxmlformats.org/officeDocument/2006/relationships/hyperlink" Target="https://intobet8009.com" TargetMode="External" Id="rId166"/><Relationship Type="http://schemas.openxmlformats.org/officeDocument/2006/relationships/hyperlink" Target="https://casino.guru/exit?casinoId=5115&amp;domainLanguageId=2&amp;preferredLanguagesStr=9,2&amp;tosLinkRequired=false&amp;userCountryId=78&amp;listName=casino-detail&amp;pageType=16&amp;listPosition=1" TargetMode="External" Id="rId167"/><Relationship Type="http://schemas.openxmlformats.org/officeDocument/2006/relationships/hyperlink" Target="https://betoryapp.com" TargetMode="External" Id="rId168"/><Relationship Type="http://schemas.openxmlformats.org/officeDocument/2006/relationships/hyperlink" Target="https://betoryapp.com" TargetMode="External" Id="rId169"/><Relationship Type="http://schemas.openxmlformats.org/officeDocument/2006/relationships/hyperlink" Target="https://casino.guru/exit?casinoId=10872&amp;domainLanguageId=2&amp;preferredLanguagesStr=9,2&amp;tosLinkRequired=false&amp;userCountryId=78&amp;listName=casino-detail&amp;pageType=16&amp;listPosition=1" TargetMode="External" Id="rId170"/><Relationship Type="http://schemas.openxmlformats.org/officeDocument/2006/relationships/hyperlink" Target="https://bons-direct.com" TargetMode="External" Id="rId171"/><Relationship Type="http://schemas.openxmlformats.org/officeDocument/2006/relationships/hyperlink" Target="https://bons-direct.com" TargetMode="External" Id="rId172"/><Relationship Type="http://schemas.openxmlformats.org/officeDocument/2006/relationships/hyperlink" Target="https://casino.guru/exit?casinoId=5266&amp;domainLanguageId=2&amp;preferredLanguagesStr=9,2&amp;tosLinkRequired=false&amp;userCountryId=78&amp;listName=casino-detail&amp;pageType=16&amp;listPosition=1" TargetMode="External" Id="rId173"/><Relationship Type="http://schemas.openxmlformats.org/officeDocument/2006/relationships/hyperlink" Target="https://roostake.com" TargetMode="External" Id="rId174"/><Relationship Type="http://schemas.openxmlformats.org/officeDocument/2006/relationships/hyperlink" Target="https://roostake.com" TargetMode="External" Id="rId175"/><Relationship Type="http://schemas.openxmlformats.org/officeDocument/2006/relationships/hyperlink" Target="https://casino.guru/exit?casinoId=9119&amp;domainLanguageId=2&amp;preferredLanguagesStr=9,2&amp;tosLinkRequired=false&amp;userCountryId=78&amp;listName=casino-detail&amp;pageType=16&amp;listPosition=1" TargetMode="External" Id="rId176"/><Relationship Type="http://schemas.openxmlformats.org/officeDocument/2006/relationships/hyperlink" Target="https://chips.gg" TargetMode="External" Id="rId177"/><Relationship Type="http://schemas.openxmlformats.org/officeDocument/2006/relationships/hyperlink" Target="https://chips.gg" TargetMode="External" Id="rId178"/><Relationship Type="http://schemas.openxmlformats.org/officeDocument/2006/relationships/hyperlink" Target="https://casino.guru/exit?casinoId=3647&amp;domainLanguageId=2&amp;preferredLanguagesStr=9,2&amp;tosLinkRequired=false&amp;userCountryId=78&amp;listName=casino-detail&amp;pageType=16&amp;listPosition=1" TargetMode="External" Id="rId179"/><Relationship Type="http://schemas.openxmlformats.org/officeDocument/2006/relationships/hyperlink" Target="https://www.megadice.cc" TargetMode="External" Id="rId180"/><Relationship Type="http://schemas.openxmlformats.org/officeDocument/2006/relationships/hyperlink" Target="https://www.megadice.cc" TargetMode="External" Id="rId181"/><Relationship Type="http://schemas.openxmlformats.org/officeDocument/2006/relationships/hyperlink" Target="https://casino.guru/exit?casinoId=6153&amp;domainLanguageId=2&amp;preferredLanguagesStr=9,2&amp;tosLinkRequired=false&amp;userCountryId=78&amp;listName=casino-detail&amp;pageType=16&amp;listPosition=1" TargetMode="External" Id="rId182"/><Relationship Type="http://schemas.openxmlformats.org/officeDocument/2006/relationships/hyperlink" Target="https://biterpan.com" TargetMode="External" Id="rId183"/><Relationship Type="http://schemas.openxmlformats.org/officeDocument/2006/relationships/hyperlink" Target="https://biterpan.com" TargetMode="External" Id="rId184"/><Relationship Type="http://schemas.openxmlformats.org/officeDocument/2006/relationships/hyperlink" Target="https://casino.guru/exit?casinoId=11646&amp;domainLanguageId=2&amp;preferredLanguagesStr=9,2&amp;tosLinkRequired=false&amp;userCountryId=78&amp;listName=casino-detail&amp;pageType=16&amp;listPosition=1" TargetMode="External" Id="rId185"/><Relationship Type="http://schemas.openxmlformats.org/officeDocument/2006/relationships/hyperlink" Target="https://rare.bet" TargetMode="External" Id="rId186"/><Relationship Type="http://schemas.openxmlformats.org/officeDocument/2006/relationships/hyperlink" Target="https://rare.bet" TargetMode="External" Id="rId187"/><Relationship Type="http://schemas.openxmlformats.org/officeDocument/2006/relationships/hyperlink" Target="https://casino.guru/exit?casinoId=6605&amp;domainLanguageId=2&amp;preferredLanguagesStr=9,2&amp;tosLinkRequired=false&amp;userCountryId=78&amp;listName=casino-detail&amp;pageType=16&amp;listPosition=1" TargetMode="External" Id="rId188"/><Relationship Type="http://schemas.openxmlformats.org/officeDocument/2006/relationships/hyperlink" Target="https://duel.com" TargetMode="External" Id="rId189"/><Relationship Type="http://schemas.openxmlformats.org/officeDocument/2006/relationships/hyperlink" Target="https://duel.com" TargetMode="External" Id="rId190"/><Relationship Type="http://schemas.openxmlformats.org/officeDocument/2006/relationships/hyperlink" Target="https://casino.guru/exit?casinoId=10681&amp;domainLanguageId=2&amp;preferredLanguagesStr=9,2&amp;tosLinkRequired=false&amp;userCountryId=78&amp;listName=casino-detail&amp;pageType=16&amp;listPosition=1" TargetMode="External" Id="rId191"/><Relationship Type="http://schemas.openxmlformats.org/officeDocument/2006/relationships/hyperlink" Target="https://5bet.com" TargetMode="External" Id="rId192"/><Relationship Type="http://schemas.openxmlformats.org/officeDocument/2006/relationships/hyperlink" Target="https://5bet.com" TargetMode="External" Id="rId193"/><Relationship Type="http://schemas.openxmlformats.org/officeDocument/2006/relationships/hyperlink" Target="https://casino.guru/exit?casinoId=11733&amp;domainLanguageId=2&amp;preferredLanguagesStr=9,2&amp;tosLinkRequired=false&amp;userCountryId=78&amp;listName=casino-detail&amp;pageType=16&amp;listPosition=1" TargetMode="External" Id="rId194"/><Relationship Type="http://schemas.openxmlformats.org/officeDocument/2006/relationships/hyperlink" Target="https://slott68.com" TargetMode="External" Id="rId195"/><Relationship Type="http://schemas.openxmlformats.org/officeDocument/2006/relationships/hyperlink" Target="https://slott68.com" TargetMode="External" Id="rId196"/><Relationship Type="http://schemas.openxmlformats.org/officeDocument/2006/relationships/hyperlink" Target="https://casino.guru/exit?casinoId=4574&amp;domainLanguageId=2&amp;preferredLanguagesStr=9,2&amp;tosLinkRequired=false&amp;userCountryId=78&amp;listName=casino-detail&amp;pageType=16&amp;listPosition=1" TargetMode="External" Id="rId197"/><Relationship Type="http://schemas.openxmlformats.org/officeDocument/2006/relationships/hyperlink" Target="https://btsiwvn.me" TargetMode="External" Id="rId198"/><Relationship Type="http://schemas.openxmlformats.org/officeDocument/2006/relationships/hyperlink" Target="https://btsiwvn.me" TargetMode="External" Id="rId199"/><Relationship Type="http://schemas.openxmlformats.org/officeDocument/2006/relationships/hyperlink" Target="https://casino.guru/exit?casinoId=4112&amp;domainLanguageId=2&amp;preferredLanguagesStr=9,2&amp;tosLinkRequired=false&amp;userCountryId=78&amp;listName=casino-detail&amp;pageType=16&amp;listPosition=1" TargetMode="External" Id="rId200"/><Relationship Type="http://schemas.openxmlformats.org/officeDocument/2006/relationships/hyperlink" Target="https://www.evo.io" TargetMode="External" Id="rId201"/><Relationship Type="http://schemas.openxmlformats.org/officeDocument/2006/relationships/hyperlink" Target="https://www.evo.io" TargetMode="External" Id="rId202"/><Relationship Type="http://schemas.openxmlformats.org/officeDocument/2006/relationships/hyperlink" Target="https://casino.guru/exit?casinoId=8323&amp;domainLanguageId=2&amp;preferredLanguagesStr=9,2&amp;tosLinkRequired=false&amp;userCountryId=78&amp;listName=casino-detail&amp;pageType=16&amp;listPosition=1" TargetMode="External" Id="rId203"/><Relationship Type="http://schemas.openxmlformats.org/officeDocument/2006/relationships/hyperlink" Target="https://blizz.io" TargetMode="External" Id="rId204"/><Relationship Type="http://schemas.openxmlformats.org/officeDocument/2006/relationships/hyperlink" Target="https://blizz.io" TargetMode="External" Id="rId205"/><Relationship Type="http://schemas.openxmlformats.org/officeDocument/2006/relationships/hyperlink" Target="https://casino.guru/exit?casinoId=4965&amp;domainLanguageId=2&amp;preferredLanguagesStr=9,2&amp;tosLinkRequired=false&amp;userCountryId=78&amp;listName=casino-detail&amp;pageType=16&amp;listPosition=1" TargetMode="External" Id="rId206"/><Relationship Type="http://schemas.openxmlformats.org/officeDocument/2006/relationships/hyperlink" Target="https://genzobet8005.com" TargetMode="External" Id="rId207"/><Relationship Type="http://schemas.openxmlformats.org/officeDocument/2006/relationships/hyperlink" Target="https://genzobet8005.com" TargetMode="External" Id="rId208"/><Relationship Type="http://schemas.openxmlformats.org/officeDocument/2006/relationships/hyperlink" Target="https://casino.guru/exit?casinoId=5889&amp;domainLanguageId=2&amp;preferredLanguagesStr=9,2&amp;tosLinkRequired=false&amp;userCountryId=78&amp;listName=casino-detail&amp;pageType=16&amp;listPosition=1" TargetMode="External" Id="rId209"/><Relationship Type="http://schemas.openxmlformats.org/officeDocument/2006/relationships/hyperlink" Target="https://www.damble.io" TargetMode="External" Id="rId210"/><Relationship Type="http://schemas.openxmlformats.org/officeDocument/2006/relationships/hyperlink" Target="https://www.damble.io" TargetMode="External" Id="rId211"/><Relationship Type="http://schemas.openxmlformats.org/officeDocument/2006/relationships/hyperlink" Target="https://casino.guru/exit?casinoId=11097&amp;domainLanguageId=2&amp;preferredLanguagesStr=9,2&amp;tosLinkRequired=false&amp;userCountryId=78&amp;listName=casino-detail&amp;pageType=16&amp;listPosition=1" TargetMode="External" Id="rId212"/><Relationship Type="http://schemas.openxmlformats.org/officeDocument/2006/relationships/hyperlink" Target="https://private.casino" TargetMode="External" Id="rId213"/><Relationship Type="http://schemas.openxmlformats.org/officeDocument/2006/relationships/hyperlink" Target="https://private.casino" TargetMode="External" Id="rId214"/><Relationship Type="http://schemas.openxmlformats.org/officeDocument/2006/relationships/hyperlink" Target="https://casino.guru/exit?casinoId=8632&amp;domainLanguageId=2&amp;preferredLanguagesStr=9,2&amp;tosLinkRequired=false&amp;userCountryId=78&amp;listName=casino-detail&amp;pageType=16&amp;listPosition=1" TargetMode="External" Id="rId215"/><Relationship Type="http://schemas.openxmlformats.org/officeDocument/2006/relationships/hyperlink" Target="https://www.degens.gg" TargetMode="External" Id="rId216"/><Relationship Type="http://schemas.openxmlformats.org/officeDocument/2006/relationships/hyperlink" Target="https://www.degens.gg" TargetMode="External" Id="rId217"/><Relationship Type="http://schemas.openxmlformats.org/officeDocument/2006/relationships/hyperlink" Target="https://casino.guru/exit?casinoId=9539&amp;domainLanguageId=2&amp;preferredLanguagesStr=9,2&amp;tosLinkRequired=false&amp;userCountryId=78&amp;listName=casino-detail&amp;pageType=16&amp;listPosition=1" TargetMode="External" Id="rId218"/><Relationship Type="http://schemas.openxmlformats.org/officeDocument/2006/relationships/hyperlink" Target="https://rollchain.io" TargetMode="External" Id="rId219"/><Relationship Type="http://schemas.openxmlformats.org/officeDocument/2006/relationships/hyperlink" Target="https://rollchain.io" TargetMode="External" Id="rId220"/><Relationship Type="http://schemas.openxmlformats.org/officeDocument/2006/relationships/hyperlink" Target="https://casino.guru/exit?casinoId=9504&amp;domainLanguageId=2&amp;preferredLanguagesStr=9,2&amp;tosLinkRequired=false&amp;userCountryId=78&amp;listName=casino-detail&amp;pageType=16&amp;listPosition=1" TargetMode="External" Id="rId221"/><Relationship Type="http://schemas.openxmlformats.org/officeDocument/2006/relationships/hyperlink" Target="https://mojobetz.com" TargetMode="External" Id="rId222"/><Relationship Type="http://schemas.openxmlformats.org/officeDocument/2006/relationships/hyperlink" Target="https://mojobetz.com" TargetMode="External" Id="rId223"/><Relationship Type="http://schemas.openxmlformats.org/officeDocument/2006/relationships/hyperlink" Target="https://casino.guru/exit?casinoId=9441&amp;domainLanguageId=2&amp;preferredLanguagesStr=9,2&amp;tosLinkRequired=false&amp;userCountryId=78&amp;listName=casino-detail&amp;pageType=16&amp;listPosition=1" TargetMode="External" Id="rId224"/><Relationship Type="http://schemas.openxmlformats.org/officeDocument/2006/relationships/hyperlink" Target="https://4bet0.com" TargetMode="External" Id="rId225"/><Relationship Type="http://schemas.openxmlformats.org/officeDocument/2006/relationships/hyperlink" Target="https://4bet0.com" TargetMode="External" Id="rId226"/><Relationship Type="http://schemas.openxmlformats.org/officeDocument/2006/relationships/hyperlink" Target="https://casino.guru/exit?casinoId=11731&amp;domainLanguageId=2&amp;preferredLanguagesStr=9,2&amp;tosLinkRequired=false&amp;userCountryId=78&amp;listName=casino-detail&amp;pageType=16&amp;listPosition=1" TargetMode="External" Id="rId227"/><Relationship Type="http://schemas.openxmlformats.org/officeDocument/2006/relationships/hyperlink" Target="https://rexbet.com" TargetMode="External" Id="rId228"/><Relationship Type="http://schemas.openxmlformats.org/officeDocument/2006/relationships/hyperlink" Target="https://rexbet.com" TargetMode="External" Id="rId229"/><Relationship Type="http://schemas.openxmlformats.org/officeDocument/2006/relationships/hyperlink" Target="https://casino.guru/exit?casinoId=4844&amp;domainLanguageId=2&amp;preferredLanguagesStr=9,2&amp;tosLinkRequired=false&amp;userCountryId=78&amp;listName=casino-detail&amp;pageType=16&amp;listPosition=1" TargetMode="External" Id="rId230"/><Relationship Type="http://schemas.openxmlformats.org/officeDocument/2006/relationships/hyperlink" Target="https://www.housebets.com" TargetMode="External" Id="rId231"/><Relationship Type="http://schemas.openxmlformats.org/officeDocument/2006/relationships/hyperlink" Target="https://www.housebets.com" TargetMode="External" Id="rId232"/><Relationship Type="http://schemas.openxmlformats.org/officeDocument/2006/relationships/hyperlink" Target="https://casino.guru/exit?casinoId=6250&amp;domainLanguageId=2&amp;preferredLanguagesStr=9,2&amp;tosLinkRequired=false&amp;userCountryId=78&amp;listName=casino-detail&amp;pageType=16&amp;listPosition=1" TargetMode="External" Id="rId233"/><Relationship Type="http://schemas.openxmlformats.org/officeDocument/2006/relationships/hyperlink" Target="https://jackpot.bet" TargetMode="External" Id="rId234"/><Relationship Type="http://schemas.openxmlformats.org/officeDocument/2006/relationships/hyperlink" Target="https://jackpot.bet" TargetMode="External" Id="rId235"/><Relationship Type="http://schemas.openxmlformats.org/officeDocument/2006/relationships/hyperlink" Target="https://casino.guru/exit?casinoId=7540&amp;domainLanguageId=2&amp;preferredLanguagesStr=9,2&amp;tosLinkRequired=false&amp;userCountryId=78&amp;listName=casino-detail&amp;pageType=16&amp;listPosition=1" TargetMode="External" Id="rId236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7"/><Relationship Type="http://schemas.openxmlformats.org/officeDocument/2006/relationships/hyperlink" Target="https://casino.guru/exit?casinoId=8516&amp;domainLanguageId=2&amp;preferredLanguagesStr=9,2&amp;tosLinkRequired=false&amp;userCountryId=78&amp;listName=casino-detail&amp;pageType=16&amp;listPosition=1" TargetMode="External" Id="rId238"/><Relationship Type="http://schemas.openxmlformats.org/officeDocument/2006/relationships/hyperlink" Target="https://bltz-sport.playtraff.com" TargetMode="External" Id="rId239"/><Relationship Type="http://schemas.openxmlformats.org/officeDocument/2006/relationships/hyperlink" Target="https://bltz-sport.playtraff.com" TargetMode="External" Id="rId240"/><Relationship Type="http://schemas.openxmlformats.org/officeDocument/2006/relationships/hyperlink" Target="https://casino.guru/exit?casinoId=10730&amp;domainLanguageId=2&amp;preferredLanguagesStr=9,2&amp;tosLinkRequired=false&amp;userCountryId=78&amp;listName=casino-detail&amp;pageType=16&amp;listPosition=1" TargetMode="External" Id="rId241"/><Relationship Type="http://schemas.openxmlformats.org/officeDocument/2006/relationships/hyperlink" Target="https://discountcasino8011.com" TargetMode="External" Id="rId242"/><Relationship Type="http://schemas.openxmlformats.org/officeDocument/2006/relationships/hyperlink" Target="https://discountcasino8011.com" TargetMode="External" Id="rId243"/><Relationship Type="http://schemas.openxmlformats.org/officeDocument/2006/relationships/hyperlink" Target="https://casino.guru/exit?casinoId=3118&amp;domainLanguageId=2&amp;preferredLanguagesStr=9,2&amp;tosLinkRequired=false&amp;userCountryId=78&amp;listName=casino-detail&amp;pageType=16&amp;listPosition=1" TargetMode="External" Id="rId244"/><Relationship Type="http://schemas.openxmlformats.org/officeDocument/2006/relationships/hyperlink" Target="https://www.gcway.vip" TargetMode="External" Id="rId245"/><Relationship Type="http://schemas.openxmlformats.org/officeDocument/2006/relationships/hyperlink" Target="https://www.gcway.vip" TargetMode="External" Id="rId246"/><Relationship Type="http://schemas.openxmlformats.org/officeDocument/2006/relationships/hyperlink" Target="https://casino.guru/exit?casinoId=10649&amp;domainLanguageId=2&amp;preferredLanguagesStr=9,2&amp;tosLinkRequired=false&amp;userCountryId=78&amp;listName=casino-detail&amp;pageType=16&amp;listPosition=1" TargetMode="External" Id="rId247"/><Relationship Type="http://schemas.openxmlformats.org/officeDocument/2006/relationships/hyperlink" Target="https://www.telbet.com" TargetMode="External" Id="rId248"/><Relationship Type="http://schemas.openxmlformats.org/officeDocument/2006/relationships/hyperlink" Target="https://www.telbet.com" TargetMode="External" Id="rId249"/><Relationship Type="http://schemas.openxmlformats.org/officeDocument/2006/relationships/hyperlink" Target="https://casino.guru/exit?casinoId=9129&amp;domainLanguageId=2&amp;preferredLanguagesStr=9,2&amp;tosLinkRequired=false&amp;userCountryId=78&amp;listName=casino-detail&amp;pageType=16&amp;listPosition=1" TargetMode="External" Id="rId250"/><Relationship Type="http://schemas.openxmlformats.org/officeDocument/2006/relationships/hyperlink" Target="https://junglebet.com" TargetMode="External" Id="rId251"/><Relationship Type="http://schemas.openxmlformats.org/officeDocument/2006/relationships/hyperlink" Target="https://junglebet.com" TargetMode="External" Id="rId252"/><Relationship Type="http://schemas.openxmlformats.org/officeDocument/2006/relationships/hyperlink" Target="https://casino.guru/exit?casinoId=8054&amp;domainLanguageId=2&amp;preferredLanguagesStr=9,2&amp;tosLinkRequired=false&amp;userCountryId=78&amp;listName=casino-detail&amp;pageType=16&amp;listPosition=1" TargetMode="External" Id="rId253"/><Relationship Type="http://schemas.openxmlformats.org/officeDocument/2006/relationships/hyperlink" Target="https://www.betcoin.ag" TargetMode="External" Id="rId254"/><Relationship Type="http://schemas.openxmlformats.org/officeDocument/2006/relationships/hyperlink" Target="https://www.betcoin.ag" TargetMode="External" Id="rId255"/><Relationship Type="http://schemas.openxmlformats.org/officeDocument/2006/relationships/hyperlink" Target="https://casino.guru/exit?casinoId=1984&amp;domainLanguageId=2&amp;preferredLanguagesStr=9,2&amp;tosLinkRequired=false&amp;userCountryId=78&amp;listName=casino-detail&amp;pageType=16&amp;listPosition=1" TargetMode="External" Id="rId256"/><Relationship Type="http://schemas.openxmlformats.org/officeDocument/2006/relationships/hyperlink" Target="https://betroad8011.com" TargetMode="External" Id="rId257"/><Relationship Type="http://schemas.openxmlformats.org/officeDocument/2006/relationships/hyperlink" Target="https://betroad8011.com" TargetMode="External" Id="rId258"/><Relationship Type="http://schemas.openxmlformats.org/officeDocument/2006/relationships/hyperlink" Target="https://casino.guru/exit?casinoId=5095&amp;domainLanguageId=2&amp;preferredLanguagesStr=9,2&amp;tosLinkRequired=false&amp;userCountryId=78&amp;listName=casino-detail&amp;pageType=16&amp;listPosition=1" TargetMode="External" Id="rId259"/><Relationship Type="http://schemas.openxmlformats.org/officeDocument/2006/relationships/hyperlink" Target="https://wild.io" TargetMode="External" Id="rId260"/><Relationship Type="http://schemas.openxmlformats.org/officeDocument/2006/relationships/hyperlink" Target="https://wild.io" TargetMode="External" Id="rId261"/><Relationship Type="http://schemas.openxmlformats.org/officeDocument/2006/relationships/hyperlink" Target="https://casino.guru/exit?casinoId=5501&amp;domainLanguageId=2&amp;preferredLanguagesStr=9,2&amp;tosLinkRequired=false&amp;userCountryId=78&amp;listName=casino-detail&amp;pageType=16&amp;listPosition=1" TargetMode="External" Id="rId262"/><Relationship Type="http://schemas.openxmlformats.org/officeDocument/2006/relationships/hyperlink" Target="https://goldrush.io" TargetMode="External" Id="rId263"/><Relationship Type="http://schemas.openxmlformats.org/officeDocument/2006/relationships/hyperlink" Target="https://goldrush.io" TargetMode="External" Id="rId264"/><Relationship Type="http://schemas.openxmlformats.org/officeDocument/2006/relationships/hyperlink" Target="https://casino.guru/exit?casinoId=8810&amp;domainLanguageId=2&amp;preferredLanguagesStr=9,2&amp;tosLinkRequired=false&amp;userCountryId=78&amp;listName=casino-detail&amp;pageType=16&amp;listPosition=1" TargetMode="External" Id="rId265"/><Relationship Type="http://schemas.openxmlformats.org/officeDocument/2006/relationships/hyperlink" Target="https://moonroll.io" TargetMode="External" Id="rId266"/><Relationship Type="http://schemas.openxmlformats.org/officeDocument/2006/relationships/hyperlink" Target="https://moonroll.io" TargetMode="External" Id="rId267"/><Relationship Type="http://schemas.openxmlformats.org/officeDocument/2006/relationships/hyperlink" Target="https://casino.guru/exit?casinoId=6476&amp;domainLanguageId=2&amp;preferredLanguagesStr=9,2&amp;tosLinkRequired=false&amp;userCountryId=78&amp;listName=casino-detail&amp;pageType=16&amp;listPosition=1" TargetMode="External" Id="rId268"/><Relationship Type="http://schemas.openxmlformats.org/officeDocument/2006/relationships/hyperlink" Target="https://www.betlix.com" TargetMode="External" Id="rId269"/><Relationship Type="http://schemas.openxmlformats.org/officeDocument/2006/relationships/hyperlink" Target="https://www.betlix.com" TargetMode="External" Id="rId270"/><Relationship Type="http://schemas.openxmlformats.org/officeDocument/2006/relationships/hyperlink" Target="https://casino.guru/exit?casinoId=11344&amp;domainLanguageId=2&amp;preferredLanguagesStr=9,2&amp;tosLinkRequired=false&amp;userCountryId=78&amp;listName=casino-detail&amp;pageType=16&amp;listPosition=1" TargetMode="External" Id="rId271"/><Relationship Type="http://schemas.openxmlformats.org/officeDocument/2006/relationships/hyperlink" Target="https://mexiwin.com" TargetMode="External" Id="rId272"/><Relationship Type="http://schemas.openxmlformats.org/officeDocument/2006/relationships/hyperlink" Target="https://mexiwin.com" TargetMode="External" Id="rId273"/><Relationship Type="http://schemas.openxmlformats.org/officeDocument/2006/relationships/hyperlink" Target="https://casino.guru/exit?casinoId=11477&amp;domainLanguageId=2&amp;preferredLanguagesStr=9,2&amp;tosLinkRequired=false&amp;userCountryId=78&amp;listName=casino-detail&amp;pageType=16&amp;listPosition=1" TargetMode="External" Id="rId274"/><Relationship Type="http://schemas.openxmlformats.org/officeDocument/2006/relationships/hyperlink" Target="https://hovarda8010.com" TargetMode="External" Id="rId275"/><Relationship Type="http://schemas.openxmlformats.org/officeDocument/2006/relationships/hyperlink" Target="https://hovarda8010.com" TargetMode="External" Id="rId276"/><Relationship Type="http://schemas.openxmlformats.org/officeDocument/2006/relationships/hyperlink" Target="https://casino.guru/exit?casinoId=5117&amp;domainLanguageId=2&amp;preferredLanguagesStr=9,2&amp;tosLinkRequired=false&amp;userCountryId=78&amp;listName=casino-detail&amp;pageType=16&amp;listPosition=1" TargetMode="External" Id="rId277"/><Relationship Type="http://schemas.openxmlformats.org/officeDocument/2006/relationships/hyperlink" Target="https://chexx.bet" TargetMode="External" Id="rId278"/><Relationship Type="http://schemas.openxmlformats.org/officeDocument/2006/relationships/hyperlink" Target="https://chexx.bet" TargetMode="External" Id="rId279"/><Relationship Type="http://schemas.openxmlformats.org/officeDocument/2006/relationships/hyperlink" Target="https://casino.guru/exit?casinoId=11410&amp;domainLanguageId=2&amp;preferredLanguagesStr=9,2&amp;tosLinkRequired=false&amp;userCountryId=78&amp;listName=casino-detail&amp;pageType=16&amp;listPosition=1" TargetMode="External" Id="rId280"/><Relationship Type="http://schemas.openxmlformats.org/officeDocument/2006/relationships/hyperlink" Target="https://fomentoindustriesltd10525901.o18.link" TargetMode="External" Id="rId281"/><Relationship Type="http://schemas.openxmlformats.org/officeDocument/2006/relationships/hyperlink" Target="https://fomentoindustriesltd10525901.o18.link" TargetMode="External" Id="rId282"/><Relationship Type="http://schemas.openxmlformats.org/officeDocument/2006/relationships/hyperlink" Target="https://casino.guru/exit?casinoId=9340&amp;domainLanguageId=2&amp;preferredLanguagesStr=9,2&amp;tosLinkRequired=false&amp;userCountryId=78&amp;listName=casino-detail&amp;pageType=16&amp;listPosition=1" TargetMode="External" Id="rId283"/><Relationship Type="http://schemas.openxmlformats.org/officeDocument/2006/relationships/hyperlink" Target="https://ganawin.com" TargetMode="External" Id="rId284"/><Relationship Type="http://schemas.openxmlformats.org/officeDocument/2006/relationships/hyperlink" Target="https://ganawin.com" TargetMode="External" Id="rId285"/><Relationship Type="http://schemas.openxmlformats.org/officeDocument/2006/relationships/hyperlink" Target="https://casino.guru/exit?casinoId=11476&amp;domainLanguageId=2&amp;preferredLanguagesStr=9,2&amp;tosLinkRequired=false&amp;userCountryId=78&amp;listName=casino-detail&amp;pageType=16&amp;listPosition=1" TargetMode="External" Id="rId286"/><Relationship Type="http://schemas.openxmlformats.org/officeDocument/2006/relationships/hyperlink" Target="https://gxbet.com" TargetMode="External" Id="rId287"/><Relationship Type="http://schemas.openxmlformats.org/officeDocument/2006/relationships/hyperlink" Target="https://gxbet.com" TargetMode="External" Id="rId288"/><Relationship Type="http://schemas.openxmlformats.org/officeDocument/2006/relationships/hyperlink" Target="https://casino.guru/exit?casinoId=9531&amp;domainLanguageId=2&amp;preferredLanguagesStr=9,2&amp;tosLinkRequired=false&amp;userCountryId=78&amp;listName=casino-detail&amp;pageType=16&amp;listPosition=1" TargetMode="External" Id="rId289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0"/><Relationship Type="http://schemas.openxmlformats.org/officeDocument/2006/relationships/hyperlink" Target="https://casino.guru/exit?casinoId=9786&amp;domainLanguageId=2&amp;preferredLanguagesStr=9,2&amp;tosLinkRequired=false&amp;userCountryId=78&amp;listName=casino-detail&amp;pageType=16&amp;listPosition=1" TargetMode="External" Id="rId291"/><Relationship Type="http://schemas.openxmlformats.org/officeDocument/2006/relationships/hyperlink" Target="https://www.bullcasino.com" TargetMode="External" Id="rId292"/><Relationship Type="http://schemas.openxmlformats.org/officeDocument/2006/relationships/hyperlink" Target="https://www.bullcasino.com" TargetMode="External" Id="rId293"/><Relationship Type="http://schemas.openxmlformats.org/officeDocument/2006/relationships/hyperlink" Target="https://casino.guru/exit?casinoId=7247&amp;domainLanguageId=2&amp;preferredLanguagesStr=9,2&amp;tosLinkRequired=false&amp;userCountryId=78&amp;listName=casino-detail&amp;pageType=16&amp;listPosition=1" TargetMode="External" Id="rId294"/><Relationship Type="http://schemas.openxmlformats.org/officeDocument/2006/relationships/hyperlink" Target="https://www.spacehills.com" TargetMode="External" Id="rId295"/><Relationship Type="http://schemas.openxmlformats.org/officeDocument/2006/relationships/hyperlink" Target="https://www.spacehills.com" TargetMode="External" Id="rId296"/><Relationship Type="http://schemas.openxmlformats.org/officeDocument/2006/relationships/hyperlink" Target="https://casino.guru/exit?casinoId=11446&amp;domainLanguageId=2&amp;preferredLanguagesStr=9,2&amp;tosLinkRequired=false&amp;userCountryId=78&amp;listName=casino-detail&amp;pageType=16&amp;listPosition=1" TargetMode="External" Id="rId297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8"/><Relationship Type="http://schemas.openxmlformats.org/officeDocument/2006/relationships/hyperlink" Target="https://casino.guru/exit?casinoId=10830&amp;domainLanguageId=2&amp;preferredLanguagesStr=9,2&amp;tosLinkRequired=false&amp;userCountryId=78&amp;listName=casino-detail&amp;pageType=16&amp;listPosition=1" TargetMode="External" Id="rId299"/><Relationship Type="http://schemas.openxmlformats.org/officeDocument/2006/relationships/hyperlink" Target="https://www.coinkings777.com" TargetMode="External" Id="rId300"/><Relationship Type="http://schemas.openxmlformats.org/officeDocument/2006/relationships/hyperlink" Target="https://www.coinkings777.com" TargetMode="External" Id="rId301"/><Relationship Type="http://schemas.openxmlformats.org/officeDocument/2006/relationships/hyperlink" Target="https://casino.guru/exit?casinoId=6843&amp;domainLanguageId=2&amp;preferredLanguagesStr=9,2&amp;tosLinkRequired=false&amp;userCountryId=78&amp;listName=casino-detail&amp;pageType=16&amp;listPosition=1" TargetMode="External" Id="rId302"/><Relationship Type="http://schemas.openxmlformats.org/officeDocument/2006/relationships/hyperlink" Target="https://betjam.com" TargetMode="External" Id="rId303"/><Relationship Type="http://schemas.openxmlformats.org/officeDocument/2006/relationships/hyperlink" Target="https://betjam.com" TargetMode="External" Id="rId304"/><Relationship Type="http://schemas.openxmlformats.org/officeDocument/2006/relationships/hyperlink" Target="https://casino.guru/exit?casinoId=9393&amp;domainLanguageId=2&amp;preferredLanguagesStr=9,2&amp;tosLinkRequired=false&amp;userCountryId=78&amp;listName=casino-detail&amp;pageType=16&amp;listPosition=1" TargetMode="External" Id="rId305"/><Relationship Type="http://schemas.openxmlformats.org/officeDocument/2006/relationships/hyperlink" Target="https://winnit8000.com" TargetMode="External" Id="rId306"/><Relationship Type="http://schemas.openxmlformats.org/officeDocument/2006/relationships/hyperlink" Target="https://winnit8000.com" TargetMode="External" Id="rId307"/><Relationship Type="http://schemas.openxmlformats.org/officeDocument/2006/relationships/hyperlink" Target="https://casino.guru/exit?casinoId=11092&amp;domainLanguageId=2&amp;preferredLanguagesStr=9,2&amp;tosLinkRequired=false&amp;userCountryId=78&amp;listName=casino-detail&amp;pageType=16&amp;listPosition=1" TargetMode="External" Id="rId308"/><Relationship Type="http://schemas.openxmlformats.org/officeDocument/2006/relationships/hyperlink" Target="https://www.betdahab.com" TargetMode="External" Id="rId309"/><Relationship Type="http://schemas.openxmlformats.org/officeDocument/2006/relationships/hyperlink" Target="https://www.betdahab.com" TargetMode="External" Id="rId310"/><Relationship Type="http://schemas.openxmlformats.org/officeDocument/2006/relationships/hyperlink" Target="https://casino.guru/exit?casinoId=11305&amp;domainLanguageId=2&amp;preferredLanguagesStr=9,2&amp;tosLinkRequired=false&amp;userCountryId=78&amp;listName=casino-detail&amp;pageType=16&amp;listPosition=1" TargetMode="External" Id="rId311"/><Relationship Type="http://schemas.openxmlformats.org/officeDocument/2006/relationships/hyperlink" Target="https://menace.com" TargetMode="External" Id="rId312"/><Relationship Type="http://schemas.openxmlformats.org/officeDocument/2006/relationships/hyperlink" Target="https://menace.com" TargetMode="External" Id="rId313"/><Relationship Type="http://schemas.openxmlformats.org/officeDocument/2006/relationships/hyperlink" Target="https://casino.guru/exit?casinoId=9793&amp;domainLanguageId=2&amp;preferredLanguagesStr=9,2&amp;tosLinkRequired=false&amp;userCountryId=78&amp;listName=casino-detail&amp;pageType=16&amp;listPosition=1" TargetMode="External" Id="rId314"/><Relationship Type="http://schemas.openxmlformats.org/officeDocument/2006/relationships/hyperlink" Target="https://www.moneydream.io" TargetMode="External" Id="rId315"/><Relationship Type="http://schemas.openxmlformats.org/officeDocument/2006/relationships/hyperlink" Target="https://www.moneydream.io" TargetMode="External" Id="rId316"/><Relationship Type="http://schemas.openxmlformats.org/officeDocument/2006/relationships/hyperlink" Target="https://casino.guru/exit?casinoId=11066&amp;domainLanguageId=2&amp;preferredLanguagesStr=9,2&amp;tosLinkRequired=false&amp;userCountryId=78&amp;listName=casino-detail&amp;pageType=16&amp;listPosition=1" TargetMode="External" Id="rId317"/><Relationship Type="http://schemas.openxmlformats.org/officeDocument/2006/relationships/hyperlink" Target="https://aldex.win" TargetMode="External" Id="rId318"/><Relationship Type="http://schemas.openxmlformats.org/officeDocument/2006/relationships/hyperlink" Target="https://aldex.win" TargetMode="External" Id="rId319"/><Relationship Type="http://schemas.openxmlformats.org/officeDocument/2006/relationships/hyperlink" Target="https://casino.guru/exit?casinoId=11433&amp;domainLanguageId=2&amp;preferredLanguagesStr=9,2&amp;tosLinkRequired=false&amp;userCountryId=78&amp;listName=casino-detail&amp;pageType=16&amp;listPosition=1" TargetMode="External" Id="rId320"/><Relationship Type="http://schemas.openxmlformats.org/officeDocument/2006/relationships/hyperlink" Target="https://www.reelcrypto.com" TargetMode="External" Id="rId321"/><Relationship Type="http://schemas.openxmlformats.org/officeDocument/2006/relationships/hyperlink" Target="https://www.reelcrypto.com" TargetMode="External" Id="rId322"/><Relationship Type="http://schemas.openxmlformats.org/officeDocument/2006/relationships/hyperlink" Target="https://casino.guru/exit?casinoId=6401&amp;domainLanguageId=2&amp;preferredLanguagesStr=9,2&amp;tosLinkRequired=false&amp;userCountryId=78&amp;listName=casino-detail&amp;pageType=16&amp;listPosition=1" TargetMode="External" Id="rId323"/><Relationship Type="http://schemas.openxmlformats.org/officeDocument/2006/relationships/hyperlink" Target="https://www.megadice.cc" TargetMode="External" Id="rId324"/><Relationship Type="http://schemas.openxmlformats.org/officeDocument/2006/relationships/hyperlink" Target="https://www.megadice.cc" TargetMode="External" Id="rId325"/><Relationship Type="http://schemas.openxmlformats.org/officeDocument/2006/relationships/hyperlink" Target="https://casino.guru/exit?casinoId=5474&amp;domainLanguageId=2&amp;preferredLanguagesStr=9,2&amp;tosLinkRequired=false&amp;userCountryId=78&amp;listName=casino-detail&amp;pageType=16&amp;listPosition=1" TargetMode="External" Id="rId326"/><Relationship Type="http://schemas.openxmlformats.org/officeDocument/2006/relationships/hyperlink" Target="https://likes.bet" TargetMode="External" Id="rId327"/><Relationship Type="http://schemas.openxmlformats.org/officeDocument/2006/relationships/hyperlink" Target="https://likes.bet" TargetMode="External" Id="rId328"/><Relationship Type="http://schemas.openxmlformats.org/officeDocument/2006/relationships/hyperlink" Target="https://casino.guru/exit?casinoId=11084&amp;domainLanguageId=2&amp;preferredLanguagesStr=9,2&amp;tosLinkRequired=false&amp;userCountryId=78&amp;listName=casino-detail&amp;pageType=16&amp;listPosition=1" TargetMode="External" Id="rId329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0"/><Relationship Type="http://schemas.openxmlformats.org/officeDocument/2006/relationships/hyperlink" Target="https://casino.guru/exit?casinoId=11089&amp;domainLanguageId=2&amp;preferredLanguagesStr=9,2&amp;tosLinkRequired=false&amp;userCountryId=78&amp;listName=casino-detail&amp;pageType=16&amp;listPosition=1" TargetMode="External" Id="rId331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2"/><Relationship Type="http://schemas.openxmlformats.org/officeDocument/2006/relationships/hyperlink" Target="https://casino.guru/exit?casinoId=10443&amp;domainLanguageId=2&amp;preferredLanguagesStr=9,2&amp;tosLinkRequired=false&amp;userCountryId=78&amp;listName=casino-detail&amp;pageType=16&amp;listPosition=1" TargetMode="External" Id="rId333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34"/><Relationship Type="http://schemas.openxmlformats.org/officeDocument/2006/relationships/hyperlink" Target="https://casino.guru/exit?casinoId=10837&amp;domainLanguageId=2&amp;preferredLanguagesStr=9,2&amp;tosLinkRequired=false&amp;userCountryId=78&amp;listName=casino-detail&amp;pageType=16&amp;listPosition=1" TargetMode="External" Id="rId335"/><Relationship Type="http://schemas.openxmlformats.org/officeDocument/2006/relationships/hyperlink" Target="https://www.partyspins1.com" TargetMode="External" Id="rId336"/><Relationship Type="http://schemas.openxmlformats.org/officeDocument/2006/relationships/hyperlink" Target="https://www.partyspins1.com" TargetMode="External" Id="rId337"/><Relationship Type="http://schemas.openxmlformats.org/officeDocument/2006/relationships/hyperlink" Target="https://casino.guru/exit?casinoId=9232&amp;domainLanguageId=2&amp;preferredLanguagesStr=9,2&amp;tosLinkRequired=false&amp;userCountryId=78&amp;listName=casino-detail&amp;pageType=16&amp;listPosition=1" TargetMode="External" Id="rId338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39"/><Relationship Type="http://schemas.openxmlformats.org/officeDocument/2006/relationships/hyperlink" Target="https://casino.guru/exit?casinoId=8538&amp;domainLanguageId=2&amp;preferredLanguagesStr=9,2&amp;tosLinkRequired=false&amp;userCountryId=78&amp;listName=casino-detail&amp;pageType=16&amp;listPosition=1" TargetMode="External" Id="rId340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41"/><Relationship Type="http://schemas.openxmlformats.org/officeDocument/2006/relationships/hyperlink" Target="https://casino.guru/exit?casinoId=10651&amp;domainLanguageId=2&amp;preferredLanguagesStr=9,2&amp;tosLinkRequired=false&amp;userCountryId=78&amp;listName=casino-detail&amp;pageType=16&amp;listPosition=1" TargetMode="External" Id="rId342"/><Relationship Type="http://schemas.openxmlformats.org/officeDocument/2006/relationships/hyperlink" Target="https://www.winningz5.com" TargetMode="External" Id="rId343"/><Relationship Type="http://schemas.openxmlformats.org/officeDocument/2006/relationships/hyperlink" Target="https://www.winningz5.com" TargetMode="External" Id="rId344"/><Relationship Type="http://schemas.openxmlformats.org/officeDocument/2006/relationships/hyperlink" Target="https://casino.guru/exit?casinoId=8907&amp;domainLanguageId=2&amp;preferredLanguagesStr=9,2&amp;tosLinkRequired=false&amp;userCountryId=78&amp;listName=casino-detail&amp;pageType=16&amp;listPosition=1" TargetMode="External" Id="rId345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46"/><Relationship Type="http://schemas.openxmlformats.org/officeDocument/2006/relationships/hyperlink" Target="https://casino.guru/exit?casinoId=11485&amp;domainLanguageId=2&amp;preferredLanguagesStr=9,2&amp;tosLinkRequired=false&amp;userCountryId=78&amp;listName=casino-detail&amp;pageType=16&amp;listPosition=1" TargetMode="External" Id="rId347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48"/><Relationship Type="http://schemas.openxmlformats.org/officeDocument/2006/relationships/hyperlink" Target="https://casino.guru/exit?casinoId=10565&amp;domainLanguageId=2&amp;preferredLanguagesStr=9,2&amp;tosLinkRequired=false&amp;userCountryId=78&amp;listName=casino-detail&amp;pageType=16&amp;listPosition=1" TargetMode="External" Id="rId349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0"/><Relationship Type="http://schemas.openxmlformats.org/officeDocument/2006/relationships/hyperlink" Target="https://casino.guru/exit?casinoId=11590&amp;domainLanguageId=2&amp;preferredLanguagesStr=9,2&amp;tosLinkRequired=false&amp;userCountryId=78&amp;listName=casino-detail&amp;pageType=16&amp;listPosition=1" TargetMode="External" Id="rId351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52"/><Relationship Type="http://schemas.openxmlformats.org/officeDocument/2006/relationships/hyperlink" Target="https://casino.guru/exit?casinoId=11690&amp;domainLanguageId=2&amp;preferredLanguagesStr=9,2&amp;tosLinkRequired=false&amp;userCountryId=78&amp;listName=casino-detail&amp;pageType=16&amp;listPosition=1" TargetMode="External" Id="rId353"/><Relationship Type="http://schemas.openxmlformats.org/officeDocument/2006/relationships/hyperlink" Target="https://casino.guru/odden-casino-review" TargetMode="External" Id="rId354"/><Relationship Type="http://schemas.openxmlformats.org/officeDocument/2006/relationships/hyperlink" Target="https://casino.guru/odden-casino-review" TargetMode="External" Id="rId355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56"/><Relationship Type="http://schemas.openxmlformats.org/officeDocument/2006/relationships/hyperlink" Target="https://casino.guru/exit?casinoId=8268&amp;domainLanguageId=2&amp;preferredLanguagesStr=9,2&amp;tosLinkRequired=false&amp;userCountryId=78&amp;listName=casino-detail&amp;pageType=16&amp;listPosition=1" TargetMode="External" Id="rId357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58"/><Relationship Type="http://schemas.openxmlformats.org/officeDocument/2006/relationships/hyperlink" Target="https://casino.guru/exit?casinoId=4425&amp;domainLanguageId=2&amp;preferredLanguagesStr=9,2&amp;tosLinkRequired=false&amp;userCountryId=78&amp;listName=casino-detail&amp;pageType=16&amp;listPosition=1" TargetMode="External" Id="rId359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60"/><Relationship Type="http://schemas.openxmlformats.org/officeDocument/2006/relationships/hyperlink" Target="https://casino.guru/exit?casinoId=9345&amp;domainLanguageId=2&amp;preferredLanguagesStr=9,2&amp;tosLinkRequired=false&amp;userCountryId=78&amp;listName=casino-detail&amp;pageType=16&amp;listPosition=1" TargetMode="External" Id="rId361"/><Relationship Type="http://schemas.openxmlformats.org/officeDocument/2006/relationships/hyperlink" Target="https://baloo.bet" TargetMode="External" Id="rId362"/><Relationship Type="http://schemas.openxmlformats.org/officeDocument/2006/relationships/hyperlink" Target="https://baloo.bet" TargetMode="External" Id="rId363"/><Relationship Type="http://schemas.openxmlformats.org/officeDocument/2006/relationships/hyperlink" Target="https://casino.guru/exit?casinoId=11237&amp;domainLanguageId=2&amp;preferredLanguagesStr=9,2&amp;tosLinkRequired=false&amp;userCountryId=78&amp;listName=casino-detail&amp;pageType=16&amp;listPosition=1" TargetMode="External" Id="rId364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65"/><Relationship Type="http://schemas.openxmlformats.org/officeDocument/2006/relationships/hyperlink" Target="https://casino.guru/exit?casinoId=10564&amp;domainLanguageId=2&amp;preferredLanguagesStr=9,2&amp;tosLinkRequired=false&amp;userCountryId=78&amp;listName=casino-detail&amp;pageType=16&amp;listPosition=1" TargetMode="External" Id="rId366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67"/><Relationship Type="http://schemas.openxmlformats.org/officeDocument/2006/relationships/hyperlink" Target="https://casino.guru/exit?casinoId=8499&amp;domainLanguageId=2&amp;preferredLanguagesStr=9,2&amp;tosLinkRequired=false&amp;userCountryId=78&amp;listName=casino-detail&amp;pageType=16&amp;listPosition=1" TargetMode="External" Id="rId368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69"/><Relationship Type="http://schemas.openxmlformats.org/officeDocument/2006/relationships/hyperlink" Target="https://casino.guru/exit?casinoId=11181&amp;domainLanguageId=2&amp;preferredLanguagesStr=9,2&amp;tosLinkRequired=false&amp;userCountryId=78&amp;listName=casino-detail&amp;pageType=16&amp;listPosition=1" TargetMode="External" Id="rId370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71"/><Relationship Type="http://schemas.openxmlformats.org/officeDocument/2006/relationships/hyperlink" Target="https://casino.guru/exit?casinoId=11067&amp;domainLanguageId=2&amp;preferredLanguagesStr=9,2&amp;tosLinkRequired=false&amp;userCountryId=78&amp;listName=casino-detail&amp;pageType=16&amp;listPosition=1" TargetMode="External" Id="rId372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73"/><Relationship Type="http://schemas.openxmlformats.org/officeDocument/2006/relationships/hyperlink" Target="https://casino.guru/exit?casinoId=11338&amp;domainLanguageId=2&amp;preferredLanguagesStr=9,2&amp;tosLinkRequired=false&amp;userCountryId=78&amp;listName=casino-detail&amp;pageType=16&amp;listPosition=1" TargetMode="External" Id="rId374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75"/><Relationship Type="http://schemas.openxmlformats.org/officeDocument/2006/relationships/hyperlink" Target="https://casino.guru/exit?casinoId=11109&amp;domainLanguageId=2&amp;preferredLanguagesStr=9,2&amp;tosLinkRequired=false&amp;userCountryId=78&amp;listName=casino-detail&amp;pageType=16&amp;listPosition=1" TargetMode="External" Id="rId376"/><Relationship Type="http://schemas.openxmlformats.org/officeDocument/2006/relationships/hyperlink" Target="https://one-vv3110.life" TargetMode="External" Id="rId377"/><Relationship Type="http://schemas.openxmlformats.org/officeDocument/2006/relationships/hyperlink" Target="https://one-vv3110.life" TargetMode="External" Id="rId378"/><Relationship Type="http://schemas.openxmlformats.org/officeDocument/2006/relationships/hyperlink" Target="https://casino.guru/exit?casinoId=3095&amp;domainLanguageId=2&amp;preferredLanguagesStr=9,2&amp;tosLinkRequired=false&amp;userCountryId=78&amp;listName=casino-detail&amp;pageType=16&amp;listPosition=1" TargetMode="External" Id="rId379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80"/><Relationship Type="http://schemas.openxmlformats.org/officeDocument/2006/relationships/hyperlink" Target="https://casino.guru/exit?casinoId=10493&amp;domainLanguageId=2&amp;preferredLanguagesStr=9,2&amp;tosLinkRequired=false&amp;userCountryId=78&amp;listName=casino-detail&amp;pageType=16&amp;listPosition=1" TargetMode="External" Id="rId381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82"/><Relationship Type="http://schemas.openxmlformats.org/officeDocument/2006/relationships/hyperlink" Target="https://casino.guru/exit?casinoId=10615&amp;domainLanguageId=2&amp;preferredLanguagesStr=9,2&amp;tosLinkRequired=false&amp;userCountryId=78&amp;listName=casino-detail&amp;pageType=16&amp;listPosition=1" TargetMode="External" Id="rId383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84"/><Relationship Type="http://schemas.openxmlformats.org/officeDocument/2006/relationships/hyperlink" Target="https://casino.guru/exit?casinoId=10906&amp;domainLanguageId=2&amp;preferredLanguagesStr=9,2&amp;tosLinkRequired=false&amp;userCountryId=78&amp;listName=casino-detail&amp;pageType=16&amp;listPosition=1" TargetMode="External" Id="rId385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86"/><Relationship Type="http://schemas.openxmlformats.org/officeDocument/2006/relationships/hyperlink" Target="https://casino.guru/exit?casinoId=11504&amp;domainLanguageId=2&amp;preferredLanguagesStr=9,2&amp;tosLinkRequired=false&amp;userCountryId=78&amp;listName=casino-detail&amp;pageType=16&amp;listPosition=1" TargetMode="External" Id="rId387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88"/><Relationship Type="http://schemas.openxmlformats.org/officeDocument/2006/relationships/hyperlink" Target="https://casino.guru/exit?casinoId=9361&amp;domainLanguageId=2&amp;preferredLanguagesStr=9,2&amp;tosLinkRequired=false&amp;userCountryId=78&amp;listName=casino-detail&amp;pageType=16&amp;listPosition=1" TargetMode="External" Id="rId389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90"/><Relationship Type="http://schemas.openxmlformats.org/officeDocument/2006/relationships/hyperlink" Target="https://casino.guru/exit?casinoId=7239&amp;domainLanguageId=2&amp;preferredLanguagesStr=9,2&amp;tosLinkRequired=false&amp;userCountryId=78&amp;listName=casino-detail&amp;pageType=16&amp;listPosition=1" TargetMode="External" Id="rId391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92"/><Relationship Type="http://schemas.openxmlformats.org/officeDocument/2006/relationships/hyperlink" Target="https://casino.guru/exit?casinoId=8296&amp;domainLanguageId=2&amp;preferredLanguagesStr=9,2&amp;tosLinkRequired=false&amp;userCountryId=78&amp;listName=casino-detail&amp;pageType=16&amp;listPosition=1" TargetMode="External" Id="rId393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94"/><Relationship Type="http://schemas.openxmlformats.org/officeDocument/2006/relationships/hyperlink" Target="https://casino.guru/exit?casinoId=11045&amp;domainLanguageId=2&amp;preferredLanguagesStr=9,2&amp;tosLinkRequired=false&amp;userCountryId=78&amp;listName=casino-detail&amp;pageType=16&amp;listPosition=1" TargetMode="External" Id="rId395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96"/><Relationship Type="http://schemas.openxmlformats.org/officeDocument/2006/relationships/hyperlink" Target="https://casino.guru/exit?casinoId=9785&amp;domainLanguageId=2&amp;preferredLanguagesStr=9,2&amp;tosLinkRequired=false&amp;userCountryId=78&amp;listName=casino-detail&amp;pageType=16&amp;listPosition=1" TargetMode="External" Id="rId397"/><Relationship Type="http://schemas.openxmlformats.org/officeDocument/2006/relationships/hyperlink" Target="https://www.ts4ars11.com" TargetMode="External" Id="rId398"/><Relationship Type="http://schemas.openxmlformats.org/officeDocument/2006/relationships/hyperlink" Target="https://www.ts4ars11.com" TargetMode="External" Id="rId399"/><Relationship Type="http://schemas.openxmlformats.org/officeDocument/2006/relationships/hyperlink" Target="https://casino.guru/exit?casinoId=3379&amp;domainLanguageId=2&amp;preferredLanguagesStr=9,2&amp;tosLinkRequired=false&amp;userCountryId=78&amp;listName=casino-detail&amp;pageType=16&amp;listPosition=1" TargetMode="External" Id="rId400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01"/><Relationship Type="http://schemas.openxmlformats.org/officeDocument/2006/relationships/hyperlink" Target="https://casino.guru/exit?casinoId=11074&amp;domainLanguageId=2&amp;preferredLanguagesStr=9,2&amp;tosLinkRequired=false&amp;userCountryId=78&amp;listName=casino-detail&amp;pageType=16&amp;listPosition=1" TargetMode="External" Id="rId402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03"/><Relationship Type="http://schemas.openxmlformats.org/officeDocument/2006/relationships/hyperlink" Target="https://casino.guru/exit?casinoId=10556&amp;domainLanguageId=2&amp;preferredLanguagesStr=9,2&amp;tosLinkRequired=false&amp;userCountryId=78&amp;listName=casino-detail&amp;pageType=16&amp;listPosition=1" TargetMode="External" Id="rId404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05"/><Relationship Type="http://schemas.openxmlformats.org/officeDocument/2006/relationships/hyperlink" Target="https://casino.guru/exit?casinoId=6085&amp;domainLanguageId=2&amp;preferredLanguagesStr=9,2&amp;tosLinkRequired=false&amp;userCountryId=78&amp;listName=casino-detail&amp;pageType=16&amp;listPosition=1" TargetMode="External" Id="rId406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07"/><Relationship Type="http://schemas.openxmlformats.org/officeDocument/2006/relationships/hyperlink" Target="https://casino.guru/exit?casinoId=11701&amp;domainLanguageId=2&amp;preferredLanguagesStr=9,2&amp;tosLinkRequired=false&amp;userCountryId=78&amp;listName=casino-detail&amp;pageType=16&amp;listPosition=1" TargetMode="External" Id="rId408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09"/><Relationship Type="http://schemas.openxmlformats.org/officeDocument/2006/relationships/hyperlink" Target="https://casino.guru/exit?casinoId=8752&amp;domainLanguageId=2&amp;preferredLanguagesStr=9,2&amp;tosLinkRequired=false&amp;userCountryId=78&amp;listName=casino-detail&amp;pageType=16&amp;listPosition=1" TargetMode="External" Id="rId410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11"/><Relationship Type="http://schemas.openxmlformats.org/officeDocument/2006/relationships/hyperlink" Target="https://casino.guru/exit?casinoId=8306&amp;domainLanguageId=2&amp;preferredLanguagesStr=9,2&amp;tosLinkRequired=false&amp;userCountryId=78&amp;listName=casino-detail&amp;pageType=16&amp;listPosition=1" TargetMode="External" Id="rId412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13"/><Relationship Type="http://schemas.openxmlformats.org/officeDocument/2006/relationships/hyperlink" Target="https://casino.guru/exit?casinoId=10861&amp;domainLanguageId=2&amp;preferredLanguagesStr=9,2&amp;tosLinkRequired=false&amp;userCountryId=78&amp;listName=casino-detail&amp;pageType=16&amp;listPosition=1" TargetMode="External" Id="rId414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15"/><Relationship Type="http://schemas.openxmlformats.org/officeDocument/2006/relationships/hyperlink" Target="https://casino.guru/exit?casinoId=10028&amp;domainLanguageId=2&amp;preferredLanguagesStr=9,2&amp;tosLinkRequired=false&amp;userCountryId=78&amp;listName=casino-detail&amp;pageType=16&amp;listPosition=1" TargetMode="External" Id="rId416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17"/><Relationship Type="http://schemas.openxmlformats.org/officeDocument/2006/relationships/hyperlink" Target="https://casino.guru/exit?casinoId=11128&amp;domainLanguageId=2&amp;preferredLanguagesStr=9,2&amp;tosLinkRequired=false&amp;userCountryId=78&amp;listName=casino-detail&amp;pageType=16&amp;listPosition=1" TargetMode="External" Id="rId418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19"/><Relationship Type="http://schemas.openxmlformats.org/officeDocument/2006/relationships/hyperlink" Target="https://casino.guru/exit?casinoId=7008&amp;domainLanguageId=2&amp;preferredLanguagesStr=9,2&amp;tosLinkRequired=false&amp;userCountryId=78&amp;listName=casino-detail&amp;pageType=16&amp;listPosition=1" TargetMode="External" Id="rId420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21"/><Relationship Type="http://schemas.openxmlformats.org/officeDocument/2006/relationships/hyperlink" Target="https://casino.guru/exit?casinoId=4883&amp;domainLanguageId=2&amp;preferredLanguagesStr=9,2&amp;tosLinkRequired=false&amp;userCountryId=78&amp;listName=casino-detail&amp;pageType=16&amp;listPosition=1" TargetMode="External" Id="rId422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23"/><Relationship Type="http://schemas.openxmlformats.org/officeDocument/2006/relationships/hyperlink" Target="https://casino.guru/exit?casinoId=11619&amp;domainLanguageId=2&amp;preferredLanguagesStr=9,2&amp;tosLinkRequired=false&amp;userCountryId=78&amp;listName=casino-detail&amp;pageType=16&amp;listPosition=1" TargetMode="External" Id="rId424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25"/><Relationship Type="http://schemas.openxmlformats.org/officeDocument/2006/relationships/hyperlink" Target="https://casino.guru/exit?casinoId=8906&amp;domainLanguageId=2&amp;preferredLanguagesStr=9,2&amp;tosLinkRequired=false&amp;userCountryId=78&amp;listName=casino-detail&amp;pageType=16&amp;listPosition=1" TargetMode="External" Id="rId426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27"/><Relationship Type="http://schemas.openxmlformats.org/officeDocument/2006/relationships/hyperlink" Target="https://casino.guru/exit?casinoId=8412&amp;domainLanguageId=2&amp;preferredLanguagesStr=9,2&amp;tosLinkRequired=false&amp;userCountryId=78&amp;listName=casino-detail&amp;pageType=16&amp;listPosition=1" TargetMode="External" Id="rId428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29"/><Relationship Type="http://schemas.openxmlformats.org/officeDocument/2006/relationships/hyperlink" Target="https://casino.guru/exit?casinoId=5012&amp;domainLanguageId=2&amp;preferredLanguagesStr=9,2&amp;tosLinkRequired=false&amp;userCountryId=78&amp;listName=casino-detail&amp;pageType=16&amp;listPosition=1" TargetMode="External" Id="rId430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31"/><Relationship Type="http://schemas.openxmlformats.org/officeDocument/2006/relationships/hyperlink" Target="https://casino.guru/exit?casinoId=8977&amp;domainLanguageId=2&amp;preferredLanguagesStr=9,2&amp;tosLinkRequired=false&amp;userCountryId=78&amp;listName=casino-detail&amp;pageType=16&amp;listPosition=1" TargetMode="External" Id="rId432"/><Relationship Type="http://schemas.openxmlformats.org/officeDocument/2006/relationships/hyperlink" Target="https://fantasino-rdr.com" TargetMode="External" Id="rId433"/><Relationship Type="http://schemas.openxmlformats.org/officeDocument/2006/relationships/hyperlink" Target="https://fantasino-rdr.com" TargetMode="External" Id="rId434"/><Relationship Type="http://schemas.openxmlformats.org/officeDocument/2006/relationships/hyperlink" Target="https://casino.guru/exit?casinoId=854&amp;domainLanguageId=2&amp;preferredLanguagesStr=9,2&amp;tosLinkRequired=false&amp;userCountryId=78&amp;listName=casino-detail&amp;pageType=16&amp;listPosition=1" TargetMode="External" Id="rId435"/><Relationship Type="http://schemas.openxmlformats.org/officeDocument/2006/relationships/hyperlink" Target="https://lckgem.online" TargetMode="External" Id="rId436"/><Relationship Type="http://schemas.openxmlformats.org/officeDocument/2006/relationships/hyperlink" Target="https://lckgem.online" TargetMode="External" Id="rId437"/><Relationship Type="http://schemas.openxmlformats.org/officeDocument/2006/relationships/hyperlink" Target="https://casino.guru/exit?casinoId=9527&amp;domainLanguageId=2&amp;preferredLanguagesStr=9,2&amp;tosLinkRequired=false&amp;userCountryId=78&amp;listName=casino-detail&amp;pageType=16&amp;listPosition=1" TargetMode="External" Id="rId438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39"/><Relationship Type="http://schemas.openxmlformats.org/officeDocument/2006/relationships/hyperlink" Target="https://casino.guru/exit?casinoId=5011&amp;domainLanguageId=2&amp;preferredLanguagesStr=9,2&amp;tosLinkRequired=false&amp;userCountryId=78&amp;listName=casino-detail&amp;pageType=16&amp;listPosition=1" TargetMode="External" Id="rId440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41"/><Relationship Type="http://schemas.openxmlformats.org/officeDocument/2006/relationships/hyperlink" Target="https://casino.guru/exit?casinoId=4305&amp;domainLanguageId=2&amp;preferredLanguagesStr=9,2&amp;tosLinkRequired=false&amp;userCountryId=78&amp;listName=casino-detail&amp;pageType=16&amp;listPosition=1" TargetMode="External" Id="rId442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43"/><Relationship Type="http://schemas.openxmlformats.org/officeDocument/2006/relationships/hyperlink" Target="https://casino.guru/exit?casinoId=7702&amp;domainLanguageId=2&amp;preferredLanguagesStr=9,2&amp;tosLinkRequired=false&amp;userCountryId=78&amp;listName=casino-detail&amp;pageType=16&amp;listPosition=1" TargetMode="External" Id="rId444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45"/><Relationship Type="http://schemas.openxmlformats.org/officeDocument/2006/relationships/hyperlink" Target="https://casino.guru/exit?casinoId=11117&amp;domainLanguageId=2&amp;preferredLanguagesStr=9,2&amp;tosLinkRequired=false&amp;userCountryId=78&amp;listName=casino-detail&amp;pageType=16&amp;listPosition=1" TargetMode="External" Id="rId446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47"/><Relationship Type="http://schemas.openxmlformats.org/officeDocument/2006/relationships/hyperlink" Target="https://casino.guru/exit?casinoId=4873&amp;domainLanguageId=2&amp;preferredLanguagesStr=9,2&amp;tosLinkRequired=false&amp;userCountryId=78&amp;listName=casino-detail&amp;pageType=16&amp;listPosition=1" TargetMode="External" Id="rId448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49"/><Relationship Type="http://schemas.openxmlformats.org/officeDocument/2006/relationships/hyperlink" Target="https://casino.guru/exit?casinoId=8809&amp;domainLanguageId=2&amp;preferredLanguagesStr=9,2&amp;tosLinkRequired=false&amp;userCountryId=78&amp;listName=casino-detail&amp;pageType=16&amp;listPosition=1" TargetMode="External" Id="rId450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51"/><Relationship Type="http://schemas.openxmlformats.org/officeDocument/2006/relationships/hyperlink" Target="https://casino.guru/exit?casinoId=6358&amp;domainLanguageId=2&amp;preferredLanguagesStr=9,2&amp;tosLinkRequired=false&amp;userCountryId=78&amp;listName=casino-detail&amp;pageType=16&amp;listPosition=1" TargetMode="External" Id="rId452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453"/><Relationship Type="http://schemas.openxmlformats.org/officeDocument/2006/relationships/hyperlink" Target="https://casino.guru/exit?casinoId=6681&amp;domainLanguageId=2&amp;preferredLanguagesStr=9,2&amp;tosLinkRequired=false&amp;userCountryId=78&amp;listName=casino-detail&amp;pageType=16&amp;listPosition=1" TargetMode="External" Id="rId454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455"/><Relationship Type="http://schemas.openxmlformats.org/officeDocument/2006/relationships/hyperlink" Target="https://casino.guru/exit?casinoId=8732&amp;domainLanguageId=2&amp;preferredLanguagesStr=9,2&amp;tosLinkRequired=false&amp;userCountryId=78&amp;listName=casino-detail&amp;pageType=16&amp;listPosition=1" TargetMode="External" Id="rId456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457"/><Relationship Type="http://schemas.openxmlformats.org/officeDocument/2006/relationships/hyperlink" Target="https://casino.guru/exit?casinoId=4572&amp;domainLanguageId=2&amp;preferredLanguagesStr=9,2&amp;tosLinkRequired=false&amp;userCountryId=78&amp;listName=casino-detail&amp;pageType=16&amp;listPosition=1" TargetMode="External" Id="rId458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59"/><Relationship Type="http://schemas.openxmlformats.org/officeDocument/2006/relationships/hyperlink" Target="https://casino.guru/exit?casinoId=9178&amp;domainLanguageId=2&amp;preferredLanguagesStr=9,2&amp;tosLinkRequired=false&amp;userCountryId=78&amp;listName=casino-detail&amp;pageType=16&amp;listPosition=1" TargetMode="External" Id="rId460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61"/><Relationship Type="http://schemas.openxmlformats.org/officeDocument/2006/relationships/hyperlink" Target="https://casino.guru/exit?casinoId=9630&amp;domainLanguageId=2&amp;preferredLanguagesStr=9,2&amp;tosLinkRequired=false&amp;userCountryId=78&amp;listName=casino-detail&amp;pageType=16&amp;listPosition=1" TargetMode="External" Id="rId462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63"/><Relationship Type="http://schemas.openxmlformats.org/officeDocument/2006/relationships/hyperlink" Target="https://casino.guru/exit?casinoId=6324&amp;domainLanguageId=2&amp;preferredLanguagesStr=9,2&amp;tosLinkRequired=false&amp;userCountryId=78&amp;listName=casino-detail&amp;pageType=16&amp;listPosition=1" TargetMode="External" Id="rId464"/><Relationship Type="http://schemas.openxmlformats.org/officeDocument/2006/relationships/hyperlink" Target="https://fruitychance77.com" TargetMode="External" Id="rId465"/><Relationship Type="http://schemas.openxmlformats.org/officeDocument/2006/relationships/hyperlink" Target="https://fruitychance77.com" TargetMode="External" Id="rId466"/><Relationship Type="http://schemas.openxmlformats.org/officeDocument/2006/relationships/hyperlink" Target="https://casino.guru/exit?casinoId=3679&amp;domainLanguageId=2&amp;preferredLanguagesStr=9,2&amp;tosLinkRequired=false&amp;userCountryId=78&amp;listName=casino-detail&amp;pageType=16&amp;listPosition=1" TargetMode="External" Id="rId467"/><Relationship Type="http://schemas.openxmlformats.org/officeDocument/2006/relationships/hyperlink" Target="https://duelbits.com" TargetMode="External" Id="rId468"/><Relationship Type="http://schemas.openxmlformats.org/officeDocument/2006/relationships/hyperlink" Target="https://duelbits.com" TargetMode="External" Id="rId469"/><Relationship Type="http://schemas.openxmlformats.org/officeDocument/2006/relationships/hyperlink" Target="https://casino.guru/exit?casinoId=3680&amp;domainLanguageId=2&amp;preferredLanguagesStr=9,2&amp;tosLinkRequired=false&amp;userCountryId=78&amp;listName=casino-detail&amp;pageType=16&amp;listPosition=1" TargetMode="External" Id="rId470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71"/><Relationship Type="http://schemas.openxmlformats.org/officeDocument/2006/relationships/hyperlink" Target="https://casino.guru/exit?casinoId=6317&amp;domainLanguageId=2&amp;preferredLanguagesStr=9,2&amp;tosLinkRequired=false&amp;userCountryId=78&amp;listName=casino-detail&amp;pageType=16&amp;listPosition=1" TargetMode="External" Id="rId472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73"/><Relationship Type="http://schemas.openxmlformats.org/officeDocument/2006/relationships/hyperlink" Target="https://casino.guru/exit?casinoId=5010&amp;domainLanguageId=2&amp;preferredLanguagesStr=9,2&amp;tosLinkRequired=false&amp;userCountryId=78&amp;listName=casino-detail&amp;pageType=16&amp;listPosition=1" TargetMode="External" Id="rId474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75"/><Relationship Type="http://schemas.openxmlformats.org/officeDocument/2006/relationships/hyperlink" Target="https://casino.guru/exit?casinoId=10302&amp;domainLanguageId=2&amp;preferredLanguagesStr=9,2&amp;tosLinkRequired=false&amp;userCountryId=78&amp;listName=casino-detail&amp;pageType=16&amp;listPosition=1" TargetMode="External" Id="rId476"/><Relationship Type="http://schemas.openxmlformats.org/officeDocument/2006/relationships/hyperlink" Target="https://leon308.casino" TargetMode="External" Id="rId477"/><Relationship Type="http://schemas.openxmlformats.org/officeDocument/2006/relationships/hyperlink" Target="https://leon308.casino" TargetMode="External" Id="rId478"/><Relationship Type="http://schemas.openxmlformats.org/officeDocument/2006/relationships/hyperlink" Target="https://casino.guru/exit?casinoId=2318&amp;domainLanguageId=2&amp;preferredLanguagesStr=9,2&amp;tosLinkRequired=false&amp;userCountryId=78&amp;listName=casino-detail&amp;pageType=16&amp;listPosition=1" TargetMode="External" Id="rId479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80"/><Relationship Type="http://schemas.openxmlformats.org/officeDocument/2006/relationships/hyperlink" Target="https://casino.guru/exit?casinoId=4563&amp;domainLanguageId=2&amp;preferredLanguagesStr=9,2&amp;tosLinkRequired=false&amp;userCountryId=78&amp;listName=casino-detail&amp;pageType=16&amp;listPosition=1" TargetMode="External" Id="rId481"/><Relationship Type="http://schemas.openxmlformats.org/officeDocument/2006/relationships/hyperlink" Target="https://triumphcasino77.com" TargetMode="External" Id="rId482"/><Relationship Type="http://schemas.openxmlformats.org/officeDocument/2006/relationships/hyperlink" Target="https://triumphcasino77.com" TargetMode="External" Id="rId483"/><Relationship Type="http://schemas.openxmlformats.org/officeDocument/2006/relationships/hyperlink" Target="https://casino.guru/exit?casinoId=2420&amp;domainLanguageId=2&amp;preferredLanguagesStr=9,2&amp;tosLinkRequired=false&amp;userCountryId=78&amp;listName=casino-detail&amp;pageType=16&amp;listPosition=1" TargetMode="External" Id="rId484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85"/><Relationship Type="http://schemas.openxmlformats.org/officeDocument/2006/relationships/hyperlink" Target="https://casino.guru/exit?casinoId=4353&amp;domainLanguageId=2&amp;preferredLanguagesStr=9,2&amp;tosLinkRequired=false&amp;userCountryId=78&amp;listName=casino-detail&amp;pageType=16&amp;listPosition=1" TargetMode="External" Id="rId486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87"/><Relationship Type="http://schemas.openxmlformats.org/officeDocument/2006/relationships/hyperlink" Target="https://casino.guru/exit?casinoId=10411&amp;domainLanguageId=2&amp;preferredLanguagesStr=9,2&amp;tosLinkRequired=false&amp;userCountryId=78&amp;listName=casino-detail&amp;pageType=16&amp;listPosition=1" TargetMode="External" Id="rId488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89"/><Relationship Type="http://schemas.openxmlformats.org/officeDocument/2006/relationships/hyperlink" Target="https://casino.guru/exit?casinoId=5621&amp;domainLanguageId=2&amp;preferredLanguagesStr=9,2&amp;tosLinkRequired=false&amp;userCountryId=78&amp;listName=casino-detail&amp;pageType=16&amp;listPosition=1" TargetMode="External" Id="rId490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91"/><Relationship Type="http://schemas.openxmlformats.org/officeDocument/2006/relationships/hyperlink" Target="https://casino.guru/exit?casinoId=10675&amp;domainLanguageId=2&amp;preferredLanguagesStr=9,2&amp;tosLinkRequired=false&amp;userCountryId=78&amp;listName=casino-detail&amp;pageType=16&amp;listPosition=1" TargetMode="External" Id="rId492"/><Relationship Type="http://schemas.openxmlformats.org/officeDocument/2006/relationships/hyperlink" Target="https://urlblockservice.com" TargetMode="External" Id="rId493"/><Relationship Type="http://schemas.openxmlformats.org/officeDocument/2006/relationships/hyperlink" Target="https://urlblockservice.com" TargetMode="External" Id="rId494"/><Relationship Type="http://schemas.openxmlformats.org/officeDocument/2006/relationships/hyperlink" Target="https://casino.guru/exit?casinoId=11118&amp;domainLanguageId=2&amp;preferredLanguagesStr=9,2&amp;tosLinkRequired=false&amp;userCountryId=78&amp;listName=casino-detail&amp;pageType=16&amp;listPosition=1" TargetMode="External" Id="rId495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96"/><Relationship Type="http://schemas.openxmlformats.org/officeDocument/2006/relationships/hyperlink" Target="https://casino.guru/exit?casinoId=7782&amp;domainLanguageId=2&amp;preferredLanguagesStr=9,2&amp;tosLinkRequired=false&amp;userCountryId=78&amp;listName=casino-detail&amp;pageType=16&amp;listPosition=1" TargetMode="External" Id="rId497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98"/><Relationship Type="http://schemas.openxmlformats.org/officeDocument/2006/relationships/hyperlink" Target="https://casino.guru/exit?casinoId=4512&amp;domainLanguageId=2&amp;preferredLanguagesStr=9,2&amp;tosLinkRequired=false&amp;userCountryId=78&amp;listName=casino-detail&amp;pageType=16&amp;listPosition=1" TargetMode="External" Id="rId499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00"/><Relationship Type="http://schemas.openxmlformats.org/officeDocument/2006/relationships/hyperlink" Target="https://casino.guru/exit?casinoId=4453&amp;domainLanguageId=2&amp;preferredLanguagesStr=9,2&amp;tosLinkRequired=false&amp;userCountryId=78&amp;listName=casino-detail&amp;pageType=16&amp;listPosition=1" TargetMode="External" Id="rId501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02"/><Relationship Type="http://schemas.openxmlformats.org/officeDocument/2006/relationships/hyperlink" Target="https://casino.guru/exit?casinoId=4573&amp;domainLanguageId=2&amp;preferredLanguagesStr=9,2&amp;tosLinkRequired=false&amp;userCountryId=78&amp;listName=casino-detail&amp;pageType=16&amp;listPosition=1" TargetMode="External" Id="rId503"/><Relationship Type="http://schemas.openxmlformats.org/officeDocument/2006/relationships/hyperlink" Target="https://777admiralshark.com" TargetMode="External" Id="rId504"/><Relationship Type="http://schemas.openxmlformats.org/officeDocument/2006/relationships/hyperlink" Target="https://777admiralshark.com" TargetMode="External" Id="rId505"/><Relationship Type="http://schemas.openxmlformats.org/officeDocument/2006/relationships/hyperlink" Target="https://casino.guru/exit?casinoId=3839&amp;domainLanguageId=2&amp;preferredLanguagesStr=9,2&amp;tosLinkRequired=false&amp;userCountryId=78&amp;listName=casino-detail&amp;pageType=16&amp;listPosition=1" TargetMode="External" Id="rId506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07"/><Relationship Type="http://schemas.openxmlformats.org/officeDocument/2006/relationships/hyperlink" Target="https://casino.guru/exit?casinoId=8947&amp;domainLanguageId=2&amp;preferredLanguagesStr=9,2&amp;tosLinkRequired=false&amp;userCountryId=78&amp;listName=casino-detail&amp;pageType=16&amp;listPosition=1" TargetMode="External" Id="rId508"/><Relationship Type="http://schemas.openxmlformats.org/officeDocument/2006/relationships/hyperlink" Target="https://impressariocasino.vegas" TargetMode="External" Id="rId509"/><Relationship Type="http://schemas.openxmlformats.org/officeDocument/2006/relationships/hyperlink" Target="https://impressariocasino.vegas" TargetMode="External" Id="rId510"/><Relationship Type="http://schemas.openxmlformats.org/officeDocument/2006/relationships/hyperlink" Target="https://casino.guru/exit?casinoId=7911&amp;domainLanguageId=2&amp;preferredLanguagesStr=9,2&amp;tosLinkRequired=false&amp;userCountryId=78&amp;listName=casino-detail&amp;pageType=16&amp;listPosition=1" TargetMode="External" Id="rId511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12"/><Relationship Type="http://schemas.openxmlformats.org/officeDocument/2006/relationships/hyperlink" Target="https://casino.guru/exit?casinoId=4583&amp;domainLanguageId=2&amp;preferredLanguagesStr=9,2&amp;tosLinkRequired=false&amp;userCountryId=78&amp;listName=casino-detail&amp;pageType=16&amp;listPosition=1" TargetMode="External" Id="rId513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14"/><Relationship Type="http://schemas.openxmlformats.org/officeDocument/2006/relationships/hyperlink" Target="https://casino.guru/exit?casinoId=4571&amp;domainLanguageId=2&amp;preferredLanguagesStr=9,2&amp;tosLinkRequired=false&amp;userCountryId=78&amp;listName=casino-detail&amp;pageType=16&amp;listPosition=1" TargetMode="External" Id="rId515"/><Relationship Type="http://schemas.openxmlformats.org/officeDocument/2006/relationships/hyperlink" Target="https://slottica.best" TargetMode="External" Id="rId516"/><Relationship Type="http://schemas.openxmlformats.org/officeDocument/2006/relationships/hyperlink" Target="https://slottica.best" TargetMode="External" Id="rId517"/><Relationship Type="http://schemas.openxmlformats.org/officeDocument/2006/relationships/hyperlink" Target="https://casino.guru/exit?casinoId=3016&amp;domainLanguageId=2&amp;preferredLanguagesStr=9,2&amp;tosLinkRequired=false&amp;userCountryId=78&amp;listName=casino-detail&amp;pageType=16&amp;listPosition=1" TargetMode="External" Id="rId518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19"/><Relationship Type="http://schemas.openxmlformats.org/officeDocument/2006/relationships/hyperlink" Target="https://casino.guru/exit?casinoId=4561&amp;domainLanguageId=2&amp;preferredLanguagesStr=9,2&amp;tosLinkRequired=false&amp;userCountryId=78&amp;listName=casino-detail&amp;pageType=16&amp;listPosition=1" TargetMode="External" Id="rId520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21"/><Relationship Type="http://schemas.openxmlformats.org/officeDocument/2006/relationships/hyperlink" Target="https://casino.guru/exit?casinoId=6352&amp;domainLanguageId=2&amp;preferredLanguagesStr=9,2&amp;tosLinkRequired=false&amp;userCountryId=78&amp;listName=casino-detail&amp;pageType=16&amp;listPosition=1" TargetMode="External" Id="rId522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23"/><Relationship Type="http://schemas.openxmlformats.org/officeDocument/2006/relationships/hyperlink" Target="https://casino.guru/exit?casinoId=5480&amp;domainLanguageId=2&amp;preferredLanguagesStr=9,2&amp;tosLinkRequired=false&amp;userCountryId=78&amp;listName=casino-detail&amp;pageType=16&amp;listPosition=1" TargetMode="External" Id="rId524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25"/><Relationship Type="http://schemas.openxmlformats.org/officeDocument/2006/relationships/hyperlink" Target="https://casino.guru/exit?casinoId=6345&amp;domainLanguageId=2&amp;preferredLanguagesStr=9,2&amp;tosLinkRequired=false&amp;userCountryId=78&amp;listName=casino-detail&amp;pageType=16&amp;listPosition=1" TargetMode="External" Id="rId526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527"/><Relationship Type="http://schemas.openxmlformats.org/officeDocument/2006/relationships/hyperlink" Target="https://casino.guru/exit?casinoId=8690&amp;domainLanguageId=2&amp;preferredLanguagesStr=9,2&amp;tosLinkRequired=false&amp;userCountryId=78&amp;listName=casino-detail&amp;pageType=16&amp;listPosition=1" TargetMode="External" Id="rId528"/><Relationship Type="http://schemas.openxmlformats.org/officeDocument/2006/relationships/hyperlink" Target="https://twin.com" TargetMode="External" Id="rId529"/><Relationship Type="http://schemas.openxmlformats.org/officeDocument/2006/relationships/hyperlink" Target="https://twin.com" TargetMode="External" Id="rId530"/><Relationship Type="http://schemas.openxmlformats.org/officeDocument/2006/relationships/hyperlink" Target="https://casino.guru/exit?casinoId=909&amp;domainLanguageId=2&amp;preferredLanguagesStr=9,2&amp;tosLinkRequired=false&amp;userCountryId=78&amp;listName=casino-detail&amp;pageType=16&amp;listPosition=1" TargetMode="External" Id="rId531"/><Relationship Type="http://schemas.openxmlformats.org/officeDocument/2006/relationships/hyperlink" Target="https://www.bahsegel.com" TargetMode="External" Id="rId532"/><Relationship Type="http://schemas.openxmlformats.org/officeDocument/2006/relationships/hyperlink" Target="https://www.bahsegel.com" TargetMode="External" Id="rId533"/><Relationship Type="http://schemas.openxmlformats.org/officeDocument/2006/relationships/hyperlink" Target="https://casino.guru/exit?casinoId=3224&amp;domainLanguageId=2&amp;preferredLanguagesStr=9,2&amp;tosLinkRequired=false&amp;userCountryId=78&amp;listName=casino-detail&amp;pageType=16&amp;listPosition=1" TargetMode="External" Id="rId534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535"/><Relationship Type="http://schemas.openxmlformats.org/officeDocument/2006/relationships/hyperlink" Target="https://casino.guru/exit?casinoId=5347&amp;domainLanguageId=2&amp;preferredLanguagesStr=9,2&amp;tosLinkRequired=false&amp;userCountryId=78&amp;listName=casino-detail&amp;pageType=16&amp;listPosition=1" TargetMode="External" Id="rId536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37"/><Relationship Type="http://schemas.openxmlformats.org/officeDocument/2006/relationships/hyperlink" Target="https://casino.guru/exit?casinoId=8338&amp;domainLanguageId=2&amp;preferredLanguagesStr=9,2&amp;tosLinkRequired=false&amp;userCountryId=78&amp;listName=casino-detail&amp;pageType=16&amp;listPosition=1" TargetMode="External" Id="rId538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39"/><Relationship Type="http://schemas.openxmlformats.org/officeDocument/2006/relationships/hyperlink" Target="https://casino.guru/exit?casinoId=8815&amp;domainLanguageId=2&amp;preferredLanguagesStr=9,2&amp;tosLinkRequired=false&amp;userCountryId=78&amp;listName=casino-detail&amp;pageType=16&amp;listPosition=1" TargetMode="External" Id="rId540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541"/><Relationship Type="http://schemas.openxmlformats.org/officeDocument/2006/relationships/hyperlink" Target="https://casino.guru/exit?casinoId=10420&amp;domainLanguageId=2&amp;preferredLanguagesStr=9,2&amp;tosLinkRequired=false&amp;userCountryId=78&amp;listName=casino-detail&amp;pageType=16&amp;listPosition=1" TargetMode="External" Id="rId542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543"/><Relationship Type="http://schemas.openxmlformats.org/officeDocument/2006/relationships/hyperlink" Target="https://casino.guru/exit?casinoId=10613&amp;domainLanguageId=2&amp;preferredLanguagesStr=9,2&amp;tosLinkRequired=false&amp;userCountryId=78&amp;listName=casino-detail&amp;pageType=16&amp;listPosition=1" TargetMode="External" Id="rId544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545"/><Relationship Type="http://schemas.openxmlformats.org/officeDocument/2006/relationships/hyperlink" Target="https://casino.guru/exit?casinoId=9814&amp;domainLanguageId=2&amp;preferredLanguagesStr=9,2&amp;tosLinkRequired=false&amp;userCountryId=78&amp;listName=casino-detail&amp;pageType=16&amp;listPosition=1" TargetMode="External" Id="rId546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547"/><Relationship Type="http://schemas.openxmlformats.org/officeDocument/2006/relationships/hyperlink" Target="https://casino.guru/exit?casinoId=11480&amp;domainLanguageId=2&amp;preferredLanguagesStr=9,2&amp;tosLinkRequired=false&amp;userCountryId=78&amp;listName=casino-detail&amp;pageType=16&amp;listPosition=1" TargetMode="External" Id="rId548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549"/><Relationship Type="http://schemas.openxmlformats.org/officeDocument/2006/relationships/hyperlink" Target="https://casino.guru/exit?casinoId=10728&amp;domainLanguageId=2&amp;preferredLanguagesStr=9,2&amp;tosLinkRequired=false&amp;userCountryId=78&amp;listName=casino-detail&amp;pageType=16&amp;listPosition=1" TargetMode="External" Id="rId550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551"/><Relationship Type="http://schemas.openxmlformats.org/officeDocument/2006/relationships/hyperlink" Target="https://casino.guru/exit?casinoId=7778&amp;domainLanguageId=2&amp;preferredLanguagesStr=9,2&amp;tosLinkRequired=false&amp;userCountryId=78&amp;listName=casino-detail&amp;pageType=16&amp;listPosition=1" TargetMode="External" Id="rId552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553"/><Relationship Type="http://schemas.openxmlformats.org/officeDocument/2006/relationships/hyperlink" Target="https://casino.guru/exit?casinoId=6319&amp;domainLanguageId=2&amp;preferredLanguagesStr=9,2&amp;tosLinkRequired=false&amp;userCountryId=78&amp;listName=casino-detail&amp;pageType=16&amp;listPosition=1" TargetMode="External" Id="rId554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555"/><Relationship Type="http://schemas.openxmlformats.org/officeDocument/2006/relationships/hyperlink" Target="https://casino.guru/exit?casinoId=4366&amp;domainLanguageId=2&amp;preferredLanguagesStr=9,2&amp;tosLinkRequired=false&amp;userCountryId=78&amp;listName=casino-detail&amp;pageType=16&amp;listPosition=1" TargetMode="External" Id="rId556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557"/><Relationship Type="http://schemas.openxmlformats.org/officeDocument/2006/relationships/hyperlink" Target="https://casino.guru/exit?casinoId=10587&amp;domainLanguageId=2&amp;preferredLanguagesStr=9,2&amp;tosLinkRequired=false&amp;userCountryId=78&amp;listName=casino-detail&amp;pageType=16&amp;listPosition=1" TargetMode="External" Id="rId558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59"/><Relationship Type="http://schemas.openxmlformats.org/officeDocument/2006/relationships/hyperlink" Target="https://casino.guru/exit?casinoId=6932&amp;domainLanguageId=2&amp;preferredLanguagesStr=9,2&amp;tosLinkRequired=false&amp;userCountryId=78&amp;listName=casino-detail&amp;pageType=16&amp;listPosition=1" TargetMode="External" Id="rId560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561"/><Relationship Type="http://schemas.openxmlformats.org/officeDocument/2006/relationships/hyperlink" Target="https://casino.guru/exit?casinoId=8086&amp;domainLanguageId=2&amp;preferredLanguagesStr=9,2&amp;tosLinkRequired=false&amp;userCountryId=78&amp;listName=casino-detail&amp;pageType=16&amp;listPosition=1" TargetMode="External" Id="rId562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563"/><Relationship Type="http://schemas.openxmlformats.org/officeDocument/2006/relationships/hyperlink" Target="https://casino.guru/exit?casinoId=8725&amp;domainLanguageId=2&amp;preferredLanguagesStr=9,2&amp;tosLinkRequired=false&amp;userCountryId=78&amp;listName=casino-detail&amp;pageType=16&amp;listPosition=1" TargetMode="External" Id="rId564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565"/><Relationship Type="http://schemas.openxmlformats.org/officeDocument/2006/relationships/hyperlink" Target="https://casino.guru/exit?casinoId=7705&amp;domainLanguageId=2&amp;preferredLanguagesStr=9,2&amp;tosLinkRequired=false&amp;userCountryId=78&amp;listName=casino-detail&amp;pageType=16&amp;listPosition=1" TargetMode="External" Id="rId566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567"/><Relationship Type="http://schemas.openxmlformats.org/officeDocument/2006/relationships/hyperlink" Target="https://casino.guru/exit?casinoId=9283&amp;domainLanguageId=2&amp;preferredLanguagesStr=9,2&amp;tosLinkRequired=false&amp;userCountryId=78&amp;listName=casino-detail&amp;pageType=16&amp;listPosition=1" TargetMode="External" Id="rId568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69"/><Relationship Type="http://schemas.openxmlformats.org/officeDocument/2006/relationships/hyperlink" Target="https://casino.guru/exit?casinoId=5592&amp;domainLanguageId=2&amp;preferredLanguagesStr=9,2&amp;tosLinkRequired=false&amp;userCountryId=78&amp;listName=casino-detail&amp;pageType=16&amp;listPosition=1" TargetMode="External" Id="rId570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571"/><Relationship Type="http://schemas.openxmlformats.org/officeDocument/2006/relationships/hyperlink" Target="https://casino.guru/exit?casinoId=4842&amp;domainLanguageId=2&amp;preferredLanguagesStr=9,2&amp;tosLinkRequired=false&amp;userCountryId=78&amp;listName=casino-detail&amp;pageType=16&amp;listPosition=1" TargetMode="External" Id="rId572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573"/><Relationship Type="http://schemas.openxmlformats.org/officeDocument/2006/relationships/hyperlink" Target="https://casino.guru/exit?casinoId=8261&amp;domainLanguageId=2&amp;preferredLanguagesStr=9,2&amp;tosLinkRequired=false&amp;userCountryId=78&amp;listName=casino-detail&amp;pageType=16&amp;listPosition=1" TargetMode="External" Id="rId574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75"/><Relationship Type="http://schemas.openxmlformats.org/officeDocument/2006/relationships/hyperlink" Target="https://casino.guru/exit?casinoId=4947&amp;domainLanguageId=2&amp;preferredLanguagesStr=9,2&amp;tosLinkRequired=false&amp;userCountryId=78&amp;listName=casino-detail&amp;pageType=16&amp;listPosition=1" TargetMode="External" Id="rId576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77"/><Relationship Type="http://schemas.openxmlformats.org/officeDocument/2006/relationships/hyperlink" Target="https://casino.guru/exit?casinoId=6338&amp;domainLanguageId=2&amp;preferredLanguagesStr=9,2&amp;tosLinkRequired=false&amp;userCountryId=78&amp;listName=casino-detail&amp;pageType=16&amp;listPosition=1" TargetMode="External" Id="rId578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79"/><Relationship Type="http://schemas.openxmlformats.org/officeDocument/2006/relationships/hyperlink" Target="https://casino.guru/exit?casinoId=10847&amp;domainLanguageId=2&amp;preferredLanguagesStr=9,2&amp;tosLinkRequired=false&amp;userCountryId=78&amp;listName=casino-detail&amp;pageType=16&amp;listPosition=1" TargetMode="External" Id="rId580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81"/><Relationship Type="http://schemas.openxmlformats.org/officeDocument/2006/relationships/hyperlink" Target="https://casino.guru/exit?casinoId=6889&amp;domainLanguageId=2&amp;preferredLanguagesStr=9,2&amp;tosLinkRequired=false&amp;userCountryId=78&amp;listName=casino-detail&amp;pageType=16&amp;listPosition=1" TargetMode="External" Id="rId582"/><Relationship Type="http://schemas.openxmlformats.org/officeDocument/2006/relationships/hyperlink" Target="https://77prestigespin.com" TargetMode="External" Id="rId583"/><Relationship Type="http://schemas.openxmlformats.org/officeDocument/2006/relationships/hyperlink" Target="https://77prestigespin.com" TargetMode="External" Id="rId584"/><Relationship Type="http://schemas.openxmlformats.org/officeDocument/2006/relationships/hyperlink" Target="https://casino.guru/exit?casinoId=3673&amp;domainLanguageId=2&amp;preferredLanguagesStr=9,2&amp;tosLinkRequired=false&amp;userCountryId=78&amp;listName=casino-detail&amp;pageType=16&amp;listPosition=1" TargetMode="External" Id="rId585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86"/><Relationship Type="http://schemas.openxmlformats.org/officeDocument/2006/relationships/hyperlink" Target="https://casino.guru/exit?casinoId=11438&amp;domainLanguageId=2&amp;preferredLanguagesStr=9,2&amp;tosLinkRequired=false&amp;userCountryId=78&amp;listName=casino-detail&amp;pageType=16&amp;listPosition=1" TargetMode="External" Id="rId587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588"/><Relationship Type="http://schemas.openxmlformats.org/officeDocument/2006/relationships/hyperlink" Target="https://casino.guru/exit?casinoId=9576&amp;domainLanguageId=2&amp;preferredLanguagesStr=9,2&amp;tosLinkRequired=false&amp;userCountryId=78&amp;listName=casino-detail&amp;pageType=16&amp;listPosition=1" TargetMode="External" Id="rId589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590"/><Relationship Type="http://schemas.openxmlformats.org/officeDocument/2006/relationships/hyperlink" Target="https://casino.guru/exit?casinoId=4584&amp;domainLanguageId=2&amp;preferredLanguagesStr=9,2&amp;tosLinkRequired=false&amp;userCountryId=78&amp;listName=casino-detail&amp;pageType=16&amp;listPosition=1" TargetMode="External" Id="rId591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592"/><Relationship Type="http://schemas.openxmlformats.org/officeDocument/2006/relationships/hyperlink" Target="https://casino.guru/exit?casinoId=4562&amp;domainLanguageId=2&amp;preferredLanguagesStr=9,2&amp;tosLinkRequired=false&amp;userCountryId=78&amp;listName=casino-detail&amp;pageType=16&amp;listPosition=1" TargetMode="External" Id="rId593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94"/><Relationship Type="http://schemas.openxmlformats.org/officeDocument/2006/relationships/hyperlink" Target="https://casino.guru/exit?casinoId=10549&amp;domainLanguageId=2&amp;preferredLanguagesStr=9,2&amp;tosLinkRequired=false&amp;userCountryId=78&amp;listName=casino-detail&amp;pageType=16&amp;listPosition=1" TargetMode="External" Id="rId595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596"/><Relationship Type="http://schemas.openxmlformats.org/officeDocument/2006/relationships/hyperlink" Target="https://casino.guru/exit?casinoId=11464&amp;domainLanguageId=2&amp;preferredLanguagesStr=9,2&amp;tosLinkRequired=false&amp;userCountryId=78&amp;listName=casino-detail&amp;pageType=16&amp;listPosition=1" TargetMode="External" Id="rId597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598"/><Relationship Type="http://schemas.openxmlformats.org/officeDocument/2006/relationships/hyperlink" Target="https://casino.guru/exit?casinoId=11119&amp;domainLanguageId=2&amp;preferredLanguagesStr=9,2&amp;tosLinkRequired=false&amp;userCountryId=78&amp;listName=casino-detail&amp;pageType=16&amp;listPosition=1" TargetMode="External" Id="rId599"/><Relationship Type="http://schemas.openxmlformats.org/officeDocument/2006/relationships/hyperlink" Target="https://www.bitsler.com" TargetMode="External" Id="rId600"/><Relationship Type="http://schemas.openxmlformats.org/officeDocument/2006/relationships/hyperlink" Target="https://www.bitsler.com" TargetMode="External" Id="rId601"/><Relationship Type="http://schemas.openxmlformats.org/officeDocument/2006/relationships/hyperlink" Target="https://casino.guru/exit?casinoId=561&amp;domainLanguageId=2&amp;preferredLanguagesStr=9,2&amp;tosLinkRequired=false&amp;userCountryId=78&amp;listName=casino-detail&amp;pageType=16&amp;listPosition=1" TargetMode="External" Id="rId602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603"/><Relationship Type="http://schemas.openxmlformats.org/officeDocument/2006/relationships/hyperlink" Target="https://casino.guru/exit?casinoId=8691&amp;domainLanguageId=2&amp;preferredLanguagesStr=9,2&amp;tosLinkRequired=false&amp;userCountryId=78&amp;listName=casino-detail&amp;pageType=16&amp;listPosition=1" TargetMode="External" Id="rId604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605"/><Relationship Type="http://schemas.openxmlformats.org/officeDocument/2006/relationships/hyperlink" Target="https://casino.guru/exit?casinoId=5252&amp;domainLanguageId=2&amp;preferredLanguagesStr=9,2&amp;tosLinkRequired=false&amp;userCountryId=78&amp;listName=casino-detail&amp;pageType=16&amp;listPosition=1" TargetMode="External" Id="rId606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607"/><Relationship Type="http://schemas.openxmlformats.org/officeDocument/2006/relationships/hyperlink" Target="https://casino.guru/exit?casinoId=9291&amp;domainLanguageId=2&amp;preferredLanguagesStr=9,2&amp;tosLinkRequired=false&amp;userCountryId=78&amp;listName=casino-detail&amp;pageType=16&amp;listPosition=1" TargetMode="External" Id="rId608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609"/><Relationship Type="http://schemas.openxmlformats.org/officeDocument/2006/relationships/hyperlink" Target="https://casino.guru/exit?casinoId=4650&amp;domainLanguageId=2&amp;preferredLanguagesStr=9,2&amp;tosLinkRequired=false&amp;userCountryId=78&amp;listName=casino-detail&amp;pageType=16&amp;listPosition=1" TargetMode="External" Id="rId610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611"/><Relationship Type="http://schemas.openxmlformats.org/officeDocument/2006/relationships/hyperlink" Target="https://casino.guru/exit?casinoId=11423&amp;domainLanguageId=2&amp;preferredLanguagesStr=9,2&amp;tosLinkRequired=false&amp;userCountryId=78&amp;listName=casino-detail&amp;pageType=16&amp;listPosition=1" TargetMode="External" Id="rId612"/><Relationship Type="http://schemas.openxmlformats.org/officeDocument/2006/relationships/hyperlink" Target="https://maximum77.casino" TargetMode="External" Id="rId613"/><Relationship Type="http://schemas.openxmlformats.org/officeDocument/2006/relationships/hyperlink" Target="https://maximum77.casino" TargetMode="External" Id="rId614"/><Relationship Type="http://schemas.openxmlformats.org/officeDocument/2006/relationships/hyperlink" Target="https://casino.guru/exit?casinoId=3545&amp;domainLanguageId=2&amp;preferredLanguagesStr=9,2&amp;tosLinkRequired=false&amp;userCountryId=78&amp;listName=casino-detail&amp;pageType=16&amp;listPosition=1" TargetMode="External" Id="rId615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616"/><Relationship Type="http://schemas.openxmlformats.org/officeDocument/2006/relationships/hyperlink" Target="https://casino.guru/exit?casinoId=9364&amp;domainLanguageId=2&amp;preferredLanguagesStr=9,2&amp;tosLinkRequired=false&amp;userCountryId=78&amp;listName=casino-detail&amp;pageType=16&amp;listPosition=1" TargetMode="External" Id="rId617"/><Relationship Type="http://schemas.openxmlformats.org/officeDocument/2006/relationships/hyperlink" Target="https://betfury.com" TargetMode="External" Id="rId618"/><Relationship Type="http://schemas.openxmlformats.org/officeDocument/2006/relationships/hyperlink" Target="https://betfury.com" TargetMode="External" Id="rId619"/><Relationship Type="http://schemas.openxmlformats.org/officeDocument/2006/relationships/hyperlink" Target="https://casino.guru/exit?casinoId=3777&amp;domainLanguageId=2&amp;preferredLanguagesStr=9,2&amp;tosLinkRequired=false&amp;userCountryId=78&amp;listName=casino-detail&amp;pageType=16&amp;listPosition=1" TargetMode="External" Id="rId620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621"/><Relationship Type="http://schemas.openxmlformats.org/officeDocument/2006/relationships/hyperlink" Target="https://casino.guru/exit?casinoId=8720&amp;domainLanguageId=2&amp;preferredLanguagesStr=9,2&amp;tosLinkRequired=false&amp;userCountryId=78&amp;listName=casino-detail&amp;pageType=16&amp;listPosition=1" TargetMode="External" Id="rId622"/><Relationship Type="http://schemas.openxmlformats.org/officeDocument/2006/relationships/hyperlink" Target="https://www.bettilt704.com" TargetMode="External" Id="rId623"/><Relationship Type="http://schemas.openxmlformats.org/officeDocument/2006/relationships/hyperlink" Target="https://www.bettilt704.com" TargetMode="External" Id="rId624"/><Relationship Type="http://schemas.openxmlformats.org/officeDocument/2006/relationships/hyperlink" Target="https://casino.guru/exit?casinoId=2426&amp;domainLanguageId=2&amp;preferredLanguagesStr=9,2&amp;tosLinkRequired=false&amp;userCountryId=78&amp;listName=casino-detail&amp;pageType=16&amp;listPosition=1" TargetMode="External" Id="rId625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626"/><Relationship Type="http://schemas.openxmlformats.org/officeDocument/2006/relationships/hyperlink" Target="https://casino.guru/exit?casinoId=5543&amp;domainLanguageId=2&amp;preferredLanguagesStr=9,2&amp;tosLinkRequired=false&amp;userCountryId=78&amp;listName=casino-detail&amp;pageType=16&amp;listPosition=1" TargetMode="External" Id="rId627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628"/><Relationship Type="http://schemas.openxmlformats.org/officeDocument/2006/relationships/hyperlink" Target="https://casino.guru/exit?casinoId=11545&amp;domainLanguageId=2&amp;preferredLanguagesStr=9,2&amp;tosLinkRequired=false&amp;userCountryId=78&amp;listName=casino-detail&amp;pageType=16&amp;listPosition=1" TargetMode="External" Id="rId629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30"/><Relationship Type="http://schemas.openxmlformats.org/officeDocument/2006/relationships/hyperlink" Target="https://casino.guru/exit?casinoId=6951&amp;domainLanguageId=2&amp;preferredLanguagesStr=9,2&amp;tosLinkRequired=false&amp;userCountryId=78&amp;listName=casino-detail&amp;pageType=16&amp;listPosition=1" TargetMode="External" Id="rId631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632"/><Relationship Type="http://schemas.openxmlformats.org/officeDocument/2006/relationships/hyperlink" Target="https://casino.guru/exit?casinoId=8209&amp;domainLanguageId=2&amp;preferredLanguagesStr=9,2&amp;tosLinkRequired=false&amp;userCountryId=78&amp;listName=casino-detail&amp;pageType=16&amp;listPosition=1" TargetMode="External" Id="rId633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634"/><Relationship Type="http://schemas.openxmlformats.org/officeDocument/2006/relationships/hyperlink" Target="https://casino.guru/exit?casinoId=10319&amp;domainLanguageId=2&amp;preferredLanguagesStr=9,2&amp;tosLinkRequired=false&amp;userCountryId=78&amp;listName=casino-detail&amp;pageType=16&amp;listPosition=1" TargetMode="External" Id="rId635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636"/><Relationship Type="http://schemas.openxmlformats.org/officeDocument/2006/relationships/hyperlink" Target="https://casino.guru/exit?casinoId=6808&amp;domainLanguageId=2&amp;preferredLanguagesStr=9,2&amp;tosLinkRequired=false&amp;userCountryId=78&amp;listName=casino-detail&amp;pageType=16&amp;listPosition=1" TargetMode="External" Id="rId637"/><Relationship Type="http://schemas.openxmlformats.org/officeDocument/2006/relationships/hyperlink" Target="https://jackpotcharm.net" TargetMode="External" Id="rId638"/><Relationship Type="http://schemas.openxmlformats.org/officeDocument/2006/relationships/hyperlink" Target="https://jackpotcharm.net" TargetMode="External" Id="rId639"/><Relationship Type="http://schemas.openxmlformats.org/officeDocument/2006/relationships/hyperlink" Target="https://casino.guru/exit?casinoId=3389&amp;domainLanguageId=2&amp;preferredLanguagesStr=9,2&amp;tosLinkRequired=false&amp;userCountryId=78&amp;listName=casino-detail&amp;pageType=16&amp;listPosition=1" TargetMode="External" Id="rId640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641"/><Relationship Type="http://schemas.openxmlformats.org/officeDocument/2006/relationships/hyperlink" Target="https://casino.guru/exit?casinoId=10374&amp;domainLanguageId=2&amp;preferredLanguagesStr=9,2&amp;tosLinkRequired=false&amp;userCountryId=78&amp;listName=casino-detail&amp;pageType=16&amp;listPosition=1" TargetMode="External" Id="rId642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643"/><Relationship Type="http://schemas.openxmlformats.org/officeDocument/2006/relationships/hyperlink" Target="https://casino.guru/exit?casinoId=7987&amp;domainLanguageId=2&amp;preferredLanguagesStr=9,2&amp;tosLinkRequired=false&amp;userCountryId=78&amp;listName=casino-detail&amp;pageType=16&amp;listPosition=1" TargetMode="External" Id="rId644"/><Relationship Type="http://schemas.openxmlformats.org/officeDocument/2006/relationships/hyperlink" Target="https://77wgcasino.com" TargetMode="External" Id="rId645"/><Relationship Type="http://schemas.openxmlformats.org/officeDocument/2006/relationships/hyperlink" Target="https://77wgcasino.com" TargetMode="External" Id="rId646"/><Relationship Type="http://schemas.openxmlformats.org/officeDocument/2006/relationships/hyperlink" Target="https://casino.guru/exit?casinoId=3651&amp;domainLanguageId=2&amp;preferredLanguagesStr=9,2&amp;tosLinkRequired=false&amp;userCountryId=78&amp;listName=casino-detail&amp;pageType=16&amp;listPosition=1" TargetMode="External" Id="rId647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648"/><Relationship Type="http://schemas.openxmlformats.org/officeDocument/2006/relationships/hyperlink" Target="https://casino.guru/exit?casinoId=9256&amp;domainLanguageId=2&amp;preferredLanguagesStr=9,2&amp;tosLinkRequired=false&amp;userCountryId=78&amp;listName=casino-detail&amp;pageType=16&amp;listPosition=1" TargetMode="External" Id="rId649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50"/><Relationship Type="http://schemas.openxmlformats.org/officeDocument/2006/relationships/hyperlink" Target="https://casino.guru/exit?casinoId=9917&amp;domainLanguageId=2&amp;preferredLanguagesStr=9,2&amp;tosLinkRequired=false&amp;userCountryId=78&amp;listName=casino-detail&amp;pageType=16&amp;listPosition=1" TargetMode="External" Id="rId651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652"/><Relationship Type="http://schemas.openxmlformats.org/officeDocument/2006/relationships/hyperlink" Target="https://casino.guru/exit?casinoId=8448&amp;domainLanguageId=2&amp;preferredLanguagesStr=9,2&amp;tosLinkRequired=false&amp;userCountryId=78&amp;listName=casino-detail&amp;pageType=16&amp;listPosition=1" TargetMode="External" Id="rId653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54"/><Relationship Type="http://schemas.openxmlformats.org/officeDocument/2006/relationships/hyperlink" Target="https://casino.guru/exit?casinoId=6364&amp;domainLanguageId=2&amp;preferredLanguagesStr=9,2&amp;tosLinkRequired=false&amp;userCountryId=78&amp;listName=casino-detail&amp;pageType=16&amp;listPosition=1" TargetMode="External" Id="rId655"/><Relationship Type="http://schemas.openxmlformats.org/officeDocument/2006/relationships/hyperlink" Target="https://external.lcb.org/site/3116" TargetMode="External" Id="rId656"/><Relationship Type="http://schemas.openxmlformats.org/officeDocument/2006/relationships/hyperlink" Target="https://external.lcb.org/site/3116" TargetMode="External" Id="rId657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658"/><Relationship Type="http://schemas.openxmlformats.org/officeDocument/2006/relationships/hyperlink" Target="https://casino.guru/exit?casinoId=5262&amp;domainLanguageId=2&amp;preferredLanguagesStr=9,2&amp;tosLinkRequired=false&amp;userCountryId=78&amp;listName=casino-detail&amp;pageType=16&amp;listPosition=1" TargetMode="External" Id="rId659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660"/><Relationship Type="http://schemas.openxmlformats.org/officeDocument/2006/relationships/hyperlink" Target="https://casino.guru/exit?casinoId=9002&amp;domainLanguageId=2&amp;preferredLanguagesStr=9,2&amp;tosLinkRequired=false&amp;userCountryId=78&amp;listName=casino-detail&amp;pageType=16&amp;listPosition=1" TargetMode="External" Id="rId661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662"/><Relationship Type="http://schemas.openxmlformats.org/officeDocument/2006/relationships/hyperlink" Target="https://casino.guru/exit?casinoId=10840&amp;domainLanguageId=2&amp;preferredLanguagesStr=9,2&amp;tosLinkRequired=false&amp;userCountryId=78&amp;listName=casino-detail&amp;pageType=16&amp;listPosition=1" TargetMode="External" Id="rId663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64"/><Relationship Type="http://schemas.openxmlformats.org/officeDocument/2006/relationships/hyperlink" Target="https://casino.guru/exit?casinoId=11929&amp;domainLanguageId=2&amp;preferredLanguagesStr=9,2&amp;tosLinkRequired=false&amp;userCountryId=78&amp;listName=casino-detail&amp;pageType=16&amp;listPosition=1" TargetMode="External" Id="rId665"/><Relationship Type="http://schemas.openxmlformats.org/officeDocument/2006/relationships/hyperlink" Target="https://www.sprutcasino.com" TargetMode="External" Id="rId666"/><Relationship Type="http://schemas.openxmlformats.org/officeDocument/2006/relationships/hyperlink" Target="https://www.sprutcasino.com" TargetMode="External" Id="rId667"/><Relationship Type="http://schemas.openxmlformats.org/officeDocument/2006/relationships/hyperlink" Target="https://casino.guru/exit?casinoId=3769&amp;domainLanguageId=2&amp;preferredLanguagesStr=9,2&amp;tosLinkRequired=false&amp;userCountryId=78&amp;listName=casino-detail&amp;pageType=16&amp;listPosition=1" TargetMode="External" Id="rId668"/><Relationship Type="http://schemas.openxmlformats.org/officeDocument/2006/relationships/hyperlink" Target="https://external.lcb.org/site/1822" TargetMode="External" Id="rId669"/><Relationship Type="http://schemas.openxmlformats.org/officeDocument/2006/relationships/hyperlink" Target="https://external.lcb.org/site/1822" TargetMode="External" Id="rId670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71"/><Relationship Type="http://schemas.openxmlformats.org/officeDocument/2006/relationships/hyperlink" Target="https://casino.guru/exit?casinoId=6356&amp;domainLanguageId=2&amp;preferredLanguagesStr=9,2&amp;tosLinkRequired=false&amp;userCountryId=78&amp;listName=casino-detail&amp;pageType=16&amp;listPosition=1" TargetMode="External" Id="rId672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73"/><Relationship Type="http://schemas.openxmlformats.org/officeDocument/2006/relationships/hyperlink" Target="https://casino.guru/exit?casinoId=5061&amp;domainLanguageId=2&amp;preferredLanguagesStr=9,2&amp;tosLinkRequired=false&amp;userCountryId=78&amp;listName=casino-detail&amp;pageType=16&amp;listPosition=1" TargetMode="External" Id="rId674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675"/><Relationship Type="http://schemas.openxmlformats.org/officeDocument/2006/relationships/hyperlink" Target="https://casino.guru/exit?casinoId=5772&amp;domainLanguageId=2&amp;preferredLanguagesStr=9,2&amp;tosLinkRequired=false&amp;userCountryId=78&amp;listName=casino-detail&amp;pageType=16&amp;listPosition=1" TargetMode="External" Id="rId676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77"/><Relationship Type="http://schemas.openxmlformats.org/officeDocument/2006/relationships/hyperlink" Target="https://casino.guru/exit?casinoId=11792&amp;domainLanguageId=2&amp;preferredLanguagesStr=9,2&amp;tosLinkRequired=false&amp;userCountryId=78&amp;listName=casino-detail&amp;pageType=16&amp;listPosition=1" TargetMode="External" Id="rId678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79"/><Relationship Type="http://schemas.openxmlformats.org/officeDocument/2006/relationships/hyperlink" Target="https://casino.guru/exit?casinoId=6211&amp;domainLanguageId=2&amp;preferredLanguagesStr=9,2&amp;tosLinkRequired=false&amp;userCountryId=78&amp;listName=casino-detail&amp;pageType=16&amp;listPosition=1" TargetMode="External" Id="rId680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81"/><Relationship Type="http://schemas.openxmlformats.org/officeDocument/2006/relationships/hyperlink" Target="https://casino.guru/exit?casinoId=10786&amp;domainLanguageId=2&amp;preferredLanguagesStr=9,2&amp;tosLinkRequired=false&amp;userCountryId=78&amp;listName=casino-detail&amp;pageType=16&amp;listPosition=1" TargetMode="External" Id="rId682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83"/><Relationship Type="http://schemas.openxmlformats.org/officeDocument/2006/relationships/hyperlink" Target="https://casino.guru/exit?casinoId=11134&amp;domainLanguageId=2&amp;preferredLanguagesStr=9,2&amp;tosLinkRequired=false&amp;userCountryId=78&amp;listName=casino-detail&amp;pageType=16&amp;listPosition=1" TargetMode="External" Id="rId684"/><Relationship Type="http://schemas.openxmlformats.org/officeDocument/2006/relationships/hyperlink" Target="https://gamdom.com" TargetMode="External" Id="rId685"/><Relationship Type="http://schemas.openxmlformats.org/officeDocument/2006/relationships/hyperlink" Target="https://gamdom.com" TargetMode="External" Id="rId686"/><Relationship Type="http://schemas.openxmlformats.org/officeDocument/2006/relationships/hyperlink" Target="https://casino.guru/exit?casinoId=3986&amp;domainLanguageId=2&amp;preferredLanguagesStr=9,2&amp;tosLinkRequired=false&amp;userCountryId=78&amp;listName=casino-detail&amp;pageType=16&amp;listPosition=1" TargetMode="External" Id="rId687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688"/><Relationship Type="http://schemas.openxmlformats.org/officeDocument/2006/relationships/hyperlink" Target="https://casino.guru/exit?casinoId=11454&amp;domainLanguageId=2&amp;preferredLanguagesStr=9,2&amp;tosLinkRequired=false&amp;userCountryId=78&amp;listName=casino-detail&amp;pageType=16&amp;listPosition=1" TargetMode="External" Id="rId689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690"/><Relationship Type="http://schemas.openxmlformats.org/officeDocument/2006/relationships/hyperlink" Target="https://casino.guru/exit?casinoId=8486&amp;domainLanguageId=2&amp;preferredLanguagesStr=9,2&amp;tosLinkRequired=false&amp;userCountryId=78&amp;listName=casino-detail&amp;pageType=16&amp;listPosition=1" TargetMode="External" Id="rId691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692"/><Relationship Type="http://schemas.openxmlformats.org/officeDocument/2006/relationships/hyperlink" Target="https://casino.guru/exit?casinoId=8794&amp;domainLanguageId=2&amp;preferredLanguagesStr=9,2&amp;tosLinkRequired=false&amp;userCountryId=78&amp;listName=casino-detail&amp;pageType=16&amp;listPosition=1" TargetMode="External" Id="rId693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694"/><Relationship Type="http://schemas.openxmlformats.org/officeDocument/2006/relationships/hyperlink" Target="https://casino.guru/exit?casinoId=6753&amp;domainLanguageId=2&amp;preferredLanguagesStr=9,2&amp;tosLinkRequired=false&amp;userCountryId=78&amp;listName=casino-detail&amp;pageType=16&amp;listPosition=1" TargetMode="External" Id="rId695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696"/><Relationship Type="http://schemas.openxmlformats.org/officeDocument/2006/relationships/hyperlink" Target="https://casino.guru/exit?casinoId=4575&amp;domainLanguageId=2&amp;preferredLanguagesStr=9,2&amp;tosLinkRequired=false&amp;userCountryId=78&amp;listName=casino-detail&amp;pageType=16&amp;listPosition=1" TargetMode="External" Id="rId697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698"/><Relationship Type="http://schemas.openxmlformats.org/officeDocument/2006/relationships/hyperlink" Target="https://casino.guru/exit?casinoId=9000&amp;domainLanguageId=2&amp;preferredLanguagesStr=9,2&amp;tosLinkRequired=false&amp;userCountryId=78&amp;listName=casino-detail&amp;pageType=16&amp;listPosition=1" TargetMode="External" Id="rId699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00"/><Relationship Type="http://schemas.openxmlformats.org/officeDocument/2006/relationships/hyperlink" Target="https://casino.guru/exit?casinoId=10970&amp;domainLanguageId=2&amp;preferredLanguagesStr=9,2&amp;tosLinkRequired=false&amp;userCountryId=78&amp;listName=casino-detail&amp;pageType=16&amp;listPosition=1" TargetMode="External" Id="rId701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02"/><Relationship Type="http://schemas.openxmlformats.org/officeDocument/2006/relationships/hyperlink" Target="https://casino.guru/exit?casinoId=11058&amp;domainLanguageId=2&amp;preferredLanguagesStr=9,2&amp;tosLinkRequired=false&amp;userCountryId=78&amp;listName=casino-detail&amp;pageType=16&amp;listPosition=1" TargetMode="External" Id="rId703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04"/><Relationship Type="http://schemas.openxmlformats.org/officeDocument/2006/relationships/hyperlink" Target="https://casino.guru/exit?casinoId=8807&amp;domainLanguageId=2&amp;preferredLanguagesStr=9,2&amp;tosLinkRequired=false&amp;userCountryId=78&amp;listName=casino-detail&amp;pageType=16&amp;listPosition=1" TargetMode="External" Id="rId705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06"/><Relationship Type="http://schemas.openxmlformats.org/officeDocument/2006/relationships/hyperlink" Target="https://casino.guru/exit?casinoId=10284&amp;domainLanguageId=2&amp;preferredLanguagesStr=9,2&amp;tosLinkRequired=false&amp;userCountryId=78&amp;listName=casino-detail&amp;pageType=16&amp;listPosition=1" TargetMode="External" Id="rId707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08"/><Relationship Type="http://schemas.openxmlformats.org/officeDocument/2006/relationships/hyperlink" Target="https://casino.guru/exit?casinoId=11557&amp;domainLanguageId=2&amp;preferredLanguagesStr=9,2&amp;tosLinkRequired=false&amp;userCountryId=78&amp;listName=casino-detail&amp;pageType=16&amp;listPosition=1" TargetMode="External" Id="rId709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10"/><Relationship Type="http://schemas.openxmlformats.org/officeDocument/2006/relationships/hyperlink" Target="https://casino.guru/exit?casinoId=8255&amp;domainLanguageId=2&amp;preferredLanguagesStr=9,2&amp;tosLinkRequired=false&amp;userCountryId=78&amp;listName=casino-detail&amp;pageType=16&amp;listPosition=1" TargetMode="External" Id="rId711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12"/><Relationship Type="http://schemas.openxmlformats.org/officeDocument/2006/relationships/hyperlink" Target="https://casino.guru/exit?casinoId=6772&amp;domainLanguageId=2&amp;preferredLanguagesStr=9,2&amp;tosLinkRequired=false&amp;userCountryId=78&amp;listName=casino-detail&amp;pageType=16&amp;listPosition=1" TargetMode="External" Id="rId713"/><Relationship Type="http://schemas.openxmlformats.org/officeDocument/2006/relationships/hyperlink" Target="https://bspin.io" TargetMode="External" Id="rId714"/><Relationship Type="http://schemas.openxmlformats.org/officeDocument/2006/relationships/hyperlink" Target="https://bspin.io" TargetMode="External" Id="rId715"/><Relationship Type="http://schemas.openxmlformats.org/officeDocument/2006/relationships/hyperlink" Target="https://casino.guru/exit?casinoId=2494&amp;domainLanguageId=2&amp;preferredLanguagesStr=9,2&amp;tosLinkRequired=false&amp;userCountryId=78&amp;listName=casino-detail&amp;pageType=16&amp;listPosition=1" TargetMode="External" Id="rId716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17"/><Relationship Type="http://schemas.openxmlformats.org/officeDocument/2006/relationships/hyperlink" Target="https://casino.guru/exit?casinoId=6870&amp;domainLanguageId=2&amp;preferredLanguagesStr=9,2&amp;tosLinkRequired=false&amp;userCountryId=78&amp;listName=casino-detail&amp;pageType=16&amp;listPosition=1" TargetMode="External" Id="rId718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19"/><Relationship Type="http://schemas.openxmlformats.org/officeDocument/2006/relationships/hyperlink" Target="https://casino.guru/exit?casinoId=8303&amp;domainLanguageId=2&amp;preferredLanguagesStr=9,2&amp;tosLinkRequired=false&amp;userCountryId=78&amp;listName=casino-detail&amp;pageType=16&amp;listPosition=1" TargetMode="External" Id="rId720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21"/><Relationship Type="http://schemas.openxmlformats.org/officeDocument/2006/relationships/hyperlink" Target="https://casino.guru/exit?casinoId=4226&amp;domainLanguageId=2&amp;preferredLanguagesStr=9,2&amp;tosLinkRequired=false&amp;userCountryId=78&amp;listName=casino-detail&amp;pageType=16&amp;listPosition=1" TargetMode="External" Id="rId722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23"/><Relationship Type="http://schemas.openxmlformats.org/officeDocument/2006/relationships/hyperlink" Target="https://casino.guru/exit?casinoId=8675&amp;domainLanguageId=2&amp;preferredLanguagesStr=9,2&amp;tosLinkRequired=false&amp;userCountryId=78&amp;listName=casino-detail&amp;pageType=16&amp;listPosition=1" TargetMode="External" Id="rId724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25"/><Relationship Type="http://schemas.openxmlformats.org/officeDocument/2006/relationships/hyperlink" Target="https://casino.guru/exit?casinoId=7403&amp;domainLanguageId=2&amp;preferredLanguagesStr=9,2&amp;tosLinkRequired=false&amp;userCountryId=78&amp;listName=casino-detail&amp;pageType=16&amp;listPosition=1" TargetMode="External" Id="rId726"/><Relationship Type="http://schemas.openxmlformats.org/officeDocument/2006/relationships/hyperlink" Target="https://windiggers777.com" TargetMode="External" Id="rId727"/><Relationship Type="http://schemas.openxmlformats.org/officeDocument/2006/relationships/hyperlink" Target="https://windiggers777.com" TargetMode="External" Id="rId728"/><Relationship Type="http://schemas.openxmlformats.org/officeDocument/2006/relationships/hyperlink" Target="https://casino.guru/exit?casinoId=3843&amp;domainLanguageId=2&amp;preferredLanguagesStr=9,2&amp;tosLinkRequired=false&amp;userCountryId=78&amp;listName=casino-detail&amp;pageType=16&amp;listPosition=1" TargetMode="External" Id="rId729"/><Relationship Type="http://schemas.openxmlformats.org/officeDocument/2006/relationships/hyperlink" Target="https://betislive.com" TargetMode="External" Id="rId730"/><Relationship Type="http://schemas.openxmlformats.org/officeDocument/2006/relationships/hyperlink" Target="https://betislive.com" TargetMode="External" Id="rId731"/><Relationship Type="http://schemas.openxmlformats.org/officeDocument/2006/relationships/hyperlink" Target="https://casino.guru/exit?casinoId=2020&amp;domainLanguageId=2&amp;preferredLanguagesStr=9,2&amp;tosLinkRequired=false&amp;userCountryId=78&amp;listName=casino-detail&amp;pageType=16&amp;listPosition=1" TargetMode="External" Id="rId732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33"/><Relationship Type="http://schemas.openxmlformats.org/officeDocument/2006/relationships/hyperlink" Target="https://casino.guru/exit?casinoId=10833&amp;domainLanguageId=2&amp;preferredLanguagesStr=9,2&amp;tosLinkRequired=false&amp;userCountryId=78&amp;listName=casino-detail&amp;pageType=16&amp;listPosition=1" TargetMode="External" Id="rId734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735"/><Relationship Type="http://schemas.openxmlformats.org/officeDocument/2006/relationships/hyperlink" Target="https://casino.guru/exit?casinoId=5245&amp;domainLanguageId=2&amp;preferredLanguagesStr=9,2&amp;tosLinkRequired=false&amp;userCountryId=78&amp;listName=casino-detail&amp;pageType=16&amp;listPosition=1" TargetMode="External" Id="rId736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37"/><Relationship Type="http://schemas.openxmlformats.org/officeDocument/2006/relationships/hyperlink" Target="https://casino.guru/exit?casinoId=7465&amp;domainLanguageId=2&amp;preferredLanguagesStr=9,2&amp;tosLinkRequired=false&amp;userCountryId=78&amp;listName=casino-detail&amp;pageType=16&amp;listPosition=1" TargetMode="External" Id="rId738"/><Relationship Type="http://schemas.openxmlformats.org/officeDocument/2006/relationships/hyperlink" Target="https://magicreels77.com" TargetMode="External" Id="rId739"/><Relationship Type="http://schemas.openxmlformats.org/officeDocument/2006/relationships/hyperlink" Target="https://magicreels77.com" TargetMode="External" Id="rId740"/><Relationship Type="http://schemas.openxmlformats.org/officeDocument/2006/relationships/hyperlink" Target="https://casino.guru/exit?casinoId=3841&amp;domainLanguageId=2&amp;preferredLanguagesStr=9,2&amp;tosLinkRequired=false&amp;userCountryId=78&amp;listName=casino-detail&amp;pageType=16&amp;listPosition=1" TargetMode="External" Id="rId741"/><Relationship Type="http://schemas.openxmlformats.org/officeDocument/2006/relationships/hyperlink" Target="https://redirect-gg.com" TargetMode="External" Id="rId742"/><Relationship Type="http://schemas.openxmlformats.org/officeDocument/2006/relationships/hyperlink" Target="https://redirect-gg.com" TargetMode="External" Id="rId743"/><Relationship Type="http://schemas.openxmlformats.org/officeDocument/2006/relationships/hyperlink" Target="https://casino.guru/exit?casinoId=1741&amp;domainLanguageId=2&amp;preferredLanguagesStr=9,2&amp;tosLinkRequired=false&amp;userCountryId=78&amp;listName=casino-detail&amp;pageType=16&amp;listPosition=1" TargetMode="External" Id="rId744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45"/><Relationship Type="http://schemas.openxmlformats.org/officeDocument/2006/relationships/hyperlink" Target="https://casino.guru/exit?casinoId=5143&amp;domainLanguageId=2&amp;preferredLanguagesStr=9,2&amp;tosLinkRequired=false&amp;userCountryId=78&amp;listName=casino-detail&amp;pageType=16&amp;listPosition=1" TargetMode="External" Id="rId746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47"/><Relationship Type="http://schemas.openxmlformats.org/officeDocument/2006/relationships/hyperlink" Target="https://casino.guru/exit?casinoId=6386&amp;domainLanguageId=2&amp;preferredLanguagesStr=9,2&amp;tosLinkRequired=false&amp;userCountryId=78&amp;listName=casino-detail&amp;pageType=16&amp;listPosition=1" TargetMode="External" Id="rId748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49"/><Relationship Type="http://schemas.openxmlformats.org/officeDocument/2006/relationships/hyperlink" Target="https://casino.guru/exit?casinoId=11309&amp;domainLanguageId=2&amp;preferredLanguagesStr=9,2&amp;tosLinkRequired=false&amp;userCountryId=78&amp;listName=casino-detail&amp;pageType=16&amp;listPosition=1" TargetMode="External" Id="rId750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1"/><Relationship Type="http://schemas.openxmlformats.org/officeDocument/2006/relationships/hyperlink" Target="https://casino.guru/exit?casinoId=7578&amp;domainLanguageId=2&amp;preferredLanguagesStr=9,2&amp;tosLinkRequired=false&amp;userCountryId=78&amp;listName=casino-detail&amp;pageType=16&amp;listPosition=1" TargetMode="External" Id="rId752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3"/><Relationship Type="http://schemas.openxmlformats.org/officeDocument/2006/relationships/hyperlink" Target="https://casino.guru/exit?casinoId=10851&amp;domainLanguageId=2&amp;preferredLanguagesStr=9,2&amp;tosLinkRequired=false&amp;userCountryId=78&amp;listName=casino-detail&amp;pageType=16&amp;listPosition=1" TargetMode="External" Id="rId754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755"/><Relationship Type="http://schemas.openxmlformats.org/officeDocument/2006/relationships/hyperlink" Target="https://casino.guru/exit?casinoId=4072&amp;domainLanguageId=2&amp;preferredLanguagesStr=9,2&amp;tosLinkRequired=false&amp;userCountryId=78&amp;listName=casino-detail&amp;pageType=16&amp;listPosition=1" TargetMode="External" Id="rId756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57"/><Relationship Type="http://schemas.openxmlformats.org/officeDocument/2006/relationships/hyperlink" Target="https://casino.guru/exit?casinoId=10848&amp;domainLanguageId=2&amp;preferredLanguagesStr=9,2&amp;tosLinkRequired=false&amp;userCountryId=78&amp;listName=casino-detail&amp;pageType=16&amp;listPosition=1" TargetMode="External" Id="rId758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59"/><Relationship Type="http://schemas.openxmlformats.org/officeDocument/2006/relationships/hyperlink" Target="https://casino.guru/exit?casinoId=7437&amp;domainLanguageId=2&amp;preferredLanguagesStr=9,2&amp;tosLinkRequired=false&amp;userCountryId=78&amp;listName=casino-detail&amp;pageType=16&amp;listPosition=1" TargetMode="External" Id="rId760"/><Relationship Type="http://schemas.openxmlformats.org/officeDocument/2006/relationships/hyperlink" Target="https://verywellcasino41.com" TargetMode="External" Id="rId761"/><Relationship Type="http://schemas.openxmlformats.org/officeDocument/2006/relationships/hyperlink" Target="https://verywellcasino41.com" TargetMode="External" Id="rId762"/><Relationship Type="http://schemas.openxmlformats.org/officeDocument/2006/relationships/hyperlink" Target="https://casino.guru/exit?casinoId=3670&amp;domainLanguageId=2&amp;preferredLanguagesStr=9,2&amp;tosLinkRequired=false&amp;userCountryId=78&amp;listName=casino-detail&amp;pageType=16&amp;listPosition=1" TargetMode="External" Id="rId763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4"/><Relationship Type="http://schemas.openxmlformats.org/officeDocument/2006/relationships/hyperlink" Target="https://casino.guru/exit?casinoId=6292&amp;domainLanguageId=2&amp;preferredLanguagesStr=9,2&amp;tosLinkRequired=false&amp;userCountryId=78&amp;listName=casino-detail&amp;pageType=16&amp;listPosition=1" TargetMode="External" Id="rId765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6"/><Relationship Type="http://schemas.openxmlformats.org/officeDocument/2006/relationships/hyperlink" Target="https://casino.guru/exit?casinoId=11095&amp;domainLanguageId=2&amp;preferredLanguagesStr=9,2&amp;tosLinkRequired=false&amp;userCountryId=78&amp;listName=casino-detail&amp;pageType=16&amp;listPosition=1" TargetMode="External" Id="rId767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68"/><Relationship Type="http://schemas.openxmlformats.org/officeDocument/2006/relationships/hyperlink" Target="https://casino.guru/exit?casinoId=11772&amp;domainLanguageId=2&amp;preferredLanguagesStr=9,2&amp;tosLinkRequired=false&amp;userCountryId=78&amp;listName=casino-detail&amp;pageType=16&amp;listPosition=1" TargetMode="External" Id="rId769"/><Relationship Type="http://schemas.openxmlformats.org/officeDocument/2006/relationships/hyperlink" Target="https://earnbet.io" TargetMode="External" Id="rId770"/><Relationship Type="http://schemas.openxmlformats.org/officeDocument/2006/relationships/hyperlink" Target="https://earnbet.io" TargetMode="External" Id="rId771"/><Relationship Type="http://schemas.openxmlformats.org/officeDocument/2006/relationships/hyperlink" Target="https://casino.guru/exit?casinoId=1976&amp;domainLanguageId=2&amp;preferredLanguagesStr=9,2&amp;tosLinkRequired=false&amp;userCountryId=78&amp;listName=casino-detail&amp;pageType=16&amp;listPosition=1" TargetMode="External" Id="rId772"/><Relationship Type="http://schemas.openxmlformats.org/officeDocument/2006/relationships/hyperlink" Target="https://fonbet001.com" TargetMode="External" Id="rId773"/><Relationship Type="http://schemas.openxmlformats.org/officeDocument/2006/relationships/hyperlink" Target="https://fonbet001.com" TargetMode="External" Id="rId774"/><Relationship Type="http://schemas.openxmlformats.org/officeDocument/2006/relationships/hyperlink" Target="https://casino.guru/exit?casinoId=632&amp;domainLanguageId=2&amp;preferredLanguagesStr=9,2&amp;tosLinkRequired=false&amp;userCountryId=78&amp;listName=casino-detail&amp;pageType=16&amp;listPosition=1" TargetMode="External" Id="rId775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6"/><Relationship Type="http://schemas.openxmlformats.org/officeDocument/2006/relationships/hyperlink" Target="https://casino.guru/exit?casinoId=10184&amp;domainLanguageId=2&amp;preferredLanguagesStr=9,2&amp;tosLinkRequired=false&amp;userCountryId=78&amp;listName=casino-detail&amp;pageType=16&amp;listPosition=1" TargetMode="External" Id="rId777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8"/><Relationship Type="http://schemas.openxmlformats.org/officeDocument/2006/relationships/hyperlink" Target="https://casino.guru/exit?casinoId=9216&amp;domainLanguageId=2&amp;preferredLanguagesStr=9,2&amp;tosLinkRequired=false&amp;userCountryId=78&amp;listName=casino-detail&amp;pageType=16&amp;listPosition=1" TargetMode="External" Id="rId779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780"/><Relationship Type="http://schemas.openxmlformats.org/officeDocument/2006/relationships/hyperlink" Target="https://casino.guru/exit?casinoId=8756&amp;domainLanguageId=2&amp;preferredLanguagesStr=9,2&amp;tosLinkRequired=false&amp;userCountryId=78&amp;listName=casino-detail&amp;pageType=16&amp;listPosition=1" TargetMode="External" Id="rId781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82"/><Relationship Type="http://schemas.openxmlformats.org/officeDocument/2006/relationships/hyperlink" Target="https://casino.guru/exit?casinoId=8401&amp;domainLanguageId=2&amp;preferredLanguagesStr=9,2&amp;tosLinkRequired=false&amp;userCountryId=78&amp;listName=casino-detail&amp;pageType=16&amp;listPosition=1" TargetMode="External" Id="rId783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784"/><Relationship Type="http://schemas.openxmlformats.org/officeDocument/2006/relationships/hyperlink" Target="https://casino.guru/exit?casinoId=7116&amp;domainLanguageId=2&amp;preferredLanguagesStr=9,2&amp;tosLinkRequired=false&amp;userCountryId=78&amp;listName=casino-detail&amp;pageType=16&amp;listPosition=1" TargetMode="External" Id="rId785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6"/><Relationship Type="http://schemas.openxmlformats.org/officeDocument/2006/relationships/hyperlink" Target="https://casino.guru/exit?casinoId=8782&amp;domainLanguageId=2&amp;preferredLanguagesStr=9,2&amp;tosLinkRequired=false&amp;userCountryId=78&amp;listName=casino-detail&amp;pageType=16&amp;listPosition=1" TargetMode="External" Id="rId787"/><Relationship Type="http://schemas.openxmlformats.org/officeDocument/2006/relationships/hyperlink" Target="https://www.bluvegas.com" TargetMode="External" Id="rId788"/><Relationship Type="http://schemas.openxmlformats.org/officeDocument/2006/relationships/hyperlink" Target="https://www.bluvegas.com" TargetMode="External" Id="rId789"/><Relationship Type="http://schemas.openxmlformats.org/officeDocument/2006/relationships/hyperlink" Target="https://casino.guru/exit?casinoId=3938&amp;domainLanguageId=2&amp;preferredLanguagesStr=9,2&amp;tosLinkRequired=false&amp;userCountryId=78&amp;listName=casino-detail&amp;pageType=16&amp;listPosition=1" TargetMode="External" Id="rId790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91"/><Relationship Type="http://schemas.openxmlformats.org/officeDocument/2006/relationships/hyperlink" Target="https://casino.guru/exit?casinoId=7109&amp;domainLanguageId=2&amp;preferredLanguagesStr=9,2&amp;tosLinkRequired=false&amp;userCountryId=78&amp;listName=casino-detail&amp;pageType=16&amp;listPosition=1" TargetMode="External" Id="rId792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93"/><Relationship Type="http://schemas.openxmlformats.org/officeDocument/2006/relationships/hyperlink" Target="https://casino.guru/exit?casinoId=10647&amp;domainLanguageId=2&amp;preferredLanguagesStr=9,2&amp;tosLinkRequired=false&amp;userCountryId=78&amp;listName=casino-detail&amp;pageType=16&amp;listPosition=1" TargetMode="External" Id="rId794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795"/><Relationship Type="http://schemas.openxmlformats.org/officeDocument/2006/relationships/hyperlink" Target="https://casino.guru/exit?casinoId=6595&amp;domainLanguageId=2&amp;preferredLanguagesStr=9,2&amp;tosLinkRequired=false&amp;userCountryId=78&amp;listName=casino-detail&amp;pageType=16&amp;listPosition=1" TargetMode="External" Id="rId796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7"/><Relationship Type="http://schemas.openxmlformats.org/officeDocument/2006/relationships/hyperlink" Target="https://casino.guru/exit?casinoId=9435&amp;domainLanguageId=2&amp;preferredLanguagesStr=9,2&amp;tosLinkRequired=false&amp;userCountryId=78&amp;listName=casino-detail&amp;pageType=16&amp;listPosition=1" TargetMode="External" Id="rId798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799"/><Relationship Type="http://schemas.openxmlformats.org/officeDocument/2006/relationships/hyperlink" Target="https://casino.guru/exit?casinoId=8485&amp;domainLanguageId=2&amp;preferredLanguagesStr=9,2&amp;tosLinkRequired=false&amp;userCountryId=78&amp;listName=casino-detail&amp;pageType=16&amp;listPosition=1" TargetMode="External" Id="rId800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801"/><Relationship Type="http://schemas.openxmlformats.org/officeDocument/2006/relationships/hyperlink" Target="https://casino.guru/exit?casinoId=11035&amp;domainLanguageId=2&amp;preferredLanguagesStr=9,2&amp;tosLinkRequired=false&amp;userCountryId=78&amp;listName=casino-detail&amp;pageType=16&amp;listPosition=1" TargetMode="External" Id="rId802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803"/><Relationship Type="http://schemas.openxmlformats.org/officeDocument/2006/relationships/hyperlink" Target="https://casino.guru/exit?casinoId=8167&amp;domainLanguageId=2&amp;preferredLanguagesStr=9,2&amp;tosLinkRequired=false&amp;userCountryId=78&amp;listName=casino-detail&amp;pageType=16&amp;listPosition=1" TargetMode="External" Id="rId804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805"/><Relationship Type="http://schemas.openxmlformats.org/officeDocument/2006/relationships/hyperlink" Target="https://casino.guru/exit?casinoId=8391&amp;domainLanguageId=2&amp;preferredLanguagesStr=9,2&amp;tosLinkRequired=false&amp;userCountryId=78&amp;listName=casino-detail&amp;pageType=16&amp;listPosition=1" TargetMode="External" Id="rId806"/><Relationship Type="http://schemas.openxmlformats.org/officeDocument/2006/relationships/hyperlink" Target="https://www.scatters.com" TargetMode="External" Id="rId807"/><Relationship Type="http://schemas.openxmlformats.org/officeDocument/2006/relationships/hyperlink" Target="https://www.scatters.com" TargetMode="External" Id="rId808"/><Relationship Type="http://schemas.openxmlformats.org/officeDocument/2006/relationships/hyperlink" Target="https://casino.guru/exit?casinoId=2874&amp;domainLanguageId=2&amp;preferredLanguagesStr=9,2&amp;tosLinkRequired=false&amp;userCountryId=78&amp;listName=casino-detail&amp;pageType=16&amp;listPosition=1" TargetMode="External" Id="rId809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810"/><Relationship Type="http://schemas.openxmlformats.org/officeDocument/2006/relationships/hyperlink" Target="https://casino.guru/exit?casinoId=9114&amp;domainLanguageId=2&amp;preferredLanguagesStr=9,2&amp;tosLinkRequired=false&amp;userCountryId=78&amp;listName=casino-detail&amp;pageType=16&amp;listPosition=1" TargetMode="External" Id="rId811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12"/><Relationship Type="http://schemas.openxmlformats.org/officeDocument/2006/relationships/hyperlink" Target="https://casino.guru/exit?casinoId=9125&amp;domainLanguageId=2&amp;preferredLanguagesStr=9,2&amp;tosLinkRequired=false&amp;userCountryId=78&amp;listName=casino-detail&amp;pageType=16&amp;listPosition=1" TargetMode="External" Id="rId813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14"/><Relationship Type="http://schemas.openxmlformats.org/officeDocument/2006/relationships/hyperlink" Target="https://casino.guru/exit?casinoId=7533&amp;domainLanguageId=2&amp;preferredLanguagesStr=9,2&amp;tosLinkRequired=false&amp;userCountryId=78&amp;listName=casino-detail&amp;pageType=16&amp;listPosition=1" TargetMode="External" Id="rId815"/><Relationship Type="http://schemas.openxmlformats.org/officeDocument/2006/relationships/hyperlink" Target="https://jacksclub.io" TargetMode="External" Id="rId816"/><Relationship Type="http://schemas.openxmlformats.org/officeDocument/2006/relationships/hyperlink" Target="https://jacksclub.io" TargetMode="External" Id="rId817"/><Relationship Type="http://schemas.openxmlformats.org/officeDocument/2006/relationships/hyperlink" Target="https://casino.guru/exit?casinoId=3410&amp;domainLanguageId=2&amp;preferredLanguagesStr=9,2&amp;tosLinkRequired=false&amp;userCountryId=78&amp;listName=casino-detail&amp;pageType=16&amp;listPosition=1" TargetMode="External" Id="rId818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819"/><Relationship Type="http://schemas.openxmlformats.org/officeDocument/2006/relationships/hyperlink" Target="https://casino.guru/exit?casinoId=9146&amp;domainLanguageId=2&amp;preferredLanguagesStr=9,2&amp;tosLinkRequired=false&amp;userCountryId=78&amp;listName=casino-detail&amp;pageType=16&amp;listPosition=1" TargetMode="External" Id="rId820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821"/><Relationship Type="http://schemas.openxmlformats.org/officeDocument/2006/relationships/hyperlink" Target="https://casino.guru/exit?casinoId=10399&amp;domainLanguageId=2&amp;preferredLanguagesStr=9,2&amp;tosLinkRequired=false&amp;userCountryId=78&amp;listName=casino-detail&amp;pageType=16&amp;listPosition=1" TargetMode="External" Id="rId822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823"/><Relationship Type="http://schemas.openxmlformats.org/officeDocument/2006/relationships/hyperlink" Target="https://casino.guru/exit?casinoId=8394&amp;domainLanguageId=2&amp;preferredLanguagesStr=9,2&amp;tosLinkRequired=false&amp;userCountryId=78&amp;listName=casino-detail&amp;pageType=16&amp;listPosition=1" TargetMode="External" Id="rId824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825"/><Relationship Type="http://schemas.openxmlformats.org/officeDocument/2006/relationships/hyperlink" Target="https://casino.guru/exit?casinoId=10299&amp;domainLanguageId=2&amp;preferredLanguagesStr=9,2&amp;tosLinkRequired=false&amp;userCountryId=78&amp;listName=casino-detail&amp;pageType=16&amp;listPosition=1" TargetMode="External" Id="rId826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27"/><Relationship Type="http://schemas.openxmlformats.org/officeDocument/2006/relationships/hyperlink" Target="https://casino.guru/exit?casinoId=6887&amp;domainLanguageId=2&amp;preferredLanguagesStr=9,2&amp;tosLinkRequired=false&amp;userCountryId=78&amp;listName=casino-detail&amp;pageType=16&amp;listPosition=1" TargetMode="External" Id="rId828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29"/><Relationship Type="http://schemas.openxmlformats.org/officeDocument/2006/relationships/hyperlink" Target="https://casino.guru/exit?casinoId=8389&amp;domainLanguageId=2&amp;preferredLanguagesStr=9,2&amp;tosLinkRequired=false&amp;userCountryId=78&amp;listName=casino-detail&amp;pageType=16&amp;listPosition=1" TargetMode="External" Id="rId830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31"/><Relationship Type="http://schemas.openxmlformats.org/officeDocument/2006/relationships/hyperlink" Target="https://casino.guru/exit?casinoId=4809&amp;domainLanguageId=2&amp;preferredLanguagesStr=9,2&amp;tosLinkRequired=false&amp;userCountryId=78&amp;listName=casino-detail&amp;pageType=16&amp;listPosition=1" TargetMode="External" Id="rId832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33"/><Relationship Type="http://schemas.openxmlformats.org/officeDocument/2006/relationships/hyperlink" Target="https://casino.guru/exit?casinoId=2521&amp;domainLanguageId=2&amp;preferredLanguagesStr=9,2&amp;tosLinkRequired=false&amp;userCountryId=78&amp;listName=casino-detail&amp;pageType=16&amp;listPosition=1" TargetMode="External" Id="rId834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35"/><Relationship Type="http://schemas.openxmlformats.org/officeDocument/2006/relationships/hyperlink" Target="https://casino.guru/exit?casinoId=7335&amp;domainLanguageId=2&amp;preferredLanguagesStr=9,2&amp;tosLinkRequired=false&amp;userCountryId=78&amp;listName=casino-detail&amp;pageType=16&amp;listPosition=1" TargetMode="External" Id="rId836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37"/><Relationship Type="http://schemas.openxmlformats.org/officeDocument/2006/relationships/hyperlink" Target="https://casino.guru/exit?casinoId=8995&amp;domainLanguageId=2&amp;preferredLanguagesStr=9,2&amp;tosLinkRequired=false&amp;userCountryId=78&amp;listName=casino-detail&amp;pageType=16&amp;listPosition=1" TargetMode="External" Id="rId838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39"/><Relationship Type="http://schemas.openxmlformats.org/officeDocument/2006/relationships/hyperlink" Target="https://casino.guru/exit?casinoId=11494&amp;domainLanguageId=2&amp;preferredLanguagesStr=9,2&amp;tosLinkRequired=false&amp;userCountryId=78&amp;listName=casino-detail&amp;pageType=16&amp;listPosition=1" TargetMode="External" Id="rId840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41"/><Relationship Type="http://schemas.openxmlformats.org/officeDocument/2006/relationships/hyperlink" Target="https://casino.guru/exit?casinoId=7212&amp;domainLanguageId=2&amp;preferredLanguagesStr=9,2&amp;tosLinkRequired=false&amp;userCountryId=78&amp;listName=casino-detail&amp;pageType=16&amp;listPosition=1" TargetMode="External" Id="rId842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843"/><Relationship Type="http://schemas.openxmlformats.org/officeDocument/2006/relationships/hyperlink" Target="https://casino.guru/exit?casinoId=9491&amp;domainLanguageId=2&amp;preferredLanguagesStr=9,2&amp;tosLinkRequired=false&amp;userCountryId=78&amp;listName=casino-detail&amp;pageType=16&amp;listPosition=1" TargetMode="External" Id="rId844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845"/><Relationship Type="http://schemas.openxmlformats.org/officeDocument/2006/relationships/hyperlink" Target="https://casino.guru/exit?casinoId=7078&amp;domainLanguageId=2&amp;preferredLanguagesStr=9,2&amp;tosLinkRequired=false&amp;userCountryId=78&amp;listName=casino-detail&amp;pageType=16&amp;listPosition=1" TargetMode="External" Id="rId846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47"/><Relationship Type="http://schemas.openxmlformats.org/officeDocument/2006/relationships/hyperlink" Target="https://casino.guru/exit?casinoId=6700&amp;domainLanguageId=2&amp;preferredLanguagesStr=9,2&amp;tosLinkRequired=false&amp;userCountryId=78&amp;listName=casino-detail&amp;pageType=16&amp;listPosition=1" TargetMode="External" Id="rId848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49"/><Relationship Type="http://schemas.openxmlformats.org/officeDocument/2006/relationships/hyperlink" Target="https://casino.guru/exit?casinoId=6824&amp;domainLanguageId=2&amp;preferredLanguagesStr=9,2&amp;tosLinkRequired=false&amp;userCountryId=78&amp;listName=casino-detail&amp;pageType=16&amp;listPosition=1" TargetMode="External" Id="rId850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51"/><Relationship Type="http://schemas.openxmlformats.org/officeDocument/2006/relationships/hyperlink" Target="https://casino.guru/exit?casinoId=8014&amp;domainLanguageId=2&amp;preferredLanguagesStr=9,2&amp;tosLinkRequired=false&amp;userCountryId=78&amp;listName=casino-detail&amp;pageType=16&amp;listPosition=1" TargetMode="External" Id="rId852"/><Relationship Type="http://schemas.openxmlformats.org/officeDocument/2006/relationships/hyperlink" Target="https://16866.call2me.pro" TargetMode="External" Id="rId853"/><Relationship Type="http://schemas.openxmlformats.org/officeDocument/2006/relationships/hyperlink" Target="https://16866.call2me.pro" TargetMode="External" Id="rId854"/><Relationship Type="http://schemas.openxmlformats.org/officeDocument/2006/relationships/hyperlink" Target="https://casino.guru/exit?casinoId=142&amp;domainLanguageId=2&amp;preferredLanguagesStr=9,2&amp;tosLinkRequired=false&amp;userCountryId=78&amp;listName=casino-detail&amp;pageType=16&amp;listPosition=1" TargetMode="External" Id="rId855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56"/><Relationship Type="http://schemas.openxmlformats.org/officeDocument/2006/relationships/hyperlink" Target="https://casino.guru/exit?casinoId=8830&amp;domainLanguageId=2&amp;preferredLanguagesStr=9,2&amp;tosLinkRequired=false&amp;userCountryId=78&amp;listName=casino-detail&amp;pageType=16&amp;listPosition=1" TargetMode="External" Id="rId857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58"/><Relationship Type="http://schemas.openxmlformats.org/officeDocument/2006/relationships/hyperlink" Target="https://casino.guru/exit?casinoId=9948&amp;domainLanguageId=2&amp;preferredLanguagesStr=9,2&amp;tosLinkRequired=false&amp;userCountryId=78&amp;listName=casino-detail&amp;pageType=16&amp;listPosition=1" TargetMode="External" Id="rId859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60"/><Relationship Type="http://schemas.openxmlformats.org/officeDocument/2006/relationships/hyperlink" Target="https://casino.guru/exit?casinoId=9431&amp;domainLanguageId=2&amp;preferredLanguagesStr=9,2&amp;tosLinkRequired=false&amp;userCountryId=78&amp;listName=casino-detail&amp;pageType=16&amp;listPosition=1" TargetMode="External" Id="rId861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62"/><Relationship Type="http://schemas.openxmlformats.org/officeDocument/2006/relationships/hyperlink" Target="https://casino.guru/exit?casinoId=10301&amp;domainLanguageId=2&amp;preferredLanguagesStr=9,2&amp;tosLinkRequired=false&amp;userCountryId=78&amp;listName=casino-detail&amp;pageType=16&amp;listPosition=1" TargetMode="External" Id="rId863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64"/><Relationship Type="http://schemas.openxmlformats.org/officeDocument/2006/relationships/hyperlink" Target="https://casino.guru/exit?casinoId=9081&amp;domainLanguageId=2&amp;preferredLanguagesStr=9,2&amp;tosLinkRequired=false&amp;userCountryId=78&amp;listName=casino-detail&amp;pageType=16&amp;listPosition=1" TargetMode="External" Id="rId865"/><Relationship Type="http://schemas.openxmlformats.org/officeDocument/2006/relationships/hyperlink" Target="https://www.crazeplay.com" TargetMode="External" Id="rId866"/><Relationship Type="http://schemas.openxmlformats.org/officeDocument/2006/relationships/hyperlink" Target="https://www.crazeplay.com" TargetMode="External" Id="rId867"/><Relationship Type="http://schemas.openxmlformats.org/officeDocument/2006/relationships/hyperlink" Target="https://casino.guru/exit?casinoId=2519&amp;domainLanguageId=2&amp;preferredLanguagesStr=9,2&amp;tosLinkRequired=false&amp;userCountryId=78&amp;listName=casino-detail&amp;pageType=16&amp;listPosition=1" TargetMode="External" Id="rId868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69"/><Relationship Type="http://schemas.openxmlformats.org/officeDocument/2006/relationships/hyperlink" Target="https://casino.guru/exit?casinoId=6027&amp;domainLanguageId=2&amp;preferredLanguagesStr=9,2&amp;tosLinkRequired=false&amp;userCountryId=78&amp;listName=casino-detail&amp;pageType=16&amp;listPosition=1" TargetMode="External" Id="rId870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71"/><Relationship Type="http://schemas.openxmlformats.org/officeDocument/2006/relationships/hyperlink" Target="https://casino.guru/exit?casinoId=11301&amp;domainLanguageId=2&amp;preferredLanguagesStr=9,2&amp;tosLinkRequired=false&amp;userCountryId=78&amp;listName=casino-detail&amp;pageType=16&amp;listPosition=1" TargetMode="External" Id="rId872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73"/><Relationship Type="http://schemas.openxmlformats.org/officeDocument/2006/relationships/hyperlink" Target="https://casino.guru/exit?casinoId=11458&amp;domainLanguageId=2&amp;preferredLanguagesStr=9,2&amp;tosLinkRequired=false&amp;userCountryId=78&amp;listName=casino-detail&amp;pageType=16&amp;listPosition=1" TargetMode="External" Id="rId874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75"/><Relationship Type="http://schemas.openxmlformats.org/officeDocument/2006/relationships/hyperlink" Target="https://casino.guru/exit?casinoId=8222&amp;domainLanguageId=2&amp;preferredLanguagesStr=9,2&amp;tosLinkRequired=false&amp;userCountryId=78&amp;listName=casino-detail&amp;pageType=16&amp;listPosition=1" TargetMode="External" Id="rId876"/><Relationship Type="http://schemas.openxmlformats.org/officeDocument/2006/relationships/hyperlink" Target="https://www.arcanebet.com" TargetMode="External" Id="rId877"/><Relationship Type="http://schemas.openxmlformats.org/officeDocument/2006/relationships/hyperlink" Target="https://www.arcanebet.com" TargetMode="External" Id="rId878"/><Relationship Type="http://schemas.openxmlformats.org/officeDocument/2006/relationships/hyperlink" Target="https://casino.guru/exit?casinoId=2995&amp;domainLanguageId=2&amp;preferredLanguagesStr=9,2&amp;tosLinkRequired=false&amp;userCountryId=78&amp;listName=casino-detail&amp;pageType=16&amp;listPosition=1" TargetMode="External" Id="rId879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880"/><Relationship Type="http://schemas.openxmlformats.org/officeDocument/2006/relationships/hyperlink" Target="https://casino.guru/exit?casinoId=7937&amp;domainLanguageId=2&amp;preferredLanguagesStr=9,2&amp;tosLinkRequired=false&amp;userCountryId=78&amp;listName=casino-detail&amp;pageType=16&amp;listPosition=1" TargetMode="External" Id="rId881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82"/><Relationship Type="http://schemas.openxmlformats.org/officeDocument/2006/relationships/hyperlink" Target="https://casino.guru/exit?casinoId=10495&amp;domainLanguageId=2&amp;preferredLanguagesStr=9,2&amp;tosLinkRequired=false&amp;userCountryId=78&amp;listName=casino-detail&amp;pageType=16&amp;listPosition=1" TargetMode="External" Id="rId883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884"/><Relationship Type="http://schemas.openxmlformats.org/officeDocument/2006/relationships/hyperlink" Target="https://casino.guru/exit?casinoId=6890&amp;domainLanguageId=2&amp;preferredLanguagesStr=9,2&amp;tosLinkRequired=false&amp;userCountryId=78&amp;listName=casino-detail&amp;pageType=16&amp;listPosition=1" TargetMode="External" Id="rId885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86"/><Relationship Type="http://schemas.openxmlformats.org/officeDocument/2006/relationships/hyperlink" Target="https://casino.guru/exit?casinoId=8962&amp;domainLanguageId=2&amp;preferredLanguagesStr=9,2&amp;tosLinkRequired=false&amp;userCountryId=78&amp;listName=casino-detail&amp;pageType=16&amp;listPosition=1" TargetMode="External" Id="rId887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88"/><Relationship Type="http://schemas.openxmlformats.org/officeDocument/2006/relationships/hyperlink" Target="https://casino.guru/exit?casinoId=9429&amp;domainLanguageId=2&amp;preferredLanguagesStr=9,2&amp;tosLinkRequired=false&amp;userCountryId=78&amp;listName=casino-detail&amp;pageType=16&amp;listPosition=1" TargetMode="External" Id="rId889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90"/><Relationship Type="http://schemas.openxmlformats.org/officeDocument/2006/relationships/hyperlink" Target="https://casino.guru/exit?casinoId=6742&amp;domainLanguageId=2&amp;preferredLanguagesStr=9,2&amp;tosLinkRequired=false&amp;userCountryId=78&amp;listName=casino-detail&amp;pageType=16&amp;listPosition=1" TargetMode="External" Id="rId891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92"/><Relationship Type="http://schemas.openxmlformats.org/officeDocument/2006/relationships/hyperlink" Target="https://casino.guru/exit?casinoId=11604&amp;domainLanguageId=2&amp;preferredLanguagesStr=9,2&amp;tosLinkRequired=false&amp;userCountryId=78&amp;listName=casino-detail&amp;pageType=16&amp;listPosition=1" TargetMode="External" Id="rId893"/><Relationship Type="http://schemas.openxmlformats.org/officeDocument/2006/relationships/hyperlink" Target="https://slottica.best" TargetMode="External" Id="rId894"/><Relationship Type="http://schemas.openxmlformats.org/officeDocument/2006/relationships/hyperlink" Target="https://slottica.best" TargetMode="External" Id="rId895"/><Relationship Type="http://schemas.openxmlformats.org/officeDocument/2006/relationships/hyperlink" Target="https://casino.guru/exit?casinoId=3412&amp;domainLanguageId=2&amp;preferredLanguagesStr=9,2&amp;tosLinkRequired=false&amp;userCountryId=78&amp;listName=casino-detail&amp;pageType=16&amp;listPosition=1" TargetMode="External" Id="rId896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97"/><Relationship Type="http://schemas.openxmlformats.org/officeDocument/2006/relationships/hyperlink" Target="https://casino.guru/exit?casinoId=6082&amp;domainLanguageId=2&amp;preferredLanguagesStr=9,2&amp;tosLinkRequired=false&amp;userCountryId=78&amp;listName=casino-detail&amp;pageType=16&amp;listPosition=1" TargetMode="External" Id="rId898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899"/><Relationship Type="http://schemas.openxmlformats.org/officeDocument/2006/relationships/hyperlink" Target="https://casino.guru/exit?casinoId=10966&amp;domainLanguageId=2&amp;preferredLanguagesStr=9,2&amp;tosLinkRequired=false&amp;userCountryId=78&amp;listName=casino-detail&amp;pageType=16&amp;listPosition=1" TargetMode="External" Id="rId900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901"/><Relationship Type="http://schemas.openxmlformats.org/officeDocument/2006/relationships/hyperlink" Target="https://casino.guru/exit?casinoId=4629&amp;domainLanguageId=2&amp;preferredLanguagesStr=9,2&amp;tosLinkRequired=false&amp;userCountryId=78&amp;listName=casino-detail&amp;pageType=16&amp;listPosition=1" TargetMode="External" Id="rId902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903"/><Relationship Type="http://schemas.openxmlformats.org/officeDocument/2006/relationships/hyperlink" Target="https://casino.guru/exit?casinoId=11766&amp;domainLanguageId=2&amp;preferredLanguagesStr=9,2&amp;tosLinkRequired=false&amp;userCountryId=78&amp;listName=casino-detail&amp;pageType=16&amp;listPosition=1" TargetMode="External" Id="rId904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905"/><Relationship Type="http://schemas.openxmlformats.org/officeDocument/2006/relationships/hyperlink" Target="https://casino.guru/exit?casinoId=11112&amp;domainLanguageId=2&amp;preferredLanguagesStr=9,2&amp;tosLinkRequired=false&amp;userCountryId=78&amp;listName=casino-detail&amp;pageType=16&amp;listPosition=1" TargetMode="External" Id="rId906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907"/><Relationship Type="http://schemas.openxmlformats.org/officeDocument/2006/relationships/hyperlink" Target="https://casino.guru/exit?casinoId=11718&amp;domainLanguageId=2&amp;preferredLanguagesStr=9,2&amp;tosLinkRequired=false&amp;userCountryId=78&amp;listName=casino-detail&amp;pageType=16&amp;listPosition=1" TargetMode="External" Id="rId908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909"/><Relationship Type="http://schemas.openxmlformats.org/officeDocument/2006/relationships/hyperlink" Target="https://casino.guru/exit?casinoId=10279&amp;domainLanguageId=2&amp;preferredLanguagesStr=9,2&amp;tosLinkRequired=false&amp;userCountryId=78&amp;listName=casino-detail&amp;pageType=16&amp;listPosition=1" TargetMode="External" Id="rId910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911"/><Relationship Type="http://schemas.openxmlformats.org/officeDocument/2006/relationships/hyperlink" Target="https://casino.guru/exit?casinoId=9156&amp;domainLanguageId=2&amp;preferredLanguagesStr=9,2&amp;tosLinkRequired=false&amp;userCountryId=78&amp;listName=casino-detail&amp;pageType=16&amp;listPosition=1" TargetMode="External" Id="rId912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913"/><Relationship Type="http://schemas.openxmlformats.org/officeDocument/2006/relationships/hyperlink" Target="https://casino.guru/exit?casinoId=5415&amp;domainLanguageId=2&amp;preferredLanguagesStr=9,2&amp;tosLinkRequired=false&amp;userCountryId=78&amp;listName=casino-detail&amp;pageType=16&amp;listPosition=1" TargetMode="External" Id="rId914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915"/><Relationship Type="http://schemas.openxmlformats.org/officeDocument/2006/relationships/hyperlink" Target="https://casino.guru/exit?casinoId=9853&amp;domainLanguageId=2&amp;preferredLanguagesStr=9,2&amp;tosLinkRequired=false&amp;userCountryId=78&amp;listName=casino-detail&amp;pageType=16&amp;listPosition=1" TargetMode="External" Id="rId916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917"/><Relationship Type="http://schemas.openxmlformats.org/officeDocument/2006/relationships/hyperlink" Target="https://casino.guru/exit?casinoId=10561&amp;domainLanguageId=2&amp;preferredLanguagesStr=9,2&amp;tosLinkRequired=false&amp;userCountryId=78&amp;listName=casino-detail&amp;pageType=16&amp;listPosition=1" TargetMode="External" Id="rId918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919"/><Relationship Type="http://schemas.openxmlformats.org/officeDocument/2006/relationships/hyperlink" Target="https://casino.guru/exit?casinoId=10164&amp;domainLanguageId=2&amp;preferredLanguagesStr=9,2&amp;tosLinkRequired=false&amp;userCountryId=78&amp;listName=casino-detail&amp;pageType=16&amp;listPosition=1" TargetMode="External" Id="rId920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921"/><Relationship Type="http://schemas.openxmlformats.org/officeDocument/2006/relationships/hyperlink" Target="https://casino.guru/exit?casinoId=8103&amp;domainLanguageId=2&amp;preferredLanguagesStr=9,2&amp;tosLinkRequired=false&amp;userCountryId=78&amp;listName=casino-detail&amp;pageType=16&amp;listPosition=1" TargetMode="External" Id="rId922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923"/><Relationship Type="http://schemas.openxmlformats.org/officeDocument/2006/relationships/hyperlink" Target="https://casino.guru/exit?casinoId=8422&amp;domainLanguageId=2&amp;preferredLanguagesStr=9,2&amp;tosLinkRequired=false&amp;userCountryId=78&amp;listName=casino-detail&amp;pageType=16&amp;listPosition=1" TargetMode="External" Id="rId924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925"/><Relationship Type="http://schemas.openxmlformats.org/officeDocument/2006/relationships/hyperlink" Target="https://casino.guru/exit?casinoId=6628&amp;domainLanguageId=2&amp;preferredLanguagesStr=9,2&amp;tosLinkRequired=false&amp;userCountryId=78&amp;listName=casino-detail&amp;pageType=16&amp;listPosition=1" TargetMode="External" Id="rId926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927"/><Relationship Type="http://schemas.openxmlformats.org/officeDocument/2006/relationships/hyperlink" Target="https://casino.guru/exit?casinoId=8921&amp;domainLanguageId=2&amp;preferredLanguagesStr=9,2&amp;tosLinkRequired=false&amp;userCountryId=78&amp;listName=casino-detail&amp;pageType=16&amp;listPosition=1" TargetMode="External" Id="rId928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929"/><Relationship Type="http://schemas.openxmlformats.org/officeDocument/2006/relationships/hyperlink" Target="https://casino.guru/exit?casinoId=5876&amp;domainLanguageId=2&amp;preferredLanguagesStr=9,2&amp;tosLinkRequired=false&amp;userCountryId=78&amp;listName=casino-detail&amp;pageType=16&amp;listPosition=1" TargetMode="External" Id="rId930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31"/><Relationship Type="http://schemas.openxmlformats.org/officeDocument/2006/relationships/hyperlink" Target="https://casino.guru/exit?casinoId=8763&amp;domainLanguageId=2&amp;preferredLanguagesStr=9,2&amp;tosLinkRequired=false&amp;userCountryId=78&amp;listName=casino-detail&amp;pageType=16&amp;listPosition=1" TargetMode="External" Id="rId932"/><Relationship Type="http://schemas.openxmlformats.org/officeDocument/2006/relationships/hyperlink" Target="https://77misterxcasino.com" TargetMode="External" Id="rId933"/><Relationship Type="http://schemas.openxmlformats.org/officeDocument/2006/relationships/hyperlink" Target="https://77misterxcasino.com" TargetMode="External" Id="rId934"/><Relationship Type="http://schemas.openxmlformats.org/officeDocument/2006/relationships/hyperlink" Target="https://casino.guru/exit?casinoId=3840&amp;domainLanguageId=2&amp;preferredLanguagesStr=9,2&amp;tosLinkRequired=false&amp;userCountryId=78&amp;listName=casino-detail&amp;pageType=16&amp;listPosition=1" TargetMode="External" Id="rId935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36"/><Relationship Type="http://schemas.openxmlformats.org/officeDocument/2006/relationships/hyperlink" Target="https://casino.guru/exit?casinoId=5653&amp;domainLanguageId=2&amp;preferredLanguagesStr=9,2&amp;tosLinkRequired=false&amp;userCountryId=78&amp;listName=casino-detail&amp;pageType=16&amp;listPosition=1" TargetMode="External" Id="rId937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38"/><Relationship Type="http://schemas.openxmlformats.org/officeDocument/2006/relationships/hyperlink" Target="https://casino.guru/exit?casinoId=8956&amp;domainLanguageId=2&amp;preferredLanguagesStr=9,2&amp;tosLinkRequired=false&amp;userCountryId=78&amp;listName=casino-detail&amp;pageType=16&amp;listPosition=1" TargetMode="External" Id="rId939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40"/><Relationship Type="http://schemas.openxmlformats.org/officeDocument/2006/relationships/hyperlink" Target="https://casino.guru/exit?casinoId=11302&amp;domainLanguageId=2&amp;preferredLanguagesStr=9,2&amp;tosLinkRequired=false&amp;userCountryId=78&amp;listName=casino-detail&amp;pageType=16&amp;listPosition=1" TargetMode="External" Id="rId941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42"/><Relationship Type="http://schemas.openxmlformats.org/officeDocument/2006/relationships/hyperlink" Target="https://casino.guru/exit?casinoId=8334&amp;domainLanguageId=2&amp;preferredLanguagesStr=9,2&amp;tosLinkRequired=false&amp;userCountryId=78&amp;listName=casino-detail&amp;pageType=16&amp;listPosition=1" TargetMode="External" Id="rId943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44"/><Relationship Type="http://schemas.openxmlformats.org/officeDocument/2006/relationships/hyperlink" Target="https://casino.guru/exit?casinoId=11388&amp;domainLanguageId=2&amp;preferredLanguagesStr=9,2&amp;tosLinkRequired=false&amp;userCountryId=78&amp;listName=casino-detail&amp;pageType=16&amp;listPosition=1" TargetMode="External" Id="rId945"/><Relationship Type="http://schemas.openxmlformats.org/officeDocument/2006/relationships/hyperlink" Target="https://eld0oradiswin.com" TargetMode="External" Id="rId946"/><Relationship Type="http://schemas.openxmlformats.org/officeDocument/2006/relationships/hyperlink" Target="https://eld0oradiswin.com" TargetMode="External" Id="rId947"/><Relationship Type="http://schemas.openxmlformats.org/officeDocument/2006/relationships/hyperlink" Target="https://casino.guru/exit?casinoId=143&amp;domainLanguageId=2&amp;preferredLanguagesStr=9,2&amp;tosLinkRequired=false&amp;userCountryId=78&amp;listName=casino-detail&amp;pageType=16&amp;listPosition=1" TargetMode="External" Id="rId948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49"/><Relationship Type="http://schemas.openxmlformats.org/officeDocument/2006/relationships/hyperlink" Target="https://casino.guru/exit?casinoId=10826&amp;domainLanguageId=2&amp;preferredLanguagesStr=9,2&amp;tosLinkRequired=false&amp;userCountryId=78&amp;listName=casino-detail&amp;pageType=16&amp;listPosition=1" TargetMode="External" Id="rId950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51"/><Relationship Type="http://schemas.openxmlformats.org/officeDocument/2006/relationships/hyperlink" Target="https://casino.guru/exit?casinoId=8751&amp;domainLanguageId=2&amp;preferredLanguagesStr=9,2&amp;tosLinkRequired=false&amp;userCountryId=78&amp;listName=casino-detail&amp;pageType=16&amp;listPosition=1" TargetMode="External" Id="rId952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53"/><Relationship Type="http://schemas.openxmlformats.org/officeDocument/2006/relationships/hyperlink" Target="https://casino.guru/exit?casinoId=8817&amp;domainLanguageId=2&amp;preferredLanguagesStr=9,2&amp;tosLinkRequired=false&amp;userCountryId=78&amp;listName=casino-detail&amp;pageType=16&amp;listPosition=1" TargetMode="External" Id="rId954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55"/><Relationship Type="http://schemas.openxmlformats.org/officeDocument/2006/relationships/hyperlink" Target="https://casino.guru/exit?casinoId=5656&amp;domainLanguageId=2&amp;preferredLanguagesStr=9,2&amp;tosLinkRequired=false&amp;userCountryId=78&amp;listName=casino-detail&amp;pageType=16&amp;listPosition=1" TargetMode="External" Id="rId956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57"/><Relationship Type="http://schemas.openxmlformats.org/officeDocument/2006/relationships/hyperlink" Target="https://casino.guru/exit?casinoId=4569&amp;domainLanguageId=2&amp;preferredLanguagesStr=9,2&amp;tosLinkRequired=false&amp;userCountryId=78&amp;listName=casino-detail&amp;pageType=16&amp;listPosition=1" TargetMode="External" Id="rId958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59"/><Relationship Type="http://schemas.openxmlformats.org/officeDocument/2006/relationships/hyperlink" Target="https://casino.guru/exit?casinoId=8820&amp;domainLanguageId=2&amp;preferredLanguagesStr=9,2&amp;tosLinkRequired=false&amp;userCountryId=78&amp;listName=casino-detail&amp;pageType=16&amp;listPosition=1" TargetMode="External" Id="rId960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61"/><Relationship Type="http://schemas.openxmlformats.org/officeDocument/2006/relationships/hyperlink" Target="https://casino.guru/exit?casinoId=4631&amp;domainLanguageId=2&amp;preferredLanguagesStr=9,2&amp;tosLinkRequired=false&amp;userCountryId=78&amp;listName=casino-detail&amp;pageType=16&amp;listPosition=1" TargetMode="External" Id="rId962"/><Relationship Type="http://schemas.openxmlformats.org/officeDocument/2006/relationships/hyperlink" Target="https://m15772b.mrbet44.com" TargetMode="External" Id="rId963"/><Relationship Type="http://schemas.openxmlformats.org/officeDocument/2006/relationships/hyperlink" Target="https://m15772b.mrbet44.com" TargetMode="External" Id="rId964"/><Relationship Type="http://schemas.openxmlformats.org/officeDocument/2006/relationships/hyperlink" Target="https://casino.guru/exit?casinoId=397&amp;domainLanguageId=2&amp;preferredLanguagesStr=9,2&amp;tosLinkRequired=false&amp;userCountryId=78&amp;listName=casino-detail&amp;pageType=16&amp;listPosition=1" TargetMode="External" Id="rId965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66"/><Relationship Type="http://schemas.openxmlformats.org/officeDocument/2006/relationships/hyperlink" Target="https://casino.guru/exit?casinoId=7451&amp;domainLanguageId=2&amp;preferredLanguagesStr=9,2&amp;tosLinkRequired=false&amp;userCountryId=78&amp;listName=casino-detail&amp;pageType=16&amp;listPosition=1" TargetMode="External" Id="rId967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968"/><Relationship Type="http://schemas.openxmlformats.org/officeDocument/2006/relationships/hyperlink" Target="https://casino.guru/exit?casinoId=6973&amp;domainLanguageId=2&amp;preferredLanguagesStr=9,2&amp;tosLinkRequired=false&amp;userCountryId=78&amp;listName=casino-detail&amp;pageType=16&amp;listPosition=1" TargetMode="External" Id="rId969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70"/><Relationship Type="http://schemas.openxmlformats.org/officeDocument/2006/relationships/hyperlink" Target="https://casino.guru/exit?casinoId=6675&amp;domainLanguageId=2&amp;preferredLanguagesStr=9,2&amp;tosLinkRequired=false&amp;userCountryId=78&amp;listName=casino-detail&amp;pageType=16&amp;listPosition=1" TargetMode="External" Id="rId971"/><Relationship Type="http://schemas.openxmlformats.org/officeDocument/2006/relationships/hyperlink" Target="http://c3.neoncdn.com" TargetMode="External" Id="rId972"/><Relationship Type="http://schemas.openxmlformats.org/officeDocument/2006/relationships/hyperlink" Target="http://c3.neoncdn.com" TargetMode="External" Id="rId973"/><Relationship Type="http://schemas.openxmlformats.org/officeDocument/2006/relationships/hyperlink" Target="https://casino.guru/exit?casinoId=172&amp;domainLanguageId=2&amp;preferredLanguagesStr=9,2&amp;tosLinkRequired=false&amp;userCountryId=78&amp;listName=casino-detail&amp;pageType=16&amp;listPosition=1" TargetMode="External" Id="rId974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75"/><Relationship Type="http://schemas.openxmlformats.org/officeDocument/2006/relationships/hyperlink" Target="https://casino.guru/exit?casinoId=11561&amp;domainLanguageId=2&amp;preferredLanguagesStr=9,2&amp;tosLinkRequired=false&amp;userCountryId=78&amp;listName=casino-detail&amp;pageType=16&amp;listPosition=1" TargetMode="External" Id="rId976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977"/><Relationship Type="http://schemas.openxmlformats.org/officeDocument/2006/relationships/hyperlink" Target="https://casino.guru/exit?casinoId=4275&amp;domainLanguageId=2&amp;preferredLanguagesStr=9,2&amp;tosLinkRequired=false&amp;userCountryId=78&amp;listName=casino-detail&amp;pageType=16&amp;listPosition=1" TargetMode="External" Id="rId978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979"/><Relationship Type="http://schemas.openxmlformats.org/officeDocument/2006/relationships/hyperlink" Target="https://casino.guru/exit?casinoId=6477&amp;domainLanguageId=2&amp;preferredLanguagesStr=9,2&amp;tosLinkRequired=false&amp;userCountryId=78&amp;listName=casino-detail&amp;pageType=16&amp;listPosition=1" TargetMode="External" Id="rId980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981"/><Relationship Type="http://schemas.openxmlformats.org/officeDocument/2006/relationships/hyperlink" Target="https://casino.guru/exit?casinoId=7934&amp;domainLanguageId=2&amp;preferredLanguagesStr=9,2&amp;tosLinkRequired=false&amp;userCountryId=78&amp;listName=casino-detail&amp;pageType=16&amp;listPosition=1" TargetMode="External" Id="rId982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983"/><Relationship Type="http://schemas.openxmlformats.org/officeDocument/2006/relationships/hyperlink" Target="https://casino.guru/exit?casinoId=6523&amp;domainLanguageId=2&amp;preferredLanguagesStr=9,2&amp;tosLinkRequired=false&amp;userCountryId=78&amp;listName=casino-detail&amp;pageType=16&amp;listPosition=1" TargetMode="External" Id="rId984"/><Relationship Type="http://schemas.openxmlformats.org/officeDocument/2006/relationships/hyperlink" Target="https://pachipachibest.com" TargetMode="External" Id="rId985"/><Relationship Type="http://schemas.openxmlformats.org/officeDocument/2006/relationships/hyperlink" Target="https://pachipachibest.com" TargetMode="External" Id="rId986"/><Relationship Type="http://schemas.openxmlformats.org/officeDocument/2006/relationships/hyperlink" Target="https://casino.guru/exit?casinoId=4064&amp;domainLanguageId=2&amp;preferredLanguagesStr=9,2&amp;tosLinkRequired=false&amp;userCountryId=78&amp;listName=casino-detail&amp;pageType=16&amp;listPosition=1" TargetMode="External" Id="rId987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88"/><Relationship Type="http://schemas.openxmlformats.org/officeDocument/2006/relationships/hyperlink" Target="https://casino.guru/exit?casinoId=6831&amp;domainLanguageId=2&amp;preferredLanguagesStr=9,2&amp;tosLinkRequired=false&amp;userCountryId=78&amp;listName=casino-detail&amp;pageType=16&amp;listPosition=1" TargetMode="External" Id="rId989"/><Relationship Type="http://schemas.openxmlformats.org/officeDocument/2006/relationships/hyperlink" Target="https://betobet.com" TargetMode="External" Id="rId990"/><Relationship Type="http://schemas.openxmlformats.org/officeDocument/2006/relationships/hyperlink" Target="https://betobet.com" TargetMode="External" Id="rId991"/><Relationship Type="http://schemas.openxmlformats.org/officeDocument/2006/relationships/hyperlink" Target="https://casino.guru/exit?casinoId=3263&amp;domainLanguageId=2&amp;preferredLanguagesStr=9,2&amp;tosLinkRequired=false&amp;userCountryId=78&amp;listName=casino-detail&amp;pageType=16&amp;listPosition=1" TargetMode="External" Id="rId992"/><Relationship Type="http://schemas.openxmlformats.org/officeDocument/2006/relationships/hyperlink" Target="https://external.lcb.org/site/3354" TargetMode="External" Id="rId993"/><Relationship Type="http://schemas.openxmlformats.org/officeDocument/2006/relationships/hyperlink" Target="https://external.lcb.org/site/3354" TargetMode="External" Id="rId994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95"/><Relationship Type="http://schemas.openxmlformats.org/officeDocument/2006/relationships/hyperlink" Target="https://casino.guru/exit?casinoId=5111&amp;domainLanguageId=2&amp;preferredLanguagesStr=9,2&amp;tosLinkRequired=false&amp;userCountryId=78&amp;listName=casino-detail&amp;pageType=16&amp;listPosition=1" TargetMode="External" Id="rId996"/><Relationship Type="http://schemas.openxmlformats.org/officeDocument/2006/relationships/hyperlink" Target="https://slottica.best" TargetMode="External" Id="rId997"/><Relationship Type="http://schemas.openxmlformats.org/officeDocument/2006/relationships/hyperlink" Target="https://slottica.best" TargetMode="External" Id="rId998"/><Relationship Type="http://schemas.openxmlformats.org/officeDocument/2006/relationships/hyperlink" Target="https://casino.guru/exit?casinoId=2916&amp;domainLanguageId=2&amp;preferredLanguagesStr=9,2&amp;tosLinkRequired=false&amp;userCountryId=78&amp;listName=casino-detail&amp;pageType=16&amp;listPosition=1" TargetMode="External" Id="rId999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000"/><Relationship Type="http://schemas.openxmlformats.org/officeDocument/2006/relationships/hyperlink" Target="https://casino.guru/exit?casinoId=8694&amp;domainLanguageId=2&amp;preferredLanguagesStr=9,2&amp;tosLinkRequired=false&amp;userCountryId=78&amp;listName=casino-detail&amp;pageType=16&amp;listPosition=1" TargetMode="External" Id="rId1001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002"/><Relationship Type="http://schemas.openxmlformats.org/officeDocument/2006/relationships/hyperlink" Target="https://casino.guru/exit?casinoId=8655&amp;domainLanguageId=2&amp;preferredLanguagesStr=9,2&amp;tosLinkRequired=false&amp;userCountryId=78&amp;listName=casino-detail&amp;pageType=16&amp;listPosition=1" TargetMode="External" Id="rId1003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004"/><Relationship Type="http://schemas.openxmlformats.org/officeDocument/2006/relationships/hyperlink" Target="https://casino.guru/exit?casinoId=11008&amp;domainLanguageId=2&amp;preferredLanguagesStr=9,2&amp;tosLinkRequired=false&amp;userCountryId=78&amp;listName=casino-detail&amp;pageType=16&amp;listPosition=1" TargetMode="External" Id="rId1005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006"/><Relationship Type="http://schemas.openxmlformats.org/officeDocument/2006/relationships/hyperlink" Target="https://casino.guru/exit?casinoId=8483&amp;domainLanguageId=2&amp;preferredLanguagesStr=9,2&amp;tosLinkRequired=false&amp;userCountryId=78&amp;listName=casino-detail&amp;pageType=16&amp;listPosition=1" TargetMode="External" Id="rId1007"/><Relationship Type="http://schemas.openxmlformats.org/officeDocument/2006/relationships/hyperlink" Target="https://www.winunique.com" TargetMode="External" Id="rId1008"/><Relationship Type="http://schemas.openxmlformats.org/officeDocument/2006/relationships/hyperlink" Target="https://www.winunique.com" TargetMode="External" Id="rId1009"/><Relationship Type="http://schemas.openxmlformats.org/officeDocument/2006/relationships/hyperlink" Target="https://casino.guru/exit?casinoId=863&amp;domainLanguageId=2&amp;preferredLanguagesStr=9,2&amp;tosLinkRequired=false&amp;userCountryId=78&amp;listName=casino-detail&amp;pageType=16&amp;listPosition=1" TargetMode="External" Id="rId1010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011"/><Relationship Type="http://schemas.openxmlformats.org/officeDocument/2006/relationships/hyperlink" Target="https://casino.guru/exit?casinoId=10753&amp;domainLanguageId=2&amp;preferredLanguagesStr=9,2&amp;tosLinkRequired=false&amp;userCountryId=78&amp;listName=casino-detail&amp;pageType=16&amp;listPosition=1" TargetMode="External" Id="rId1012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013"/><Relationship Type="http://schemas.openxmlformats.org/officeDocument/2006/relationships/hyperlink" Target="https://casino.guru/exit?casinoId=4410&amp;domainLanguageId=2&amp;preferredLanguagesStr=9,2&amp;tosLinkRequired=false&amp;userCountryId=78&amp;listName=casino-detail&amp;pageType=16&amp;listPosition=1" TargetMode="External" Id="rId1014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015"/><Relationship Type="http://schemas.openxmlformats.org/officeDocument/2006/relationships/hyperlink" Target="https://casino.guru/exit?casinoId=6028&amp;domainLanguageId=2&amp;preferredLanguagesStr=9,2&amp;tosLinkRequired=false&amp;userCountryId=78&amp;listName=casino-detail&amp;pageType=16&amp;listPosition=1" TargetMode="External" Id="rId1016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017"/><Relationship Type="http://schemas.openxmlformats.org/officeDocument/2006/relationships/hyperlink" Target="https://casino.guru/exit?casinoId=9962&amp;domainLanguageId=2&amp;preferredLanguagesStr=9,2&amp;tosLinkRequired=false&amp;userCountryId=78&amp;listName=casino-detail&amp;pageType=16&amp;listPosition=1" TargetMode="External" Id="rId1018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019"/><Relationship Type="http://schemas.openxmlformats.org/officeDocument/2006/relationships/hyperlink" Target="https://casino.guru/exit?casinoId=8911&amp;domainLanguageId=2&amp;preferredLanguagesStr=9,2&amp;tosLinkRequired=false&amp;userCountryId=78&amp;listName=casino-detail&amp;pageType=16&amp;listPosition=1" TargetMode="External" Id="rId1020"/><Relationship Type="http://schemas.openxmlformats.org/officeDocument/2006/relationships/hyperlink" Target="https://allrightcasino.best" TargetMode="External" Id="rId1021"/><Relationship Type="http://schemas.openxmlformats.org/officeDocument/2006/relationships/hyperlink" Target="https://allrightcasino.best" TargetMode="External" Id="rId1022"/><Relationship Type="http://schemas.openxmlformats.org/officeDocument/2006/relationships/hyperlink" Target="https://casino.guru/exit?casinoId=2491&amp;domainLanguageId=2&amp;preferredLanguagesStr=9,2&amp;tosLinkRequired=false&amp;userCountryId=78&amp;listName=casino-detail&amp;pageType=16&amp;listPosition=1" TargetMode="External" Id="rId1023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024"/><Relationship Type="http://schemas.openxmlformats.org/officeDocument/2006/relationships/hyperlink" Target="https://casino.guru/exit?casinoId=9446&amp;domainLanguageId=2&amp;preferredLanguagesStr=9,2&amp;tosLinkRequired=false&amp;userCountryId=78&amp;listName=casino-detail&amp;pageType=16&amp;listPosition=1" TargetMode="External" Id="rId1025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026"/><Relationship Type="http://schemas.openxmlformats.org/officeDocument/2006/relationships/hyperlink" Target="https://casino.guru/exit?casinoId=9281&amp;domainLanguageId=2&amp;preferredLanguagesStr=9,2&amp;tosLinkRequired=false&amp;userCountryId=78&amp;listName=casino-detail&amp;pageType=16&amp;listPosition=1" TargetMode="External" Id="rId1027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028"/><Relationship Type="http://schemas.openxmlformats.org/officeDocument/2006/relationships/hyperlink" Target="https://casino.guru/exit?casinoId=9155&amp;domainLanguageId=2&amp;preferredLanguagesStr=9,2&amp;tosLinkRequired=false&amp;userCountryId=78&amp;listName=casino-detail&amp;pageType=16&amp;listPosition=1" TargetMode="External" Id="rId1029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030"/><Relationship Type="http://schemas.openxmlformats.org/officeDocument/2006/relationships/hyperlink" Target="https://casino.guru/exit?casinoId=8489&amp;domainLanguageId=2&amp;preferredLanguagesStr=9,2&amp;tosLinkRequired=false&amp;userCountryId=78&amp;listName=casino-detail&amp;pageType=16&amp;listPosition=1" TargetMode="External" Id="rId1031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032"/><Relationship Type="http://schemas.openxmlformats.org/officeDocument/2006/relationships/hyperlink" Target="https://casino.guru/exit?casinoId=8201&amp;domainLanguageId=2&amp;preferredLanguagesStr=9,2&amp;tosLinkRequired=false&amp;userCountryId=78&amp;listName=casino-detail&amp;pageType=16&amp;listPosition=1" TargetMode="External" Id="rId1033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034"/><Relationship Type="http://schemas.openxmlformats.org/officeDocument/2006/relationships/hyperlink" Target="https://casino.guru/exit?casinoId=10046&amp;domainLanguageId=2&amp;preferredLanguagesStr=9,2&amp;tosLinkRequired=false&amp;userCountryId=78&amp;listName=casino-detail&amp;pageType=16&amp;listPosition=1" TargetMode="External" Id="rId1035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036"/><Relationship Type="http://schemas.openxmlformats.org/officeDocument/2006/relationships/hyperlink" Target="https://casino.guru/exit?casinoId=11370&amp;domainLanguageId=2&amp;preferredLanguagesStr=9,2&amp;tosLinkRequired=false&amp;userCountryId=78&amp;listName=casino-detail&amp;pageType=16&amp;listPosition=1" TargetMode="External" Id="rId1037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038"/><Relationship Type="http://schemas.openxmlformats.org/officeDocument/2006/relationships/hyperlink" Target="https://casino.guru/exit?casinoId=11244&amp;domainLanguageId=2&amp;preferredLanguagesStr=9,2&amp;tosLinkRequired=false&amp;userCountryId=78&amp;listName=casino-detail&amp;pageType=16&amp;listPosition=1" TargetMode="External" Id="rId1039"/><Relationship Type="http://schemas.openxmlformats.org/officeDocument/2006/relationships/hyperlink" Target="https://queen-casino.com" TargetMode="External" Id="rId1040"/><Relationship Type="http://schemas.openxmlformats.org/officeDocument/2006/relationships/hyperlink" Target="https://queen-casino.com" TargetMode="External" Id="rId1041"/><Relationship Type="http://schemas.openxmlformats.org/officeDocument/2006/relationships/hyperlink" Target="https://casino.guru/exit?casinoId=1343&amp;domainLanguageId=2&amp;preferredLanguagesStr=9,2&amp;tosLinkRequired=false&amp;userCountryId=78&amp;listName=casino-detail&amp;pageType=16&amp;listPosition=1" TargetMode="External" Id="rId1042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043"/><Relationship Type="http://schemas.openxmlformats.org/officeDocument/2006/relationships/hyperlink" Target="https://casino.guru/exit?casinoId=8410&amp;domainLanguageId=2&amp;preferredLanguagesStr=9,2&amp;tosLinkRequired=false&amp;userCountryId=78&amp;listName=casino-detail&amp;pageType=16&amp;listPosition=1" TargetMode="External" Id="rId1044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045"/><Relationship Type="http://schemas.openxmlformats.org/officeDocument/2006/relationships/hyperlink" Target="https://casino.guru/exit?casinoId=11847&amp;domainLanguageId=2&amp;preferredLanguagesStr=9,2&amp;tosLinkRequired=false&amp;userCountryId=78&amp;listName=casino-detail&amp;pageType=16&amp;listPosition=1" TargetMode="External" Id="rId1046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047"/><Relationship Type="http://schemas.openxmlformats.org/officeDocument/2006/relationships/hyperlink" Target="https://casino.guru/exit?casinoId=7678&amp;domainLanguageId=2&amp;preferredLanguagesStr=9,2&amp;tosLinkRequired=false&amp;userCountryId=78&amp;listName=casino-detail&amp;pageType=16&amp;listPosition=1" TargetMode="External" Id="rId1048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049"/><Relationship Type="http://schemas.openxmlformats.org/officeDocument/2006/relationships/hyperlink" Target="https://casino.guru/exit?casinoId=5943&amp;domainLanguageId=2&amp;preferredLanguagesStr=9,2&amp;tosLinkRequired=false&amp;userCountryId=78&amp;listName=casino-detail&amp;pageType=16&amp;listPosition=1" TargetMode="External" Id="rId1050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051"/><Relationship Type="http://schemas.openxmlformats.org/officeDocument/2006/relationships/hyperlink" Target="https://casino.guru/exit?casinoId=11318&amp;domainLanguageId=2&amp;preferredLanguagesStr=9,2&amp;tosLinkRequired=false&amp;userCountryId=78&amp;listName=casino-detail&amp;pageType=16&amp;listPosition=1" TargetMode="External" Id="rId1052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053"/><Relationship Type="http://schemas.openxmlformats.org/officeDocument/2006/relationships/hyperlink" Target="https://casino.guru/exit?casinoId=7091&amp;domainLanguageId=2&amp;preferredLanguagesStr=9,2&amp;tosLinkRequired=false&amp;userCountryId=78&amp;listName=casino-detail&amp;pageType=16&amp;listPosition=1" TargetMode="External" Id="rId1054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055"/><Relationship Type="http://schemas.openxmlformats.org/officeDocument/2006/relationships/hyperlink" Target="https://casino.guru/exit?casinoId=11295&amp;domainLanguageId=2&amp;preferredLanguagesStr=9,2&amp;tosLinkRequired=false&amp;userCountryId=78&amp;listName=casino-detail&amp;pageType=16&amp;listPosition=1" TargetMode="External" Id="rId1056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57"/><Relationship Type="http://schemas.openxmlformats.org/officeDocument/2006/relationships/hyperlink" Target="https://casino.guru/exit?casinoId=10761&amp;domainLanguageId=2&amp;preferredLanguagesStr=9,2&amp;tosLinkRequired=false&amp;userCountryId=78&amp;listName=casino-detail&amp;pageType=16&amp;listPosition=1" TargetMode="External" Id="rId1058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059"/><Relationship Type="http://schemas.openxmlformats.org/officeDocument/2006/relationships/hyperlink" Target="https://casino.guru/exit?casinoId=9518&amp;domainLanguageId=2&amp;preferredLanguagesStr=9,2&amp;tosLinkRequired=false&amp;userCountryId=78&amp;listName=casino-detail&amp;pageType=16&amp;listPosition=1" TargetMode="External" Id="rId1060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61"/><Relationship Type="http://schemas.openxmlformats.org/officeDocument/2006/relationships/hyperlink" Target="https://casino.guru/exit?casinoId=5529&amp;domainLanguageId=2&amp;preferredLanguagesStr=9,2&amp;tosLinkRequired=false&amp;userCountryId=78&amp;listName=casino-detail&amp;pageType=16&amp;listPosition=1" TargetMode="External" Id="rId1062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063"/><Relationship Type="http://schemas.openxmlformats.org/officeDocument/2006/relationships/hyperlink" Target="https://casino.guru/exit?casinoId=6830&amp;domainLanguageId=2&amp;preferredLanguagesStr=9,2&amp;tosLinkRequired=false&amp;userCountryId=78&amp;listName=casino-detail&amp;pageType=16&amp;listPosition=1" TargetMode="External" Id="rId1064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65"/><Relationship Type="http://schemas.openxmlformats.org/officeDocument/2006/relationships/hyperlink" Target="https://casino.guru/exit?casinoId=7622&amp;domainLanguageId=2&amp;preferredLanguagesStr=9,2&amp;tosLinkRequired=false&amp;userCountryId=78&amp;listName=casino-detail&amp;pageType=16&amp;listPosition=1" TargetMode="External" Id="rId1066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67"/><Relationship Type="http://schemas.openxmlformats.org/officeDocument/2006/relationships/hyperlink" Target="https://casino.guru/exit?casinoId=10351&amp;domainLanguageId=2&amp;preferredLanguagesStr=9,2&amp;tosLinkRequired=false&amp;userCountryId=78&amp;listName=casino-detail&amp;pageType=16&amp;listPosition=1" TargetMode="External" Id="rId1068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69"/><Relationship Type="http://schemas.openxmlformats.org/officeDocument/2006/relationships/hyperlink" Target="https://casino.guru/exit?casinoId=11341&amp;domainLanguageId=2&amp;preferredLanguagesStr=9,2&amp;tosLinkRequired=false&amp;userCountryId=78&amp;listName=casino-detail&amp;pageType=16&amp;listPosition=1" TargetMode="External" Id="rId1070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071"/><Relationship Type="http://schemas.openxmlformats.org/officeDocument/2006/relationships/hyperlink" Target="https://casino.guru/exit?casinoId=8470&amp;domainLanguageId=2&amp;preferredLanguagesStr=9,2&amp;tosLinkRequired=false&amp;userCountryId=78&amp;listName=casino-detail&amp;pageType=16&amp;listPosition=1" TargetMode="External" Id="rId1072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73"/><Relationship Type="http://schemas.openxmlformats.org/officeDocument/2006/relationships/hyperlink" Target="https://casino.guru/exit?casinoId=10631&amp;domainLanguageId=2&amp;preferredLanguagesStr=9,2&amp;tosLinkRequired=false&amp;userCountryId=78&amp;listName=casino-detail&amp;pageType=16&amp;listPosition=1" TargetMode="External" Id="rId1074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075"/><Relationship Type="http://schemas.openxmlformats.org/officeDocument/2006/relationships/hyperlink" Target="https://casino.guru/exit?casinoId=8503&amp;domainLanguageId=2&amp;preferredLanguagesStr=9,2&amp;tosLinkRequired=false&amp;userCountryId=78&amp;listName=casino-detail&amp;pageType=16&amp;listPosition=1" TargetMode="External" Id="rId1076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77"/><Relationship Type="http://schemas.openxmlformats.org/officeDocument/2006/relationships/hyperlink" Target="https://casino.guru/exit?casinoId=7804&amp;domainLanguageId=2&amp;preferredLanguagesStr=9,2&amp;tosLinkRequired=false&amp;userCountryId=78&amp;listName=casino-detail&amp;pageType=16&amp;listPosition=1" TargetMode="External" Id="rId1078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79"/><Relationship Type="http://schemas.openxmlformats.org/officeDocument/2006/relationships/hyperlink" Target="https://casino.guru/exit?casinoId=11797&amp;domainLanguageId=2&amp;preferredLanguagesStr=9,2&amp;tosLinkRequired=false&amp;userCountryId=78&amp;listName=casino-detail&amp;pageType=16&amp;listPosition=1" TargetMode="External" Id="rId1080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081"/><Relationship Type="http://schemas.openxmlformats.org/officeDocument/2006/relationships/hyperlink" Target="https://casino.guru/exit?casinoId=11656&amp;domainLanguageId=2&amp;preferredLanguagesStr=9,2&amp;tosLinkRequired=false&amp;userCountryId=78&amp;listName=casino-detail&amp;pageType=16&amp;listPosition=1" TargetMode="External" Id="rId1082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83"/><Relationship Type="http://schemas.openxmlformats.org/officeDocument/2006/relationships/hyperlink" Target="https://casino.guru/exit?casinoId=10163&amp;domainLanguageId=2&amp;preferredLanguagesStr=9,2&amp;tosLinkRequired=false&amp;userCountryId=78&amp;listName=casino-detail&amp;pageType=16&amp;listPosition=1" TargetMode="External" Id="rId1084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85"/><Relationship Type="http://schemas.openxmlformats.org/officeDocument/2006/relationships/hyperlink" Target="https://casino.guru/exit?casinoId=9754&amp;domainLanguageId=2&amp;preferredLanguagesStr=9,2&amp;tosLinkRequired=false&amp;userCountryId=78&amp;listName=casino-detail&amp;pageType=16&amp;listPosition=1" TargetMode="External" Id="rId1086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87"/><Relationship Type="http://schemas.openxmlformats.org/officeDocument/2006/relationships/hyperlink" Target="https://casino.guru/exit?casinoId=4654&amp;domainLanguageId=2&amp;preferredLanguagesStr=9,2&amp;tosLinkRequired=false&amp;userCountryId=78&amp;listName=casino-detail&amp;pageType=16&amp;listPosition=1" TargetMode="External" Id="rId1088"/><Relationship Type="http://schemas.openxmlformats.org/officeDocument/2006/relationships/hyperlink" Target="https://www.rantcasino.com" TargetMode="External" Id="rId1089"/><Relationship Type="http://schemas.openxmlformats.org/officeDocument/2006/relationships/hyperlink" Target="https://www.rantcasino.com" TargetMode="External" Id="rId1090"/><Relationship Type="http://schemas.openxmlformats.org/officeDocument/2006/relationships/hyperlink" Target="https://casino.guru/exit?casinoId=3525&amp;domainLanguageId=2&amp;preferredLanguagesStr=9,2&amp;tosLinkRequired=false&amp;userCountryId=78&amp;listName=casino-detail&amp;pageType=16&amp;listPosition=1" TargetMode="External" Id="rId1091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92"/><Relationship Type="http://schemas.openxmlformats.org/officeDocument/2006/relationships/hyperlink" Target="https://casino.guru/exit?casinoId=7506&amp;domainLanguageId=2&amp;preferredLanguagesStr=9,2&amp;tosLinkRequired=false&amp;userCountryId=78&amp;listName=casino-detail&amp;pageType=16&amp;listPosition=1" TargetMode="External" Id="rId1093"/><Relationship Type="http://schemas.openxmlformats.org/officeDocument/2006/relationships/hyperlink" Target="https://www.mybet.com" TargetMode="External" Id="rId1094"/><Relationship Type="http://schemas.openxmlformats.org/officeDocument/2006/relationships/hyperlink" Target="https://www.mybet.com" TargetMode="External" Id="rId1095"/><Relationship Type="http://schemas.openxmlformats.org/officeDocument/2006/relationships/hyperlink" Target="https://casino.guru/exit?casinoId=307&amp;domainLanguageId=2&amp;preferredLanguagesStr=9,2&amp;tosLinkRequired=false&amp;userCountryId=78&amp;listName=casino-detail&amp;pageType=16&amp;listPosition=1" TargetMode="External" Id="rId1096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97"/><Relationship Type="http://schemas.openxmlformats.org/officeDocument/2006/relationships/hyperlink" Target="https://casino.guru/exit?casinoId=5020&amp;domainLanguageId=2&amp;preferredLanguagesStr=9,2&amp;tosLinkRequired=false&amp;userCountryId=78&amp;listName=casino-detail&amp;pageType=16&amp;listPosition=1" TargetMode="External" Id="rId1098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099"/><Relationship Type="http://schemas.openxmlformats.org/officeDocument/2006/relationships/hyperlink" Target="https://casino.guru/exit?casinoId=4405&amp;domainLanguageId=2&amp;preferredLanguagesStr=9,2&amp;tosLinkRequired=false&amp;userCountryId=78&amp;listName=casino-detail&amp;pageType=16&amp;listPosition=1" TargetMode="External" Id="rId1100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101"/><Relationship Type="http://schemas.openxmlformats.org/officeDocument/2006/relationships/hyperlink" Target="https://casino.guru/exit?casinoId=8811&amp;domainLanguageId=2&amp;preferredLanguagesStr=9,2&amp;tosLinkRequired=false&amp;userCountryId=78&amp;listName=casino-detail&amp;pageType=16&amp;listPosition=1" TargetMode="External" Id="rId1102"/><Relationship Type="http://schemas.openxmlformats.org/officeDocument/2006/relationships/hyperlink" Target="https://slottica.best" TargetMode="External" Id="rId1103"/><Relationship Type="http://schemas.openxmlformats.org/officeDocument/2006/relationships/hyperlink" Target="https://slottica.best" TargetMode="External" Id="rId1104"/><Relationship Type="http://schemas.openxmlformats.org/officeDocument/2006/relationships/hyperlink" Target="https://casino.guru/exit?casinoId=2345&amp;domainLanguageId=2&amp;preferredLanguagesStr=9,2&amp;tosLinkRequired=false&amp;userCountryId=78&amp;listName=casino-detail&amp;pageType=16&amp;listPosition=1" TargetMode="External" Id="rId1105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106"/><Relationship Type="http://schemas.openxmlformats.org/officeDocument/2006/relationships/hyperlink" Target="https://casino.guru/exit?casinoId=9641&amp;domainLanguageId=2&amp;preferredLanguagesStr=9,2&amp;tosLinkRequired=false&amp;userCountryId=78&amp;listName=casino-detail&amp;pageType=16&amp;listPosition=1" TargetMode="External" Id="rId1107"/><Relationship Type="http://schemas.openxmlformats.org/officeDocument/2006/relationships/hyperlink" Target="https://www.stake7.com" TargetMode="External" Id="rId1108"/><Relationship Type="http://schemas.openxmlformats.org/officeDocument/2006/relationships/hyperlink" Target="https://www.stake7.com" TargetMode="External" Id="rId1109"/><Relationship Type="http://schemas.openxmlformats.org/officeDocument/2006/relationships/hyperlink" Target="https://casino.guru/exit?casinoId=234&amp;domainLanguageId=2&amp;preferredLanguagesStr=9,2&amp;tosLinkRequired=false&amp;userCountryId=78&amp;listName=casino-detail&amp;pageType=16&amp;listPosition=1" TargetMode="External" Id="rId1110"/><Relationship Type="http://schemas.openxmlformats.org/officeDocument/2006/relationships/hyperlink" Target="https://external.lcb.org/site/3462" TargetMode="External" Id="rId1111"/><Relationship Type="http://schemas.openxmlformats.org/officeDocument/2006/relationships/hyperlink" Target="https://external.lcb.org/site/3462" TargetMode="External" Id="rId1112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113"/><Relationship Type="http://schemas.openxmlformats.org/officeDocument/2006/relationships/hyperlink" Target="https://casino.guru/exit?casinoId=11040&amp;domainLanguageId=2&amp;preferredLanguagesStr=9,2&amp;tosLinkRequired=false&amp;userCountryId=78&amp;listName=casino-detail&amp;pageType=16&amp;listPosition=1" TargetMode="External" Id="rId1114"/><Relationship Type="http://schemas.openxmlformats.org/officeDocument/2006/relationships/hyperlink" Target="https://rocketpot.io" TargetMode="External" Id="rId1115"/><Relationship Type="http://schemas.openxmlformats.org/officeDocument/2006/relationships/hyperlink" Target="https://rocketpot.io" TargetMode="External" Id="rId1116"/><Relationship Type="http://schemas.openxmlformats.org/officeDocument/2006/relationships/hyperlink" Target="https://casino.guru/exit?casinoId=3912&amp;domainLanguageId=2&amp;preferredLanguagesStr=9,2&amp;tosLinkRequired=false&amp;userCountryId=78&amp;listName=casino-detail&amp;pageType=16&amp;listPosition=1" TargetMode="External" Id="rId1117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118"/><Relationship Type="http://schemas.openxmlformats.org/officeDocument/2006/relationships/hyperlink" Target="https://casino.guru/exit?casinoId=9092&amp;domainLanguageId=2&amp;preferredLanguagesStr=9,2&amp;tosLinkRequired=false&amp;userCountryId=78&amp;listName=casino-detail&amp;pageType=16&amp;listPosition=1" TargetMode="External" Id="rId1119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120"/><Relationship Type="http://schemas.openxmlformats.org/officeDocument/2006/relationships/hyperlink" Target="https://casino.guru/exit?casinoId=9226&amp;domainLanguageId=2&amp;preferredLanguagesStr=9,2&amp;tosLinkRequired=false&amp;userCountryId=78&amp;listName=casino-detail&amp;pageType=16&amp;listPosition=1" TargetMode="External" Id="rId1121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122"/><Relationship Type="http://schemas.openxmlformats.org/officeDocument/2006/relationships/hyperlink" Target="https://casino.guru/exit?casinoId=11275&amp;domainLanguageId=2&amp;preferredLanguagesStr=9,2&amp;tosLinkRequired=false&amp;userCountryId=78&amp;listName=casino-detail&amp;pageType=16&amp;listPosition=1" TargetMode="External" Id="rId1123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124"/><Relationship Type="http://schemas.openxmlformats.org/officeDocument/2006/relationships/hyperlink" Target="https://casino.guru/exit?casinoId=5937&amp;domainLanguageId=2&amp;preferredLanguagesStr=9,2&amp;tosLinkRequired=false&amp;userCountryId=78&amp;listName=casino-detail&amp;pageType=16&amp;listPosition=1" TargetMode="External" Id="rId1125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126"/><Relationship Type="http://schemas.openxmlformats.org/officeDocument/2006/relationships/hyperlink" Target="https://casino.guru/exit?casinoId=11379&amp;domainLanguageId=2&amp;preferredLanguagesStr=9,2&amp;tosLinkRequired=false&amp;userCountryId=78&amp;listName=casino-detail&amp;pageType=16&amp;listPosition=1" TargetMode="External" Id="rId1127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128"/><Relationship Type="http://schemas.openxmlformats.org/officeDocument/2006/relationships/hyperlink" Target="https://casino.guru/exit?casinoId=8633&amp;domainLanguageId=2&amp;preferredLanguagesStr=9,2&amp;tosLinkRequired=false&amp;userCountryId=78&amp;listName=casino-detail&amp;pageType=16&amp;listPosition=1" TargetMode="External" Id="rId1129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130"/><Relationship Type="http://schemas.openxmlformats.org/officeDocument/2006/relationships/hyperlink" Target="https://casino.guru/exit?casinoId=5197&amp;domainLanguageId=2&amp;preferredLanguagesStr=9,2&amp;tosLinkRequired=false&amp;userCountryId=78&amp;listName=casino-detail&amp;pageType=16&amp;listPosition=1" TargetMode="External" Id="rId1131"/><Relationship Type="http://schemas.openxmlformats.org/officeDocument/2006/relationships/hyperlink" Target="https://wlsuperbahis.adsrv.eacdn.com" TargetMode="External" Id="rId1132"/><Relationship Type="http://schemas.openxmlformats.org/officeDocument/2006/relationships/hyperlink" Target="https://wlsuperbahis.adsrv.eacdn.com" TargetMode="External" Id="rId1133"/><Relationship Type="http://schemas.openxmlformats.org/officeDocument/2006/relationships/hyperlink" Target="https://casino.guru/exit?casinoId=168&amp;domainLanguageId=2&amp;preferredLanguagesStr=9,2&amp;tosLinkRequired=false&amp;userCountryId=78&amp;listName=casino-detail&amp;pageType=16&amp;listPosition=1" TargetMode="External" Id="rId1134"/><Relationship Type="http://schemas.openxmlformats.org/officeDocument/2006/relationships/hyperlink" Target="https://fortunejack.com" TargetMode="External" Id="rId1135"/><Relationship Type="http://schemas.openxmlformats.org/officeDocument/2006/relationships/hyperlink" Target="https://fortunejack.com" TargetMode="External" Id="rId1136"/><Relationship Type="http://schemas.openxmlformats.org/officeDocument/2006/relationships/hyperlink" Target="https://casino.guru/exit?casinoId=742&amp;domainLanguageId=2&amp;preferredLanguagesStr=9,2&amp;tosLinkRequired=false&amp;userCountryId=78&amp;listName=casino-detail&amp;pageType=16&amp;listPosition=1" TargetMode="External" Id="rId1137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138"/><Relationship Type="http://schemas.openxmlformats.org/officeDocument/2006/relationships/hyperlink" Target="https://casino.guru/exit?casinoId=8750&amp;domainLanguageId=2&amp;preferredLanguagesStr=9,2&amp;tosLinkRequired=false&amp;userCountryId=78&amp;listName=casino-detail&amp;pageType=16&amp;listPosition=1" TargetMode="External" Id="rId1139"/><Relationship Type="http://schemas.openxmlformats.org/officeDocument/2006/relationships/hyperlink" Target="https://stake.com" TargetMode="External" Id="rId1140"/><Relationship Type="http://schemas.openxmlformats.org/officeDocument/2006/relationships/hyperlink" Target="https://stake.com" TargetMode="External" Id="rId1141"/><Relationship Type="http://schemas.openxmlformats.org/officeDocument/2006/relationships/hyperlink" Target="https://casino.guru/exit?casinoId=1890&amp;domainLanguageId=2&amp;preferredLanguagesStr=9,2&amp;tosLinkRequired=false&amp;userCountryId=78&amp;listName=casino-detail&amp;pageType=16&amp;listPosition=1" TargetMode="External" Id="rId1142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143"/><Relationship Type="http://schemas.openxmlformats.org/officeDocument/2006/relationships/hyperlink" Target="https://casino.guru/exit?casinoId=5031&amp;domainLanguageId=2&amp;preferredLanguagesStr=9,2&amp;tosLinkRequired=false&amp;userCountryId=78&amp;listName=casino-detail&amp;pageType=16&amp;listPosition=1" TargetMode="External" Id="rId1144"/><Relationship Type="http://schemas.openxmlformats.org/officeDocument/2006/relationships/hyperlink" Target="https://www.lumibet.com" TargetMode="External" Id="rId1145"/><Relationship Type="http://schemas.openxmlformats.org/officeDocument/2006/relationships/hyperlink" Target="https://www.lumibet.com" TargetMode="External" Id="rId1146"/><Relationship Type="http://schemas.openxmlformats.org/officeDocument/2006/relationships/hyperlink" Target="https://casino.guru/exit?casinoId=2187&amp;domainLanguageId=2&amp;preferredLanguagesStr=9,2&amp;tosLinkRequired=false&amp;userCountryId=78&amp;listName=casino-detail&amp;pageType=16&amp;listPosition=1" TargetMode="External" Id="rId1147"/><Relationship Type="http://schemas.openxmlformats.org/officeDocument/2006/relationships/hyperlink" Target="https://fsgowin.com" TargetMode="External" Id="rId1148"/><Relationship Type="http://schemas.openxmlformats.org/officeDocument/2006/relationships/hyperlink" Target="https://fsgowin.com" TargetMode="External" Id="rId1149"/><Relationship Type="http://schemas.openxmlformats.org/officeDocument/2006/relationships/hyperlink" Target="https://casino.guru/exit?casinoId=3424&amp;domainLanguageId=2&amp;preferredLanguagesStr=9,2&amp;tosLinkRequired=false&amp;userCountryId=78&amp;listName=casino-detail&amp;pageType=16&amp;listPosition=1" TargetMode="External" Id="rId1150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151"/><Relationship Type="http://schemas.openxmlformats.org/officeDocument/2006/relationships/hyperlink" Target="https://casino.guru/exit?casinoId=10394&amp;domainLanguageId=2&amp;preferredLanguagesStr=9,2&amp;tosLinkRequired=false&amp;userCountryId=78&amp;listName=casino-detail&amp;pageType=16&amp;listPosition=1" TargetMode="External" Id="rId1152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153"/><Relationship Type="http://schemas.openxmlformats.org/officeDocument/2006/relationships/hyperlink" Target="https://casino.guru/exit?casinoId=6869&amp;domainLanguageId=2&amp;preferredLanguagesStr=9,2&amp;tosLinkRequired=false&amp;userCountryId=78&amp;listName=casino-detail&amp;pageType=16&amp;listPosition=1" TargetMode="External" Id="rId1154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155"/><Relationship Type="http://schemas.openxmlformats.org/officeDocument/2006/relationships/hyperlink" Target="https://casino.guru/exit?casinoId=5374&amp;domainLanguageId=2&amp;preferredLanguagesStr=9,2&amp;tosLinkRequired=false&amp;userCountryId=78&amp;listName=casino-detail&amp;pageType=16&amp;listPosition=1" TargetMode="External" Id="rId1156"/><Relationship Type="http://schemas.openxmlformats.org/officeDocument/2006/relationships/hyperlink" Target="https://www.betroom25.com" TargetMode="External" Id="rId1157"/><Relationship Type="http://schemas.openxmlformats.org/officeDocument/2006/relationships/hyperlink" Target="https://www.betroom25.com" TargetMode="External" Id="rId1158"/><Relationship Type="http://schemas.openxmlformats.org/officeDocument/2006/relationships/hyperlink" Target="https://casino.guru/exit?casinoId=3699&amp;domainLanguageId=2&amp;preferredLanguagesStr=9,2&amp;tosLinkRequired=false&amp;userCountryId=78&amp;listName=casino-detail&amp;pageType=16&amp;listPosition=1" TargetMode="External" Id="rId1159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160"/><Relationship Type="http://schemas.openxmlformats.org/officeDocument/2006/relationships/hyperlink" Target="https://casino.guru/exit?casinoId=10868&amp;domainLanguageId=2&amp;preferredLanguagesStr=9,2&amp;tosLinkRequired=false&amp;userCountryId=78&amp;listName=casino-detail&amp;pageType=16&amp;listPosition=1" TargetMode="External" Id="rId1161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162"/><Relationship Type="http://schemas.openxmlformats.org/officeDocument/2006/relationships/hyperlink" Target="https://casino.guru/exit?casinoId=5201&amp;domainLanguageId=2&amp;preferredLanguagesStr=9,2&amp;tosLinkRequired=false&amp;userCountryId=78&amp;listName=casino-detail&amp;pageType=16&amp;listPosition=1" TargetMode="External" Id="rId1163"/><Relationship Type="http://schemas.openxmlformats.org/officeDocument/2006/relationships/hyperlink" Target="https://roobet.com" TargetMode="External" Id="rId1164"/><Relationship Type="http://schemas.openxmlformats.org/officeDocument/2006/relationships/hyperlink" Target="https://roobet.com" TargetMode="External" Id="rId1165"/><Relationship Type="http://schemas.openxmlformats.org/officeDocument/2006/relationships/hyperlink" Target="https://casino.guru/exit?casinoId=3293&amp;domainLanguageId=2&amp;preferredLanguagesStr=9,2&amp;tosLinkRequired=false&amp;userCountryId=78&amp;listName=casino-detail&amp;pageType=16&amp;listPosition=1" TargetMode="External" Id="rId1166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167"/><Relationship Type="http://schemas.openxmlformats.org/officeDocument/2006/relationships/hyperlink" Target="https://casino.guru/exit?casinoId=11381&amp;domainLanguageId=2&amp;preferredLanguagesStr=9,2&amp;tosLinkRequired=false&amp;userCountryId=78&amp;listName=casino-detail&amp;pageType=16&amp;listPosition=1" TargetMode="External" Id="rId1168"/><Relationship Type="http://schemas.openxmlformats.org/officeDocument/2006/relationships/hyperlink" Target="https://www.select.bet" TargetMode="External" Id="rId1169"/><Relationship Type="http://schemas.openxmlformats.org/officeDocument/2006/relationships/hyperlink" Target="https://www.select.bet" TargetMode="External" Id="rId1170"/><Relationship Type="http://schemas.openxmlformats.org/officeDocument/2006/relationships/hyperlink" Target="https://casino.guru/exit?casinoId=3373&amp;domainLanguageId=2&amp;preferredLanguagesStr=9,2&amp;tosLinkRequired=false&amp;userCountryId=78&amp;listName=casino-detail&amp;pageType=16&amp;listPosition=1" TargetMode="External" Id="rId1171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172"/><Relationship Type="http://schemas.openxmlformats.org/officeDocument/2006/relationships/hyperlink" Target="https://casino.guru/exit?casinoId=8377&amp;domainLanguageId=2&amp;preferredLanguagesStr=9,2&amp;tosLinkRequired=false&amp;userCountryId=78&amp;listName=casino-detail&amp;pageType=16&amp;listPosition=1" TargetMode="External" Id="rId1173"/><Relationship Type="http://schemas.openxmlformats.org/officeDocument/2006/relationships/hyperlink" Target="https://www.brazino777.bet.br" TargetMode="External" Id="rId1174"/><Relationship Type="http://schemas.openxmlformats.org/officeDocument/2006/relationships/hyperlink" Target="https://www.brazino777.bet.br" TargetMode="External" Id="rId1175"/><Relationship Type="http://schemas.openxmlformats.org/officeDocument/2006/relationships/hyperlink" Target="https://casino.guru/exit?casinoId=2852&amp;domainLanguageId=2&amp;preferredLanguagesStr=9,2&amp;tosLinkRequired=false&amp;userCountryId=78&amp;listName=casino-detail&amp;pageType=16&amp;listPosition=1" TargetMode="External" Id="rId1176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177"/><Relationship Type="http://schemas.openxmlformats.org/officeDocument/2006/relationships/hyperlink" Target="https://casino.guru/exit?casinoId=6964&amp;domainLanguageId=2&amp;preferredLanguagesStr=9,2&amp;tosLinkRequired=false&amp;userCountryId=78&amp;listName=casino-detail&amp;pageType=16&amp;listPosition=1" TargetMode="External" Id="rId1178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179"/><Relationship Type="http://schemas.openxmlformats.org/officeDocument/2006/relationships/hyperlink" Target="https://casino.guru/exit?casinoId=4284&amp;domainLanguageId=2&amp;preferredLanguagesStr=9,2&amp;tosLinkRequired=false&amp;userCountryId=78&amp;listName=casino-detail&amp;pageType=16&amp;listPosition=1" TargetMode="External" Id="rId1180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181"/><Relationship Type="http://schemas.openxmlformats.org/officeDocument/2006/relationships/hyperlink" Target="https://casino.guru/exit?casinoId=4469&amp;domainLanguageId=2&amp;preferredLanguagesStr=9,2&amp;tosLinkRequired=false&amp;userCountryId=78&amp;listName=casino-detail&amp;pageType=16&amp;listPosition=1" TargetMode="External" Id="rId1182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183"/><Relationship Type="http://schemas.openxmlformats.org/officeDocument/2006/relationships/hyperlink" Target="https://casino.guru/exit?casinoId=6986&amp;domainLanguageId=2&amp;preferredLanguagesStr=9,2&amp;tosLinkRequired=false&amp;userCountryId=78&amp;listName=casino-detail&amp;pageType=16&amp;listPosition=1" TargetMode="External" Id="rId1184"/><Relationship Type="http://schemas.openxmlformats.org/officeDocument/2006/relationships/hyperlink" Target="https://gastonred.com" TargetMode="External" Id="rId1185"/><Relationship Type="http://schemas.openxmlformats.org/officeDocument/2006/relationships/hyperlink" Target="https://gastonred.com" TargetMode="External" Id="rId1186"/><Relationship Type="http://schemas.openxmlformats.org/officeDocument/2006/relationships/hyperlink" Target="https://casino.guru/exit?casinoId=3534&amp;domainLanguageId=2&amp;preferredLanguagesStr=9,2&amp;tosLinkRequired=false&amp;userCountryId=78&amp;listName=casino-detail&amp;pageType=16&amp;listPosition=1" TargetMode="External" Id="rId1187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188"/><Relationship Type="http://schemas.openxmlformats.org/officeDocument/2006/relationships/hyperlink" Target="https://casino.guru/exit?casinoId=9233&amp;domainLanguageId=2&amp;preferredLanguagesStr=9,2&amp;tosLinkRequired=false&amp;userCountryId=78&amp;listName=casino-detail&amp;pageType=16&amp;listPosition=1" TargetMode="External" Id="rId1189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190"/><Relationship Type="http://schemas.openxmlformats.org/officeDocument/2006/relationships/hyperlink" Target="https://casino.guru/exit?casinoId=6291&amp;domainLanguageId=2&amp;preferredLanguagesStr=9,2&amp;tosLinkRequired=false&amp;userCountryId=78&amp;listName=casino-detail&amp;pageType=16&amp;listPosition=1" TargetMode="External" Id="rId1191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192"/><Relationship Type="http://schemas.openxmlformats.org/officeDocument/2006/relationships/hyperlink" Target="https://casino.guru/exit?casinoId=9076&amp;domainLanguageId=2&amp;preferredLanguagesStr=9,2&amp;tosLinkRequired=false&amp;userCountryId=78&amp;listName=casino-detail&amp;pageType=16&amp;listPosition=1" TargetMode="External" Id="rId1193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194"/><Relationship Type="http://schemas.openxmlformats.org/officeDocument/2006/relationships/hyperlink" Target="https://casino.guru/exit?casinoId=9803&amp;domainLanguageId=2&amp;preferredLanguagesStr=9,2&amp;tosLinkRequired=false&amp;userCountryId=78&amp;listName=casino-detail&amp;pageType=16&amp;listPosition=1" TargetMode="External" Id="rId1195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196"/><Relationship Type="http://schemas.openxmlformats.org/officeDocument/2006/relationships/hyperlink" Target="https://casino.guru/exit?casinoId=6762&amp;domainLanguageId=2&amp;preferredLanguagesStr=9,2&amp;tosLinkRequired=false&amp;userCountryId=78&amp;listName=casino-detail&amp;pageType=16&amp;listPosition=1" TargetMode="External" Id="rId1197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98"/><Relationship Type="http://schemas.openxmlformats.org/officeDocument/2006/relationships/hyperlink" Target="https://casino.guru/exit?casinoId=10674&amp;domainLanguageId=2&amp;preferredLanguagesStr=9,2&amp;tosLinkRequired=false&amp;userCountryId=78&amp;listName=casino-detail&amp;pageType=16&amp;listPosition=1" TargetMode="External" Id="rId1199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200"/><Relationship Type="http://schemas.openxmlformats.org/officeDocument/2006/relationships/hyperlink" Target="https://casino.guru/exit?casinoId=8670&amp;domainLanguageId=2&amp;preferredLanguagesStr=9,2&amp;tosLinkRequired=false&amp;userCountryId=78&amp;listName=casino-detail&amp;pageType=16&amp;listPosition=1" TargetMode="External" Id="rId1201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202"/><Relationship Type="http://schemas.openxmlformats.org/officeDocument/2006/relationships/hyperlink" Target="https://casino.guru/exit?casinoId=6953&amp;domainLanguageId=2&amp;preferredLanguagesStr=9,2&amp;tosLinkRequired=false&amp;userCountryId=78&amp;listName=casino-detail&amp;pageType=16&amp;listPosition=1" TargetMode="External" Id="rId1203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204"/><Relationship Type="http://schemas.openxmlformats.org/officeDocument/2006/relationships/hyperlink" Target="https://casino.guru/exit?casinoId=5275&amp;domainLanguageId=2&amp;preferredLanguagesStr=9,2&amp;tosLinkRequired=false&amp;userCountryId=78&amp;listName=casino-detail&amp;pageType=16&amp;listPosition=1" TargetMode="External" Id="rId1205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206"/><Relationship Type="http://schemas.openxmlformats.org/officeDocument/2006/relationships/hyperlink" Target="https://casino.guru/exit?casinoId=5753&amp;domainLanguageId=2&amp;preferredLanguagesStr=9,2&amp;tosLinkRequired=false&amp;userCountryId=78&amp;listName=casino-detail&amp;pageType=16&amp;listPosition=1" TargetMode="External" Id="rId1207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208"/><Relationship Type="http://schemas.openxmlformats.org/officeDocument/2006/relationships/hyperlink" Target="https://casino.guru/exit?casinoId=5879&amp;domainLanguageId=2&amp;preferredLanguagesStr=9,2&amp;tosLinkRequired=false&amp;userCountryId=78&amp;listName=casino-detail&amp;pageType=16&amp;listPosition=1" TargetMode="External" Id="rId1209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210"/><Relationship Type="http://schemas.openxmlformats.org/officeDocument/2006/relationships/hyperlink" Target="https://casino.guru/exit?casinoId=7840&amp;domainLanguageId=2&amp;preferredLanguagesStr=9,2&amp;tosLinkRequired=false&amp;userCountryId=78&amp;listName=casino-detail&amp;pageType=16&amp;listPosition=1" TargetMode="External" Id="rId1211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212"/><Relationship Type="http://schemas.openxmlformats.org/officeDocument/2006/relationships/hyperlink" Target="https://casino.guru/exit?casinoId=10255&amp;domainLanguageId=2&amp;preferredLanguagesStr=9,2&amp;tosLinkRequired=false&amp;userCountryId=78&amp;listName=casino-detail&amp;pageType=16&amp;listPosition=1" TargetMode="External" Id="rId1213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214"/><Relationship Type="http://schemas.openxmlformats.org/officeDocument/2006/relationships/hyperlink" Target="https://casino.guru/exit?casinoId=9187&amp;domainLanguageId=2&amp;preferredLanguagesStr=9,2&amp;tosLinkRequired=false&amp;userCountryId=78&amp;listName=casino-detail&amp;pageType=16&amp;listPosition=1" TargetMode="External" Id="rId1215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216"/><Relationship Type="http://schemas.openxmlformats.org/officeDocument/2006/relationships/hyperlink" Target="https://casino.guru/exit?casinoId=7991&amp;domainLanguageId=2&amp;preferredLanguagesStr=9,2&amp;tosLinkRequired=false&amp;userCountryId=78&amp;listName=casino-detail&amp;pageType=16&amp;listPosition=1" TargetMode="External" Id="rId1217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218"/><Relationship Type="http://schemas.openxmlformats.org/officeDocument/2006/relationships/hyperlink" Target="https://casino.guru/exit?casinoId=5186&amp;domainLanguageId=2&amp;preferredLanguagesStr=9,2&amp;tosLinkRequired=false&amp;userCountryId=78&amp;listName=casino-detail&amp;pageType=16&amp;listPosition=1" TargetMode="External" Id="rId1219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220"/><Relationship Type="http://schemas.openxmlformats.org/officeDocument/2006/relationships/hyperlink" Target="https://casino.guru/exit?casinoId=9840&amp;domainLanguageId=2&amp;preferredLanguagesStr=9,2&amp;tosLinkRequired=false&amp;userCountryId=78&amp;listName=casino-detail&amp;pageType=16&amp;listPosition=1" TargetMode="External" Id="rId1221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222"/><Relationship Type="http://schemas.openxmlformats.org/officeDocument/2006/relationships/hyperlink" Target="https://casino.guru/exit?casinoId=6737&amp;domainLanguageId=2&amp;preferredLanguagesStr=9,2&amp;tosLinkRequired=false&amp;userCountryId=78&amp;listName=casino-detail&amp;pageType=16&amp;listPosition=1" TargetMode="External" Id="rId1223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224"/><Relationship Type="http://schemas.openxmlformats.org/officeDocument/2006/relationships/hyperlink" Target="https://casino.guru/exit?casinoId=5844&amp;domainLanguageId=2&amp;preferredLanguagesStr=9,2&amp;tosLinkRequired=false&amp;userCountryId=78&amp;listName=casino-detail&amp;pageType=16&amp;listPosition=1" TargetMode="External" Id="rId1225"/><Relationship Type="http://schemas.openxmlformats.org/officeDocument/2006/relationships/hyperlink" Target="https://booi.com" TargetMode="External" Id="rId1226"/><Relationship Type="http://schemas.openxmlformats.org/officeDocument/2006/relationships/hyperlink" Target="https://booi.com" TargetMode="External" Id="rId1227"/><Relationship Type="http://schemas.openxmlformats.org/officeDocument/2006/relationships/hyperlink" Target="https://casino.guru/exit?casinoId=2090&amp;domainLanguageId=2&amp;preferredLanguagesStr=9,2&amp;tosLinkRequired=false&amp;userCountryId=78&amp;listName=casino-detail&amp;pageType=16&amp;listPosition=1" TargetMode="External" Id="rId1228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229"/><Relationship Type="http://schemas.openxmlformats.org/officeDocument/2006/relationships/hyperlink" Target="https://casino.guru/exit?casinoId=5449&amp;domainLanguageId=2&amp;preferredLanguagesStr=9,2&amp;tosLinkRequired=false&amp;userCountryId=78&amp;listName=casino-detail&amp;pageType=16&amp;listPosition=1" TargetMode="External" Id="rId1230"/><Relationship Type="http://schemas.openxmlformats.org/officeDocument/2006/relationships/hyperlink" Target="https://www.cashimashi.com" TargetMode="External" Id="rId1231"/><Relationship Type="http://schemas.openxmlformats.org/officeDocument/2006/relationships/hyperlink" Target="https://www.cashimashi.com" TargetMode="External" Id="rId1232"/><Relationship Type="http://schemas.openxmlformats.org/officeDocument/2006/relationships/hyperlink" Target="https://casino.guru/exit?casinoId=2106&amp;domainLanguageId=2&amp;preferredLanguagesStr=9,2&amp;tosLinkRequired=false&amp;userCountryId=78&amp;listName=casino-detail&amp;pageType=16&amp;listPosition=1" TargetMode="External" Id="rId1233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234"/><Relationship Type="http://schemas.openxmlformats.org/officeDocument/2006/relationships/hyperlink" Target="https://casino.guru/exit?casinoId=6481&amp;domainLanguageId=2&amp;preferredLanguagesStr=9,2&amp;tosLinkRequired=false&amp;userCountryId=78&amp;listName=casino-detail&amp;pageType=16&amp;listPosition=1" TargetMode="External" Id="rId1235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236"/><Relationship Type="http://schemas.openxmlformats.org/officeDocument/2006/relationships/hyperlink" Target="https://casino.guru/exit?casinoId=6784&amp;domainLanguageId=2&amp;preferredLanguagesStr=9,2&amp;tosLinkRequired=false&amp;userCountryId=78&amp;listName=casino-detail&amp;pageType=16&amp;listPosition=1" TargetMode="External" Id="rId1237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238"/><Relationship Type="http://schemas.openxmlformats.org/officeDocument/2006/relationships/hyperlink" Target="https://casino.guru/exit?casinoId=11584&amp;domainLanguageId=2&amp;preferredLanguagesStr=9,2&amp;tosLinkRequired=false&amp;userCountryId=78&amp;listName=casino-detail&amp;pageType=16&amp;listPosition=1" TargetMode="External" Id="rId1239"/><Relationship Type="http://schemas.openxmlformats.org/officeDocument/2006/relationships/hyperlink" Target="https://stelario.com" TargetMode="External" Id="rId1240"/><Relationship Type="http://schemas.openxmlformats.org/officeDocument/2006/relationships/hyperlink" Target="https://stelario.com" TargetMode="External" Id="rId1241"/><Relationship Type="http://schemas.openxmlformats.org/officeDocument/2006/relationships/hyperlink" Target="https://casino.guru/exit?casinoId=3732&amp;domainLanguageId=2&amp;preferredLanguagesStr=9,2&amp;tosLinkRequired=false&amp;userCountryId=78&amp;listName=casino-detail&amp;pageType=16&amp;listPosition=1" TargetMode="External" Id="rId1242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243"/><Relationship Type="http://schemas.openxmlformats.org/officeDocument/2006/relationships/hyperlink" Target="https://casino.guru/exit?casinoId=9316&amp;domainLanguageId=2&amp;preferredLanguagesStr=9,2&amp;tosLinkRequired=false&amp;userCountryId=78&amp;listName=casino-detail&amp;pageType=16&amp;listPosition=1" TargetMode="External" Id="rId1244"/><Relationship Type="http://schemas.openxmlformats.org/officeDocument/2006/relationships/hyperlink" Target="https://casinia-3529.com" TargetMode="External" Id="rId1245"/><Relationship Type="http://schemas.openxmlformats.org/officeDocument/2006/relationships/hyperlink" Target="https://casinia-3529.com" TargetMode="External" Id="rId1246"/><Relationship Type="http://schemas.openxmlformats.org/officeDocument/2006/relationships/hyperlink" Target="https://casino.guru/exit?casinoId=198&amp;domainLanguageId=2&amp;preferredLanguagesStr=9,2&amp;tosLinkRequired=false&amp;userCountryId=78&amp;listName=casino-detail&amp;pageType=16&amp;listPosition=1" TargetMode="External" Id="rId1247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248"/><Relationship Type="http://schemas.openxmlformats.org/officeDocument/2006/relationships/hyperlink" Target="https://casino.guru/exit?casinoId=9563&amp;domainLanguageId=2&amp;preferredLanguagesStr=9,2&amp;tosLinkRequired=false&amp;userCountryId=78&amp;listName=casino-detail&amp;pageType=16&amp;listPosition=1" TargetMode="External" Id="rId1249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250"/><Relationship Type="http://schemas.openxmlformats.org/officeDocument/2006/relationships/hyperlink" Target="https://casino.guru/exit?casinoId=5812&amp;domainLanguageId=2&amp;preferredLanguagesStr=9,2&amp;tosLinkRequired=false&amp;userCountryId=78&amp;listName=casino-detail&amp;pageType=16&amp;listPosition=1" TargetMode="External" Id="rId1251"/><Relationship Type="http://schemas.openxmlformats.org/officeDocument/2006/relationships/hyperlink" Target="https://www.universalslots.net" TargetMode="External" Id="rId1252"/><Relationship Type="http://schemas.openxmlformats.org/officeDocument/2006/relationships/hyperlink" Target="https://www.universalslots.net" TargetMode="External" Id="rId1253"/><Relationship Type="http://schemas.openxmlformats.org/officeDocument/2006/relationships/hyperlink" Target="https://casino.guru/exit?casinoId=1777&amp;domainLanguageId=2&amp;preferredLanguagesStr=9,2&amp;tosLinkRequired=false&amp;userCountryId=78&amp;listName=casino-detail&amp;pageType=16&amp;listPosition=1" TargetMode="External" Id="rId1254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255"/><Relationship Type="http://schemas.openxmlformats.org/officeDocument/2006/relationships/hyperlink" Target="https://casino.guru/exit?casinoId=7627&amp;domainLanguageId=2&amp;preferredLanguagesStr=9,2&amp;tosLinkRequired=false&amp;userCountryId=78&amp;listName=casino-detail&amp;pageType=16&amp;listPosition=1" TargetMode="External" Id="rId1256"/><Relationship Type="http://schemas.openxmlformats.org/officeDocument/2006/relationships/hyperlink" Target="https://championslot-casino.bet" TargetMode="External" Id="rId1257"/><Relationship Type="http://schemas.openxmlformats.org/officeDocument/2006/relationships/hyperlink" Target="https://championslot-casino.bet" TargetMode="External" Id="rId1258"/><Relationship Type="http://schemas.openxmlformats.org/officeDocument/2006/relationships/hyperlink" Target="https://casino.guru/exit?casinoId=1351&amp;domainLanguageId=2&amp;preferredLanguagesStr=9,2&amp;tosLinkRequired=false&amp;userCountryId=78&amp;listName=casino-detail&amp;pageType=16&amp;listPosition=1" TargetMode="External" Id="rId1259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260"/><Relationship Type="http://schemas.openxmlformats.org/officeDocument/2006/relationships/hyperlink" Target="https://casino.guru/exit?casinoId=8383&amp;domainLanguageId=2&amp;preferredLanguagesStr=9,2&amp;tosLinkRequired=false&amp;userCountryId=78&amp;listName=casino-detail&amp;pageType=16&amp;listPosition=1" TargetMode="External" Id="rId1261"/><Relationship Type="http://schemas.openxmlformats.org/officeDocument/2006/relationships/hyperlink" Target="https://mint.io" TargetMode="External" Id="rId1262"/><Relationship Type="http://schemas.openxmlformats.org/officeDocument/2006/relationships/hyperlink" Target="https://mint.io" TargetMode="External" Id="rId1263"/><Relationship Type="http://schemas.openxmlformats.org/officeDocument/2006/relationships/hyperlink" Target="https://casino.guru/exit?casinoId=4101&amp;domainLanguageId=2&amp;preferredLanguagesStr=9,2&amp;tosLinkRequired=false&amp;userCountryId=78&amp;listName=casino-detail&amp;pageType=16&amp;listPosition=1" TargetMode="External" Id="rId1264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265"/><Relationship Type="http://schemas.openxmlformats.org/officeDocument/2006/relationships/hyperlink" Target="https://casino.guru/exit?casinoId=6070&amp;domainLanguageId=2&amp;preferredLanguagesStr=9,2&amp;tosLinkRequired=false&amp;userCountryId=78&amp;listName=casino-detail&amp;pageType=16&amp;listPosition=1" TargetMode="External" Id="rId1266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267"/><Relationship Type="http://schemas.openxmlformats.org/officeDocument/2006/relationships/hyperlink" Target="https://casino.guru/exit?casinoId=10594&amp;domainLanguageId=2&amp;preferredLanguagesStr=9,2&amp;tosLinkRequired=false&amp;userCountryId=78&amp;listName=casino-detail&amp;pageType=16&amp;listPosition=1" TargetMode="External" Id="rId1268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269"/><Relationship Type="http://schemas.openxmlformats.org/officeDocument/2006/relationships/hyperlink" Target="https://casino.guru/exit?casinoId=11589&amp;domainLanguageId=2&amp;preferredLanguagesStr=9,2&amp;tosLinkRequired=false&amp;userCountryId=78&amp;listName=casino-detail&amp;pageType=16&amp;listPosition=1" TargetMode="External" Id="rId1270"/><Relationship Type="http://schemas.openxmlformats.org/officeDocument/2006/relationships/hyperlink" Target="https://playfortunaj8nw0ku1cf3o.com" TargetMode="External" Id="rId1271"/><Relationship Type="http://schemas.openxmlformats.org/officeDocument/2006/relationships/hyperlink" Target="https://playfortunaj8nw0ku1cf3o.com" TargetMode="External" Id="rId1272"/><Relationship Type="http://schemas.openxmlformats.org/officeDocument/2006/relationships/hyperlink" Target="https://casino.guru/exit?casinoId=134&amp;domainLanguageId=2&amp;preferredLanguagesStr=9,2&amp;tosLinkRequired=false&amp;userCountryId=78&amp;listName=casino-detail&amp;pageType=16&amp;listPosition=1" TargetMode="External" Id="rId1273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274"/><Relationship Type="http://schemas.openxmlformats.org/officeDocument/2006/relationships/hyperlink" Target="https://casino.guru/exit?casinoId=11047&amp;domainLanguageId=2&amp;preferredLanguagesStr=9,2&amp;tosLinkRequired=false&amp;userCountryId=78&amp;listName=casino-detail&amp;pageType=16&amp;listPosition=1" TargetMode="External" Id="rId1275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276"/><Relationship Type="http://schemas.openxmlformats.org/officeDocument/2006/relationships/hyperlink" Target="https://casino.guru/exit?casinoId=11116&amp;domainLanguageId=2&amp;preferredLanguagesStr=9,2&amp;tosLinkRequired=false&amp;userCountryId=78&amp;listName=casino-detail&amp;pageType=16&amp;listPosition=1" TargetMode="External" Id="rId1277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278"/><Relationship Type="http://schemas.openxmlformats.org/officeDocument/2006/relationships/hyperlink" Target="https://casino.guru/exit?casinoId=7035&amp;domainLanguageId=2&amp;preferredLanguagesStr=9,2&amp;tosLinkRequired=false&amp;userCountryId=78&amp;listName=casino-detail&amp;pageType=16&amp;listPosition=1" TargetMode="External" Id="rId1279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280"/><Relationship Type="http://schemas.openxmlformats.org/officeDocument/2006/relationships/hyperlink" Target="https://casino.guru/exit?casinoId=8999&amp;domainLanguageId=2&amp;preferredLanguagesStr=9,2&amp;tosLinkRequired=false&amp;userCountryId=78&amp;listName=casino-detail&amp;pageType=16&amp;listPosition=1" TargetMode="External" Id="rId1281"/><Relationship Type="http://schemas.openxmlformats.org/officeDocument/2006/relationships/hyperlink" Target="https://www.bilucky.com" TargetMode="External" Id="rId1282"/><Relationship Type="http://schemas.openxmlformats.org/officeDocument/2006/relationships/hyperlink" Target="https://www.bilucky.com" TargetMode="External" Id="rId1283"/><Relationship Type="http://schemas.openxmlformats.org/officeDocument/2006/relationships/hyperlink" Target="https://casino.guru/exit?casinoId=3947&amp;domainLanguageId=2&amp;preferredLanguagesStr=9,2&amp;tosLinkRequired=false&amp;userCountryId=78&amp;listName=casino-detail&amp;pageType=16&amp;listPosition=1" TargetMode="External" Id="rId1284"/><Relationship Type="http://schemas.openxmlformats.org/officeDocument/2006/relationships/hyperlink" Target="https://www.wcasino-online.net" TargetMode="External" Id="rId1285"/><Relationship Type="http://schemas.openxmlformats.org/officeDocument/2006/relationships/hyperlink" Target="https://www.wcasino-online.net" TargetMode="External" Id="rId1286"/><Relationship Type="http://schemas.openxmlformats.org/officeDocument/2006/relationships/hyperlink" Target="https://casino.guru/exit?casinoId=1798&amp;domainLanguageId=2&amp;preferredLanguagesStr=9,2&amp;tosLinkRequired=false&amp;userCountryId=78&amp;listName=casino-detail&amp;pageType=16&amp;listPosition=1" TargetMode="External" Id="rId1287"/><Relationship Type="http://schemas.openxmlformats.org/officeDocument/2006/relationships/hyperlink" Target="https://www.betfinal.com" TargetMode="External" Id="rId1288"/><Relationship Type="http://schemas.openxmlformats.org/officeDocument/2006/relationships/hyperlink" Target="https://www.betfinal.com" TargetMode="External" Id="rId1289"/><Relationship Type="http://schemas.openxmlformats.org/officeDocument/2006/relationships/hyperlink" Target="https://casino.guru/exit?casinoId=778&amp;domainLanguageId=2&amp;preferredLanguagesStr=9,2&amp;tosLinkRequired=false&amp;userCountryId=78&amp;listName=casino-detail&amp;pageType=16&amp;listPosition=1" TargetMode="External" Id="rId1290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291"/><Relationship Type="http://schemas.openxmlformats.org/officeDocument/2006/relationships/hyperlink" Target="https://casino.guru/exit?casinoId=6777&amp;domainLanguageId=2&amp;preferredLanguagesStr=9,2&amp;tosLinkRequired=false&amp;userCountryId=78&amp;listName=casino-detail&amp;pageType=16&amp;listPosition=1" TargetMode="External" Id="rId1292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293"/><Relationship Type="http://schemas.openxmlformats.org/officeDocument/2006/relationships/hyperlink" Target="https://casino.guru/exit?casinoId=8436&amp;domainLanguageId=2&amp;preferredLanguagesStr=9,2&amp;tosLinkRequired=false&amp;userCountryId=78&amp;listName=casino-detail&amp;pageType=16&amp;listPosition=1" TargetMode="External" Id="rId1294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295"/><Relationship Type="http://schemas.openxmlformats.org/officeDocument/2006/relationships/hyperlink" Target="https://casino.guru/exit?casinoId=8598&amp;domainLanguageId=2&amp;preferredLanguagesStr=9,2&amp;tosLinkRequired=false&amp;userCountryId=78&amp;listName=casino-detail&amp;pageType=16&amp;listPosition=1" TargetMode="External" Id="rId1296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297"/><Relationship Type="http://schemas.openxmlformats.org/officeDocument/2006/relationships/hyperlink" Target="https://casino.guru/exit?casinoId=11173&amp;domainLanguageId=2&amp;preferredLanguagesStr=9,2&amp;tosLinkRequired=false&amp;userCountryId=78&amp;listName=casino-detail&amp;pageType=16&amp;listPosition=1" TargetMode="External" Id="rId1298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299"/><Relationship Type="http://schemas.openxmlformats.org/officeDocument/2006/relationships/hyperlink" Target="https://casino.guru/exit?casinoId=8131&amp;domainLanguageId=2&amp;preferredLanguagesStr=9,2&amp;tosLinkRequired=false&amp;userCountryId=78&amp;listName=casino-detail&amp;pageType=16&amp;listPosition=1" TargetMode="External" Id="rId1300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301"/><Relationship Type="http://schemas.openxmlformats.org/officeDocument/2006/relationships/hyperlink" Target="https://casino.guru/exit?casinoId=9390&amp;domainLanguageId=2&amp;preferredLanguagesStr=9,2&amp;tosLinkRequired=false&amp;userCountryId=78&amp;listName=casino-detail&amp;pageType=16&amp;listPosition=1" TargetMode="External" Id="rId1302"/><Relationship Type="http://schemas.openxmlformats.org/officeDocument/2006/relationships/hyperlink" Target="https://winz.io" TargetMode="External" Id="rId1303"/><Relationship Type="http://schemas.openxmlformats.org/officeDocument/2006/relationships/hyperlink" Target="https://winz.io" TargetMode="External" Id="rId1304"/><Relationship Type="http://schemas.openxmlformats.org/officeDocument/2006/relationships/hyperlink" Target="https://casino.guru/exit?casinoId=3182&amp;domainLanguageId=2&amp;preferredLanguagesStr=9,2&amp;tosLinkRequired=false&amp;userCountryId=78&amp;listName=casino-detail&amp;pageType=16&amp;listPosition=1" TargetMode="External" Id="rId1305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306"/><Relationship Type="http://schemas.openxmlformats.org/officeDocument/2006/relationships/hyperlink" Target="https://casino.guru/exit?casinoId=6026&amp;domainLanguageId=2&amp;preferredLanguagesStr=9,2&amp;tosLinkRequired=false&amp;userCountryId=78&amp;listName=casino-detail&amp;pageType=16&amp;listPosition=1" TargetMode="External" Id="rId1307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308"/><Relationship Type="http://schemas.openxmlformats.org/officeDocument/2006/relationships/hyperlink" Target="https://casino.guru/exit?casinoId=7893&amp;domainLanguageId=2&amp;preferredLanguagesStr=9,2&amp;tosLinkRequired=false&amp;userCountryId=78&amp;listName=casino-detail&amp;pageType=16&amp;listPosition=1" TargetMode="External" Id="rId1309"/><Relationship Type="http://schemas.openxmlformats.org/officeDocument/2006/relationships/hyperlink" Target="https://roxway61.com" TargetMode="External" Id="rId1310"/><Relationship Type="http://schemas.openxmlformats.org/officeDocument/2006/relationships/hyperlink" Target="https://roxway61.com" TargetMode="External" Id="rId1311"/><Relationship Type="http://schemas.openxmlformats.org/officeDocument/2006/relationships/hyperlink" Target="https://casino.guru/exit?casinoId=417&amp;domainLanguageId=2&amp;preferredLanguagesStr=9,2&amp;tosLinkRequired=false&amp;userCountryId=78&amp;listName=casino-detail&amp;pageType=16&amp;listPosition=1" TargetMode="External" Id="rId1312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313"/><Relationship Type="http://schemas.openxmlformats.org/officeDocument/2006/relationships/hyperlink" Target="https://casino.guru/exit?casinoId=11049&amp;domainLanguageId=2&amp;preferredLanguagesStr=9,2&amp;tosLinkRequired=false&amp;userCountryId=78&amp;listName=casino-detail&amp;pageType=16&amp;listPosition=1" TargetMode="External" Id="rId1314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315"/><Relationship Type="http://schemas.openxmlformats.org/officeDocument/2006/relationships/hyperlink" Target="https://casino.guru/exit?casinoId=10854&amp;domainLanguageId=2&amp;preferredLanguagesStr=9,2&amp;tosLinkRequired=false&amp;userCountryId=78&amp;listName=casino-detail&amp;pageType=16&amp;listPosition=1" TargetMode="External" Id="rId1316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317"/><Relationship Type="http://schemas.openxmlformats.org/officeDocument/2006/relationships/hyperlink" Target="https://casino.guru/exit?casinoId=10454&amp;domainLanguageId=2&amp;preferredLanguagesStr=9,2&amp;tosLinkRequired=false&amp;userCountryId=78&amp;listName=casino-detail&amp;pageType=16&amp;listPosition=1" TargetMode="External" Id="rId1318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319"/><Relationship Type="http://schemas.openxmlformats.org/officeDocument/2006/relationships/hyperlink" Target="https://casino.guru/exit?casinoId=5611&amp;domainLanguageId=2&amp;preferredLanguagesStr=9,2&amp;tosLinkRequired=false&amp;userCountryId=78&amp;listName=casino-detail&amp;pageType=16&amp;listPosition=1" TargetMode="External" Id="rId1320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321"/><Relationship Type="http://schemas.openxmlformats.org/officeDocument/2006/relationships/hyperlink" Target="https://casino.guru/exit?casinoId=8642&amp;domainLanguageId=2&amp;preferredLanguagesStr=9,2&amp;tosLinkRequired=false&amp;userCountryId=78&amp;listName=casino-detail&amp;pageType=16&amp;listPosition=1" TargetMode="External" Id="rId1322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323"/><Relationship Type="http://schemas.openxmlformats.org/officeDocument/2006/relationships/hyperlink" Target="https://casino.guru/exit?casinoId=11683&amp;domainLanguageId=2&amp;preferredLanguagesStr=9,2&amp;tosLinkRequired=false&amp;userCountryId=78&amp;listName=casino-detail&amp;pageType=16&amp;listPosition=1" TargetMode="External" Id="rId1324"/><Relationship Type="http://schemas.openxmlformats.org/officeDocument/2006/relationships/hyperlink" Target="https://selector491.gg" TargetMode="External" Id="rId1325"/><Relationship Type="http://schemas.openxmlformats.org/officeDocument/2006/relationships/hyperlink" Target="https://selector491.gg" TargetMode="External" Id="rId1326"/><Relationship Type="http://schemas.openxmlformats.org/officeDocument/2006/relationships/hyperlink" Target="https://casino.guru/exit?casinoId=2945&amp;domainLanguageId=2&amp;preferredLanguagesStr=9,2&amp;tosLinkRequired=false&amp;userCountryId=78&amp;listName=casino-detail&amp;pageType=16&amp;listPosition=1" TargetMode="External" Id="rId1327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328"/><Relationship Type="http://schemas.openxmlformats.org/officeDocument/2006/relationships/hyperlink" Target="https://casino.guru/exit?casinoId=5142&amp;domainLanguageId=2&amp;preferredLanguagesStr=9,2&amp;tosLinkRequired=false&amp;userCountryId=78&amp;listName=casino-detail&amp;pageType=16&amp;listPosition=1" TargetMode="External" Id="rId1329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330"/><Relationship Type="http://schemas.openxmlformats.org/officeDocument/2006/relationships/hyperlink" Target="https://casino.guru/exit?casinoId=4613&amp;domainLanguageId=2&amp;preferredLanguagesStr=9,2&amp;tosLinkRequired=false&amp;userCountryId=78&amp;listName=casino-detail&amp;pageType=16&amp;listPosition=1" TargetMode="External" Id="rId1331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332"/><Relationship Type="http://schemas.openxmlformats.org/officeDocument/2006/relationships/hyperlink" Target="https://casino.guru/exit?casinoId=8682&amp;domainLanguageId=2&amp;preferredLanguagesStr=9,2&amp;tosLinkRequired=false&amp;userCountryId=78&amp;listName=casino-detail&amp;pageType=16&amp;listPosition=1" TargetMode="External" Id="rId1333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334"/><Relationship Type="http://schemas.openxmlformats.org/officeDocument/2006/relationships/hyperlink" Target="https://casino.guru/exit?casinoId=4245&amp;domainLanguageId=2&amp;preferredLanguagesStr=9,2&amp;tosLinkRequired=false&amp;userCountryId=78&amp;listName=casino-detail&amp;pageType=16&amp;listPosition=1" TargetMode="External" Id="rId1335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336"/><Relationship Type="http://schemas.openxmlformats.org/officeDocument/2006/relationships/hyperlink" Target="https://casino.guru/exit?casinoId=6239&amp;domainLanguageId=2&amp;preferredLanguagesStr=9,2&amp;tosLinkRequired=false&amp;userCountryId=78&amp;listName=casino-detail&amp;pageType=16&amp;listPosition=1" TargetMode="External" Id="rId1337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338"/><Relationship Type="http://schemas.openxmlformats.org/officeDocument/2006/relationships/hyperlink" Target="https://casino.guru/exit?casinoId=6778&amp;domainLanguageId=2&amp;preferredLanguagesStr=9,2&amp;tosLinkRequired=false&amp;userCountryId=78&amp;listName=casino-detail&amp;pageType=16&amp;listPosition=1" TargetMode="External" Id="rId1339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340"/><Relationship Type="http://schemas.openxmlformats.org/officeDocument/2006/relationships/hyperlink" Target="https://casino.guru/exit?casinoId=6751&amp;domainLanguageId=2&amp;preferredLanguagesStr=9,2&amp;tosLinkRequired=false&amp;userCountryId=78&amp;listName=casino-detail&amp;pageType=16&amp;listPosition=1" TargetMode="External" Id="rId1341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342"/><Relationship Type="http://schemas.openxmlformats.org/officeDocument/2006/relationships/hyperlink" Target="https://casino.guru/exit?casinoId=5894&amp;domainLanguageId=2&amp;preferredLanguagesStr=9,2&amp;tosLinkRequired=false&amp;userCountryId=78&amp;listName=casino-detail&amp;pageType=16&amp;listPosition=1" TargetMode="External" Id="rId1343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344"/><Relationship Type="http://schemas.openxmlformats.org/officeDocument/2006/relationships/hyperlink" Target="https://casino.guru/exit?casinoId=7744&amp;domainLanguageId=2&amp;preferredLanguagesStr=9,2&amp;tosLinkRequired=false&amp;userCountryId=78&amp;listName=casino-detail&amp;pageType=16&amp;listPosition=1" TargetMode="External" Id="rId1345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346"/><Relationship Type="http://schemas.openxmlformats.org/officeDocument/2006/relationships/hyperlink" Target="https://casino.guru/exit?casinoId=6971&amp;domainLanguageId=2&amp;preferredLanguagesStr=9,2&amp;tosLinkRequired=false&amp;userCountryId=78&amp;listName=casino-detail&amp;pageType=16&amp;listPosition=1" TargetMode="External" Id="rId1347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348"/><Relationship Type="http://schemas.openxmlformats.org/officeDocument/2006/relationships/hyperlink" Target="https://casino.guru/exit?casinoId=9478&amp;domainLanguageId=2&amp;preferredLanguagesStr=9,2&amp;tosLinkRequired=false&amp;userCountryId=78&amp;listName=casino-detail&amp;pageType=16&amp;listPosition=1" TargetMode="External" Id="rId1349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350"/><Relationship Type="http://schemas.openxmlformats.org/officeDocument/2006/relationships/hyperlink" Target="https://casino.guru/exit?casinoId=9059&amp;domainLanguageId=2&amp;preferredLanguagesStr=9,2&amp;tosLinkRequired=false&amp;userCountryId=78&amp;listName=casino-detail&amp;pageType=16&amp;listPosition=1" TargetMode="External" Id="rId1351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352"/><Relationship Type="http://schemas.openxmlformats.org/officeDocument/2006/relationships/hyperlink" Target="https://casino.guru/exit?casinoId=9535&amp;domainLanguageId=2&amp;preferredLanguagesStr=9,2&amp;tosLinkRequired=false&amp;userCountryId=78&amp;listName=casino-detail&amp;pageType=16&amp;listPosition=1" TargetMode="External" Id="rId1353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354"/><Relationship Type="http://schemas.openxmlformats.org/officeDocument/2006/relationships/hyperlink" Target="https://casino.guru/exit?casinoId=4448&amp;domainLanguageId=2&amp;preferredLanguagesStr=9,2&amp;tosLinkRequired=false&amp;userCountryId=78&amp;listName=casino-detail&amp;pageType=16&amp;listPosition=1" TargetMode="External" Id="rId1355"/><Relationship Type="http://schemas.openxmlformats.org/officeDocument/2006/relationships/hyperlink" Target="https://vavadavun3.com" TargetMode="External" Id="rId1356"/><Relationship Type="http://schemas.openxmlformats.org/officeDocument/2006/relationships/hyperlink" Target="https://vavadavun3.com" TargetMode="External" Id="rId1357"/><Relationship Type="http://schemas.openxmlformats.org/officeDocument/2006/relationships/hyperlink" Target="https://casino.guru/exit?casinoId=2550&amp;domainLanguageId=2&amp;preferredLanguagesStr=9,2&amp;tosLinkRequired=false&amp;userCountryId=78&amp;listName=casino-detail&amp;pageType=16&amp;listPosition=1" TargetMode="External" Id="rId1358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359"/><Relationship Type="http://schemas.openxmlformats.org/officeDocument/2006/relationships/hyperlink" Target="https://casino.guru/exit?casinoId=10775&amp;domainLanguageId=2&amp;preferredLanguagesStr=9,2&amp;tosLinkRequired=false&amp;userCountryId=78&amp;listName=casino-detail&amp;pageType=16&amp;listPosition=1" TargetMode="External" Id="rId1360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361"/><Relationship Type="http://schemas.openxmlformats.org/officeDocument/2006/relationships/hyperlink" Target="https://casino.guru/exit?casinoId=10176&amp;domainLanguageId=2&amp;preferredLanguagesStr=9,2&amp;tosLinkRequired=false&amp;userCountryId=78&amp;listName=casino-detail&amp;pageType=16&amp;listPosition=1" TargetMode="External" Id="rId1362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363"/><Relationship Type="http://schemas.openxmlformats.org/officeDocument/2006/relationships/hyperlink" Target="https://casino.guru/exit?casinoId=4441&amp;domainLanguageId=2&amp;preferredLanguagesStr=9,2&amp;tosLinkRequired=false&amp;userCountryId=78&amp;listName=casino-detail&amp;pageType=16&amp;listPosition=1" TargetMode="External" Id="rId1364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365"/><Relationship Type="http://schemas.openxmlformats.org/officeDocument/2006/relationships/hyperlink" Target="https://casino.guru/exit?casinoId=7535&amp;domainLanguageId=2&amp;preferredLanguagesStr=9,2&amp;tosLinkRequired=false&amp;userCountryId=78&amp;listName=casino-detail&amp;pageType=16&amp;listPosition=1" TargetMode="External" Id="rId1366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367"/><Relationship Type="http://schemas.openxmlformats.org/officeDocument/2006/relationships/hyperlink" Target="https://casino.guru/exit?casinoId=9816&amp;domainLanguageId=2&amp;preferredLanguagesStr=9,2&amp;tosLinkRequired=false&amp;userCountryId=78&amp;listName=casino-detail&amp;pageType=16&amp;listPosition=1" TargetMode="External" Id="rId1368"/><Relationship Type="http://schemas.openxmlformats.org/officeDocument/2006/relationships/hyperlink" Target="https://www.casitabi.com" TargetMode="External" Id="rId1369"/><Relationship Type="http://schemas.openxmlformats.org/officeDocument/2006/relationships/hyperlink" Target="https://www.casitabi.com" TargetMode="External" Id="rId1370"/><Relationship Type="http://schemas.openxmlformats.org/officeDocument/2006/relationships/hyperlink" Target="https://casino.guru/exit?casinoId=1816&amp;domainLanguageId=2&amp;preferredLanguagesStr=9,2&amp;tosLinkRequired=false&amp;userCountryId=78&amp;listName=casino-detail&amp;pageType=16&amp;listPosition=1" TargetMode="External" Id="rId1371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372"/><Relationship Type="http://schemas.openxmlformats.org/officeDocument/2006/relationships/hyperlink" Target="https://casino.guru/exit?casinoId=7041&amp;domainLanguageId=2&amp;preferredLanguagesStr=9,2&amp;tosLinkRequired=false&amp;userCountryId=78&amp;listName=casino-detail&amp;pageType=16&amp;listPosition=1" TargetMode="External" Id="rId1373"/><Relationship Type="http://schemas.openxmlformats.org/officeDocument/2006/relationships/hyperlink" Target="https://bongo.gg" TargetMode="External" Id="rId1374"/><Relationship Type="http://schemas.openxmlformats.org/officeDocument/2006/relationships/hyperlink" Target="https://bongo.gg" TargetMode="External" Id="rId1375"/><Relationship Type="http://schemas.openxmlformats.org/officeDocument/2006/relationships/hyperlink" Target="https://casino.guru/exit?casinoId=3494&amp;domainLanguageId=2&amp;preferredLanguagesStr=9,2&amp;tosLinkRequired=false&amp;userCountryId=78&amp;listName=casino-detail&amp;pageType=16&amp;listPosition=1" TargetMode="External" Id="rId1376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377"/><Relationship Type="http://schemas.openxmlformats.org/officeDocument/2006/relationships/hyperlink" Target="https://casino.guru/exit?casinoId=8975&amp;domainLanguageId=2&amp;preferredLanguagesStr=9,2&amp;tosLinkRequired=false&amp;userCountryId=78&amp;listName=casino-detail&amp;pageType=16&amp;listPosition=1" TargetMode="External" Id="rId1378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379"/><Relationship Type="http://schemas.openxmlformats.org/officeDocument/2006/relationships/hyperlink" Target="https://casino.guru/exit?casinoId=5739&amp;domainLanguageId=2&amp;preferredLanguagesStr=9,2&amp;tosLinkRequired=false&amp;userCountryId=78&amp;listName=casino-detail&amp;pageType=16&amp;listPosition=1" TargetMode="External" Id="rId1380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381"/><Relationship Type="http://schemas.openxmlformats.org/officeDocument/2006/relationships/hyperlink" Target="https://casino.guru/exit?casinoId=10524&amp;domainLanguageId=2&amp;preferredLanguagesStr=9,2&amp;tosLinkRequired=false&amp;userCountryId=78&amp;listName=casino-detail&amp;pageType=16&amp;listPosition=1" TargetMode="External" Id="rId1382"/><Relationship Type="http://schemas.openxmlformats.org/officeDocument/2006/relationships/hyperlink" Target="https://malinacasino-2836.com" TargetMode="External" Id="rId1383"/><Relationship Type="http://schemas.openxmlformats.org/officeDocument/2006/relationships/hyperlink" Target="https://malinacasino-2836.com" TargetMode="External" Id="rId1384"/><Relationship Type="http://schemas.openxmlformats.org/officeDocument/2006/relationships/hyperlink" Target="https://casino.guru/exit?casinoId=179&amp;domainLanguageId=2&amp;preferredLanguagesStr=9,2&amp;tosLinkRequired=false&amp;userCountryId=78&amp;listName=casino-detail&amp;pageType=16&amp;listPosition=1" TargetMode="External" Id="rId1385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386"/><Relationship Type="http://schemas.openxmlformats.org/officeDocument/2006/relationships/hyperlink" Target="https://casino.guru/exit?casinoId=11357&amp;domainLanguageId=2&amp;preferredLanguagesStr=9,2&amp;tosLinkRequired=false&amp;userCountryId=78&amp;listName=casino-detail&amp;pageType=16&amp;listPosition=1" TargetMode="External" Id="rId1387"/><Relationship Type="http://schemas.openxmlformats.org/officeDocument/2006/relationships/hyperlink" Target="https://www.lucky31bonusbuy.com" TargetMode="External" Id="rId1388"/><Relationship Type="http://schemas.openxmlformats.org/officeDocument/2006/relationships/hyperlink" Target="https://www.lucky31bonusbuy.com" TargetMode="External" Id="rId1389"/><Relationship Type="http://schemas.openxmlformats.org/officeDocument/2006/relationships/hyperlink" Target="https://casino.guru/exit?casinoId=745&amp;domainLanguageId=2&amp;preferredLanguagesStr=9,2&amp;tosLinkRequired=false&amp;userCountryId=78&amp;listName=casino-detail&amp;pageType=16&amp;listPosition=1" TargetMode="External" Id="rId1390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391"/><Relationship Type="http://schemas.openxmlformats.org/officeDocument/2006/relationships/hyperlink" Target="https://casino.guru/exit?casinoId=10682&amp;domainLanguageId=2&amp;preferredLanguagesStr=9,2&amp;tosLinkRequired=false&amp;userCountryId=78&amp;listName=casino-detail&amp;pageType=16&amp;listPosition=1" TargetMode="External" Id="rId1392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393"/><Relationship Type="http://schemas.openxmlformats.org/officeDocument/2006/relationships/hyperlink" Target="https://casino.guru/exit?casinoId=11168&amp;domainLanguageId=2&amp;preferredLanguagesStr=9,2&amp;tosLinkRequired=false&amp;userCountryId=78&amp;listName=casino-detail&amp;pageType=16&amp;listPosition=1" TargetMode="External" Id="rId1394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395"/><Relationship Type="http://schemas.openxmlformats.org/officeDocument/2006/relationships/hyperlink" Target="https://casino.guru/exit?casinoId=6000&amp;domainLanguageId=2&amp;preferredLanguagesStr=9,2&amp;tosLinkRequired=false&amp;userCountryId=78&amp;listName=casino-detail&amp;pageType=16&amp;listPosition=1" TargetMode="External" Id="rId1396"/><Relationship Type="http://schemas.openxmlformats.org/officeDocument/2006/relationships/hyperlink" Target="https://www.katsubet.com" TargetMode="External" Id="rId1397"/><Relationship Type="http://schemas.openxmlformats.org/officeDocument/2006/relationships/hyperlink" Target="https://www.katsubet.com" TargetMode="External" Id="rId1398"/><Relationship Type="http://schemas.openxmlformats.org/officeDocument/2006/relationships/hyperlink" Target="https://casino.guru/exit?casinoId=3648&amp;domainLanguageId=2&amp;preferredLanguagesStr=9,2&amp;tosLinkRequired=false&amp;userCountryId=78&amp;listName=casino-detail&amp;pageType=16&amp;listPosition=1" TargetMode="External" Id="rId1399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400"/><Relationship Type="http://schemas.openxmlformats.org/officeDocument/2006/relationships/hyperlink" Target="https://casino.guru/exit?casinoId=4340&amp;domainLanguageId=2&amp;preferredLanguagesStr=9,2&amp;tosLinkRequired=false&amp;userCountryId=78&amp;listName=casino-detail&amp;pageType=16&amp;listPosition=1" TargetMode="External" Id="rId1401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402"/><Relationship Type="http://schemas.openxmlformats.org/officeDocument/2006/relationships/hyperlink" Target="https://casino.guru/exit?casinoId=7623&amp;domainLanguageId=2&amp;preferredLanguagesStr=9,2&amp;tosLinkRequired=false&amp;userCountryId=78&amp;listName=casino-detail&amp;pageType=16&amp;listPosition=1" TargetMode="External" Id="rId1403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404"/><Relationship Type="http://schemas.openxmlformats.org/officeDocument/2006/relationships/hyperlink" Target="https://casino.guru/exit?casinoId=6899&amp;domainLanguageId=2&amp;preferredLanguagesStr=9,2&amp;tosLinkRequired=false&amp;userCountryId=78&amp;listName=casino-detail&amp;pageType=16&amp;listPosition=1" TargetMode="External" Id="rId1405"/><Relationship Type="http://schemas.openxmlformats.org/officeDocument/2006/relationships/hyperlink" Target="https://vulkanstars.com" TargetMode="External" Id="rId1406"/><Relationship Type="http://schemas.openxmlformats.org/officeDocument/2006/relationships/hyperlink" Target="https://vulkanstars.com" TargetMode="External" Id="rId1407"/><Relationship Type="http://schemas.openxmlformats.org/officeDocument/2006/relationships/hyperlink" Target="https://casino.guru/exit?casinoId=3130&amp;domainLanguageId=2&amp;preferredLanguagesStr=9,2&amp;tosLinkRequired=false&amp;userCountryId=78&amp;listName=casino-detail&amp;pageType=16&amp;listPosition=1" TargetMode="External" Id="rId1408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409"/><Relationship Type="http://schemas.openxmlformats.org/officeDocument/2006/relationships/hyperlink" Target="https://casino.guru/exit?casinoId=9428&amp;domainLanguageId=2&amp;preferredLanguagesStr=9,2&amp;tosLinkRequired=false&amp;userCountryId=78&amp;listName=casino-detail&amp;pageType=16&amp;listPosition=1" TargetMode="External" Id="rId1410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411"/><Relationship Type="http://schemas.openxmlformats.org/officeDocument/2006/relationships/hyperlink" Target="https://casino.guru/exit?casinoId=5727&amp;domainLanguageId=2&amp;preferredLanguagesStr=9,2&amp;tosLinkRequired=false&amp;userCountryId=78&amp;listName=casino-detail&amp;pageType=16&amp;listPosition=1" TargetMode="External" Id="rId1412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413"/><Relationship Type="http://schemas.openxmlformats.org/officeDocument/2006/relationships/hyperlink" Target="https://casino.guru/exit?casinoId=11303&amp;domainLanguageId=2&amp;preferredLanguagesStr=9,2&amp;tosLinkRequired=false&amp;userCountryId=78&amp;listName=casino-detail&amp;pageType=16&amp;listPosition=1" TargetMode="External" Id="rId1414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415"/><Relationship Type="http://schemas.openxmlformats.org/officeDocument/2006/relationships/hyperlink" Target="https://casino.guru/exit?casinoId=7716&amp;domainLanguageId=2&amp;preferredLanguagesStr=9,2&amp;tosLinkRequired=false&amp;userCountryId=78&amp;listName=casino-detail&amp;pageType=16&amp;listPosition=1" TargetMode="External" Id="rId1416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417"/><Relationship Type="http://schemas.openxmlformats.org/officeDocument/2006/relationships/hyperlink" Target="https://casino.guru/exit?casinoId=9145&amp;domainLanguageId=2&amp;preferredLanguagesStr=9,2&amp;tosLinkRequired=false&amp;userCountryId=78&amp;listName=casino-detail&amp;pageType=16&amp;listPosition=1" TargetMode="External" Id="rId1418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419"/><Relationship Type="http://schemas.openxmlformats.org/officeDocument/2006/relationships/hyperlink" Target="https://casino.guru/exit?casinoId=7266&amp;domainLanguageId=2&amp;preferredLanguagesStr=9,2&amp;tosLinkRequired=false&amp;userCountryId=78&amp;listName=casino-detail&amp;pageType=16&amp;listPosition=1" TargetMode="External" Id="rId1420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421"/><Relationship Type="http://schemas.openxmlformats.org/officeDocument/2006/relationships/hyperlink" Target="https://casino.guru/exit?casinoId=10485&amp;domainLanguageId=2&amp;preferredLanguagesStr=9,2&amp;tosLinkRequired=false&amp;userCountryId=78&amp;listName=casino-detail&amp;pageType=16&amp;listPosition=1" TargetMode="External" Id="rId1422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423"/><Relationship Type="http://schemas.openxmlformats.org/officeDocument/2006/relationships/hyperlink" Target="https://casino.guru/exit?casinoId=6935&amp;domainLanguageId=2&amp;preferredLanguagesStr=9,2&amp;tosLinkRequired=false&amp;userCountryId=78&amp;listName=casino-detail&amp;pageType=16&amp;listPosition=1" TargetMode="External" Id="rId1424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425"/><Relationship Type="http://schemas.openxmlformats.org/officeDocument/2006/relationships/hyperlink" Target="https://casino.guru/exit?casinoId=8997&amp;domainLanguageId=2&amp;preferredLanguagesStr=9,2&amp;tosLinkRequired=false&amp;userCountryId=78&amp;listName=casino-detail&amp;pageType=16&amp;listPosition=1" TargetMode="External" Id="rId1426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427"/><Relationship Type="http://schemas.openxmlformats.org/officeDocument/2006/relationships/hyperlink" Target="https://casino.guru/exit?casinoId=6960&amp;domainLanguageId=2&amp;preferredLanguagesStr=9,2&amp;tosLinkRequired=false&amp;userCountryId=78&amp;listName=casino-detail&amp;pageType=16&amp;listPosition=1" TargetMode="External" Id="rId1428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429"/><Relationship Type="http://schemas.openxmlformats.org/officeDocument/2006/relationships/hyperlink" Target="https://casino.guru/exit?casinoId=6852&amp;domainLanguageId=2&amp;preferredLanguagesStr=9,2&amp;tosLinkRequired=false&amp;userCountryId=78&amp;listName=casino-detail&amp;pageType=16&amp;listPosition=1" TargetMode="External" Id="rId1430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431"/><Relationship Type="http://schemas.openxmlformats.org/officeDocument/2006/relationships/hyperlink" Target="https://casino.guru/exit?casinoId=4837&amp;domainLanguageId=2&amp;preferredLanguagesStr=9,2&amp;tosLinkRequired=false&amp;userCountryId=78&amp;listName=casino-detail&amp;pageType=16&amp;listPosition=1" TargetMode="External" Id="rId1432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433"/><Relationship Type="http://schemas.openxmlformats.org/officeDocument/2006/relationships/hyperlink" Target="https://casino.guru/exit?casinoId=10510&amp;domainLanguageId=2&amp;preferredLanguagesStr=9,2&amp;tosLinkRequired=false&amp;userCountryId=78&amp;listName=casino-detail&amp;pageType=16&amp;listPosition=1" TargetMode="External" Id="rId1434"/><Relationship Type="http://schemas.openxmlformats.org/officeDocument/2006/relationships/hyperlink" Target="https://www.wolfycasino10.com" TargetMode="External" Id="rId1435"/><Relationship Type="http://schemas.openxmlformats.org/officeDocument/2006/relationships/hyperlink" Target="https://www.wolfycasino10.com" TargetMode="External" Id="rId1436"/><Relationship Type="http://schemas.openxmlformats.org/officeDocument/2006/relationships/hyperlink" Target="https://casino.guru/exit?casinoId=3186&amp;domainLanguageId=2&amp;preferredLanguagesStr=9,2&amp;tosLinkRequired=false&amp;userCountryId=78&amp;listName=casino-detail&amp;pageType=16&amp;listPosition=1" TargetMode="External" Id="rId1437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438"/><Relationship Type="http://schemas.openxmlformats.org/officeDocument/2006/relationships/hyperlink" Target="https://casino.guru/exit?casinoId=8813&amp;domainLanguageId=2&amp;preferredLanguagesStr=9,2&amp;tosLinkRequired=false&amp;userCountryId=78&amp;listName=casino-detail&amp;pageType=16&amp;listPosition=1" TargetMode="External" Id="rId1439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440"/><Relationship Type="http://schemas.openxmlformats.org/officeDocument/2006/relationships/hyperlink" Target="https://casino.guru/exit?casinoId=4779&amp;domainLanguageId=2&amp;preferredLanguagesStr=9,2&amp;tosLinkRequired=false&amp;userCountryId=78&amp;listName=casino-detail&amp;pageType=16&amp;listPosition=1" TargetMode="External" Id="rId1441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442"/><Relationship Type="http://schemas.openxmlformats.org/officeDocument/2006/relationships/hyperlink" Target="https://casino.guru/exit?casinoId=9158&amp;domainLanguageId=2&amp;preferredLanguagesStr=9,2&amp;tosLinkRequired=false&amp;userCountryId=78&amp;listName=casino-detail&amp;pageType=16&amp;listPosition=1" TargetMode="External" Id="rId1443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444"/><Relationship Type="http://schemas.openxmlformats.org/officeDocument/2006/relationships/hyperlink" Target="https://casino.guru/exit?casinoId=7942&amp;domainLanguageId=2&amp;preferredLanguagesStr=9,2&amp;tosLinkRequired=false&amp;userCountryId=78&amp;listName=casino-detail&amp;pageType=16&amp;listPosition=1" TargetMode="External" Id="rId1445"/><Relationship Type="http://schemas.openxmlformats.org/officeDocument/2006/relationships/hyperlink" Target="https://zodiac1bet.com" TargetMode="External" Id="rId1446"/><Relationship Type="http://schemas.openxmlformats.org/officeDocument/2006/relationships/hyperlink" Target="https://zodiac1bet.com" TargetMode="External" Id="rId1447"/><Relationship Type="http://schemas.openxmlformats.org/officeDocument/2006/relationships/hyperlink" Target="https://casino.guru/exit?casinoId=3755&amp;domainLanguageId=2&amp;preferredLanguagesStr=9,2&amp;tosLinkRequired=false&amp;userCountryId=78&amp;listName=casino-detail&amp;pageType=16&amp;listPosition=1" TargetMode="External" Id="rId1448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449"/><Relationship Type="http://schemas.openxmlformats.org/officeDocument/2006/relationships/hyperlink" Target="https://casino.guru/exit?casinoId=10671&amp;domainLanguageId=2&amp;preferredLanguagesStr=9,2&amp;tosLinkRequired=false&amp;userCountryId=78&amp;listName=casino-detail&amp;pageType=16&amp;listPosition=1" TargetMode="External" Id="rId1450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451"/><Relationship Type="http://schemas.openxmlformats.org/officeDocument/2006/relationships/hyperlink" Target="https://casino.guru/exit?casinoId=4925&amp;domainLanguageId=2&amp;preferredLanguagesStr=9,2&amp;tosLinkRequired=false&amp;userCountryId=78&amp;listName=casino-detail&amp;pageType=16&amp;listPosition=1" TargetMode="External" Id="rId1452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453"/><Relationship Type="http://schemas.openxmlformats.org/officeDocument/2006/relationships/hyperlink" Target="https://casino.guru/exit?casinoId=9400&amp;domainLanguageId=2&amp;preferredLanguagesStr=9,2&amp;tosLinkRequired=false&amp;userCountryId=78&amp;listName=casino-detail&amp;pageType=16&amp;listPosition=1" TargetMode="External" Id="rId1454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455"/><Relationship Type="http://schemas.openxmlformats.org/officeDocument/2006/relationships/hyperlink" Target="https://casino.guru/exit?casinoId=8528&amp;domainLanguageId=2&amp;preferredLanguagesStr=9,2&amp;tosLinkRequired=false&amp;userCountryId=78&amp;listName=casino-detail&amp;pageType=16&amp;listPosition=1" TargetMode="External" Id="rId1456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457"/><Relationship Type="http://schemas.openxmlformats.org/officeDocument/2006/relationships/hyperlink" Target="https://casino.guru/exit?casinoId=10262&amp;domainLanguageId=2&amp;preferredLanguagesStr=9,2&amp;tosLinkRequired=false&amp;userCountryId=78&amp;listName=casino-detail&amp;pageType=16&amp;listPosition=1" TargetMode="External" Id="rId1458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459"/><Relationship Type="http://schemas.openxmlformats.org/officeDocument/2006/relationships/hyperlink" Target="https://casino.guru/exit?casinoId=8293&amp;domainLanguageId=2&amp;preferredLanguagesStr=9,2&amp;tosLinkRequired=false&amp;userCountryId=78&amp;listName=casino-detail&amp;pageType=16&amp;listPosition=1" TargetMode="External" Id="rId1460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461"/><Relationship Type="http://schemas.openxmlformats.org/officeDocument/2006/relationships/hyperlink" Target="https://casino.guru/exit?casinoId=5353&amp;domainLanguageId=2&amp;preferredLanguagesStr=9,2&amp;tosLinkRequired=false&amp;userCountryId=78&amp;listName=casino-detail&amp;pageType=16&amp;listPosition=1" TargetMode="External" Id="rId1462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463"/><Relationship Type="http://schemas.openxmlformats.org/officeDocument/2006/relationships/hyperlink" Target="https://casino.guru/exit?casinoId=8687&amp;domainLanguageId=2&amp;preferredLanguagesStr=9,2&amp;tosLinkRequired=false&amp;userCountryId=78&amp;listName=casino-detail&amp;pageType=16&amp;listPosition=1" TargetMode="External" Id="rId1464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465"/><Relationship Type="http://schemas.openxmlformats.org/officeDocument/2006/relationships/hyperlink" Target="https://casino.guru/exit?casinoId=10778&amp;domainLanguageId=2&amp;preferredLanguagesStr=9,2&amp;tosLinkRequired=false&amp;userCountryId=78&amp;listName=casino-detail&amp;pageType=16&amp;listPosition=1" TargetMode="External" Id="rId1466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467"/><Relationship Type="http://schemas.openxmlformats.org/officeDocument/2006/relationships/hyperlink" Target="https://casino.guru/exit?casinoId=9201&amp;domainLanguageId=2&amp;preferredLanguagesStr=9,2&amp;tosLinkRequired=false&amp;userCountryId=78&amp;listName=casino-detail&amp;pageType=16&amp;listPosition=1" TargetMode="External" Id="rId1468"/><Relationship Type="http://schemas.openxmlformats.org/officeDocument/2006/relationships/hyperlink" Target="https://www.10cricwin.com" TargetMode="External" Id="rId1469"/><Relationship Type="http://schemas.openxmlformats.org/officeDocument/2006/relationships/hyperlink" Target="https://www.10cricwin.com" TargetMode="External" Id="rId1470"/><Relationship Type="http://schemas.openxmlformats.org/officeDocument/2006/relationships/hyperlink" Target="https://casino.guru/exit?casinoId=2551&amp;domainLanguageId=2&amp;preferredLanguagesStr=9,2&amp;tosLinkRequired=false&amp;userCountryId=78&amp;listName=casino-detail&amp;pageType=16&amp;listPosition=1" TargetMode="External" Id="rId1471"/><Relationship Type="http://schemas.openxmlformats.org/officeDocument/2006/relationships/hyperlink" Target="https://20bet.com" TargetMode="External" Id="rId1472"/><Relationship Type="http://schemas.openxmlformats.org/officeDocument/2006/relationships/hyperlink" Target="https://20bet.com" TargetMode="External" Id="rId1473"/><Relationship Type="http://schemas.openxmlformats.org/officeDocument/2006/relationships/hyperlink" Target="https://casino.guru/exit?casinoId=3806&amp;domainLanguageId=2&amp;preferredLanguagesStr=9,2&amp;tosLinkRequired=false&amp;userCountryId=78&amp;listName=casino-detail&amp;pageType=16&amp;listPosition=1" TargetMode="External" Id="rId1474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475"/><Relationship Type="http://schemas.openxmlformats.org/officeDocument/2006/relationships/hyperlink" Target="https://casino.guru/exit?casinoId=8357&amp;domainLanguageId=2&amp;preferredLanguagesStr=9,2&amp;tosLinkRequired=false&amp;userCountryId=78&amp;listName=casino-detail&amp;pageType=16&amp;listPosition=1" TargetMode="External" Id="rId1476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477"/><Relationship Type="http://schemas.openxmlformats.org/officeDocument/2006/relationships/hyperlink" Target="https://casino.guru/exit?casinoId=5465&amp;domainLanguageId=2&amp;preferredLanguagesStr=9,2&amp;tosLinkRequired=false&amp;userCountryId=78&amp;listName=casino-detail&amp;pageType=16&amp;listPosition=1" TargetMode="External" Id="rId1478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479"/><Relationship Type="http://schemas.openxmlformats.org/officeDocument/2006/relationships/hyperlink" Target="https://casino.guru/exit?casinoId=6741&amp;domainLanguageId=2&amp;preferredLanguagesStr=9,2&amp;tosLinkRequired=false&amp;userCountryId=78&amp;listName=casino-detail&amp;pageType=16&amp;listPosition=1" TargetMode="External" Id="rId1480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481"/><Relationship Type="http://schemas.openxmlformats.org/officeDocument/2006/relationships/hyperlink" Target="https://casino.guru/exit?casinoId=4881&amp;domainLanguageId=2&amp;preferredLanguagesStr=9,2&amp;tosLinkRequired=false&amp;userCountryId=78&amp;listName=casino-detail&amp;pageType=16&amp;listPosition=1" TargetMode="External" Id="rId1482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483"/><Relationship Type="http://schemas.openxmlformats.org/officeDocument/2006/relationships/hyperlink" Target="https://casino.guru/exit?casinoId=11056&amp;domainLanguageId=2&amp;preferredLanguagesStr=9,2&amp;tosLinkRequired=false&amp;userCountryId=78&amp;listName=casino-detail&amp;pageType=16&amp;listPosition=1" TargetMode="External" Id="rId1484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485"/><Relationship Type="http://schemas.openxmlformats.org/officeDocument/2006/relationships/hyperlink" Target="https://casino.guru/exit?casinoId=11072&amp;domainLanguageId=2&amp;preferredLanguagesStr=9,2&amp;tosLinkRequired=false&amp;userCountryId=78&amp;listName=casino-detail&amp;pageType=16&amp;listPosition=1" TargetMode="External" Id="rId1486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487"/><Relationship Type="http://schemas.openxmlformats.org/officeDocument/2006/relationships/hyperlink" Target="https://casino.guru/exit?casinoId=11052&amp;domainLanguageId=2&amp;preferredLanguagesStr=9,2&amp;tosLinkRequired=false&amp;userCountryId=78&amp;listName=casino-detail&amp;pageType=16&amp;listPosition=1" TargetMode="External" Id="rId1488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489"/><Relationship Type="http://schemas.openxmlformats.org/officeDocument/2006/relationships/hyperlink" Target="https://casino.guru/exit?casinoId=11277&amp;domainLanguageId=2&amp;preferredLanguagesStr=9,2&amp;tosLinkRequired=false&amp;userCountryId=78&amp;listName=casino-detail&amp;pageType=16&amp;listPosition=1" TargetMode="External" Id="rId1490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491"/><Relationship Type="http://schemas.openxmlformats.org/officeDocument/2006/relationships/hyperlink" Target="https://casino.guru/exit?casinoId=11070&amp;domainLanguageId=2&amp;preferredLanguagesStr=9,2&amp;tosLinkRequired=false&amp;userCountryId=78&amp;listName=casino-detail&amp;pageType=16&amp;listPosition=1" TargetMode="External" Id="rId1492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493"/><Relationship Type="http://schemas.openxmlformats.org/officeDocument/2006/relationships/hyperlink" Target="https://casino.guru/exit?casinoId=11071&amp;domainLanguageId=2&amp;preferredLanguagesStr=9,2&amp;tosLinkRequired=false&amp;userCountryId=78&amp;listName=casino-detail&amp;pageType=16&amp;listPosition=1" TargetMode="External" Id="rId1494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495"/><Relationship Type="http://schemas.openxmlformats.org/officeDocument/2006/relationships/hyperlink" Target="https://casino.guru/exit?casinoId=11055&amp;domainLanguageId=2&amp;preferredLanguagesStr=9,2&amp;tosLinkRequired=false&amp;userCountryId=78&amp;listName=casino-detail&amp;pageType=16&amp;listPosition=1" TargetMode="External" Id="rId1496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497"/><Relationship Type="http://schemas.openxmlformats.org/officeDocument/2006/relationships/hyperlink" Target="https://casino.guru/exit?casinoId=11057&amp;domainLanguageId=2&amp;preferredLanguagesStr=9,2&amp;tosLinkRequired=false&amp;userCountryId=78&amp;listName=casino-detail&amp;pageType=16&amp;listPosition=1" TargetMode="External" Id="rId1498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499"/><Relationship Type="http://schemas.openxmlformats.org/officeDocument/2006/relationships/hyperlink" Target="https://casino.guru/exit?casinoId=9971&amp;domainLanguageId=2&amp;preferredLanguagesStr=9,2&amp;tosLinkRequired=false&amp;userCountryId=78&amp;listName=casino-detail&amp;pageType=16&amp;listPosition=1" TargetMode="External" Id="rId1500"/><Relationship Type="http://schemas.openxmlformats.org/officeDocument/2006/relationships/hyperlink" Target="https://piggy7.com" TargetMode="External" Id="rId1501"/><Relationship Type="http://schemas.openxmlformats.org/officeDocument/2006/relationships/hyperlink" Target="https://piggy7.com" TargetMode="External" Id="rId1502"/><Relationship Type="http://schemas.openxmlformats.org/officeDocument/2006/relationships/hyperlink" Target="https://casino.guru/exit?casinoId=11069&amp;domainLanguageId=2&amp;preferredLanguagesStr=9,2&amp;tosLinkRequired=false&amp;userCountryId=78&amp;listName=casino-detail&amp;pageType=16&amp;listPosition=1" TargetMode="External" Id="rId1503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504"/><Relationship Type="http://schemas.openxmlformats.org/officeDocument/2006/relationships/hyperlink" Target="https://casino.guru/exit?casinoId=5271&amp;domainLanguageId=2&amp;preferredLanguagesStr=9,2&amp;tosLinkRequired=false&amp;userCountryId=78&amp;listName=casino-detail&amp;pageType=16&amp;listPosition=1" TargetMode="External" Id="rId1505"/><Relationship Type="http://schemas.openxmlformats.org/officeDocument/2006/relationships/hyperlink" Target="https://www.boomcasino.com" TargetMode="External" Id="rId1506"/><Relationship Type="http://schemas.openxmlformats.org/officeDocument/2006/relationships/hyperlink" Target="https://www.boomcasino.com" TargetMode="External" Id="rId1507"/><Relationship Type="http://schemas.openxmlformats.org/officeDocument/2006/relationships/hyperlink" Target="https://casino.guru/exit?casinoId=2993&amp;domainLanguageId=2&amp;preferredLanguagesStr=9,2&amp;tosLinkRequired=false&amp;userCountryId=78&amp;listName=casino-detail&amp;pageType=16&amp;listPosition=1" TargetMode="External" Id="rId1508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509"/><Relationship Type="http://schemas.openxmlformats.org/officeDocument/2006/relationships/hyperlink" Target="https://casino.guru/exit?casinoId=8420&amp;domainLanguageId=2&amp;preferredLanguagesStr=9,2&amp;tosLinkRequired=false&amp;userCountryId=78&amp;listName=casino-detail&amp;pageType=16&amp;listPosition=1" TargetMode="External" Id="rId1510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511"/><Relationship Type="http://schemas.openxmlformats.org/officeDocument/2006/relationships/hyperlink" Target="https://casino.guru/exit?casinoId=9425&amp;domainLanguageId=2&amp;preferredLanguagesStr=9,2&amp;tosLinkRequired=false&amp;userCountryId=78&amp;listName=casino-detail&amp;pageType=16&amp;listPosition=1" TargetMode="External" Id="rId1512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513"/><Relationship Type="http://schemas.openxmlformats.org/officeDocument/2006/relationships/hyperlink" Target="https://casino.guru/exit?casinoId=6554&amp;domainLanguageId=2&amp;preferredLanguagesStr=9,2&amp;tosLinkRequired=false&amp;userCountryId=78&amp;listName=casino-detail&amp;pageType=16&amp;listPosition=1" TargetMode="External" Id="rId1514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515"/><Relationship Type="http://schemas.openxmlformats.org/officeDocument/2006/relationships/hyperlink" Target="https://casino.guru/exit?casinoId=10359&amp;domainLanguageId=2&amp;preferredLanguagesStr=9,2&amp;tosLinkRequired=false&amp;userCountryId=78&amp;listName=casino-detail&amp;pageType=16&amp;listPosition=1" TargetMode="External" Id="rId1516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517"/><Relationship Type="http://schemas.openxmlformats.org/officeDocument/2006/relationships/hyperlink" Target="https://casino.guru/exit?casinoId=8803&amp;domainLanguageId=2&amp;preferredLanguagesStr=9,2&amp;tosLinkRequired=false&amp;userCountryId=78&amp;listName=casino-detail&amp;pageType=16&amp;listPosition=1" TargetMode="External" Id="rId1518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519"/><Relationship Type="http://schemas.openxmlformats.org/officeDocument/2006/relationships/hyperlink" Target="https://casino.guru/exit?casinoId=11001&amp;domainLanguageId=2&amp;preferredLanguagesStr=9,2&amp;tosLinkRequired=false&amp;userCountryId=78&amp;listName=casino-detail&amp;pageType=16&amp;listPosition=1" TargetMode="External" Id="rId1520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521"/><Relationship Type="http://schemas.openxmlformats.org/officeDocument/2006/relationships/hyperlink" Target="https://casino.guru/exit?casinoId=11592&amp;domainLanguageId=2&amp;preferredLanguagesStr=9,2&amp;tosLinkRequired=false&amp;userCountryId=78&amp;listName=casino-detail&amp;pageType=16&amp;listPosition=1" TargetMode="External" Id="rId1522"/><Relationship Type="http://schemas.openxmlformats.org/officeDocument/2006/relationships/hyperlink" Target="https://www.bitkingzredirect.com" TargetMode="External" Id="rId1523"/><Relationship Type="http://schemas.openxmlformats.org/officeDocument/2006/relationships/hyperlink" Target="https://www.bitkingzredirect.com" TargetMode="External" Id="rId1524"/><Relationship Type="http://schemas.openxmlformats.org/officeDocument/2006/relationships/hyperlink" Target="https://casino.guru/exit?casinoId=3636&amp;domainLanguageId=2&amp;preferredLanguagesStr=9,2&amp;tosLinkRequired=false&amp;userCountryId=78&amp;listName=casino-detail&amp;pageType=16&amp;listPosition=1" TargetMode="External" Id="rId1525"/><Relationship Type="http://schemas.openxmlformats.org/officeDocument/2006/relationships/hyperlink" Target="https://l9p.bhf5727b0f.com" TargetMode="External" Id="rId1526"/><Relationship Type="http://schemas.openxmlformats.org/officeDocument/2006/relationships/hyperlink" Target="https://l9p.bhf5727b0f.com" TargetMode="External" Id="rId1527"/><Relationship Type="http://schemas.openxmlformats.org/officeDocument/2006/relationships/hyperlink" Target="https://casino.guru/exit?casinoId=2682&amp;domainLanguageId=2&amp;preferredLanguagesStr=9,2&amp;tosLinkRequired=false&amp;userCountryId=78&amp;listName=casino-detail&amp;pageType=16&amp;listPosition=1" TargetMode="External" Id="rId1528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529"/><Relationship Type="http://schemas.openxmlformats.org/officeDocument/2006/relationships/hyperlink" Target="https://casino.guru/exit?casinoId=11258&amp;domainLanguageId=2&amp;preferredLanguagesStr=9,2&amp;tosLinkRequired=false&amp;userCountryId=78&amp;listName=casino-detail&amp;pageType=16&amp;listPosition=1" TargetMode="External" Id="rId1530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531"/><Relationship Type="http://schemas.openxmlformats.org/officeDocument/2006/relationships/hyperlink" Target="https://casino.guru/exit?casinoId=9038&amp;domainLanguageId=2&amp;preferredLanguagesStr=9,2&amp;tosLinkRequired=false&amp;userCountryId=78&amp;listName=casino-detail&amp;pageType=16&amp;listPosition=1" TargetMode="External" Id="rId1532"/><Relationship Type="http://schemas.openxmlformats.org/officeDocument/2006/relationships/hyperlink" Target="https://www.horuscasino888.com" TargetMode="External" Id="rId1533"/><Relationship Type="http://schemas.openxmlformats.org/officeDocument/2006/relationships/hyperlink" Target="https://www.horuscasino888.com" TargetMode="External" Id="rId1534"/><Relationship Type="http://schemas.openxmlformats.org/officeDocument/2006/relationships/hyperlink" Target="https://casino.guru/exit?casinoId=2488&amp;domainLanguageId=2&amp;preferredLanguagesStr=9,2&amp;tosLinkRequired=false&amp;userCountryId=78&amp;listName=casino-detail&amp;pageType=16&amp;listPosition=1" TargetMode="External" Id="rId1535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536"/><Relationship Type="http://schemas.openxmlformats.org/officeDocument/2006/relationships/hyperlink" Target="https://casino.guru/exit?casinoId=11059&amp;domainLanguageId=2&amp;preferredLanguagesStr=9,2&amp;tosLinkRequired=false&amp;userCountryId=78&amp;listName=casino-detail&amp;pageType=16&amp;listPosition=1" TargetMode="External" Id="rId1537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538"/><Relationship Type="http://schemas.openxmlformats.org/officeDocument/2006/relationships/hyperlink" Target="https://casino.guru/exit?casinoId=9440&amp;domainLanguageId=2&amp;preferredLanguagesStr=9,2&amp;tosLinkRequired=false&amp;userCountryId=78&amp;listName=casino-detail&amp;pageType=16&amp;listPosition=1" TargetMode="External" Id="rId1539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540"/><Relationship Type="http://schemas.openxmlformats.org/officeDocument/2006/relationships/hyperlink" Target="https://casino.guru/exit?casinoId=11164&amp;domainLanguageId=2&amp;preferredLanguagesStr=9,2&amp;tosLinkRequired=false&amp;userCountryId=78&amp;listName=casino-detail&amp;pageType=16&amp;listPosition=1" TargetMode="External" Id="rId1541"/><Relationship Type="http://schemas.openxmlformats.org/officeDocument/2006/relationships/hyperlink" Target="https://slottica.best" TargetMode="External" Id="rId1542"/><Relationship Type="http://schemas.openxmlformats.org/officeDocument/2006/relationships/hyperlink" Target="https://slottica.best" TargetMode="External" Id="rId1543"/><Relationship Type="http://schemas.openxmlformats.org/officeDocument/2006/relationships/hyperlink" Target="https://casino.guru/exit?casinoId=1724&amp;domainLanguageId=2&amp;preferredLanguagesStr=9,2&amp;tosLinkRequired=false&amp;userCountryId=78&amp;listName=casino-detail&amp;pageType=16&amp;listPosition=1" TargetMode="External" Id="rId1544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545"/><Relationship Type="http://schemas.openxmlformats.org/officeDocument/2006/relationships/hyperlink" Target="https://casino.guru/exit?casinoId=7102&amp;domainLanguageId=2&amp;preferredLanguagesStr=9,2&amp;tosLinkRequired=false&amp;userCountryId=78&amp;listName=casino-detail&amp;pageType=16&amp;listPosition=1" TargetMode="External" Id="rId1546"/><Relationship Type="http://schemas.openxmlformats.org/officeDocument/2006/relationships/hyperlink" Target="https://777kukimuki.com" TargetMode="External" Id="rId1547"/><Relationship Type="http://schemas.openxmlformats.org/officeDocument/2006/relationships/hyperlink" Target="https://777kukimuki.com" TargetMode="External" Id="rId1548"/><Relationship Type="http://schemas.openxmlformats.org/officeDocument/2006/relationships/hyperlink" Target="https://casino.guru/exit?casinoId=11090&amp;domainLanguageId=2&amp;preferredLanguagesStr=9,2&amp;tosLinkRequired=false&amp;userCountryId=78&amp;listName=casino-detail&amp;pageType=16&amp;listPosition=1" TargetMode="External" Id="rId1549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550"/><Relationship Type="http://schemas.openxmlformats.org/officeDocument/2006/relationships/hyperlink" Target="https://casino.guru/exit?casinoId=4819&amp;domainLanguageId=2&amp;preferredLanguagesStr=9,2&amp;tosLinkRequired=false&amp;userCountryId=78&amp;listName=casino-detail&amp;pageType=16&amp;listPosition=1" TargetMode="External" Id="rId1551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552"/><Relationship Type="http://schemas.openxmlformats.org/officeDocument/2006/relationships/hyperlink" Target="https://casino.guru/exit?casinoId=5904&amp;domainLanguageId=2&amp;preferredLanguagesStr=9,2&amp;tosLinkRequired=false&amp;userCountryId=78&amp;listName=casino-detail&amp;pageType=16&amp;listPosition=1" TargetMode="External" Id="rId1553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554"/><Relationship Type="http://schemas.openxmlformats.org/officeDocument/2006/relationships/hyperlink" Target="https://casino.guru/exit?casinoId=7677&amp;domainLanguageId=2&amp;preferredLanguagesStr=9,2&amp;tosLinkRequired=false&amp;userCountryId=78&amp;listName=casino-detail&amp;pageType=16&amp;listPosition=1" TargetMode="External" Id="rId1555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556"/><Relationship Type="http://schemas.openxmlformats.org/officeDocument/2006/relationships/hyperlink" Target="https://casino.guru/exit?casinoId=6698&amp;domainLanguageId=2&amp;preferredLanguagesStr=9,2&amp;tosLinkRequired=false&amp;userCountryId=78&amp;listName=casino-detail&amp;pageType=16&amp;listPosition=1" TargetMode="External" Id="rId1557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558"/><Relationship Type="http://schemas.openxmlformats.org/officeDocument/2006/relationships/hyperlink" Target="https://casino.guru/exit?casinoId=10139&amp;domainLanguageId=2&amp;preferredLanguagesStr=9,2&amp;tosLinkRequired=false&amp;userCountryId=78&amp;listName=casino-detail&amp;pageType=16&amp;listPosition=1" TargetMode="External" Id="rId1559"/><Relationship Type="http://schemas.openxmlformats.org/officeDocument/2006/relationships/hyperlink" Target="https://yonibet8.io" TargetMode="External" Id="rId1560"/><Relationship Type="http://schemas.openxmlformats.org/officeDocument/2006/relationships/hyperlink" Target="https://yonibet8.io" TargetMode="External" Id="rId1561"/><Relationship Type="http://schemas.openxmlformats.org/officeDocument/2006/relationships/hyperlink" Target="https://casino.guru/exit?casinoId=3618&amp;domainLanguageId=2&amp;preferredLanguagesStr=9,2&amp;tosLinkRequired=false&amp;userCountryId=78&amp;listName=casino-detail&amp;pageType=16&amp;listPosition=1" TargetMode="External" Id="rId1562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563"/><Relationship Type="http://schemas.openxmlformats.org/officeDocument/2006/relationships/hyperlink" Target="https://casino.guru/exit?casinoId=9311&amp;domainLanguageId=2&amp;preferredLanguagesStr=9,2&amp;tosLinkRequired=false&amp;userCountryId=78&amp;listName=casino-detail&amp;pageType=16&amp;listPosition=1" TargetMode="External" Id="rId1564"/><Relationship Type="http://schemas.openxmlformats.org/officeDocument/2006/relationships/hyperlink" Target="https://www.cloudbet.com" TargetMode="External" Id="rId1565"/><Relationship Type="http://schemas.openxmlformats.org/officeDocument/2006/relationships/hyperlink" Target="https://www.cloudbet.com" TargetMode="External" Id="rId1566"/><Relationship Type="http://schemas.openxmlformats.org/officeDocument/2006/relationships/hyperlink" Target="https://casino.guru/exit?casinoId=805&amp;domainLanguageId=2&amp;preferredLanguagesStr=9,2&amp;tosLinkRequired=false&amp;userCountryId=78&amp;listName=casino-detail&amp;pageType=16&amp;listPosition=1" TargetMode="External" Id="rId1567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568"/><Relationship Type="http://schemas.openxmlformats.org/officeDocument/2006/relationships/hyperlink" Target="https://casino.guru/exit?casinoId=5312&amp;domainLanguageId=2&amp;preferredLanguagesStr=9,2&amp;tosLinkRequired=false&amp;userCountryId=78&amp;listName=casino-detail&amp;pageType=16&amp;listPosition=1" TargetMode="External" Id="rId1569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570"/><Relationship Type="http://schemas.openxmlformats.org/officeDocument/2006/relationships/hyperlink" Target="https://casino.guru/exit?casinoId=5500&amp;domainLanguageId=2&amp;preferredLanguagesStr=9,2&amp;tosLinkRequired=false&amp;userCountryId=78&amp;listName=casino-detail&amp;pageType=16&amp;listPosition=1" TargetMode="External" Id="rId1571"/><Relationship Type="http://schemas.openxmlformats.org/officeDocument/2006/relationships/hyperlink" Target="https://casino.guru/mrxbet-casino-review" TargetMode="External" Id="rId1572"/><Relationship Type="http://schemas.openxmlformats.org/officeDocument/2006/relationships/hyperlink" Target="https://casino.guru/mrxbet-casino-review" TargetMode="External" Id="rId1573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574"/><Relationship Type="http://schemas.openxmlformats.org/officeDocument/2006/relationships/hyperlink" Target="https://casino.guru/exit?casinoId=5188&amp;domainLanguageId=2&amp;preferredLanguagesStr=9,2&amp;tosLinkRequired=false&amp;userCountryId=78&amp;listName=casino-detail&amp;pageType=16&amp;listPosition=1" TargetMode="External" Id="rId1575"/><Relationship Type="http://schemas.openxmlformats.org/officeDocument/2006/relationships/hyperlink" Target="https://slottica.best" TargetMode="External" Id="rId1576"/><Relationship Type="http://schemas.openxmlformats.org/officeDocument/2006/relationships/hyperlink" Target="https://slottica.best" TargetMode="External" Id="rId1577"/><Relationship Type="http://schemas.openxmlformats.org/officeDocument/2006/relationships/hyperlink" Target="https://casino.guru/exit?casinoId=532&amp;domainLanguageId=2&amp;preferredLanguagesStr=9,2&amp;tosLinkRequired=false&amp;userCountryId=78&amp;listName=casino-detail&amp;pageType=16&amp;listPosition=1" TargetMode="External" Id="rId1578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579"/><Relationship Type="http://schemas.openxmlformats.org/officeDocument/2006/relationships/hyperlink" Target="https://casino.guru/exit?casinoId=6010&amp;domainLanguageId=2&amp;preferredLanguagesStr=9,2&amp;tosLinkRequired=false&amp;userCountryId=78&amp;listName=casino-detail&amp;pageType=16&amp;listPosition=1" TargetMode="External" Id="rId1580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581"/><Relationship Type="http://schemas.openxmlformats.org/officeDocument/2006/relationships/hyperlink" Target="https://casino.guru/exit?casinoId=7585&amp;domainLanguageId=2&amp;preferredLanguagesStr=9,2&amp;tosLinkRequired=false&amp;userCountryId=78&amp;listName=casino-detail&amp;pageType=16&amp;listPosition=1" TargetMode="External" Id="rId1582"/><Relationship Type="http://schemas.openxmlformats.org/officeDocument/2006/relationships/hyperlink" Target="https://www.limewin.com" TargetMode="External" Id="rId1583"/><Relationship Type="http://schemas.openxmlformats.org/officeDocument/2006/relationships/hyperlink" Target="https://www.limewin.com" TargetMode="External" Id="rId1584"/><Relationship Type="http://schemas.openxmlformats.org/officeDocument/2006/relationships/hyperlink" Target="https://casino.guru/exit?casinoId=3944&amp;domainLanguageId=2&amp;preferredLanguagesStr=9,2&amp;tosLinkRequired=false&amp;userCountryId=78&amp;listName=casino-detail&amp;pageType=16&amp;listPosition=1" TargetMode="External" Id="rId1585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586"/><Relationship Type="http://schemas.openxmlformats.org/officeDocument/2006/relationships/hyperlink" Target="https://casino.guru/exit?casinoId=7624&amp;domainLanguageId=2&amp;preferredLanguagesStr=9,2&amp;tosLinkRequired=false&amp;userCountryId=78&amp;listName=casino-detail&amp;pageType=16&amp;listPosition=1" TargetMode="External" Id="rId1587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588"/><Relationship Type="http://schemas.openxmlformats.org/officeDocument/2006/relationships/hyperlink" Target="https://casino.guru/exit?casinoId=5729&amp;domainLanguageId=2&amp;preferredLanguagesStr=9,2&amp;tosLinkRequired=false&amp;userCountryId=78&amp;listName=casino-detail&amp;pageType=16&amp;listPosition=1" TargetMode="External" Id="rId1589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590"/><Relationship Type="http://schemas.openxmlformats.org/officeDocument/2006/relationships/hyperlink" Target="https://casino.guru/exit?casinoId=7514&amp;domainLanguageId=2&amp;preferredLanguagesStr=9,2&amp;tosLinkRequired=false&amp;userCountryId=78&amp;listName=casino-detail&amp;pageType=16&amp;listPosition=1" TargetMode="External" Id="rId1591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592"/><Relationship Type="http://schemas.openxmlformats.org/officeDocument/2006/relationships/hyperlink" Target="https://casino.guru/exit?casinoId=6978&amp;domainLanguageId=2&amp;preferredLanguagesStr=9,2&amp;tosLinkRequired=false&amp;userCountryId=78&amp;listName=casino-detail&amp;pageType=16&amp;listPosition=1" TargetMode="External" Id="rId1593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594"/><Relationship Type="http://schemas.openxmlformats.org/officeDocument/2006/relationships/hyperlink" Target="https://casino.guru/exit?casinoId=8651&amp;domainLanguageId=2&amp;preferredLanguagesStr=9,2&amp;tosLinkRequired=false&amp;userCountryId=78&amp;listName=casino-detail&amp;pageType=16&amp;listPosition=1" TargetMode="External" Id="rId1595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596"/><Relationship Type="http://schemas.openxmlformats.org/officeDocument/2006/relationships/hyperlink" Target="https://casino.guru/exit?casinoId=9237&amp;domainLanguageId=2&amp;preferredLanguagesStr=9,2&amp;tosLinkRequired=false&amp;userCountryId=78&amp;listName=casino-detail&amp;pageType=16&amp;listPosition=1" TargetMode="External" Id="rId1597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598"/><Relationship Type="http://schemas.openxmlformats.org/officeDocument/2006/relationships/hyperlink" Target="https://casino.guru/exit?casinoId=10630&amp;domainLanguageId=2&amp;preferredLanguagesStr=9,2&amp;tosLinkRequired=false&amp;userCountryId=78&amp;listName=casino-detail&amp;pageType=16&amp;listPosition=1" TargetMode="External" Id="rId1599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600"/><Relationship Type="http://schemas.openxmlformats.org/officeDocument/2006/relationships/hyperlink" Target="https://casino.guru/exit?casinoId=9292&amp;domainLanguageId=2&amp;preferredLanguagesStr=9,2&amp;tosLinkRequired=false&amp;userCountryId=78&amp;listName=casino-detail&amp;pageType=16&amp;listPosition=1" TargetMode="External" Id="rId1601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602"/><Relationship Type="http://schemas.openxmlformats.org/officeDocument/2006/relationships/hyperlink" Target="https://casino.guru/exit?casinoId=4989&amp;domainLanguageId=2&amp;preferredLanguagesStr=9,2&amp;tosLinkRequired=false&amp;userCountryId=78&amp;listName=casino-detail&amp;pageType=16&amp;listPosition=1" TargetMode="External" Id="rId1603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604"/><Relationship Type="http://schemas.openxmlformats.org/officeDocument/2006/relationships/hyperlink" Target="https://casino.guru/exit?casinoId=4891&amp;domainLanguageId=2&amp;preferredLanguagesStr=9,2&amp;tosLinkRequired=false&amp;userCountryId=78&amp;listName=casino-detail&amp;pageType=16&amp;listPosition=1" TargetMode="External" Id="rId1605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606"/><Relationship Type="http://schemas.openxmlformats.org/officeDocument/2006/relationships/hyperlink" Target="https://casino.guru/exit?casinoId=11165&amp;domainLanguageId=2&amp;preferredLanguagesStr=9,2&amp;tosLinkRequired=false&amp;userCountryId=78&amp;listName=casino-detail&amp;pageType=16&amp;listPosition=1" TargetMode="External" Id="rId1607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608"/><Relationship Type="http://schemas.openxmlformats.org/officeDocument/2006/relationships/hyperlink" Target="https://casino.guru/exit?casinoId=6371&amp;domainLanguageId=2&amp;preferredLanguagesStr=9,2&amp;tosLinkRequired=false&amp;userCountryId=78&amp;listName=casino-detail&amp;pageType=16&amp;listPosition=1" TargetMode="External" Id="rId1609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610"/><Relationship Type="http://schemas.openxmlformats.org/officeDocument/2006/relationships/hyperlink" Target="https://casino.guru/exit?casinoId=8497&amp;domainLanguageId=2&amp;preferredLanguagesStr=9,2&amp;tosLinkRequired=false&amp;userCountryId=78&amp;listName=casino-detail&amp;pageType=16&amp;listPosition=1" TargetMode="External" Id="rId1611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612"/><Relationship Type="http://schemas.openxmlformats.org/officeDocument/2006/relationships/hyperlink" Target="https://casino.guru/exit?casinoId=11216&amp;domainLanguageId=2&amp;preferredLanguagesStr=9,2&amp;tosLinkRequired=false&amp;userCountryId=78&amp;listName=casino-detail&amp;pageType=16&amp;listPosition=1" TargetMode="External" Id="rId1613"/><Relationship Type="http://schemas.openxmlformats.org/officeDocument/2006/relationships/hyperlink" Target="https://vulkanstavka.com" TargetMode="External" Id="rId1614"/><Relationship Type="http://schemas.openxmlformats.org/officeDocument/2006/relationships/hyperlink" Target="https://vulkanstavka.com" TargetMode="External" Id="rId1615"/><Relationship Type="http://schemas.openxmlformats.org/officeDocument/2006/relationships/hyperlink" Target="https://casino.guru/exit?casinoId=3131&amp;domainLanguageId=2&amp;preferredLanguagesStr=9,2&amp;tosLinkRequired=false&amp;userCountryId=78&amp;listName=casino-detail&amp;pageType=16&amp;listPosition=1" TargetMode="External" Id="rId1616"/><Relationship Type="http://schemas.openxmlformats.org/officeDocument/2006/relationships/hyperlink" Target="https://wolfbet.com" TargetMode="External" Id="rId1617"/><Relationship Type="http://schemas.openxmlformats.org/officeDocument/2006/relationships/hyperlink" Target="https://wolfbet.com" TargetMode="External" Id="rId1618"/><Relationship Type="http://schemas.openxmlformats.org/officeDocument/2006/relationships/hyperlink" Target="https://casino.guru/exit?casinoId=2944&amp;domainLanguageId=2&amp;preferredLanguagesStr=9,2&amp;tosLinkRequired=false&amp;userCountryId=78&amp;listName=casino-detail&amp;pageType=16&amp;listPosition=1" TargetMode="External" Id="rId1619"/><Relationship Type="http://schemas.openxmlformats.org/officeDocument/2006/relationships/hyperlink" Target="https://external.lcb.org/site/2480" TargetMode="External" Id="rId1620"/><Relationship Type="http://schemas.openxmlformats.org/officeDocument/2006/relationships/hyperlink" Target="https://external.lcb.org/site/2480" TargetMode="External" Id="rId1621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622"/><Relationship Type="http://schemas.openxmlformats.org/officeDocument/2006/relationships/hyperlink" Target="https://casino.guru/exit?casinoId=5473&amp;domainLanguageId=2&amp;preferredLanguagesStr=9,2&amp;tosLinkRequired=false&amp;userCountryId=78&amp;listName=casino-detail&amp;pageType=16&amp;listPosition=1" TargetMode="External" Id="rId1623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624"/><Relationship Type="http://schemas.openxmlformats.org/officeDocument/2006/relationships/hyperlink" Target="https://casino.guru/exit?casinoId=10365&amp;domainLanguageId=2&amp;preferredLanguagesStr=9,2&amp;tosLinkRequired=false&amp;userCountryId=78&amp;listName=casino-detail&amp;pageType=16&amp;listPosition=1" TargetMode="External" Id="rId1625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626"/><Relationship Type="http://schemas.openxmlformats.org/officeDocument/2006/relationships/hyperlink" Target="https://casino.guru/exit?casinoId=11582&amp;domainLanguageId=2&amp;preferredLanguagesStr=9,2&amp;tosLinkRequired=false&amp;userCountryId=78&amp;listName=casino-detail&amp;pageType=16&amp;listPosition=1" TargetMode="External" Id="rId1627"/><Relationship Type="http://schemas.openxmlformats.org/officeDocument/2006/relationships/hyperlink" Target="https://wwin.com" TargetMode="External" Id="rId1628"/><Relationship Type="http://schemas.openxmlformats.org/officeDocument/2006/relationships/hyperlink" Target="https://wwin.com" TargetMode="External" Id="rId1629"/><Relationship Type="http://schemas.openxmlformats.org/officeDocument/2006/relationships/hyperlink" Target="https://casino.guru/exit?casinoId=315&amp;domainLanguageId=2&amp;preferredLanguagesStr=9,2&amp;tosLinkRequired=false&amp;userCountryId=78&amp;listName=casino-detail&amp;pageType=16&amp;listPosition=1" TargetMode="External" Id="rId1630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631"/><Relationship Type="http://schemas.openxmlformats.org/officeDocument/2006/relationships/hyperlink" Target="https://casino.guru/exit?casinoId=4943&amp;domainLanguageId=2&amp;preferredLanguagesStr=9,2&amp;tosLinkRequired=false&amp;userCountryId=78&amp;listName=casino-detail&amp;pageType=16&amp;listPosition=1" TargetMode="External" Id="rId1632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633"/><Relationship Type="http://schemas.openxmlformats.org/officeDocument/2006/relationships/hyperlink" Target="https://casino.guru/exit?casinoId=7493&amp;domainLanguageId=2&amp;preferredLanguagesStr=9,2&amp;tosLinkRequired=false&amp;userCountryId=78&amp;listName=casino-detail&amp;pageType=16&amp;listPosition=1" TargetMode="External" Id="rId1634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635"/><Relationship Type="http://schemas.openxmlformats.org/officeDocument/2006/relationships/hyperlink" Target="https://casino.guru/exit?casinoId=8464&amp;domainLanguageId=2&amp;preferredLanguagesStr=9,2&amp;tosLinkRequired=false&amp;userCountryId=78&amp;listName=casino-detail&amp;pageType=16&amp;listPosition=1" TargetMode="External" Id="rId1636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637"/><Relationship Type="http://schemas.openxmlformats.org/officeDocument/2006/relationships/hyperlink" Target="https://casino.guru/exit?casinoId=5796&amp;domainLanguageId=2&amp;preferredLanguagesStr=9,2&amp;tosLinkRequired=false&amp;userCountryId=78&amp;listName=casino-detail&amp;pageType=16&amp;listPosition=1" TargetMode="External" Id="rId1638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639"/><Relationship Type="http://schemas.openxmlformats.org/officeDocument/2006/relationships/hyperlink" Target="https://casino.guru/exit?casinoId=8262&amp;domainLanguageId=2&amp;preferredLanguagesStr=9,2&amp;tosLinkRequired=false&amp;userCountryId=78&amp;listName=casino-detail&amp;pageType=16&amp;listPosition=1" TargetMode="External" Id="rId1640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641"/><Relationship Type="http://schemas.openxmlformats.org/officeDocument/2006/relationships/hyperlink" Target="https://casino.guru/exit?casinoId=11475&amp;domainLanguageId=2&amp;preferredLanguagesStr=9,2&amp;tosLinkRequired=false&amp;userCountryId=78&amp;listName=casino-detail&amp;pageType=16&amp;listPosition=1" TargetMode="External" Id="rId1642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643"/><Relationship Type="http://schemas.openxmlformats.org/officeDocument/2006/relationships/hyperlink" Target="https://casino.guru/exit?casinoId=10337&amp;domainLanguageId=2&amp;preferredLanguagesStr=9,2&amp;tosLinkRequired=false&amp;userCountryId=78&amp;listName=casino-detail&amp;pageType=16&amp;listPosition=1" TargetMode="External" Id="rId1644"/><Relationship Type="http://schemas.openxmlformats.org/officeDocument/2006/relationships/hyperlink" Target="https://www.betcart.com" TargetMode="External" Id="rId1645"/><Relationship Type="http://schemas.openxmlformats.org/officeDocument/2006/relationships/hyperlink" Target="https://www.betcart.com" TargetMode="External" Id="rId1646"/><Relationship Type="http://schemas.openxmlformats.org/officeDocument/2006/relationships/hyperlink" Target="https://casino.guru/exit?casinoId=630&amp;domainLanguageId=2&amp;preferredLanguagesStr=9,2&amp;tosLinkRequired=false&amp;userCountryId=78&amp;listName=casino-detail&amp;pageType=16&amp;listPosition=1" TargetMode="External" Id="rId1647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648"/><Relationship Type="http://schemas.openxmlformats.org/officeDocument/2006/relationships/hyperlink" Target="https://casino.guru/exit?casinoId=10334&amp;domainLanguageId=2&amp;preferredLanguagesStr=9,2&amp;tosLinkRequired=false&amp;userCountryId=78&amp;listName=casino-detail&amp;pageType=16&amp;listPosition=1" TargetMode="External" Id="rId1649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650"/><Relationship Type="http://schemas.openxmlformats.org/officeDocument/2006/relationships/hyperlink" Target="https://casino.guru/exit?casinoId=7742&amp;domainLanguageId=2&amp;preferredLanguagesStr=9,2&amp;tosLinkRequired=false&amp;userCountryId=78&amp;listName=casino-detail&amp;pageType=16&amp;listPosition=1" TargetMode="External" Id="rId1651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652"/><Relationship Type="http://schemas.openxmlformats.org/officeDocument/2006/relationships/hyperlink" Target="https://casino.guru/exit?casinoId=11597&amp;domainLanguageId=2&amp;preferredLanguagesStr=9,2&amp;tosLinkRequired=false&amp;userCountryId=78&amp;listName=casino-detail&amp;pageType=16&amp;listPosition=1" TargetMode="External" Id="rId1653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654"/><Relationship Type="http://schemas.openxmlformats.org/officeDocument/2006/relationships/hyperlink" Target="https://casino.guru/exit?casinoId=10201&amp;domainLanguageId=2&amp;preferredLanguagesStr=9,2&amp;tosLinkRequired=false&amp;userCountryId=78&amp;listName=casino-detail&amp;pageType=16&amp;listPosition=1" TargetMode="External" Id="rId1655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656"/><Relationship Type="http://schemas.openxmlformats.org/officeDocument/2006/relationships/hyperlink" Target="https://casino.guru/exit?casinoId=8547&amp;domainLanguageId=2&amp;preferredLanguagesStr=9,2&amp;tosLinkRequired=false&amp;userCountryId=78&amp;listName=casino-detail&amp;pageType=16&amp;listPosition=1" TargetMode="External" Id="rId1657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658"/><Relationship Type="http://schemas.openxmlformats.org/officeDocument/2006/relationships/hyperlink" Target="https://casino.guru/exit?casinoId=8212&amp;domainLanguageId=2&amp;preferredLanguagesStr=9,2&amp;tosLinkRequired=false&amp;userCountryId=78&amp;listName=casino-detail&amp;pageType=16&amp;listPosition=1" TargetMode="External" Id="rId1659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660"/><Relationship Type="http://schemas.openxmlformats.org/officeDocument/2006/relationships/hyperlink" Target="https://casino.guru/exit?casinoId=6611&amp;domainLanguageId=2&amp;preferredLanguagesStr=9,2&amp;tosLinkRequired=false&amp;userCountryId=78&amp;listName=casino-detail&amp;pageType=16&amp;listPosition=1" TargetMode="External" Id="rId1661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662"/><Relationship Type="http://schemas.openxmlformats.org/officeDocument/2006/relationships/hyperlink" Target="https://casino.guru/exit?casinoId=10921&amp;domainLanguageId=2&amp;preferredLanguagesStr=9,2&amp;tosLinkRequired=false&amp;userCountryId=78&amp;listName=casino-detail&amp;pageType=16&amp;listPosition=1" TargetMode="External" Id="rId1663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664"/><Relationship Type="http://schemas.openxmlformats.org/officeDocument/2006/relationships/hyperlink" Target="https://casino.guru/exit?casinoId=7048&amp;domainLanguageId=2&amp;preferredLanguagesStr=9,2&amp;tosLinkRequired=false&amp;userCountryId=78&amp;listName=casino-detail&amp;pageType=16&amp;listPosition=1" TargetMode="External" Id="rId1665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666"/><Relationship Type="http://schemas.openxmlformats.org/officeDocument/2006/relationships/hyperlink" Target="https://casino.guru/exit?casinoId=11481&amp;domainLanguageId=2&amp;preferredLanguagesStr=9,2&amp;tosLinkRequired=false&amp;userCountryId=78&amp;listName=casino-detail&amp;pageType=16&amp;listPosition=1" TargetMode="External" Id="rId1667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668"/><Relationship Type="http://schemas.openxmlformats.org/officeDocument/2006/relationships/hyperlink" Target="https://casino.guru/exit?casinoId=10101&amp;domainLanguageId=2&amp;preferredLanguagesStr=9,2&amp;tosLinkRequired=false&amp;userCountryId=78&amp;listName=casino-detail&amp;pageType=16&amp;listPosition=1" TargetMode="External" Id="rId1669"/><Relationship Type="http://schemas.openxmlformats.org/officeDocument/2006/relationships/hyperlink" Target="https://www.vegazcasino555.com" TargetMode="External" Id="rId1670"/><Relationship Type="http://schemas.openxmlformats.org/officeDocument/2006/relationships/hyperlink" Target="https://www.vegazcasino555.com" TargetMode="External" Id="rId1671"/><Relationship Type="http://schemas.openxmlformats.org/officeDocument/2006/relationships/hyperlink" Target="https://casino.guru/exit?casinoId=2996&amp;domainLanguageId=2&amp;preferredLanguagesStr=9,2&amp;tosLinkRequired=false&amp;userCountryId=78&amp;listName=casino-detail&amp;pageType=16&amp;listPosition=1" TargetMode="External" Id="rId1672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673"/><Relationship Type="http://schemas.openxmlformats.org/officeDocument/2006/relationships/hyperlink" Target="https://casino.guru/exit?casinoId=6840&amp;domainLanguageId=2&amp;preferredLanguagesStr=9,2&amp;tosLinkRequired=false&amp;userCountryId=78&amp;listName=casino-detail&amp;pageType=16&amp;listPosition=1" TargetMode="External" Id="rId1674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675"/><Relationship Type="http://schemas.openxmlformats.org/officeDocument/2006/relationships/hyperlink" Target="https://casino.guru/exit?casinoId=9672&amp;domainLanguageId=2&amp;preferredLanguagesStr=9,2&amp;tosLinkRequired=false&amp;userCountryId=78&amp;listName=casino-detail&amp;pageType=16&amp;listPosition=1" TargetMode="External" Id="rId1676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677"/><Relationship Type="http://schemas.openxmlformats.org/officeDocument/2006/relationships/hyperlink" Target="https://casino.guru/exit?casinoId=10106&amp;domainLanguageId=2&amp;preferredLanguagesStr=9,2&amp;tosLinkRequired=false&amp;userCountryId=78&amp;listName=casino-detail&amp;pageType=16&amp;listPosition=1" TargetMode="External" Id="rId1678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679"/><Relationship Type="http://schemas.openxmlformats.org/officeDocument/2006/relationships/hyperlink" Target="https://casino.guru/exit?casinoId=7695&amp;domainLanguageId=2&amp;preferredLanguagesStr=9,2&amp;tosLinkRequired=false&amp;userCountryId=78&amp;listName=casino-detail&amp;pageType=16&amp;listPosition=1" TargetMode="External" Id="rId1680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681"/><Relationship Type="http://schemas.openxmlformats.org/officeDocument/2006/relationships/hyperlink" Target="https://casino.guru/exit?casinoId=9472&amp;domainLanguageId=2&amp;preferredLanguagesStr=9,2&amp;tosLinkRequired=false&amp;userCountryId=78&amp;listName=casino-detail&amp;pageType=16&amp;listPosition=1" TargetMode="External" Id="rId1682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683"/><Relationship Type="http://schemas.openxmlformats.org/officeDocument/2006/relationships/hyperlink" Target="https://casino.guru/exit?casinoId=6169&amp;domainLanguageId=2&amp;preferredLanguagesStr=9,2&amp;tosLinkRequired=false&amp;userCountryId=78&amp;listName=casino-detail&amp;pageType=16&amp;listPosition=1" TargetMode="External" Id="rId1684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685"/><Relationship Type="http://schemas.openxmlformats.org/officeDocument/2006/relationships/hyperlink" Target="https://casino.guru/exit?casinoId=11465&amp;domainLanguageId=2&amp;preferredLanguagesStr=9,2&amp;tosLinkRequired=false&amp;userCountryId=78&amp;listName=casino-detail&amp;pageType=16&amp;listPosition=1" TargetMode="External" Id="rId1686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687"/><Relationship Type="http://schemas.openxmlformats.org/officeDocument/2006/relationships/hyperlink" Target="https://casino.guru/exit?casinoId=3745&amp;domainLanguageId=2&amp;preferredLanguagesStr=9,2&amp;tosLinkRequired=false&amp;userCountryId=78&amp;listName=casino-detail&amp;pageType=16&amp;listPosition=1" TargetMode="External" Id="rId1688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689"/><Relationship Type="http://schemas.openxmlformats.org/officeDocument/2006/relationships/hyperlink" Target="https://casino.guru/exit?casinoId=8669&amp;domainLanguageId=2&amp;preferredLanguagesStr=9,2&amp;tosLinkRequired=false&amp;userCountryId=78&amp;listName=casino-detail&amp;pageType=16&amp;listPosition=1" TargetMode="External" Id="rId1690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691"/><Relationship Type="http://schemas.openxmlformats.org/officeDocument/2006/relationships/hyperlink" Target="https://casino.guru/exit?casinoId=8404&amp;domainLanguageId=2&amp;preferredLanguagesStr=9,2&amp;tosLinkRequired=false&amp;userCountryId=78&amp;listName=casino-detail&amp;pageType=16&amp;listPosition=1" TargetMode="External" Id="rId1692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693"/><Relationship Type="http://schemas.openxmlformats.org/officeDocument/2006/relationships/hyperlink" Target="https://casino.guru/exit?casinoId=5826&amp;domainLanguageId=2&amp;preferredLanguagesStr=9,2&amp;tosLinkRequired=false&amp;userCountryId=78&amp;listName=casino-detail&amp;pageType=16&amp;listPosition=1" TargetMode="External" Id="rId1694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695"/><Relationship Type="http://schemas.openxmlformats.org/officeDocument/2006/relationships/hyperlink" Target="https://casino.guru/exit?casinoId=8348&amp;domainLanguageId=2&amp;preferredLanguagesStr=9,2&amp;tosLinkRequired=false&amp;userCountryId=78&amp;listName=casino-detail&amp;pageType=16&amp;listPosition=1" TargetMode="External" Id="rId1696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697"/><Relationship Type="http://schemas.openxmlformats.org/officeDocument/2006/relationships/hyperlink" Target="https://casino.guru/exit?casinoId=8185&amp;domainLanguageId=2&amp;preferredLanguagesStr=9,2&amp;tosLinkRequired=false&amp;userCountryId=78&amp;listName=casino-detail&amp;pageType=16&amp;listPosition=1" TargetMode="External" Id="rId1698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699"/><Relationship Type="http://schemas.openxmlformats.org/officeDocument/2006/relationships/hyperlink" Target="https://casino.guru/exit?casinoId=11209&amp;domainLanguageId=2&amp;preferredLanguagesStr=9,2&amp;tosLinkRequired=false&amp;userCountryId=78&amp;listName=casino-detail&amp;pageType=16&amp;listPosition=1" TargetMode="External" Id="rId1700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701"/><Relationship Type="http://schemas.openxmlformats.org/officeDocument/2006/relationships/hyperlink" Target="https://casino.guru/exit?casinoId=6945&amp;domainLanguageId=2&amp;preferredLanguagesStr=9,2&amp;tosLinkRequired=false&amp;userCountryId=78&amp;listName=casino-detail&amp;pageType=16&amp;listPosition=1" TargetMode="External" Id="rId1702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703"/><Relationship Type="http://schemas.openxmlformats.org/officeDocument/2006/relationships/hyperlink" Target="https://casino.guru/exit?casinoId=5506&amp;domainLanguageId=2&amp;preferredLanguagesStr=9,2&amp;tosLinkRequired=false&amp;userCountryId=78&amp;listName=casino-detail&amp;pageType=16&amp;listPosition=1" TargetMode="External" Id="rId1704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705"/><Relationship Type="http://schemas.openxmlformats.org/officeDocument/2006/relationships/hyperlink" Target="https://casino.guru/exit?casinoId=5974&amp;domainLanguageId=2&amp;preferredLanguagesStr=9,2&amp;tosLinkRequired=false&amp;userCountryId=78&amp;listName=casino-detail&amp;pageType=16&amp;listPosition=1" TargetMode="External" Id="rId1706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707"/><Relationship Type="http://schemas.openxmlformats.org/officeDocument/2006/relationships/hyperlink" Target="https://casino.guru/exit?casinoId=5545&amp;domainLanguageId=2&amp;preferredLanguagesStr=9,2&amp;tosLinkRequired=false&amp;userCountryId=78&amp;listName=casino-detail&amp;pageType=16&amp;listPosition=1" TargetMode="External" Id="rId1708"/><Relationship Type="http://schemas.openxmlformats.org/officeDocument/2006/relationships/hyperlink" Target="https://zanzibet.com" TargetMode="External" Id="rId1709"/><Relationship Type="http://schemas.openxmlformats.org/officeDocument/2006/relationships/hyperlink" Target="https://zanzibet.com" TargetMode="External" Id="rId1710"/><Relationship Type="http://schemas.openxmlformats.org/officeDocument/2006/relationships/hyperlink" Target="https://casino.guru/exit?casinoId=3506&amp;domainLanguageId=2&amp;preferredLanguagesStr=9,2&amp;tosLinkRequired=false&amp;userCountryId=78&amp;listName=casino-detail&amp;pageType=16&amp;listPosition=1" TargetMode="External" Id="rId1711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712"/><Relationship Type="http://schemas.openxmlformats.org/officeDocument/2006/relationships/hyperlink" Target="https://casino.guru/exit?casinoId=10402&amp;domainLanguageId=2&amp;preferredLanguagesStr=9,2&amp;tosLinkRequired=false&amp;userCountryId=78&amp;listName=casino-detail&amp;pageType=16&amp;listPosition=1" TargetMode="External" Id="rId1713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714"/><Relationship Type="http://schemas.openxmlformats.org/officeDocument/2006/relationships/hyperlink" Target="https://casino.guru/exit?casinoId=7295&amp;domainLanguageId=2&amp;preferredLanguagesStr=9,2&amp;tosLinkRequired=false&amp;userCountryId=78&amp;listName=casino-detail&amp;pageType=16&amp;listPosition=1" TargetMode="External" Id="rId1715"/><Relationship Type="http://schemas.openxmlformats.org/officeDocument/2006/relationships/hyperlink" Target="https://www.hazcasino999.com" TargetMode="External" Id="rId1716"/><Relationship Type="http://schemas.openxmlformats.org/officeDocument/2006/relationships/hyperlink" Target="https://www.hazcasino999.com" TargetMode="External" Id="rId1717"/><Relationship Type="http://schemas.openxmlformats.org/officeDocument/2006/relationships/hyperlink" Target="https://casino.guru/exit?casinoId=3384&amp;domainLanguageId=2&amp;preferredLanguagesStr=9,2&amp;tosLinkRequired=false&amp;userCountryId=78&amp;listName=casino-detail&amp;pageType=16&amp;listPosition=1" TargetMode="External" Id="rId1718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719"/><Relationship Type="http://schemas.openxmlformats.org/officeDocument/2006/relationships/hyperlink" Target="https://casino.guru/exit?casinoId=6089&amp;domainLanguageId=2&amp;preferredLanguagesStr=9,2&amp;tosLinkRequired=false&amp;userCountryId=78&amp;listName=casino-detail&amp;pageType=16&amp;listPosition=1" TargetMode="External" Id="rId1720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721"/><Relationship Type="http://schemas.openxmlformats.org/officeDocument/2006/relationships/hyperlink" Target="https://casino.guru/exit?casinoId=6998&amp;domainLanguageId=2&amp;preferredLanguagesStr=9,2&amp;tosLinkRequired=false&amp;userCountryId=78&amp;listName=casino-detail&amp;pageType=16&amp;listPosition=1" TargetMode="External" Id="rId1722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723"/><Relationship Type="http://schemas.openxmlformats.org/officeDocument/2006/relationships/hyperlink" Target="https://casino.guru/exit?casinoId=5370&amp;domainLanguageId=2&amp;preferredLanguagesStr=9,2&amp;tosLinkRequired=false&amp;userCountryId=78&amp;listName=casino-detail&amp;pageType=16&amp;listPosition=1" TargetMode="External" Id="rId1724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725"/><Relationship Type="http://schemas.openxmlformats.org/officeDocument/2006/relationships/hyperlink" Target="https://casino.guru/exit?casinoId=10412&amp;domainLanguageId=2&amp;preferredLanguagesStr=9,2&amp;tosLinkRequired=false&amp;userCountryId=78&amp;listName=casino-detail&amp;pageType=16&amp;listPosition=1" TargetMode="External" Id="rId1726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727"/><Relationship Type="http://schemas.openxmlformats.org/officeDocument/2006/relationships/hyperlink" Target="https://casino.guru/exit?casinoId=9713&amp;domainLanguageId=2&amp;preferredLanguagesStr=9,2&amp;tosLinkRequired=false&amp;userCountryId=78&amp;listName=casino-detail&amp;pageType=16&amp;listPosition=1" TargetMode="External" Id="rId1728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729"/><Relationship Type="http://schemas.openxmlformats.org/officeDocument/2006/relationships/hyperlink" Target="https://casino.guru/exit?casinoId=5223&amp;domainLanguageId=2&amp;preferredLanguagesStr=9,2&amp;tosLinkRequired=false&amp;userCountryId=78&amp;listName=casino-detail&amp;pageType=16&amp;listPosition=1" TargetMode="External" Id="rId1730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731"/><Relationship Type="http://schemas.openxmlformats.org/officeDocument/2006/relationships/hyperlink" Target="https://casino.guru/exit?casinoId=5843&amp;domainLanguageId=2&amp;preferredLanguagesStr=9,2&amp;tosLinkRequired=false&amp;userCountryId=78&amp;listName=casino-detail&amp;pageType=16&amp;listPosition=1" TargetMode="External" Id="rId1732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733"/><Relationship Type="http://schemas.openxmlformats.org/officeDocument/2006/relationships/hyperlink" Target="https://casino.guru/exit?casinoId=5243&amp;domainLanguageId=2&amp;preferredLanguagesStr=9,2&amp;tosLinkRequired=false&amp;userCountryId=78&amp;listName=casino-detail&amp;pageType=16&amp;listPosition=1" TargetMode="External" Id="rId1734"/><Relationship Type="http://schemas.openxmlformats.org/officeDocument/2006/relationships/hyperlink" Target="https://www.oshiplay.com" TargetMode="External" Id="rId1735"/><Relationship Type="http://schemas.openxmlformats.org/officeDocument/2006/relationships/hyperlink" Target="https://www.oshiplay.com" TargetMode="External" Id="rId1736"/><Relationship Type="http://schemas.openxmlformats.org/officeDocument/2006/relationships/hyperlink" Target="https://casino.guru/exit?casinoId=627&amp;domainLanguageId=2&amp;preferredLanguagesStr=9,2&amp;tosLinkRequired=false&amp;userCountryId=78&amp;listName=casino-detail&amp;pageType=16&amp;listPosition=1" TargetMode="External" Id="rId1737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738"/><Relationship Type="http://schemas.openxmlformats.org/officeDocument/2006/relationships/hyperlink" Target="https://casino.guru/exit?casinoId=8280&amp;domainLanguageId=2&amp;preferredLanguagesStr=9,2&amp;tosLinkRequired=false&amp;userCountryId=78&amp;listName=casino-detail&amp;pageType=16&amp;listPosition=1" TargetMode="External" Id="rId1739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740"/><Relationship Type="http://schemas.openxmlformats.org/officeDocument/2006/relationships/hyperlink" Target="https://casino.guru/exit?casinoId=8903&amp;domainLanguageId=2&amp;preferredLanguagesStr=9,2&amp;tosLinkRequired=false&amp;userCountryId=78&amp;listName=casino-detail&amp;pageType=16&amp;listPosition=1" TargetMode="External" Id="rId1741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742"/><Relationship Type="http://schemas.openxmlformats.org/officeDocument/2006/relationships/hyperlink" Target="https://casino.guru/exit?casinoId=7644&amp;domainLanguageId=2&amp;preferredLanguagesStr=9,2&amp;tosLinkRequired=false&amp;userCountryId=78&amp;listName=casino-detail&amp;pageType=16&amp;listPosition=1" TargetMode="External" Id="rId1743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744"/><Relationship Type="http://schemas.openxmlformats.org/officeDocument/2006/relationships/hyperlink" Target="https://casino.guru/exit?casinoId=8145&amp;domainLanguageId=2&amp;preferredLanguagesStr=9,2&amp;tosLinkRequired=false&amp;userCountryId=78&amp;listName=casino-detail&amp;pageType=16&amp;listPosition=1" TargetMode="External" Id="rId1745"/><Relationship Type="http://schemas.openxmlformats.org/officeDocument/2006/relationships/hyperlink" Target="https://www.nextbet.com" TargetMode="External" Id="rId1746"/><Relationship Type="http://schemas.openxmlformats.org/officeDocument/2006/relationships/hyperlink" Target="https://www.nextbet.com" TargetMode="External" Id="rId1747"/><Relationship Type="http://schemas.openxmlformats.org/officeDocument/2006/relationships/hyperlink" Target="https://casino.guru/exit?casinoId=2652&amp;domainLanguageId=2&amp;preferredLanguagesStr=9,2&amp;tosLinkRequired=false&amp;userCountryId=78&amp;listName=casino-detail&amp;pageType=16&amp;listPosition=1" TargetMode="External" Id="rId1748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749"/><Relationship Type="http://schemas.openxmlformats.org/officeDocument/2006/relationships/hyperlink" Target="https://casino.guru/exit?casinoId=8055&amp;domainLanguageId=2&amp;preferredLanguagesStr=9,2&amp;tosLinkRequired=false&amp;userCountryId=78&amp;listName=casino-detail&amp;pageType=16&amp;listPosition=1" TargetMode="External" Id="rId1750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751"/><Relationship Type="http://schemas.openxmlformats.org/officeDocument/2006/relationships/hyperlink" Target="https://casino.guru/exit?casinoId=7364&amp;domainLanguageId=2&amp;preferredLanguagesStr=9,2&amp;tosLinkRequired=false&amp;userCountryId=78&amp;listName=casino-detail&amp;pageType=16&amp;listPosition=1" TargetMode="External" Id="rId1752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753"/><Relationship Type="http://schemas.openxmlformats.org/officeDocument/2006/relationships/hyperlink" Target="https://casino.guru/exit?casinoId=10831&amp;domainLanguageId=2&amp;preferredLanguagesStr=9,2&amp;tosLinkRequired=false&amp;userCountryId=78&amp;listName=casino-detail&amp;pageType=16&amp;listPosition=1" TargetMode="External" Id="rId1754"/><Relationship Type="http://schemas.openxmlformats.org/officeDocument/2006/relationships/hyperlink" Target="https://www.gudarcasino.com" TargetMode="External" Id="rId1755"/><Relationship Type="http://schemas.openxmlformats.org/officeDocument/2006/relationships/hyperlink" Target="https://www.gudarcasino.com" TargetMode="External" Id="rId1756"/><Relationship Type="http://schemas.openxmlformats.org/officeDocument/2006/relationships/hyperlink" Target="https://casino.guru/exit?casinoId=1770&amp;domainLanguageId=2&amp;preferredLanguagesStr=9,2&amp;tosLinkRequired=false&amp;userCountryId=78&amp;listName=casino-detail&amp;pageType=16&amp;listPosition=1" TargetMode="External" Id="rId1757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758"/><Relationship Type="http://schemas.openxmlformats.org/officeDocument/2006/relationships/hyperlink" Target="https://casino.guru/exit?casinoId=11544&amp;domainLanguageId=2&amp;preferredLanguagesStr=9,2&amp;tosLinkRequired=false&amp;userCountryId=78&amp;listName=casino-detail&amp;pageType=16&amp;listPosition=1" TargetMode="External" Id="rId1759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760"/><Relationship Type="http://schemas.openxmlformats.org/officeDocument/2006/relationships/hyperlink" Target="https://casino.guru/exit?casinoId=9465&amp;domainLanguageId=2&amp;preferredLanguagesStr=9,2&amp;tosLinkRequired=false&amp;userCountryId=78&amp;listName=casino-detail&amp;pageType=16&amp;listPosition=1" TargetMode="External" Id="rId1761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762"/><Relationship Type="http://schemas.openxmlformats.org/officeDocument/2006/relationships/hyperlink" Target="https://casino.guru/exit?casinoId=11466&amp;domainLanguageId=2&amp;preferredLanguagesStr=9,2&amp;tosLinkRequired=false&amp;userCountryId=78&amp;listName=casino-detail&amp;pageType=16&amp;listPosition=1" TargetMode="External" Id="rId1763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764"/><Relationship Type="http://schemas.openxmlformats.org/officeDocument/2006/relationships/hyperlink" Target="https://casino.guru/exit?casinoId=9016&amp;domainLanguageId=2&amp;preferredLanguagesStr=9,2&amp;tosLinkRequired=false&amp;userCountryId=78&amp;listName=casino-detail&amp;pageType=16&amp;listPosition=1" TargetMode="External" Id="rId1765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766"/><Relationship Type="http://schemas.openxmlformats.org/officeDocument/2006/relationships/hyperlink" Target="https://casino.guru/exit?casinoId=7698&amp;domainLanguageId=2&amp;preferredLanguagesStr=9,2&amp;tosLinkRequired=false&amp;userCountryId=78&amp;listName=casino-detail&amp;pageType=16&amp;listPosition=1" TargetMode="External" Id="rId1767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768"/><Relationship Type="http://schemas.openxmlformats.org/officeDocument/2006/relationships/hyperlink" Target="https://casino.guru/exit?casinoId=8929&amp;domainLanguageId=2&amp;preferredLanguagesStr=9,2&amp;tosLinkRequired=false&amp;userCountryId=78&amp;listName=casino-detail&amp;pageType=16&amp;listPosition=1" TargetMode="External" Id="rId1769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770"/><Relationship Type="http://schemas.openxmlformats.org/officeDocument/2006/relationships/hyperlink" Target="https://casino.guru/exit?casinoId=10521&amp;domainLanguageId=2&amp;preferredLanguagesStr=9,2&amp;tosLinkRequired=false&amp;userCountryId=78&amp;listName=casino-detail&amp;pageType=16&amp;listPosition=1" TargetMode="External" Id="rId1771"/><Relationship Type="http://schemas.openxmlformats.org/officeDocument/2006/relationships/hyperlink" Target="https://external.lcb.org/site/3472" TargetMode="External" Id="rId1772"/><Relationship Type="http://schemas.openxmlformats.org/officeDocument/2006/relationships/hyperlink" Target="https://external.lcb.org/site/3472" TargetMode="External" Id="rId1773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774"/><Relationship Type="http://schemas.openxmlformats.org/officeDocument/2006/relationships/hyperlink" Target="https://casino.guru/exit?casinoId=11300&amp;domainLanguageId=2&amp;preferredLanguagesStr=9,2&amp;tosLinkRequired=false&amp;userCountryId=78&amp;listName=casino-detail&amp;pageType=16&amp;listPosition=1" TargetMode="External" Id="rId1775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776"/><Relationship Type="http://schemas.openxmlformats.org/officeDocument/2006/relationships/hyperlink" Target="https://casino.guru/exit?casinoId=10414&amp;domainLanguageId=2&amp;preferredLanguagesStr=9,2&amp;tosLinkRequired=false&amp;userCountryId=78&amp;listName=casino-detail&amp;pageType=16&amp;listPosition=1" TargetMode="External" Id="rId1777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778"/><Relationship Type="http://schemas.openxmlformats.org/officeDocument/2006/relationships/hyperlink" Target="https://casino.guru/exit?casinoId=8304&amp;domainLanguageId=2&amp;preferredLanguagesStr=9,2&amp;tosLinkRequired=false&amp;userCountryId=78&amp;listName=casino-detail&amp;pageType=16&amp;listPosition=1" TargetMode="External" Id="rId1779"/><Relationship Type="http://schemas.openxmlformats.org/officeDocument/2006/relationships/hyperlink" Target="https://spinago.com" TargetMode="External" Id="rId1780"/><Relationship Type="http://schemas.openxmlformats.org/officeDocument/2006/relationships/hyperlink" Target="https://spinago.com" TargetMode="External" Id="rId1781"/><Relationship Type="http://schemas.openxmlformats.org/officeDocument/2006/relationships/hyperlink" Target="https://casino.guru/exit?casinoId=3931&amp;domainLanguageId=2&amp;preferredLanguagesStr=9,2&amp;tosLinkRequired=false&amp;userCountryId=78&amp;listName=casino-detail&amp;pageType=16&amp;listPosition=1" TargetMode="External" Id="rId1782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783"/><Relationship Type="http://schemas.openxmlformats.org/officeDocument/2006/relationships/hyperlink" Target="https://casino.guru/exit?casinoId=11238&amp;domainLanguageId=2&amp;preferredLanguagesStr=9,2&amp;tosLinkRequired=false&amp;userCountryId=78&amp;listName=casino-detail&amp;pageType=16&amp;listPosition=1" TargetMode="External" Id="rId1784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785"/><Relationship Type="http://schemas.openxmlformats.org/officeDocument/2006/relationships/hyperlink" Target="https://casino.guru/exit?casinoId=8938&amp;domainLanguageId=2&amp;preferredLanguagesStr=9,2&amp;tosLinkRequired=false&amp;userCountryId=78&amp;listName=casino-detail&amp;pageType=16&amp;listPosition=1" TargetMode="External" Id="rId1786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787"/><Relationship Type="http://schemas.openxmlformats.org/officeDocument/2006/relationships/hyperlink" Target="https://casino.guru/exit?casinoId=8080&amp;domainLanguageId=2&amp;preferredLanguagesStr=9,2&amp;tosLinkRequired=false&amp;userCountryId=78&amp;listName=casino-detail&amp;pageType=16&amp;listPosition=1" TargetMode="External" Id="rId1788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789"/><Relationship Type="http://schemas.openxmlformats.org/officeDocument/2006/relationships/hyperlink" Target="https://casino.guru/exit?casinoId=9684&amp;domainLanguageId=2&amp;preferredLanguagesStr=9,2&amp;tosLinkRequired=false&amp;userCountryId=78&amp;listName=casino-detail&amp;pageType=16&amp;listPosition=1" TargetMode="External" Id="rId1790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791"/><Relationship Type="http://schemas.openxmlformats.org/officeDocument/2006/relationships/hyperlink" Target="https://casino.guru/exit?casinoId=5710&amp;domainLanguageId=2&amp;preferredLanguagesStr=9,2&amp;tosLinkRequired=false&amp;userCountryId=78&amp;listName=casino-detail&amp;pageType=16&amp;listPosition=1" TargetMode="External" Id="rId1792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793"/><Relationship Type="http://schemas.openxmlformats.org/officeDocument/2006/relationships/hyperlink" Target="https://casino.guru/exit?casinoId=4473&amp;domainLanguageId=2&amp;preferredLanguagesStr=9,2&amp;tosLinkRequired=false&amp;userCountryId=78&amp;listName=casino-detail&amp;pageType=16&amp;listPosition=1" TargetMode="External" Id="rId1794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795"/><Relationship Type="http://schemas.openxmlformats.org/officeDocument/2006/relationships/hyperlink" Target="https://casino.guru/exit?casinoId=10125&amp;domainLanguageId=2&amp;preferredLanguagesStr=9,2&amp;tosLinkRequired=false&amp;userCountryId=78&amp;listName=casino-detail&amp;pageType=16&amp;listPosition=1" TargetMode="External" Id="rId1796"/><Relationship Type="http://schemas.openxmlformats.org/officeDocument/2006/relationships/hyperlink" Target="https://ovitoonscasino.com" TargetMode="External" Id="rId1797"/><Relationship Type="http://schemas.openxmlformats.org/officeDocument/2006/relationships/hyperlink" Target="https://ovitoonscasino.com" TargetMode="External" Id="rId1798"/><Relationship Type="http://schemas.openxmlformats.org/officeDocument/2006/relationships/hyperlink" Target="https://casino.guru/exit?casinoId=3812&amp;domainLanguageId=2&amp;preferredLanguagesStr=9,2&amp;tosLinkRequired=false&amp;userCountryId=78&amp;listName=casino-detail&amp;pageType=16&amp;listPosition=1" TargetMode="External" Id="rId1799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800"/><Relationship Type="http://schemas.openxmlformats.org/officeDocument/2006/relationships/hyperlink" Target="https://casino.guru/exit?casinoId=11132&amp;domainLanguageId=2&amp;preferredLanguagesStr=9,2&amp;tosLinkRequired=false&amp;userCountryId=78&amp;listName=casino-detail&amp;pageType=16&amp;listPosition=1" TargetMode="External" Id="rId1801"/><Relationship Type="http://schemas.openxmlformats.org/officeDocument/2006/relationships/hyperlink" Target="https://hugobets.com" TargetMode="External" Id="rId1802"/><Relationship Type="http://schemas.openxmlformats.org/officeDocument/2006/relationships/hyperlink" Target="https://hugobets.com" TargetMode="External" Id="rId1803"/><Relationship Type="http://schemas.openxmlformats.org/officeDocument/2006/relationships/hyperlink" Target="https://casino.guru/exit?casinoId=691&amp;domainLanguageId=2&amp;preferredLanguagesStr=9,2&amp;tosLinkRequired=false&amp;userCountryId=78&amp;listName=casino-detail&amp;pageType=16&amp;listPosition=1" TargetMode="External" Id="rId1804"/><Relationship Type="http://schemas.openxmlformats.org/officeDocument/2006/relationships/hyperlink" Target="https://nationalcasino.com" TargetMode="External" Id="rId1805"/><Relationship Type="http://schemas.openxmlformats.org/officeDocument/2006/relationships/hyperlink" Target="https://nationalcasino.com" TargetMode="External" Id="rId1806"/><Relationship Type="http://schemas.openxmlformats.org/officeDocument/2006/relationships/hyperlink" Target="https://casino.guru/exit?casinoId=4021&amp;domainLanguageId=2&amp;preferredLanguagesStr=9,2&amp;tosLinkRequired=false&amp;userCountryId=78&amp;listName=casino-detail&amp;pageType=16&amp;listPosition=1" TargetMode="External" Id="rId1807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808"/><Relationship Type="http://schemas.openxmlformats.org/officeDocument/2006/relationships/hyperlink" Target="https://casino.guru/exit?casinoId=9477&amp;domainLanguageId=2&amp;preferredLanguagesStr=9,2&amp;tosLinkRequired=false&amp;userCountryId=78&amp;listName=casino-detail&amp;pageType=16&amp;listPosition=1" TargetMode="External" Id="rId1809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810"/><Relationship Type="http://schemas.openxmlformats.org/officeDocument/2006/relationships/hyperlink" Target="https://casino.guru/exit?casinoId=11631&amp;domainLanguageId=2&amp;preferredLanguagesStr=9,2&amp;tosLinkRequired=false&amp;userCountryId=78&amp;listName=casino-detail&amp;pageType=16&amp;listPosition=1" TargetMode="External" Id="rId1811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812"/><Relationship Type="http://schemas.openxmlformats.org/officeDocument/2006/relationships/hyperlink" Target="https://casino.guru/exit?casinoId=4408&amp;domainLanguageId=2&amp;preferredLanguagesStr=9,2&amp;tosLinkRequired=false&amp;userCountryId=78&amp;listName=casino-detail&amp;pageType=16&amp;listPosition=1" TargetMode="External" Id="rId1813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814"/><Relationship Type="http://schemas.openxmlformats.org/officeDocument/2006/relationships/hyperlink" Target="https://casino.guru/exit?casinoId=4311&amp;domainLanguageId=2&amp;preferredLanguagesStr=9,2&amp;tosLinkRequired=false&amp;userCountryId=78&amp;listName=casino-detail&amp;pageType=16&amp;listPosition=1" TargetMode="External" Id="rId1815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816"/><Relationship Type="http://schemas.openxmlformats.org/officeDocument/2006/relationships/hyperlink" Target="https://casino.guru/exit?casinoId=6391&amp;domainLanguageId=2&amp;preferredLanguagesStr=9,2&amp;tosLinkRequired=false&amp;userCountryId=78&amp;listName=casino-detail&amp;pageType=16&amp;listPosition=1" TargetMode="External" Id="rId1817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818"/><Relationship Type="http://schemas.openxmlformats.org/officeDocument/2006/relationships/hyperlink" Target="https://casino.guru/exit?casinoId=6952&amp;domainLanguageId=2&amp;preferredLanguagesStr=9,2&amp;tosLinkRequired=false&amp;userCountryId=78&amp;listName=casino-detail&amp;pageType=16&amp;listPosition=1" TargetMode="External" Id="rId1819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820"/><Relationship Type="http://schemas.openxmlformats.org/officeDocument/2006/relationships/hyperlink" Target="https://casino.guru/exit?casinoId=8573&amp;domainLanguageId=2&amp;preferredLanguagesStr=9,2&amp;tosLinkRequired=false&amp;userCountryId=78&amp;listName=casino-detail&amp;pageType=16&amp;listPosition=1" TargetMode="External" Id="rId1821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822"/><Relationship Type="http://schemas.openxmlformats.org/officeDocument/2006/relationships/hyperlink" Target="https://casino.guru/exit?casinoId=11611&amp;domainLanguageId=2&amp;preferredLanguagesStr=9,2&amp;tosLinkRequired=false&amp;userCountryId=78&amp;listName=casino-detail&amp;pageType=16&amp;listPosition=1" TargetMode="External" Id="rId1823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824"/><Relationship Type="http://schemas.openxmlformats.org/officeDocument/2006/relationships/hyperlink" Target="https://casino.guru/exit?casinoId=10644&amp;domainLanguageId=2&amp;preferredLanguagesStr=9,2&amp;tosLinkRequired=false&amp;userCountryId=78&amp;listName=casino-detail&amp;pageType=16&amp;listPosition=1" TargetMode="External" Id="rId1825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826"/><Relationship Type="http://schemas.openxmlformats.org/officeDocument/2006/relationships/hyperlink" Target="https://casino.guru/exit?casinoId=11014&amp;domainLanguageId=2&amp;preferredLanguagesStr=9,2&amp;tosLinkRequired=false&amp;userCountryId=78&amp;listName=casino-detail&amp;pageType=16&amp;listPosition=1" TargetMode="External" Id="rId1827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828"/><Relationship Type="http://schemas.openxmlformats.org/officeDocument/2006/relationships/hyperlink" Target="https://casino.guru/exit?casinoId=7408&amp;domainLanguageId=2&amp;preferredLanguagesStr=9,2&amp;tosLinkRequired=false&amp;userCountryId=78&amp;listName=casino-detail&amp;pageType=16&amp;listPosition=1" TargetMode="External" Id="rId1829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830"/><Relationship Type="http://schemas.openxmlformats.org/officeDocument/2006/relationships/hyperlink" Target="https://casino.guru/exit?casinoId=10703&amp;domainLanguageId=2&amp;preferredLanguagesStr=9,2&amp;tosLinkRequired=false&amp;userCountryId=78&amp;listName=casino-detail&amp;pageType=16&amp;listPosition=1" TargetMode="External" Id="rId1831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832"/><Relationship Type="http://schemas.openxmlformats.org/officeDocument/2006/relationships/hyperlink" Target="https://casino.guru/exit?casinoId=8976&amp;domainLanguageId=2&amp;preferredLanguagesStr=9,2&amp;tosLinkRequired=false&amp;userCountryId=78&amp;listName=casino-detail&amp;pageType=16&amp;listPosition=1" TargetMode="External" Id="rId1833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834"/><Relationship Type="http://schemas.openxmlformats.org/officeDocument/2006/relationships/hyperlink" Target="https://casino.guru/exit?casinoId=7995&amp;domainLanguageId=2&amp;preferredLanguagesStr=9,2&amp;tosLinkRequired=false&amp;userCountryId=78&amp;listName=casino-detail&amp;pageType=16&amp;listPosition=1" TargetMode="External" Id="rId1835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836"/><Relationship Type="http://schemas.openxmlformats.org/officeDocument/2006/relationships/hyperlink" Target="https://casino.guru/exit?casinoId=6178&amp;domainLanguageId=2&amp;preferredLanguagesStr=9,2&amp;tosLinkRequired=false&amp;userCountryId=78&amp;listName=casino-detail&amp;pageType=16&amp;listPosition=1" TargetMode="External" Id="rId1837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838"/><Relationship Type="http://schemas.openxmlformats.org/officeDocument/2006/relationships/hyperlink" Target="https://casino.guru/exit?casinoId=7564&amp;domainLanguageId=2&amp;preferredLanguagesStr=9,2&amp;tosLinkRequired=false&amp;userCountryId=78&amp;listName=casino-detail&amp;pageType=16&amp;listPosition=1" TargetMode="External" Id="rId1839"/><Relationship Type="http://schemas.openxmlformats.org/officeDocument/2006/relationships/hyperlink" Target="https://external.lcb.org/site/3067" TargetMode="External" Id="rId1840"/><Relationship Type="http://schemas.openxmlformats.org/officeDocument/2006/relationships/hyperlink" Target="https://external.lcb.org/site/3067" TargetMode="External" Id="rId1841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842"/><Relationship Type="http://schemas.openxmlformats.org/officeDocument/2006/relationships/hyperlink" Target="https://casino.guru/exit?casinoId=8834&amp;domainLanguageId=2&amp;preferredLanguagesStr=9,2&amp;tosLinkRequired=false&amp;userCountryId=78&amp;listName=casino-detail&amp;pageType=16&amp;listPosition=1" TargetMode="External" Id="rId1843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844"/><Relationship Type="http://schemas.openxmlformats.org/officeDocument/2006/relationships/hyperlink" Target="https://casino.guru/exit?casinoId=4845&amp;domainLanguageId=2&amp;preferredLanguagesStr=9,2&amp;tosLinkRequired=false&amp;userCountryId=78&amp;listName=casino-detail&amp;pageType=16&amp;listPosition=1" TargetMode="External" Id="rId1845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846"/><Relationship Type="http://schemas.openxmlformats.org/officeDocument/2006/relationships/hyperlink" Target="https://casino.guru/exit?casinoId=6224&amp;domainLanguageId=2&amp;preferredLanguagesStr=9,2&amp;tosLinkRequired=false&amp;userCountryId=78&amp;listName=casino-detail&amp;pageType=16&amp;listPosition=1" TargetMode="External" Id="rId1847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848"/><Relationship Type="http://schemas.openxmlformats.org/officeDocument/2006/relationships/hyperlink" Target="https://casino.guru/exit?casinoId=10591&amp;domainLanguageId=2&amp;preferredLanguagesStr=9,2&amp;tosLinkRequired=false&amp;userCountryId=78&amp;listName=casino-detail&amp;pageType=16&amp;listPosition=1" TargetMode="External" Id="rId1849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850"/><Relationship Type="http://schemas.openxmlformats.org/officeDocument/2006/relationships/hyperlink" Target="https://casino.guru/exit?casinoId=7620&amp;domainLanguageId=2&amp;preferredLanguagesStr=9,2&amp;tosLinkRequired=false&amp;userCountryId=78&amp;listName=casino-detail&amp;pageType=16&amp;listPosition=1" TargetMode="External" Id="rId1851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852"/><Relationship Type="http://schemas.openxmlformats.org/officeDocument/2006/relationships/hyperlink" Target="https://casino.guru/exit?casinoId=9485&amp;domainLanguageId=2&amp;preferredLanguagesStr=9,2&amp;tosLinkRequired=false&amp;userCountryId=78&amp;listName=casino-detail&amp;pageType=16&amp;listPosition=1" TargetMode="External" Id="rId1853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854"/><Relationship Type="http://schemas.openxmlformats.org/officeDocument/2006/relationships/hyperlink" Target="https://casino.guru/exit?casinoId=10646&amp;domainLanguageId=2&amp;preferredLanguagesStr=9,2&amp;tosLinkRequired=false&amp;userCountryId=78&amp;listName=casino-detail&amp;pageType=16&amp;listPosition=1" TargetMode="External" Id="rId1855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856"/><Relationship Type="http://schemas.openxmlformats.org/officeDocument/2006/relationships/hyperlink" Target="https://casino.guru/exit?casinoId=9639&amp;domainLanguageId=2&amp;preferredLanguagesStr=9,2&amp;tosLinkRequired=false&amp;userCountryId=78&amp;listName=casino-detail&amp;pageType=16&amp;listPosition=1" TargetMode="External" Id="rId1857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858"/><Relationship Type="http://schemas.openxmlformats.org/officeDocument/2006/relationships/hyperlink" Target="https://casino.guru/exit?casinoId=8672&amp;domainLanguageId=2&amp;preferredLanguagesStr=9,2&amp;tosLinkRequired=false&amp;userCountryId=78&amp;listName=casino-detail&amp;pageType=16&amp;listPosition=1" TargetMode="External" Id="rId1859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860"/><Relationship Type="http://schemas.openxmlformats.org/officeDocument/2006/relationships/hyperlink" Target="https://casino.guru/exit?casinoId=9817&amp;domainLanguageId=2&amp;preferredLanguagesStr=9,2&amp;tosLinkRequired=false&amp;userCountryId=78&amp;listName=casino-detail&amp;pageType=16&amp;listPosition=1" TargetMode="External" Id="rId1861"/><Relationship Type="http://schemas.openxmlformats.org/officeDocument/2006/relationships/hyperlink" Target="https://www.tornadobet.com" TargetMode="External" Id="rId1862"/><Relationship Type="http://schemas.openxmlformats.org/officeDocument/2006/relationships/hyperlink" Target="https://www.tornadobet.com" TargetMode="External" Id="rId1863"/><Relationship Type="http://schemas.openxmlformats.org/officeDocument/2006/relationships/hyperlink" Target="https://casino.guru/exit?casinoId=2723&amp;domainLanguageId=2&amp;preferredLanguagesStr=9,2&amp;tosLinkRequired=false&amp;userCountryId=78&amp;listName=casino-detail&amp;pageType=16&amp;listPosition=1" TargetMode="External" Id="rId1864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865"/><Relationship Type="http://schemas.openxmlformats.org/officeDocument/2006/relationships/hyperlink" Target="https://casino.guru/exit?casinoId=10297&amp;domainLanguageId=2&amp;preferredLanguagesStr=9,2&amp;tosLinkRequired=false&amp;userCountryId=78&amp;listName=casino-detail&amp;pageType=16&amp;listPosition=1" TargetMode="External" Id="rId1866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867"/><Relationship Type="http://schemas.openxmlformats.org/officeDocument/2006/relationships/hyperlink" Target="https://casino.guru/exit?casinoId=9258&amp;domainLanguageId=2&amp;preferredLanguagesStr=9,2&amp;tosLinkRequired=false&amp;userCountryId=78&amp;listName=casino-detail&amp;pageType=16&amp;listPosition=1" TargetMode="External" Id="rId1868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869"/><Relationship Type="http://schemas.openxmlformats.org/officeDocument/2006/relationships/hyperlink" Target="https://casino.guru/exit?casinoId=10814&amp;domainLanguageId=2&amp;preferredLanguagesStr=9,2&amp;tosLinkRequired=false&amp;userCountryId=78&amp;listName=casino-detail&amp;pageType=16&amp;listPosition=1" TargetMode="External" Id="rId1870"/><Relationship Type="http://schemas.openxmlformats.org/officeDocument/2006/relationships/hyperlink" Target="https://www.betbigo.com" TargetMode="External" Id="rId1871"/><Relationship Type="http://schemas.openxmlformats.org/officeDocument/2006/relationships/hyperlink" Target="https://www.betbigo.com" TargetMode="External" Id="rId1872"/><Relationship Type="http://schemas.openxmlformats.org/officeDocument/2006/relationships/hyperlink" Target="https://casino.guru/exit?casinoId=3989&amp;domainLanguageId=2&amp;preferredLanguagesStr=9,2&amp;tosLinkRequired=false&amp;userCountryId=78&amp;listName=casino-detail&amp;pageType=16&amp;listPosition=1" TargetMode="External" Id="rId1873"/><Relationship Type="http://schemas.openxmlformats.org/officeDocument/2006/relationships/hyperlink" Target="https://www.willscasino.com" TargetMode="External" Id="rId1874"/><Relationship Type="http://schemas.openxmlformats.org/officeDocument/2006/relationships/hyperlink" Target="https://www.willscasino.com" TargetMode="External" Id="rId1875"/><Relationship Type="http://schemas.openxmlformats.org/officeDocument/2006/relationships/hyperlink" Target="https://casino.guru/exit?casinoId=3269&amp;domainLanguageId=2&amp;preferredLanguagesStr=9,2&amp;tosLinkRequired=false&amp;userCountryId=78&amp;listName=casino-detail&amp;pageType=16&amp;listPosition=1" TargetMode="External" Id="rId1876"/><Relationship Type="http://schemas.openxmlformats.org/officeDocument/2006/relationships/hyperlink" Target="https://gs.aff2go.link" TargetMode="External" Id="rId1877"/><Relationship Type="http://schemas.openxmlformats.org/officeDocument/2006/relationships/hyperlink" Target="https://gs.aff2go.link" TargetMode="External" Id="rId1878"/><Relationship Type="http://schemas.openxmlformats.org/officeDocument/2006/relationships/hyperlink" Target="https://casino.guru/exit?casinoId=210&amp;domainLanguageId=2&amp;preferredLanguagesStr=9,2&amp;tosLinkRequired=false&amp;userCountryId=78&amp;listName=casino-detail&amp;pageType=16&amp;listPosition=1" TargetMode="External" Id="rId1879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880"/><Relationship Type="http://schemas.openxmlformats.org/officeDocument/2006/relationships/hyperlink" Target="https://casino.guru/exit?casinoId=8414&amp;domainLanguageId=2&amp;preferredLanguagesStr=9,2&amp;tosLinkRequired=false&amp;userCountryId=78&amp;listName=casino-detail&amp;pageType=16&amp;listPosition=1" TargetMode="External" Id="rId1881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882"/><Relationship Type="http://schemas.openxmlformats.org/officeDocument/2006/relationships/hyperlink" Target="https://casino.guru/exit?casinoId=10683&amp;domainLanguageId=2&amp;preferredLanguagesStr=9,2&amp;tosLinkRequired=false&amp;userCountryId=78&amp;listName=casino-detail&amp;pageType=16&amp;listPosition=1" TargetMode="External" Id="rId1883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884"/><Relationship Type="http://schemas.openxmlformats.org/officeDocument/2006/relationships/hyperlink" Target="https://casino.guru/exit?casinoId=8797&amp;domainLanguageId=2&amp;preferredLanguagesStr=9,2&amp;tosLinkRequired=false&amp;userCountryId=78&amp;listName=casino-detail&amp;pageType=16&amp;listPosition=1" TargetMode="External" Id="rId1885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886"/><Relationship Type="http://schemas.openxmlformats.org/officeDocument/2006/relationships/hyperlink" Target="https://casino.guru/exit?casinoId=7444&amp;domainLanguageId=2&amp;preferredLanguagesStr=9,2&amp;tosLinkRequired=false&amp;userCountryId=78&amp;listName=casino-detail&amp;pageType=16&amp;listPosition=1" TargetMode="External" Id="rId1887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888"/><Relationship Type="http://schemas.openxmlformats.org/officeDocument/2006/relationships/hyperlink" Target="https://casino.guru/exit?casinoId=6704&amp;domainLanguageId=2&amp;preferredLanguagesStr=9,2&amp;tosLinkRequired=false&amp;userCountryId=78&amp;listName=casino-detail&amp;pageType=16&amp;listPosition=1" TargetMode="External" Id="rId1889"/><Relationship Type="http://schemas.openxmlformats.org/officeDocument/2006/relationships/hyperlink" Target="https://www.supraplay.com" TargetMode="External" Id="rId1890"/><Relationship Type="http://schemas.openxmlformats.org/officeDocument/2006/relationships/hyperlink" Target="https://www.supraplay.com" TargetMode="External" Id="rId1891"/><Relationship Type="http://schemas.openxmlformats.org/officeDocument/2006/relationships/hyperlink" Target="https://casino.guru/exit?casinoId=3942&amp;domainLanguageId=2&amp;preferredLanguagesStr=9,2&amp;tosLinkRequired=false&amp;userCountryId=78&amp;listName=casino-detail&amp;pageType=16&amp;listPosition=1" TargetMode="External" Id="rId1892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893"/><Relationship Type="http://schemas.openxmlformats.org/officeDocument/2006/relationships/hyperlink" Target="https://casino.guru/exit?casinoId=11133&amp;domainLanguageId=2&amp;preferredLanguagesStr=9,2&amp;tosLinkRequired=false&amp;userCountryId=78&amp;listName=casino-detail&amp;pageType=16&amp;listPosition=1" TargetMode="External" Id="rId1894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895"/><Relationship Type="http://schemas.openxmlformats.org/officeDocument/2006/relationships/hyperlink" Target="https://casino.guru/exit?casinoId=11677&amp;domainLanguageId=2&amp;preferredLanguagesStr=9,2&amp;tosLinkRequired=false&amp;userCountryId=78&amp;listName=casino-detail&amp;pageType=16&amp;listPosition=1" TargetMode="External" Id="rId1896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897"/><Relationship Type="http://schemas.openxmlformats.org/officeDocument/2006/relationships/hyperlink" Target="https://casino.guru/exit?casinoId=9667&amp;domainLanguageId=2&amp;preferredLanguagesStr=9,2&amp;tosLinkRequired=false&amp;userCountryId=78&amp;listName=casino-detail&amp;pageType=16&amp;listPosition=1" TargetMode="External" Id="rId1898"/><Relationship Type="http://schemas.openxmlformats.org/officeDocument/2006/relationships/hyperlink" Target="https://club-vulkan.com" TargetMode="External" Id="rId1899"/><Relationship Type="http://schemas.openxmlformats.org/officeDocument/2006/relationships/hyperlink" Target="https://club-vulkan.com" TargetMode="External" Id="rId1900"/><Relationship Type="http://schemas.openxmlformats.org/officeDocument/2006/relationships/hyperlink" Target="https://casino.guru/exit?casinoId=2110&amp;domainLanguageId=2&amp;preferredLanguagesStr=9,2&amp;tosLinkRequired=false&amp;userCountryId=78&amp;listName=casino-detail&amp;pageType=16&amp;listPosition=1" TargetMode="External" Id="rId1901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902"/><Relationship Type="http://schemas.openxmlformats.org/officeDocument/2006/relationships/hyperlink" Target="https://casino.guru/exit?casinoId=8232&amp;domainLanguageId=2&amp;preferredLanguagesStr=9,2&amp;tosLinkRequired=false&amp;userCountryId=78&amp;listName=casino-detail&amp;pageType=16&amp;listPosition=1" TargetMode="External" Id="rId1903"/><Relationship Type="http://schemas.openxmlformats.org/officeDocument/2006/relationships/hyperlink" Target="https://www.slotum.com" TargetMode="External" Id="rId1904"/><Relationship Type="http://schemas.openxmlformats.org/officeDocument/2006/relationships/hyperlink" Target="https://www.slotum.com" TargetMode="External" Id="rId1905"/><Relationship Type="http://schemas.openxmlformats.org/officeDocument/2006/relationships/hyperlink" Target="https://casino.guru/exit?casinoId=1748&amp;domainLanguageId=2&amp;preferredLanguagesStr=9,2&amp;tosLinkRequired=false&amp;userCountryId=78&amp;listName=casino-detail&amp;pageType=16&amp;listPosition=1" TargetMode="External" Id="rId1906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907"/><Relationship Type="http://schemas.openxmlformats.org/officeDocument/2006/relationships/hyperlink" Target="https://casino.guru/exit?casinoId=5784&amp;domainLanguageId=2&amp;preferredLanguagesStr=9,2&amp;tosLinkRequired=false&amp;userCountryId=78&amp;listName=casino-detail&amp;pageType=16&amp;listPosition=1" TargetMode="External" Id="rId1908"/><Relationship Type="http://schemas.openxmlformats.org/officeDocument/2006/relationships/hyperlink" Target="https://22bet.com" TargetMode="External" Id="rId1909"/><Relationship Type="http://schemas.openxmlformats.org/officeDocument/2006/relationships/hyperlink" Target="https://22bet.com" TargetMode="External" Id="rId1910"/><Relationship Type="http://schemas.openxmlformats.org/officeDocument/2006/relationships/hyperlink" Target="https://casino.guru/exit?casinoId=877&amp;domainLanguageId=2&amp;preferredLanguagesStr=9,2&amp;tosLinkRequired=false&amp;userCountryId=78&amp;listName=casino-detail&amp;pageType=16&amp;listPosition=1" TargetMode="External" Id="rId1911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912"/><Relationship Type="http://schemas.openxmlformats.org/officeDocument/2006/relationships/hyperlink" Target="https://casino.guru/exit?casinoId=11682&amp;domainLanguageId=2&amp;preferredLanguagesStr=9,2&amp;tosLinkRequired=false&amp;userCountryId=78&amp;listName=casino-detail&amp;pageType=16&amp;listPosition=1" TargetMode="External" Id="rId1913"/><Relationship Type="http://schemas.openxmlformats.org/officeDocument/2006/relationships/hyperlink" Target="https://www.cobracasino.online" TargetMode="External" Id="rId1914"/><Relationship Type="http://schemas.openxmlformats.org/officeDocument/2006/relationships/hyperlink" Target="https://www.cobracasino.online" TargetMode="External" Id="rId1915"/><Relationship Type="http://schemas.openxmlformats.org/officeDocument/2006/relationships/hyperlink" Target="https://casino.guru/exit?casinoId=3363&amp;domainLanguageId=2&amp;preferredLanguagesStr=9,2&amp;tosLinkRequired=false&amp;userCountryId=78&amp;listName=casino-detail&amp;pageType=16&amp;listPosition=1" TargetMode="External" Id="rId1916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917"/><Relationship Type="http://schemas.openxmlformats.org/officeDocument/2006/relationships/hyperlink" Target="https://casino.guru/exit?casinoId=4167&amp;domainLanguageId=2&amp;preferredLanguagesStr=9,2&amp;tosLinkRequired=false&amp;userCountryId=78&amp;listName=casino-detail&amp;pageType=16&amp;listPosition=1" TargetMode="External" Id="rId1918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919"/><Relationship Type="http://schemas.openxmlformats.org/officeDocument/2006/relationships/hyperlink" Target="https://casino.guru/exit?casinoId=5992&amp;domainLanguageId=2&amp;preferredLanguagesStr=9,2&amp;tosLinkRequired=false&amp;userCountryId=78&amp;listName=casino-detail&amp;pageType=16&amp;listPosition=1" TargetMode="External" Id="rId1920"/><Relationship Type="http://schemas.openxmlformats.org/officeDocument/2006/relationships/hyperlink" Target="https://goldenreels.casino" TargetMode="External" Id="rId1921"/><Relationship Type="http://schemas.openxmlformats.org/officeDocument/2006/relationships/hyperlink" Target="https://goldenreels.casino" TargetMode="External" Id="rId1922"/><Relationship Type="http://schemas.openxmlformats.org/officeDocument/2006/relationships/hyperlink" Target="https://casino.guru/exit?casinoId=2487&amp;domainLanguageId=2&amp;preferredLanguagesStr=9,2&amp;tosLinkRequired=false&amp;userCountryId=78&amp;listName=casino-detail&amp;pageType=16&amp;listPosition=1" TargetMode="External" Id="rId1923"/><Relationship Type="http://schemas.openxmlformats.org/officeDocument/2006/relationships/hyperlink" Target="https://trustdice.win" TargetMode="External" Id="rId1924"/><Relationship Type="http://schemas.openxmlformats.org/officeDocument/2006/relationships/hyperlink" Target="https://trustdice.win" TargetMode="External" Id="rId1925"/><Relationship Type="http://schemas.openxmlformats.org/officeDocument/2006/relationships/hyperlink" Target="https://casino.guru/exit?casinoId=2327&amp;domainLanguageId=2&amp;preferredLanguagesStr=9,2&amp;tosLinkRequired=false&amp;userCountryId=78&amp;listName=casino-detail&amp;pageType=16&amp;listPosition=1" TargetMode="External" Id="rId1926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927"/><Relationship Type="http://schemas.openxmlformats.org/officeDocument/2006/relationships/hyperlink" Target="https://casino.guru/exit?casinoId=9308&amp;domainLanguageId=2&amp;preferredLanguagesStr=9,2&amp;tosLinkRequired=false&amp;userCountryId=78&amp;listName=casino-detail&amp;pageType=16&amp;listPosition=1" TargetMode="External" Id="rId1928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929"/><Relationship Type="http://schemas.openxmlformats.org/officeDocument/2006/relationships/hyperlink" Target="https://casino.guru/exit?casinoId=11770&amp;domainLanguageId=2&amp;preferredLanguagesStr=9,2&amp;tosLinkRequired=false&amp;userCountryId=78&amp;listName=casino-detail&amp;pageType=16&amp;listPosition=1" TargetMode="External" Id="rId1930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931"/><Relationship Type="http://schemas.openxmlformats.org/officeDocument/2006/relationships/hyperlink" Target="https://casino.guru/exit?casinoId=4403&amp;domainLanguageId=2&amp;preferredLanguagesStr=9,2&amp;tosLinkRequired=false&amp;userCountryId=78&amp;listName=casino-detail&amp;pageType=16&amp;listPosition=1" TargetMode="External" Id="rId1932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933"/><Relationship Type="http://schemas.openxmlformats.org/officeDocument/2006/relationships/hyperlink" Target="https://casino.guru/exit?casinoId=4672&amp;domainLanguageId=2&amp;preferredLanguagesStr=9,2&amp;tosLinkRequired=false&amp;userCountryId=78&amp;listName=casino-detail&amp;pageType=16&amp;listPosition=1" TargetMode="External" Id="rId1934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935"/><Relationship Type="http://schemas.openxmlformats.org/officeDocument/2006/relationships/hyperlink" Target="https://casino.guru/exit?casinoId=8226&amp;domainLanguageId=2&amp;preferredLanguagesStr=9,2&amp;tosLinkRequired=false&amp;userCountryId=78&amp;listName=casino-detail&amp;pageType=16&amp;listPosition=1" TargetMode="External" Id="rId1936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937"/><Relationship Type="http://schemas.openxmlformats.org/officeDocument/2006/relationships/hyperlink" Target="https://casino.guru/exit?casinoId=7406&amp;domainLanguageId=2&amp;preferredLanguagesStr=9,2&amp;tosLinkRequired=false&amp;userCountryId=78&amp;listName=casino-detail&amp;pageType=16&amp;listPosition=1" TargetMode="External" Id="rId1938"/><Relationship Type="http://schemas.openxmlformats.org/officeDocument/2006/relationships/hyperlink" Target="https://evo.playlink.me" TargetMode="External" Id="rId1939"/><Relationship Type="http://schemas.openxmlformats.org/officeDocument/2006/relationships/hyperlink" Target="https://evo.playlink.me" TargetMode="External" Id="rId1940"/><Relationship Type="http://schemas.openxmlformats.org/officeDocument/2006/relationships/hyperlink" Target="https://casino.guru/exit?casinoId=4054&amp;domainLanguageId=2&amp;preferredLanguagesStr=9,2&amp;tosLinkRequired=false&amp;userCountryId=78&amp;listName=casino-detail&amp;pageType=16&amp;listPosition=1" TargetMode="External" Id="rId1941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942"/><Relationship Type="http://schemas.openxmlformats.org/officeDocument/2006/relationships/hyperlink" Target="https://casino.guru/exit?casinoId=11130&amp;domainLanguageId=2&amp;preferredLanguagesStr=9,2&amp;tosLinkRequired=false&amp;userCountryId=78&amp;listName=casino-detail&amp;pageType=16&amp;listPosition=1" TargetMode="External" Id="rId1943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944"/><Relationship Type="http://schemas.openxmlformats.org/officeDocument/2006/relationships/hyperlink" Target="https://casino.guru/exit?casinoId=10765&amp;domainLanguageId=2&amp;preferredLanguagesStr=9,2&amp;tosLinkRequired=false&amp;userCountryId=78&amp;listName=casino-detail&amp;pageType=16&amp;listPosition=1" TargetMode="External" Id="rId1945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946"/><Relationship Type="http://schemas.openxmlformats.org/officeDocument/2006/relationships/hyperlink" Target="https://casino.guru/exit?casinoId=4295&amp;domainLanguageId=2&amp;preferredLanguagesStr=9,2&amp;tosLinkRequired=false&amp;userCountryId=78&amp;listName=casino-detail&amp;pageType=16&amp;listPosition=1" TargetMode="External" Id="rId1947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948"/><Relationship Type="http://schemas.openxmlformats.org/officeDocument/2006/relationships/hyperlink" Target="https://casino.guru/exit?casinoId=9994&amp;domainLanguageId=2&amp;preferredLanguagesStr=9,2&amp;tosLinkRequired=false&amp;userCountryId=78&amp;listName=casino-detail&amp;pageType=16&amp;listPosition=1" TargetMode="External" Id="rId1949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950"/><Relationship Type="http://schemas.openxmlformats.org/officeDocument/2006/relationships/hyperlink" Target="https://casino.guru/exit?casinoId=10345&amp;domainLanguageId=2&amp;preferredLanguagesStr=9,2&amp;tosLinkRequired=false&amp;userCountryId=78&amp;listName=casino-detail&amp;pageType=16&amp;listPosition=1" TargetMode="External" Id="rId1951"/><Relationship Type="http://schemas.openxmlformats.org/officeDocument/2006/relationships/hyperlink" Target="https://solway61.com" TargetMode="External" Id="rId1952"/><Relationship Type="http://schemas.openxmlformats.org/officeDocument/2006/relationships/hyperlink" Target="https://solway61.com" TargetMode="External" Id="rId1953"/><Relationship Type="http://schemas.openxmlformats.org/officeDocument/2006/relationships/hyperlink" Target="https://casino.guru/exit?casinoId=1661&amp;domainLanguageId=2&amp;preferredLanguagesStr=9,2&amp;tosLinkRequired=false&amp;userCountryId=78&amp;listName=casino-detail&amp;pageType=16&amp;listPosition=1" TargetMode="External" Id="rId1954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955"/><Relationship Type="http://schemas.openxmlformats.org/officeDocument/2006/relationships/hyperlink" Target="https://casino.guru/exit?casinoId=8733&amp;domainLanguageId=2&amp;preferredLanguagesStr=9,2&amp;tosLinkRequired=false&amp;userCountryId=78&amp;listName=casino-detail&amp;pageType=16&amp;listPosition=1" TargetMode="External" Id="rId1956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957"/><Relationship Type="http://schemas.openxmlformats.org/officeDocument/2006/relationships/hyperlink" Target="https://casino.guru/exit?casinoId=6139&amp;domainLanguageId=2&amp;preferredLanguagesStr=9,2&amp;tosLinkRequired=false&amp;userCountryId=78&amp;listName=casino-detail&amp;pageType=16&amp;listPosition=1" TargetMode="External" Id="rId1958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959"/><Relationship Type="http://schemas.openxmlformats.org/officeDocument/2006/relationships/hyperlink" Target="https://casino.guru/exit?casinoId=7343&amp;domainLanguageId=2&amp;preferredLanguagesStr=9,2&amp;tosLinkRequired=false&amp;userCountryId=78&amp;listName=casino-detail&amp;pageType=16&amp;listPosition=1" TargetMode="External" Id="rId1960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961"/><Relationship Type="http://schemas.openxmlformats.org/officeDocument/2006/relationships/hyperlink" Target="https://casino.guru/exit?casinoId=8852&amp;domainLanguageId=2&amp;preferredLanguagesStr=9,2&amp;tosLinkRequired=false&amp;userCountryId=78&amp;listName=casino-detail&amp;pageType=16&amp;listPosition=1" TargetMode="External" Id="rId1962"/><Relationship Type="http://schemas.openxmlformats.org/officeDocument/2006/relationships/hyperlink" Target="https://1xslot.com" TargetMode="External" Id="rId1963"/><Relationship Type="http://schemas.openxmlformats.org/officeDocument/2006/relationships/hyperlink" Target="https://1xslot.com" TargetMode="External" Id="rId1964"/><Relationship Type="http://schemas.openxmlformats.org/officeDocument/2006/relationships/hyperlink" Target="https://casino.guru/exit?casinoId=331&amp;domainLanguageId=2&amp;preferredLanguagesStr=9,2&amp;tosLinkRequired=false&amp;userCountryId=78&amp;listName=casino-detail&amp;pageType=16&amp;listPosition=1" TargetMode="External" Id="rId1965"/><Relationship Type="http://schemas.openxmlformats.org/officeDocument/2006/relationships/hyperlink" Target="https://aplayca.site" TargetMode="External" Id="rId1966"/><Relationship Type="http://schemas.openxmlformats.org/officeDocument/2006/relationships/hyperlink" Target="https://aplayca.site" TargetMode="External" Id="rId1967"/><Relationship Type="http://schemas.openxmlformats.org/officeDocument/2006/relationships/hyperlink" Target="https://casino.guru/exit?casinoId=139&amp;domainLanguageId=2&amp;preferredLanguagesStr=9,2&amp;tosLinkRequired=false&amp;userCountryId=78&amp;listName=casino-detail&amp;pageType=16&amp;listPosition=1" TargetMode="External" Id="rId1968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969"/><Relationship Type="http://schemas.openxmlformats.org/officeDocument/2006/relationships/hyperlink" Target="https://casino.guru/exit?casinoId=4609&amp;domainLanguageId=2&amp;preferredLanguagesStr=9,2&amp;tosLinkRequired=false&amp;userCountryId=78&amp;listName=casino-detail&amp;pageType=16&amp;listPosition=1" TargetMode="External" Id="rId1970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971"/><Relationship Type="http://schemas.openxmlformats.org/officeDocument/2006/relationships/hyperlink" Target="https://casino.guru/exit?casinoId=10059&amp;domainLanguageId=2&amp;preferredLanguagesStr=9,2&amp;tosLinkRequired=false&amp;userCountryId=78&amp;listName=casino-detail&amp;pageType=16&amp;listPosition=1" TargetMode="External" Id="rId1972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973"/><Relationship Type="http://schemas.openxmlformats.org/officeDocument/2006/relationships/hyperlink" Target="https://casino.guru/exit?casinoId=9480&amp;domainLanguageId=2&amp;preferredLanguagesStr=9,2&amp;tosLinkRequired=false&amp;userCountryId=78&amp;listName=casino-detail&amp;pageType=16&amp;listPosition=1" TargetMode="External" Id="rId1974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975"/><Relationship Type="http://schemas.openxmlformats.org/officeDocument/2006/relationships/hyperlink" Target="https://casino.guru/exit?casinoId=8154&amp;domainLanguageId=2&amp;preferredLanguagesStr=9,2&amp;tosLinkRequired=false&amp;userCountryId=78&amp;listName=casino-detail&amp;pageType=16&amp;listPosition=1" TargetMode="External" Id="rId1976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977"/><Relationship Type="http://schemas.openxmlformats.org/officeDocument/2006/relationships/hyperlink" Target="https://casino.guru/exit?casinoId=10800&amp;domainLanguageId=2&amp;preferredLanguagesStr=9,2&amp;tosLinkRequired=false&amp;userCountryId=78&amp;listName=casino-detail&amp;pageType=16&amp;listPosition=1" TargetMode="External" Id="rId1978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979"/><Relationship Type="http://schemas.openxmlformats.org/officeDocument/2006/relationships/hyperlink" Target="https://casino.guru/exit?casinoId=8991&amp;domainLanguageId=2&amp;preferredLanguagesStr=9,2&amp;tosLinkRequired=false&amp;userCountryId=78&amp;listName=casino-detail&amp;pageType=16&amp;listPosition=1" TargetMode="External" Id="rId1980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981"/><Relationship Type="http://schemas.openxmlformats.org/officeDocument/2006/relationships/hyperlink" Target="https://casino.guru/exit?casinoId=7520&amp;domainLanguageId=2&amp;preferredLanguagesStr=9,2&amp;tosLinkRequired=false&amp;userCountryId=78&amp;listName=casino-detail&amp;pageType=16&amp;listPosition=1" TargetMode="External" Id="rId1982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983"/><Relationship Type="http://schemas.openxmlformats.org/officeDocument/2006/relationships/hyperlink" Target="https://casino.guru/exit?casinoId=5261&amp;domainLanguageId=2&amp;preferredLanguagesStr=9,2&amp;tosLinkRequired=false&amp;userCountryId=78&amp;listName=casino-detail&amp;pageType=16&amp;listPosition=1" TargetMode="External" Id="rId1984"/><Relationship Type="http://schemas.openxmlformats.org/officeDocument/2006/relationships/hyperlink" Target="https://l1p.bhf57b394a.com" TargetMode="External" Id="rId1985"/><Relationship Type="http://schemas.openxmlformats.org/officeDocument/2006/relationships/hyperlink" Target="https://l1p.bhf57b394a.com" TargetMode="External" Id="rId1986"/><Relationship Type="http://schemas.openxmlformats.org/officeDocument/2006/relationships/hyperlink" Target="https://casino.guru/exit?casinoId=232&amp;domainLanguageId=2&amp;preferredLanguagesStr=9,2&amp;tosLinkRequired=false&amp;userCountryId=78&amp;listName=casino-detail&amp;pageType=16&amp;listPosition=1" TargetMode="External" Id="rId1987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988"/><Relationship Type="http://schemas.openxmlformats.org/officeDocument/2006/relationships/hyperlink" Target="https://casino.guru/exit?casinoId=7884&amp;domainLanguageId=2&amp;preferredLanguagesStr=9,2&amp;tosLinkRequired=false&amp;userCountryId=78&amp;listName=casino-detail&amp;pageType=16&amp;listPosition=1" TargetMode="External" Id="rId1989"/><Relationship Type="http://schemas.openxmlformats.org/officeDocument/2006/relationships/hyperlink" Target="https://vulkan24club.com" TargetMode="External" Id="rId1990"/><Relationship Type="http://schemas.openxmlformats.org/officeDocument/2006/relationships/hyperlink" Target="https://vulkan24club.com" TargetMode="External" Id="rId1991"/><Relationship Type="http://schemas.openxmlformats.org/officeDocument/2006/relationships/hyperlink" Target="https://casino.guru/exit?casinoId=2111&amp;domainLanguageId=2&amp;preferredLanguagesStr=9,2&amp;tosLinkRequired=false&amp;userCountryId=78&amp;listName=casino-detail&amp;pageType=16&amp;listPosition=1" TargetMode="External" Id="rId1992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993"/><Relationship Type="http://schemas.openxmlformats.org/officeDocument/2006/relationships/hyperlink" Target="https://casino.guru/exit?casinoId=5187&amp;domainLanguageId=2&amp;preferredLanguagesStr=9,2&amp;tosLinkRequired=false&amp;userCountryId=78&amp;listName=casino-detail&amp;pageType=16&amp;listPosition=1" TargetMode="External" Id="rId1994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995"/><Relationship Type="http://schemas.openxmlformats.org/officeDocument/2006/relationships/hyperlink" Target="https://casino.guru/exit?casinoId=6031&amp;domainLanguageId=2&amp;preferredLanguagesStr=9,2&amp;tosLinkRequired=false&amp;userCountryId=78&amp;listName=casino-detail&amp;pageType=16&amp;listPosition=1" TargetMode="External" Id="rId1996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997"/><Relationship Type="http://schemas.openxmlformats.org/officeDocument/2006/relationships/hyperlink" Target="https://casino.guru/exit?casinoId=10207&amp;domainLanguageId=2&amp;preferredLanguagesStr=9,2&amp;tosLinkRequired=false&amp;userCountryId=78&amp;listName=casino-detail&amp;pageType=16&amp;listPosition=1" TargetMode="External" Id="rId1998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1999"/><Relationship Type="http://schemas.openxmlformats.org/officeDocument/2006/relationships/hyperlink" Target="https://casino.guru/exit?casinoId=8278&amp;domainLanguageId=2&amp;preferredLanguagesStr=9,2&amp;tosLinkRequired=false&amp;userCountryId=78&amp;listName=casino-detail&amp;pageType=16&amp;listPosition=1" TargetMode="External" Id="rId2000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001"/><Relationship Type="http://schemas.openxmlformats.org/officeDocument/2006/relationships/hyperlink" Target="https://casino.guru/exit?casinoId=10856&amp;domainLanguageId=2&amp;preferredLanguagesStr=9,2&amp;tosLinkRequired=false&amp;userCountryId=78&amp;listName=casino-detail&amp;pageType=16&amp;listPosition=1" TargetMode="External" Id="rId2002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003"/><Relationship Type="http://schemas.openxmlformats.org/officeDocument/2006/relationships/hyperlink" Target="https://casino.guru/exit?casinoId=6174&amp;domainLanguageId=2&amp;preferredLanguagesStr=9,2&amp;tosLinkRequired=false&amp;userCountryId=78&amp;listName=casino-detail&amp;pageType=16&amp;listPosition=1" TargetMode="External" Id="rId2004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005"/><Relationship Type="http://schemas.openxmlformats.org/officeDocument/2006/relationships/hyperlink" Target="https://casino.guru/exit?casinoId=9756&amp;domainLanguageId=2&amp;preferredLanguagesStr=9,2&amp;tosLinkRequired=false&amp;userCountryId=78&amp;listName=casino-detail&amp;pageType=16&amp;listPosition=1" TargetMode="External" Id="rId2006"/><Relationship Type="http://schemas.openxmlformats.org/officeDocument/2006/relationships/hyperlink" Target="http://slotozal.com" TargetMode="External" Id="rId2007"/><Relationship Type="http://schemas.openxmlformats.org/officeDocument/2006/relationships/hyperlink" Target="http://slotozal.com" TargetMode="External" Id="rId2008"/><Relationship Type="http://schemas.openxmlformats.org/officeDocument/2006/relationships/hyperlink" Target="https://casino.guru/exit?casinoId=145&amp;domainLanguageId=2&amp;preferredLanguagesStr=9,2&amp;tosLinkRequired=false&amp;userCountryId=78&amp;listName=casino-detail&amp;pageType=16&amp;listPosition=1" TargetMode="External" Id="rId2009"/><Relationship Type="http://schemas.openxmlformats.org/officeDocument/2006/relationships/hyperlink" Target="https://casino-jozzs6jc3tv1ba7c.com" TargetMode="External" Id="rId2010"/><Relationship Type="http://schemas.openxmlformats.org/officeDocument/2006/relationships/hyperlink" Target="https://casino-jozzs6jc3tv1ba7c.com" TargetMode="External" Id="rId2011"/><Relationship Type="http://schemas.openxmlformats.org/officeDocument/2006/relationships/hyperlink" Target="https://casino.guru/exit?casinoId=3471&amp;domainLanguageId=2&amp;preferredLanguagesStr=9,2&amp;tosLinkRequired=false&amp;userCountryId=78&amp;listName=casino-detail&amp;pageType=16&amp;listPosition=1" TargetMode="External" Id="rId2012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013"/><Relationship Type="http://schemas.openxmlformats.org/officeDocument/2006/relationships/hyperlink" Target="https://casino.guru/exit?casinoId=5448&amp;domainLanguageId=2&amp;preferredLanguagesStr=9,2&amp;tosLinkRequired=false&amp;userCountryId=78&amp;listName=casino-detail&amp;pageType=16&amp;listPosition=1" TargetMode="External" Id="rId2014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015"/><Relationship Type="http://schemas.openxmlformats.org/officeDocument/2006/relationships/hyperlink" Target="https://casino.guru/exit?casinoId=4474&amp;domainLanguageId=2&amp;preferredLanguagesStr=9,2&amp;tosLinkRequired=false&amp;userCountryId=78&amp;listName=casino-detail&amp;pageType=16&amp;listPosition=1" TargetMode="External" Id="rId2016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017"/><Relationship Type="http://schemas.openxmlformats.org/officeDocument/2006/relationships/hyperlink" Target="https://casino.guru/exit?casinoId=8524&amp;domainLanguageId=2&amp;preferredLanguagesStr=9,2&amp;tosLinkRequired=false&amp;userCountryId=78&amp;listName=casino-detail&amp;pageType=16&amp;listPosition=1" TargetMode="External" Id="rId2018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019"/><Relationship Type="http://schemas.openxmlformats.org/officeDocument/2006/relationships/hyperlink" Target="https://casino.guru/exit?casinoId=5066&amp;domainLanguageId=2&amp;preferredLanguagesStr=9,2&amp;tosLinkRequired=false&amp;userCountryId=78&amp;listName=casino-detail&amp;pageType=16&amp;listPosition=1" TargetMode="External" Id="rId2020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021"/><Relationship Type="http://schemas.openxmlformats.org/officeDocument/2006/relationships/hyperlink" Target="https://casino.guru/exit?casinoId=10149&amp;domainLanguageId=2&amp;preferredLanguagesStr=9,2&amp;tosLinkRequired=false&amp;userCountryId=78&amp;listName=casino-detail&amp;pageType=16&amp;listPosition=1" TargetMode="External" Id="rId2022"/><Relationship Type="http://schemas.openxmlformats.org/officeDocument/2006/relationships/hyperlink" Target="https://external.lcb.org/site/2983" TargetMode="External" Id="rId2023"/><Relationship Type="http://schemas.openxmlformats.org/officeDocument/2006/relationships/hyperlink" Target="https://external.lcb.org/site/2983" TargetMode="External" Id="rId2024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025"/><Relationship Type="http://schemas.openxmlformats.org/officeDocument/2006/relationships/hyperlink" Target="https://casino.guru/exit?casinoId=4739&amp;domainLanguageId=2&amp;preferredLanguagesStr=9,2&amp;tosLinkRequired=false&amp;userCountryId=78&amp;listName=casino-detail&amp;pageType=16&amp;listPosition=1" TargetMode="External" Id="rId2026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027"/><Relationship Type="http://schemas.openxmlformats.org/officeDocument/2006/relationships/hyperlink" Target="https://casino.guru/exit?casinoId=11350&amp;domainLanguageId=2&amp;preferredLanguagesStr=9,2&amp;tosLinkRequired=false&amp;userCountryId=78&amp;listName=casino-detail&amp;pageType=16&amp;listPosition=1" TargetMode="External" Id="rId2028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029"/><Relationship Type="http://schemas.openxmlformats.org/officeDocument/2006/relationships/hyperlink" Target="https://casino.guru/exit?casinoId=4923&amp;domainLanguageId=2&amp;preferredLanguagesStr=9,2&amp;tosLinkRequired=false&amp;userCountryId=78&amp;listName=casino-detail&amp;pageType=16&amp;listPosition=1" TargetMode="External" Id="rId2030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031"/><Relationship Type="http://schemas.openxmlformats.org/officeDocument/2006/relationships/hyperlink" Target="https://casino.guru/exit?casinoId=7065&amp;domainLanguageId=2&amp;preferredLanguagesStr=9,2&amp;tosLinkRequired=false&amp;userCountryId=78&amp;listName=casino-detail&amp;pageType=16&amp;listPosition=1" TargetMode="External" Id="rId2032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033"/><Relationship Type="http://schemas.openxmlformats.org/officeDocument/2006/relationships/hyperlink" Target="https://casino.guru/exit?casinoId=4962&amp;domainLanguageId=2&amp;preferredLanguagesStr=9,2&amp;tosLinkRequired=false&amp;userCountryId=78&amp;listName=casino-detail&amp;pageType=16&amp;listPosition=1" TargetMode="External" Id="rId2034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035"/><Relationship Type="http://schemas.openxmlformats.org/officeDocument/2006/relationships/hyperlink" Target="https://casino.guru/exit?casinoId=7638&amp;domainLanguageId=2&amp;preferredLanguagesStr=9,2&amp;tosLinkRequired=false&amp;userCountryId=78&amp;listName=casino-detail&amp;pageType=16&amp;listPosition=1" TargetMode="External" Id="rId2036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037"/><Relationship Type="http://schemas.openxmlformats.org/officeDocument/2006/relationships/hyperlink" Target="https://casino.guru/exit?casinoId=7586&amp;domainLanguageId=2&amp;preferredLanguagesStr=9,2&amp;tosLinkRequired=false&amp;userCountryId=78&amp;listName=casino-detail&amp;pageType=16&amp;listPosition=1" TargetMode="External" Id="rId2038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039"/><Relationship Type="http://schemas.openxmlformats.org/officeDocument/2006/relationships/hyperlink" Target="https://casino.guru/exit?casinoId=7657&amp;domainLanguageId=2&amp;preferredLanguagesStr=9,2&amp;tosLinkRequired=false&amp;userCountryId=78&amp;listName=casino-detail&amp;pageType=16&amp;listPosition=1" TargetMode="External" Id="rId2040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041"/><Relationship Type="http://schemas.openxmlformats.org/officeDocument/2006/relationships/hyperlink" Target="https://casino.guru/exit?casinoId=7659&amp;domainLanguageId=2&amp;preferredLanguagesStr=9,2&amp;tosLinkRequired=false&amp;userCountryId=78&amp;listName=casino-detail&amp;pageType=16&amp;listPosition=1" TargetMode="External" Id="rId2042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043"/><Relationship Type="http://schemas.openxmlformats.org/officeDocument/2006/relationships/hyperlink" Target="https://casino.guru/exit?casinoId=5503&amp;domainLanguageId=2&amp;preferredLanguagesStr=9,2&amp;tosLinkRequired=false&amp;userCountryId=78&amp;listName=casino-detail&amp;pageType=16&amp;listPosition=1" TargetMode="External" Id="rId2044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045"/><Relationship Type="http://schemas.openxmlformats.org/officeDocument/2006/relationships/hyperlink" Target="https://casino.guru/exit?casinoId=4151&amp;domainLanguageId=2&amp;preferredLanguagesStr=9,2&amp;tosLinkRequired=false&amp;userCountryId=78&amp;listName=casino-detail&amp;pageType=16&amp;listPosition=1" TargetMode="External" Id="rId2046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047"/><Relationship Type="http://schemas.openxmlformats.org/officeDocument/2006/relationships/hyperlink" Target="https://casino.guru/exit?casinoId=6734&amp;domainLanguageId=2&amp;preferredLanguagesStr=9,2&amp;tosLinkRequired=false&amp;userCountryId=78&amp;listName=casino-detail&amp;pageType=16&amp;listPosition=1" TargetMode="External" Id="rId2048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049"/><Relationship Type="http://schemas.openxmlformats.org/officeDocument/2006/relationships/hyperlink" Target="https://casino.guru/exit?casinoId=7663&amp;domainLanguageId=2&amp;preferredLanguagesStr=9,2&amp;tosLinkRequired=false&amp;userCountryId=78&amp;listName=casino-detail&amp;pageType=16&amp;listPosition=1" TargetMode="External" Id="rId2050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051"/><Relationship Type="http://schemas.openxmlformats.org/officeDocument/2006/relationships/hyperlink" Target="https://casino.guru/exit?casinoId=11202&amp;domainLanguageId=2&amp;preferredLanguagesStr=9,2&amp;tosLinkRequired=false&amp;userCountryId=78&amp;listName=casino-detail&amp;pageType=16&amp;listPosition=1" TargetMode="External" Id="rId2052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053"/><Relationship Type="http://schemas.openxmlformats.org/officeDocument/2006/relationships/hyperlink" Target="https://casino.guru/exit?casinoId=8561&amp;domainLanguageId=2&amp;preferredLanguagesStr=9,2&amp;tosLinkRequired=false&amp;userCountryId=78&amp;listName=casino-detail&amp;pageType=16&amp;listPosition=1" TargetMode="External" Id="rId2054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055"/><Relationship Type="http://schemas.openxmlformats.org/officeDocument/2006/relationships/hyperlink" Target="https://casino.guru/exit?casinoId=10313&amp;domainLanguageId=2&amp;preferredLanguagesStr=9,2&amp;tosLinkRequired=false&amp;userCountryId=78&amp;listName=casino-detail&amp;pageType=16&amp;listPosition=1" TargetMode="External" Id="rId2056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057"/><Relationship Type="http://schemas.openxmlformats.org/officeDocument/2006/relationships/hyperlink" Target="https://casino.guru/exit?casinoId=4927&amp;domainLanguageId=2&amp;preferredLanguagesStr=9,2&amp;tosLinkRequired=false&amp;userCountryId=78&amp;listName=casino-detail&amp;pageType=16&amp;listPosition=1" TargetMode="External" Id="rId2058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059"/><Relationship Type="http://schemas.openxmlformats.org/officeDocument/2006/relationships/hyperlink" Target="https://casino.guru/exit?casinoId=8790&amp;domainLanguageId=2&amp;preferredLanguagesStr=9,2&amp;tosLinkRequired=false&amp;userCountryId=78&amp;listName=casino-detail&amp;pageType=16&amp;listPosition=1" TargetMode="External" Id="rId2060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061"/><Relationship Type="http://schemas.openxmlformats.org/officeDocument/2006/relationships/hyperlink" Target="https://casino.guru/exit?casinoId=5586&amp;domainLanguageId=2&amp;preferredLanguagesStr=9,2&amp;tosLinkRequired=false&amp;userCountryId=78&amp;listName=casino-detail&amp;pageType=16&amp;listPosition=1" TargetMode="External" Id="rId2062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063"/><Relationship Type="http://schemas.openxmlformats.org/officeDocument/2006/relationships/hyperlink" Target="https://casino.guru/exit?casinoId=5658&amp;domainLanguageId=2&amp;preferredLanguagesStr=9,2&amp;tosLinkRequired=false&amp;userCountryId=78&amp;listName=casino-detail&amp;pageType=16&amp;listPosition=1" TargetMode="External" Id="rId2064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065"/><Relationship Type="http://schemas.openxmlformats.org/officeDocument/2006/relationships/hyperlink" Target="https://casino.guru/exit?casinoId=7981&amp;domainLanguageId=2&amp;preferredLanguagesStr=9,2&amp;tosLinkRequired=false&amp;userCountryId=78&amp;listName=casino-detail&amp;pageType=16&amp;listPosition=1" TargetMode="External" Id="rId2066"/><Relationship Type="http://schemas.openxmlformats.org/officeDocument/2006/relationships/hyperlink" Target="https://www.verajohninfo.net" TargetMode="External" Id="rId2067"/><Relationship Type="http://schemas.openxmlformats.org/officeDocument/2006/relationships/hyperlink" Target="https://www.verajohninfo.net" TargetMode="External" Id="rId2068"/><Relationship Type="http://schemas.openxmlformats.org/officeDocument/2006/relationships/hyperlink" Target="https://casino.guru/exit?casinoId=130&amp;domainLanguageId=2&amp;preferredLanguagesStr=9,2&amp;tosLinkRequired=false&amp;userCountryId=78&amp;listName=casino-detail&amp;pageType=16&amp;listPosition=1" TargetMode="External" Id="rId2069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070"/><Relationship Type="http://schemas.openxmlformats.org/officeDocument/2006/relationships/hyperlink" Target="https://casino.guru/exit?casinoId=10610&amp;domainLanguageId=2&amp;preferredLanguagesStr=9,2&amp;tosLinkRequired=false&amp;userCountryId=78&amp;listName=casino-detail&amp;pageType=16&amp;listPosition=1" TargetMode="External" Id="rId2071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072"/><Relationship Type="http://schemas.openxmlformats.org/officeDocument/2006/relationships/hyperlink" Target="https://casino.guru/exit?casinoId=9104&amp;domainLanguageId=2&amp;preferredLanguagesStr=9,2&amp;tosLinkRequired=false&amp;userCountryId=78&amp;listName=casino-detail&amp;pageType=16&amp;listPosition=1" TargetMode="External" Id="rId2073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074"/><Relationship Type="http://schemas.openxmlformats.org/officeDocument/2006/relationships/hyperlink" Target="https://casino.guru/exit?casinoId=6632&amp;domainLanguageId=2&amp;preferredLanguagesStr=9,2&amp;tosLinkRequired=false&amp;userCountryId=78&amp;listName=casino-detail&amp;pageType=16&amp;listPosition=1" TargetMode="External" Id="rId2075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076"/><Relationship Type="http://schemas.openxmlformats.org/officeDocument/2006/relationships/hyperlink" Target="https://casino.guru/exit?casinoId=8270&amp;domainLanguageId=2&amp;preferredLanguagesStr=9,2&amp;tosLinkRequired=false&amp;userCountryId=78&amp;listName=casino-detail&amp;pageType=16&amp;listPosition=1" TargetMode="External" Id="rId2077"/><Relationship Type="http://schemas.openxmlformats.org/officeDocument/2006/relationships/hyperlink" Target="https://betmaster.bet" TargetMode="External" Id="rId2078"/><Relationship Type="http://schemas.openxmlformats.org/officeDocument/2006/relationships/hyperlink" Target="https://betmaster.bet" TargetMode="External" Id="rId2079"/><Relationship Type="http://schemas.openxmlformats.org/officeDocument/2006/relationships/hyperlink" Target="https://casino.guru/exit?casinoId=1714&amp;domainLanguageId=2&amp;preferredLanguagesStr=9,2&amp;tosLinkRequired=false&amp;userCountryId=78&amp;listName=casino-detail&amp;pageType=16&amp;listPosition=1" TargetMode="External" Id="rId2080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081"/><Relationship Type="http://schemas.openxmlformats.org/officeDocument/2006/relationships/hyperlink" Target="https://casino.guru/exit?casinoId=4254&amp;domainLanguageId=2&amp;preferredLanguagesStr=9,2&amp;tosLinkRequired=false&amp;userCountryId=78&amp;listName=casino-detail&amp;pageType=16&amp;listPosition=1" TargetMode="External" Id="rId2082"/><Relationship Type="http://schemas.openxmlformats.org/officeDocument/2006/relationships/hyperlink" Target="https://admrff2.com" TargetMode="External" Id="rId2083"/><Relationship Type="http://schemas.openxmlformats.org/officeDocument/2006/relationships/hyperlink" Target="https://admrff2.com" TargetMode="External" Id="rId2084"/><Relationship Type="http://schemas.openxmlformats.org/officeDocument/2006/relationships/hyperlink" Target="https://casino.guru/exit?casinoId=2409&amp;domainLanguageId=2&amp;preferredLanguagesStr=9,2&amp;tosLinkRequired=false&amp;userCountryId=78&amp;listName=casino-detail&amp;pageType=16&amp;listPosition=1" TargetMode="External" Id="rId2085"/><Relationship Type="http://schemas.openxmlformats.org/officeDocument/2006/relationships/hyperlink" Target="https://alfcasino-2055.com" TargetMode="External" Id="rId2086"/><Relationship Type="http://schemas.openxmlformats.org/officeDocument/2006/relationships/hyperlink" Target="https://alfcasino-2055.com" TargetMode="External" Id="rId2087"/><Relationship Type="http://schemas.openxmlformats.org/officeDocument/2006/relationships/hyperlink" Target="https://casino.guru/exit?casinoId=1240&amp;domainLanguageId=2&amp;preferredLanguagesStr=9,2&amp;tosLinkRequired=false&amp;userCountryId=78&amp;listName=casino-detail&amp;pageType=16&amp;listPosition=1" TargetMode="External" Id="rId2088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089"/><Relationship Type="http://schemas.openxmlformats.org/officeDocument/2006/relationships/hyperlink" Target="https://casino.guru/exit?casinoId=7808&amp;domainLanguageId=2&amp;preferredLanguagesStr=9,2&amp;tosLinkRequired=false&amp;userCountryId=78&amp;listName=casino-detail&amp;pageType=16&amp;listPosition=1" TargetMode="External" Id="rId2090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091"/><Relationship Type="http://schemas.openxmlformats.org/officeDocument/2006/relationships/hyperlink" Target="https://casino.guru/exit?casinoId=7546&amp;domainLanguageId=2&amp;preferredLanguagesStr=9,2&amp;tosLinkRequired=false&amp;userCountryId=78&amp;listName=casino-detail&amp;pageType=16&amp;listPosition=1" TargetMode="External" Id="rId2092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093"/><Relationship Type="http://schemas.openxmlformats.org/officeDocument/2006/relationships/hyperlink" Target="https://casino.guru/exit?casinoId=5788&amp;domainLanguageId=2&amp;preferredLanguagesStr=9,2&amp;tosLinkRequired=false&amp;userCountryId=78&amp;listName=casino-detail&amp;pageType=16&amp;listPosition=1" TargetMode="External" Id="rId2094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095"/><Relationship Type="http://schemas.openxmlformats.org/officeDocument/2006/relationships/hyperlink" Target="https://casino.guru/exit?casinoId=5052&amp;domainLanguageId=2&amp;preferredLanguagesStr=9,2&amp;tosLinkRequired=false&amp;userCountryId=78&amp;listName=casino-detail&amp;pageType=16&amp;listPosition=1" TargetMode="External" Id="rId2096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097"/><Relationship Type="http://schemas.openxmlformats.org/officeDocument/2006/relationships/hyperlink" Target="https://casino.guru/exit?casinoId=9439&amp;domainLanguageId=2&amp;preferredLanguagesStr=9,2&amp;tosLinkRequired=false&amp;userCountryId=78&amp;listName=casino-detail&amp;pageType=16&amp;listPosition=1" TargetMode="External" Id="rId2098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099"/><Relationship Type="http://schemas.openxmlformats.org/officeDocument/2006/relationships/hyperlink" Target="https://casino.guru/exit?casinoId=9169&amp;domainLanguageId=2&amp;preferredLanguagesStr=9,2&amp;tosLinkRequired=false&amp;userCountryId=78&amp;listName=casino-detail&amp;pageType=16&amp;listPosition=1" TargetMode="External" Id="rId2100"/><Relationship Type="http://schemas.openxmlformats.org/officeDocument/2006/relationships/hyperlink" Target="https://ads-useoffer.com" TargetMode="External" Id="rId2101"/><Relationship Type="http://schemas.openxmlformats.org/officeDocument/2006/relationships/hyperlink" Target="https://ads-useoffer.com" TargetMode="External" Id="rId2102"/><Relationship Type="http://schemas.openxmlformats.org/officeDocument/2006/relationships/hyperlink" Target="https://casino.guru/exit?casinoId=141&amp;domainLanguageId=2&amp;preferredLanguagesStr=9,2&amp;tosLinkRequired=false&amp;userCountryId=78&amp;listName=casino-detail&amp;pageType=16&amp;listPosition=1" TargetMode="External" Id="rId2103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104"/><Relationship Type="http://schemas.openxmlformats.org/officeDocument/2006/relationships/hyperlink" Target="https://casino.guru/exit?casinoId=8277&amp;domainLanguageId=2&amp;preferredLanguagesStr=9,2&amp;tosLinkRequired=false&amp;userCountryId=78&amp;listName=casino-detail&amp;pageType=16&amp;listPosition=1" TargetMode="External" Id="rId2105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106"/><Relationship Type="http://schemas.openxmlformats.org/officeDocument/2006/relationships/hyperlink" Target="https://casino.guru/exit?casinoId=11038&amp;domainLanguageId=2&amp;preferredLanguagesStr=9,2&amp;tosLinkRequired=false&amp;userCountryId=78&amp;listName=casino-detail&amp;pageType=16&amp;listPosition=1" TargetMode="External" Id="rId2107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108"/><Relationship Type="http://schemas.openxmlformats.org/officeDocument/2006/relationships/hyperlink" Target="https://casino.guru/exit?casinoId=9942&amp;domainLanguageId=2&amp;preferredLanguagesStr=9,2&amp;tosLinkRequired=false&amp;userCountryId=78&amp;listName=casino-detail&amp;pageType=16&amp;listPosition=1" TargetMode="External" Id="rId2109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110"/><Relationship Type="http://schemas.openxmlformats.org/officeDocument/2006/relationships/hyperlink" Target="https://casino.guru/exit?casinoId=11642&amp;domainLanguageId=2&amp;preferredLanguagesStr=9,2&amp;tosLinkRequired=false&amp;userCountryId=78&amp;listName=casino-detail&amp;pageType=16&amp;listPosition=1" TargetMode="External" Id="rId2111"/><Relationship Type="http://schemas.openxmlformats.org/officeDocument/2006/relationships/hyperlink" Target="https://fezbet-9784.com" TargetMode="External" Id="rId2112"/><Relationship Type="http://schemas.openxmlformats.org/officeDocument/2006/relationships/hyperlink" Target="https://fezbet-9784.com" TargetMode="External" Id="rId2113"/><Relationship Type="http://schemas.openxmlformats.org/officeDocument/2006/relationships/hyperlink" Target="https://casino.guru/exit?casinoId=3250&amp;domainLanguageId=2&amp;preferredLanguagesStr=9,2&amp;tosLinkRequired=false&amp;userCountryId=78&amp;listName=casino-detail&amp;pageType=16&amp;listPosition=1" TargetMode="External" Id="rId2114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115"/><Relationship Type="http://schemas.openxmlformats.org/officeDocument/2006/relationships/hyperlink" Target="https://casino.guru/exit?casinoId=4998&amp;domainLanguageId=2&amp;preferredLanguagesStr=9,2&amp;tosLinkRequired=false&amp;userCountryId=78&amp;listName=casino-detail&amp;pageType=16&amp;listPosition=1" TargetMode="External" Id="rId2116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117"/><Relationship Type="http://schemas.openxmlformats.org/officeDocument/2006/relationships/hyperlink" Target="https://casino.guru/exit?casinoId=10692&amp;domainLanguageId=2&amp;preferredLanguagesStr=9,2&amp;tosLinkRequired=false&amp;userCountryId=78&amp;listName=casino-detail&amp;pageType=16&amp;listPosition=1" TargetMode="External" Id="rId2118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119"/><Relationship Type="http://schemas.openxmlformats.org/officeDocument/2006/relationships/hyperlink" Target="https://casino.guru/exit?casinoId=5780&amp;domainLanguageId=2&amp;preferredLanguagesStr=9,2&amp;tosLinkRequired=false&amp;userCountryId=78&amp;listName=casino-detail&amp;pageType=16&amp;listPosition=1" TargetMode="External" Id="rId2120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121"/><Relationship Type="http://schemas.openxmlformats.org/officeDocument/2006/relationships/hyperlink" Target="https://casino.guru/exit?casinoId=5021&amp;domainLanguageId=2&amp;preferredLanguagesStr=9,2&amp;tosLinkRequired=false&amp;userCountryId=78&amp;listName=casino-detail&amp;pageType=16&amp;listPosition=1" TargetMode="External" Id="rId2122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123"/><Relationship Type="http://schemas.openxmlformats.org/officeDocument/2006/relationships/hyperlink" Target="https://casino.guru/exit?casinoId=6157&amp;domainLanguageId=2&amp;preferredLanguagesStr=9,2&amp;tosLinkRequired=false&amp;userCountryId=78&amp;listName=casino-detail&amp;pageType=16&amp;listPosition=1" TargetMode="External" Id="rId2124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125"/><Relationship Type="http://schemas.openxmlformats.org/officeDocument/2006/relationships/hyperlink" Target="https://casino.guru/exit?casinoId=10607&amp;domainLanguageId=2&amp;preferredLanguagesStr=9,2&amp;tosLinkRequired=false&amp;userCountryId=78&amp;listName=casino-detail&amp;pageType=16&amp;listPosition=1" TargetMode="External" Id="rId2126"/><Relationship Type="http://schemas.openxmlformats.org/officeDocument/2006/relationships/hyperlink" Target="https://external.lcb.org/site/3257" TargetMode="External" Id="rId2127"/><Relationship Type="http://schemas.openxmlformats.org/officeDocument/2006/relationships/hyperlink" Target="https://external.lcb.org/site/3257" TargetMode="External" Id="rId2128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129"/><Relationship Type="http://schemas.openxmlformats.org/officeDocument/2006/relationships/hyperlink" Target="https://casino.guru/exit?casinoId=7650&amp;domainLanguageId=2&amp;preferredLanguagesStr=9,2&amp;tosLinkRequired=false&amp;userCountryId=78&amp;listName=casino-detail&amp;pageType=16&amp;listPosition=1" TargetMode="External" Id="rId2130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131"/><Relationship Type="http://schemas.openxmlformats.org/officeDocument/2006/relationships/hyperlink" Target="https://casino.guru/exit?casinoId=11570&amp;domainLanguageId=2&amp;preferredLanguagesStr=9,2&amp;tosLinkRequired=false&amp;userCountryId=78&amp;listName=casino-detail&amp;pageType=16&amp;listPosition=1" TargetMode="External" Id="rId2132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133"/><Relationship Type="http://schemas.openxmlformats.org/officeDocument/2006/relationships/hyperlink" Target="https://casino.guru/exit?casinoId=10447&amp;domainLanguageId=2&amp;preferredLanguagesStr=9,2&amp;tosLinkRequired=false&amp;userCountryId=78&amp;listName=casino-detail&amp;pageType=16&amp;listPosition=1" TargetMode="External" Id="rId2134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135"/><Relationship Type="http://schemas.openxmlformats.org/officeDocument/2006/relationships/hyperlink" Target="https://casino.guru/exit?casinoId=7654&amp;domainLanguageId=2&amp;preferredLanguagesStr=9,2&amp;tosLinkRequired=false&amp;userCountryId=78&amp;listName=casino-detail&amp;pageType=16&amp;listPosition=1" TargetMode="External" Id="rId2136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137"/><Relationship Type="http://schemas.openxmlformats.org/officeDocument/2006/relationships/hyperlink" Target="https://casino.guru/exit?casinoId=11429&amp;domainLanguageId=2&amp;preferredLanguagesStr=9,2&amp;tosLinkRequired=false&amp;userCountryId=78&amp;listName=casino-detail&amp;pageType=16&amp;listPosition=1" TargetMode="External" Id="rId2138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139"/><Relationship Type="http://schemas.openxmlformats.org/officeDocument/2006/relationships/hyperlink" Target="https://casino.guru/exit?casinoId=9362&amp;domainLanguageId=2&amp;preferredLanguagesStr=9,2&amp;tosLinkRequired=false&amp;userCountryId=78&amp;listName=casino-detail&amp;pageType=16&amp;listPosition=1" TargetMode="External" Id="rId2140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141"/><Relationship Type="http://schemas.openxmlformats.org/officeDocument/2006/relationships/hyperlink" Target="https://casino.guru/exit?casinoId=10322&amp;domainLanguageId=2&amp;preferredLanguagesStr=9,2&amp;tosLinkRequired=false&amp;userCountryId=78&amp;listName=casino-detail&amp;pageType=16&amp;listPosition=1" TargetMode="External" Id="rId2142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143"/><Relationship Type="http://schemas.openxmlformats.org/officeDocument/2006/relationships/hyperlink" Target="https://casino.guru/exit?casinoId=8274&amp;domainLanguageId=2&amp;preferredLanguagesStr=9,2&amp;tosLinkRequired=false&amp;userCountryId=78&amp;listName=casino-detail&amp;pageType=16&amp;listPosition=1" TargetMode="External" Id="rId2144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145"/><Relationship Type="http://schemas.openxmlformats.org/officeDocument/2006/relationships/hyperlink" Target="https://casino.guru/exit?casinoId=7633&amp;domainLanguageId=2&amp;preferredLanguagesStr=9,2&amp;tosLinkRequired=false&amp;userCountryId=78&amp;listName=casino-detail&amp;pageType=16&amp;listPosition=1" TargetMode="External" Id="rId2146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147"/><Relationship Type="http://schemas.openxmlformats.org/officeDocument/2006/relationships/hyperlink" Target="https://casino.guru/exit?casinoId=10735&amp;domainLanguageId=2&amp;preferredLanguagesStr=9,2&amp;tosLinkRequired=false&amp;userCountryId=78&amp;listName=casino-detail&amp;pageType=16&amp;listPosition=1" TargetMode="External" Id="rId2148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149"/><Relationship Type="http://schemas.openxmlformats.org/officeDocument/2006/relationships/hyperlink" Target="https://casino.guru/exit?casinoId=7402&amp;domainLanguageId=2&amp;preferredLanguagesStr=9,2&amp;tosLinkRequired=false&amp;userCountryId=78&amp;listName=casino-detail&amp;pageType=16&amp;listPosition=1" TargetMode="External" Id="rId2150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151"/><Relationship Type="http://schemas.openxmlformats.org/officeDocument/2006/relationships/hyperlink" Target="https://casino.guru/exit?casinoId=9502&amp;domainLanguageId=2&amp;preferredLanguagesStr=9,2&amp;tosLinkRequired=false&amp;userCountryId=78&amp;listName=casino-detail&amp;pageType=16&amp;listPosition=1" TargetMode="External" Id="rId2152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153"/><Relationship Type="http://schemas.openxmlformats.org/officeDocument/2006/relationships/hyperlink" Target="https://casino.guru/exit?casinoId=8616&amp;domainLanguageId=2&amp;preferredLanguagesStr=9,2&amp;tosLinkRequired=false&amp;userCountryId=78&amp;listName=casino-detail&amp;pageType=16&amp;listPosition=1" TargetMode="External" Id="rId2154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155"/><Relationship Type="http://schemas.openxmlformats.org/officeDocument/2006/relationships/hyperlink" Target="https://casino.guru/exit?casinoId=9541&amp;domainLanguageId=2&amp;preferredLanguagesStr=9,2&amp;tosLinkRequired=false&amp;userCountryId=78&amp;listName=casino-detail&amp;pageType=16&amp;listPosition=1" TargetMode="External" Id="rId2156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157"/><Relationship Type="http://schemas.openxmlformats.org/officeDocument/2006/relationships/hyperlink" Target="https://casino.guru/exit?casinoId=7656&amp;domainLanguageId=2&amp;preferredLanguagesStr=9,2&amp;tosLinkRequired=false&amp;userCountryId=78&amp;listName=casino-detail&amp;pageType=16&amp;listPosition=1" TargetMode="External" Id="rId2158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159"/><Relationship Type="http://schemas.openxmlformats.org/officeDocument/2006/relationships/hyperlink" Target="https://casino.guru/exit?casinoId=6841&amp;domainLanguageId=2&amp;preferredLanguagesStr=9,2&amp;tosLinkRequired=false&amp;userCountryId=78&amp;listName=casino-detail&amp;pageType=16&amp;listPosition=1" TargetMode="External" Id="rId2160"/><Relationship Type="http://schemas.openxmlformats.org/officeDocument/2006/relationships/hyperlink" Target="https://external.lcb.org/site/2262" TargetMode="External" Id="rId2161"/><Relationship Type="http://schemas.openxmlformats.org/officeDocument/2006/relationships/hyperlink" Target="https://external.lcb.org/site/2262" TargetMode="External" Id="rId2162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163"/><Relationship Type="http://schemas.openxmlformats.org/officeDocument/2006/relationships/hyperlink" Target="https://casino.guru/exit?casinoId=9249&amp;domainLanguageId=2&amp;preferredLanguagesStr=9,2&amp;tosLinkRequired=false&amp;userCountryId=78&amp;listName=casino-detail&amp;pageType=16&amp;listPosition=1" TargetMode="External" Id="rId2164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165"/><Relationship Type="http://schemas.openxmlformats.org/officeDocument/2006/relationships/hyperlink" Target="https://casino.guru/exit?casinoId=8358&amp;domainLanguageId=2&amp;preferredLanguagesStr=9,2&amp;tosLinkRequired=false&amp;userCountryId=78&amp;listName=casino-detail&amp;pageType=16&amp;listPosition=1" TargetMode="External" Id="rId2166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167"/><Relationship Type="http://schemas.openxmlformats.org/officeDocument/2006/relationships/hyperlink" Target="https://casino.guru/exit?casinoId=9068&amp;domainLanguageId=2&amp;preferredLanguagesStr=9,2&amp;tosLinkRequired=false&amp;userCountryId=78&amp;listName=casino-detail&amp;pageType=16&amp;listPosition=1" TargetMode="External" Id="rId2168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169"/><Relationship Type="http://schemas.openxmlformats.org/officeDocument/2006/relationships/hyperlink" Target="https://casino.guru/exit?casinoId=5999&amp;domainLanguageId=2&amp;preferredLanguagesStr=9,2&amp;tosLinkRequired=false&amp;userCountryId=78&amp;listName=casino-detail&amp;pageType=16&amp;listPosition=1" TargetMode="External" Id="rId2170"/><Relationship Type="http://schemas.openxmlformats.org/officeDocument/2006/relationships/hyperlink" Target="https://admrff2.com" TargetMode="External" Id="rId2171"/><Relationship Type="http://schemas.openxmlformats.org/officeDocument/2006/relationships/hyperlink" Target="https://admrff2.com" TargetMode="External" Id="rId2172"/><Relationship Type="http://schemas.openxmlformats.org/officeDocument/2006/relationships/hyperlink" Target="https://casino.guru/exit?casinoId=2427&amp;domainLanguageId=2&amp;preferredLanguagesStr=9,2&amp;tosLinkRequired=false&amp;userCountryId=78&amp;listName=casino-detail&amp;pageType=16&amp;listPosition=1" TargetMode="External" Id="rId2173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174"/><Relationship Type="http://schemas.openxmlformats.org/officeDocument/2006/relationships/hyperlink" Target="https://casino.guru/exit?casinoId=11601&amp;domainLanguageId=2&amp;preferredLanguagesStr=9,2&amp;tosLinkRequired=false&amp;userCountryId=78&amp;listName=casino-detail&amp;pageType=16&amp;listPosition=1" TargetMode="External" Id="rId2175"/><Relationship Type="http://schemas.openxmlformats.org/officeDocument/2006/relationships/hyperlink" Target="https://supacasi.io" TargetMode="External" Id="rId2176"/><Relationship Type="http://schemas.openxmlformats.org/officeDocument/2006/relationships/hyperlink" Target="https://supacasi.io" TargetMode="External" Id="rId2177"/><Relationship Type="http://schemas.openxmlformats.org/officeDocument/2006/relationships/hyperlink" Target="https://casino.guru/exit?casinoId=4383&amp;domainLanguageId=2&amp;preferredLanguagesStr=9,2&amp;tosLinkRequired=false&amp;userCountryId=78&amp;listName=casino-detail&amp;pageType=16&amp;listPosition=1" TargetMode="External" Id="rId2178"/><Relationship Type="http://schemas.openxmlformats.org/officeDocument/2006/relationships/hyperlink" Target="https://playglobal2.com" TargetMode="External" Id="rId2179"/><Relationship Type="http://schemas.openxmlformats.org/officeDocument/2006/relationships/hyperlink" Target="https://playglobal2.com" TargetMode="External" Id="rId2180"/><Relationship Type="http://schemas.openxmlformats.org/officeDocument/2006/relationships/hyperlink" Target="https://casino.guru/exit?casinoId=2895&amp;domainLanguageId=2&amp;preferredLanguagesStr=9,2&amp;tosLinkRequired=false&amp;userCountryId=78&amp;listName=casino-detail&amp;pageType=16&amp;listPosition=1" TargetMode="External" Id="rId2181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182"/><Relationship Type="http://schemas.openxmlformats.org/officeDocument/2006/relationships/hyperlink" Target="https://casino.guru/exit?casinoId=6910&amp;domainLanguageId=2&amp;preferredLanguagesStr=9,2&amp;tosLinkRequired=false&amp;userCountryId=78&amp;listName=casino-detail&amp;pageType=16&amp;listPosition=1" TargetMode="External" Id="rId2183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184"/><Relationship Type="http://schemas.openxmlformats.org/officeDocument/2006/relationships/hyperlink" Target="https://casino.guru/exit?casinoId=5193&amp;domainLanguageId=2&amp;preferredLanguagesStr=9,2&amp;tosLinkRequired=false&amp;userCountryId=78&amp;listName=casino-detail&amp;pageType=16&amp;listPosition=1" TargetMode="External" Id="rId2185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186"/><Relationship Type="http://schemas.openxmlformats.org/officeDocument/2006/relationships/hyperlink" Target="https://casino.guru/exit?casinoId=10165&amp;domainLanguageId=2&amp;preferredLanguagesStr=9,2&amp;tosLinkRequired=false&amp;userCountryId=78&amp;listName=casino-detail&amp;pageType=16&amp;listPosition=1" TargetMode="External" Id="rId2187"/><Relationship Type="http://schemas.openxmlformats.org/officeDocument/2006/relationships/hyperlink" Target="https://goldfishka.com" TargetMode="External" Id="rId2188"/><Relationship Type="http://schemas.openxmlformats.org/officeDocument/2006/relationships/hyperlink" Target="https://goldfishka.com" TargetMode="External" Id="rId2189"/><Relationship Type="http://schemas.openxmlformats.org/officeDocument/2006/relationships/hyperlink" Target="https://casino.guru/exit?casinoId=136&amp;domainLanguageId=2&amp;preferredLanguagesStr=9,2&amp;tosLinkRequired=false&amp;userCountryId=78&amp;listName=casino-detail&amp;pageType=16&amp;listPosition=1" TargetMode="External" Id="rId2190"/><Relationship Type="http://schemas.openxmlformats.org/officeDocument/2006/relationships/hyperlink" Target="https://fairspin.io" TargetMode="External" Id="rId2191"/><Relationship Type="http://schemas.openxmlformats.org/officeDocument/2006/relationships/hyperlink" Target="https://fairspin.io" TargetMode="External" Id="rId2192"/><Relationship Type="http://schemas.openxmlformats.org/officeDocument/2006/relationships/hyperlink" Target="https://casino.guru/exit?casinoId=2863&amp;domainLanguageId=2&amp;preferredLanguagesStr=9,2&amp;tosLinkRequired=false&amp;userCountryId=78&amp;listName=casino-detail&amp;pageType=16&amp;listPosition=1" TargetMode="External" Id="rId2193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194"/><Relationship Type="http://schemas.openxmlformats.org/officeDocument/2006/relationships/hyperlink" Target="https://casino.guru/exit?casinoId=11447&amp;domainLanguageId=2&amp;preferredLanguagesStr=9,2&amp;tosLinkRequired=false&amp;userCountryId=78&amp;listName=casino-detail&amp;pageType=16&amp;listPosition=1" TargetMode="External" Id="rId2195"/><Relationship Type="http://schemas.openxmlformats.org/officeDocument/2006/relationships/hyperlink" Target="https://tds.baocasino.com" TargetMode="External" Id="rId2196"/><Relationship Type="http://schemas.openxmlformats.org/officeDocument/2006/relationships/hyperlink" Target="https://tds.baocasino.com" TargetMode="External" Id="rId2197"/><Relationship Type="http://schemas.openxmlformats.org/officeDocument/2006/relationships/hyperlink" Target="https://casino.guru/exit?casinoId=1670&amp;domainLanguageId=2&amp;preferredLanguagesStr=9,2&amp;tosLinkRequired=false&amp;userCountryId=78&amp;listName=casino-detail&amp;pageType=16&amp;listPosition=1" TargetMode="External" Id="rId2198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199"/><Relationship Type="http://schemas.openxmlformats.org/officeDocument/2006/relationships/hyperlink" Target="https://casino.guru/exit?casinoId=10829&amp;domainLanguageId=2&amp;preferredLanguagesStr=9,2&amp;tosLinkRequired=false&amp;userCountryId=78&amp;listName=casino-detail&amp;pageType=16&amp;listPosition=1" TargetMode="External" Id="rId2200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201"/><Relationship Type="http://schemas.openxmlformats.org/officeDocument/2006/relationships/hyperlink" Target="https://casino.guru/exit?casinoId=5754&amp;domainLanguageId=2&amp;preferredLanguagesStr=9,2&amp;tosLinkRequired=false&amp;userCountryId=78&amp;listName=casino-detail&amp;pageType=16&amp;listPosition=1" TargetMode="External" Id="rId2202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203"/><Relationship Type="http://schemas.openxmlformats.org/officeDocument/2006/relationships/hyperlink" Target="https://casino.guru/exit?casinoId=10862&amp;domainLanguageId=2&amp;preferredLanguagesStr=9,2&amp;tosLinkRequired=false&amp;userCountryId=78&amp;listName=casino-detail&amp;pageType=16&amp;listPosition=1" TargetMode="External" Id="rId2204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205"/><Relationship Type="http://schemas.openxmlformats.org/officeDocument/2006/relationships/hyperlink" Target="https://casino.guru/exit?casinoId=7396&amp;domainLanguageId=2&amp;preferredLanguagesStr=9,2&amp;tosLinkRequired=false&amp;userCountryId=78&amp;listName=casino-detail&amp;pageType=16&amp;listPosition=1" TargetMode="External" Id="rId2206"/><Relationship Type="http://schemas.openxmlformats.org/officeDocument/2006/relationships/hyperlink" Target="https://external.lcb.org/site/3339" TargetMode="External" Id="rId2207"/><Relationship Type="http://schemas.openxmlformats.org/officeDocument/2006/relationships/hyperlink" Target="https://external.lcb.org/site/3339" TargetMode="External" Id="rId2208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209"/><Relationship Type="http://schemas.openxmlformats.org/officeDocument/2006/relationships/hyperlink" Target="https://casino.guru/exit?casinoId=8382&amp;domainLanguageId=2&amp;preferredLanguagesStr=9,2&amp;tosLinkRequired=false&amp;userCountryId=78&amp;listName=casino-detail&amp;pageType=16&amp;listPosition=1" TargetMode="External" Id="rId2210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211"/><Relationship Type="http://schemas.openxmlformats.org/officeDocument/2006/relationships/hyperlink" Target="https://casino.guru/exit?casinoId=5398&amp;domainLanguageId=2&amp;preferredLanguagesStr=9,2&amp;tosLinkRequired=false&amp;userCountryId=78&amp;listName=casino-detail&amp;pageType=16&amp;listPosition=1" TargetMode="External" Id="rId2212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213"/><Relationship Type="http://schemas.openxmlformats.org/officeDocument/2006/relationships/hyperlink" Target="https://casino.guru/exit?casinoId=7448&amp;domainLanguageId=2&amp;preferredLanguagesStr=9,2&amp;tosLinkRequired=false&amp;userCountryId=78&amp;listName=casino-detail&amp;pageType=16&amp;listPosition=1" TargetMode="External" Id="rId2214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215"/><Relationship Type="http://schemas.openxmlformats.org/officeDocument/2006/relationships/hyperlink" Target="https://casino.guru/exit?casinoId=9085&amp;domainLanguageId=2&amp;preferredLanguagesStr=9,2&amp;tosLinkRequired=false&amp;userCountryId=78&amp;listName=casino-detail&amp;pageType=16&amp;listPosition=1" TargetMode="External" Id="rId2216"/><Relationship Type="http://schemas.openxmlformats.org/officeDocument/2006/relationships/hyperlink" Target="https://cannonbet.com" TargetMode="External" Id="rId2217"/><Relationship Type="http://schemas.openxmlformats.org/officeDocument/2006/relationships/hyperlink" Target="https://cannonbet.com" TargetMode="External" Id="rId2218"/><Relationship Type="http://schemas.openxmlformats.org/officeDocument/2006/relationships/hyperlink" Target="https://casino.guru/exit?casinoId=3017&amp;domainLanguageId=2&amp;preferredLanguagesStr=9,2&amp;tosLinkRequired=false&amp;userCountryId=78&amp;listName=casino-detail&amp;pageType=16&amp;listPosition=1" TargetMode="External" Id="rId2219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220"/><Relationship Type="http://schemas.openxmlformats.org/officeDocument/2006/relationships/hyperlink" Target="https://casino.guru/exit?casinoId=8634&amp;domainLanguageId=2&amp;preferredLanguagesStr=9,2&amp;tosLinkRequired=false&amp;userCountryId=78&amp;listName=casino-detail&amp;pageType=16&amp;listPosition=1" TargetMode="External" Id="rId2221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222"/><Relationship Type="http://schemas.openxmlformats.org/officeDocument/2006/relationships/hyperlink" Target="https://casino.guru/exit?casinoId=9588&amp;domainLanguageId=2&amp;preferredLanguagesStr=9,2&amp;tosLinkRequired=false&amp;userCountryId=78&amp;listName=casino-detail&amp;pageType=16&amp;listPosition=1" TargetMode="External" Id="rId2223"/><Relationship Type="http://schemas.openxmlformats.org/officeDocument/2006/relationships/hyperlink" Target="https://hotlinecasino26.com" TargetMode="External" Id="rId2224"/><Relationship Type="http://schemas.openxmlformats.org/officeDocument/2006/relationships/hyperlink" Target="https://hotlinecasino26.com" TargetMode="External" Id="rId2225"/><Relationship Type="http://schemas.openxmlformats.org/officeDocument/2006/relationships/hyperlink" Target="https://casino.guru/exit?casinoId=1382&amp;domainLanguageId=2&amp;preferredLanguagesStr=9,2&amp;tosLinkRequired=false&amp;userCountryId=78&amp;listName=casino-detail&amp;pageType=16&amp;listPosition=1" TargetMode="External" Id="rId2226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227"/><Relationship Type="http://schemas.openxmlformats.org/officeDocument/2006/relationships/hyperlink" Target="https://casino.guru/exit?casinoId=7766&amp;domainLanguageId=2&amp;preferredLanguagesStr=9,2&amp;tosLinkRequired=false&amp;userCountryId=78&amp;listName=casino-detail&amp;pageType=16&amp;listPosition=1" TargetMode="External" Id="rId2228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229"/><Relationship Type="http://schemas.openxmlformats.org/officeDocument/2006/relationships/hyperlink" Target="https://casino.guru/exit?casinoId=4638&amp;domainLanguageId=2&amp;preferredLanguagesStr=9,2&amp;tosLinkRequired=false&amp;userCountryId=78&amp;listName=casino-detail&amp;pageType=16&amp;listPosition=1" TargetMode="External" Id="rId2230"/><Relationship Type="http://schemas.openxmlformats.org/officeDocument/2006/relationships/hyperlink" Target="https://m8d09ab.playthisslot.com" TargetMode="External" Id="rId2231"/><Relationship Type="http://schemas.openxmlformats.org/officeDocument/2006/relationships/hyperlink" Target="https://m8d09ab.playthisslot.com" TargetMode="External" Id="rId2232"/><Relationship Type="http://schemas.openxmlformats.org/officeDocument/2006/relationships/hyperlink" Target="https://casino.guru/exit?casinoId=2565&amp;domainLanguageId=2&amp;preferredLanguagesStr=9,2&amp;tosLinkRequired=false&amp;userCountryId=78&amp;listName=casino-detail&amp;pageType=16&amp;listPosition=1" TargetMode="External" Id="rId2233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234"/><Relationship Type="http://schemas.openxmlformats.org/officeDocument/2006/relationships/hyperlink" Target="https://casino.guru/exit?casinoId=9202&amp;domainLanguageId=2&amp;preferredLanguagesStr=9,2&amp;tosLinkRequired=false&amp;userCountryId=78&amp;listName=casino-detail&amp;pageType=16&amp;listPosition=1" TargetMode="External" Id="rId2235"/><Relationship Type="http://schemas.openxmlformats.org/officeDocument/2006/relationships/hyperlink" Target="https://librabet-8799.com" TargetMode="External" Id="rId2236"/><Relationship Type="http://schemas.openxmlformats.org/officeDocument/2006/relationships/hyperlink" Target="https://librabet-8799.com" TargetMode="External" Id="rId2237"/><Relationship Type="http://schemas.openxmlformats.org/officeDocument/2006/relationships/hyperlink" Target="https://casino.guru/exit?casinoId=1417&amp;domainLanguageId=2&amp;preferredLanguagesStr=9,2&amp;tosLinkRequired=false&amp;userCountryId=78&amp;listName=casino-detail&amp;pageType=16&amp;listPosition=1" TargetMode="External" Id="rId2238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239"/><Relationship Type="http://schemas.openxmlformats.org/officeDocument/2006/relationships/hyperlink" Target="https://casino.guru/exit?casinoId=8798&amp;domainLanguageId=2&amp;preferredLanguagesStr=9,2&amp;tosLinkRequired=false&amp;userCountryId=78&amp;listName=casino-detail&amp;pageType=16&amp;listPosition=1" TargetMode="External" Id="rId2240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241"/><Relationship Type="http://schemas.openxmlformats.org/officeDocument/2006/relationships/hyperlink" Target="https://casino.guru/exit?casinoId=5599&amp;domainLanguageId=2&amp;preferredLanguagesStr=9,2&amp;tosLinkRequired=false&amp;userCountryId=78&amp;listName=casino-detail&amp;pageType=16&amp;listPosition=1" TargetMode="External" Id="rId2242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243"/><Relationship Type="http://schemas.openxmlformats.org/officeDocument/2006/relationships/hyperlink" Target="https://casino.guru/exit?casinoId=7825&amp;domainLanguageId=2&amp;preferredLanguagesStr=9,2&amp;tosLinkRequired=false&amp;userCountryId=78&amp;listName=casino-detail&amp;pageType=16&amp;listPosition=1" TargetMode="External" Id="rId2244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245"/><Relationship Type="http://schemas.openxmlformats.org/officeDocument/2006/relationships/hyperlink" Target="https://casino.guru/exit?casinoId=11175&amp;domainLanguageId=2&amp;preferredLanguagesStr=9,2&amp;tosLinkRequired=false&amp;userCountryId=78&amp;listName=casino-detail&amp;pageType=16&amp;listPosition=1" TargetMode="External" Id="rId2246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247"/><Relationship Type="http://schemas.openxmlformats.org/officeDocument/2006/relationships/hyperlink" Target="https://casino.guru/exit?casinoId=4249&amp;domainLanguageId=2&amp;preferredLanguagesStr=9,2&amp;tosLinkRequired=false&amp;userCountryId=78&amp;listName=casino-detail&amp;pageType=16&amp;listPosition=1" TargetMode="External" Id="rId2248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249"/><Relationship Type="http://schemas.openxmlformats.org/officeDocument/2006/relationships/hyperlink" Target="https://casino.guru/exit?casinoId=10240&amp;domainLanguageId=2&amp;preferredLanguagesStr=9,2&amp;tosLinkRequired=false&amp;userCountryId=78&amp;listName=casino-detail&amp;pageType=16&amp;listPosition=1" TargetMode="External" Id="rId2250"/><Relationship Type="http://schemas.openxmlformats.org/officeDocument/2006/relationships/hyperlink" Target="https://77xslots.com" TargetMode="External" Id="rId2251"/><Relationship Type="http://schemas.openxmlformats.org/officeDocument/2006/relationships/hyperlink" Target="https://77xslots.com" TargetMode="External" Id="rId2252"/><Relationship Type="http://schemas.openxmlformats.org/officeDocument/2006/relationships/hyperlink" Target="https://casino.guru/exit?casinoId=3842&amp;domainLanguageId=2&amp;preferredLanguagesStr=9,2&amp;tosLinkRequired=false&amp;userCountryId=78&amp;listName=casino-detail&amp;pageType=16&amp;listPosition=1" TargetMode="External" Id="rId2253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254"/><Relationship Type="http://schemas.openxmlformats.org/officeDocument/2006/relationships/hyperlink" Target="https://casino.guru/exit?casinoId=6074&amp;domainLanguageId=2&amp;preferredLanguagesStr=9,2&amp;tosLinkRequired=false&amp;userCountryId=78&amp;listName=casino-detail&amp;pageType=16&amp;listPosition=1" TargetMode="External" Id="rId2255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256"/><Relationship Type="http://schemas.openxmlformats.org/officeDocument/2006/relationships/hyperlink" Target="https://casino.guru/exit?casinoId=8033&amp;domainLanguageId=2&amp;preferredLanguagesStr=9,2&amp;tosLinkRequired=false&amp;userCountryId=78&amp;listName=casino-detail&amp;pageType=16&amp;listPosition=1" TargetMode="External" Id="rId2257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258"/><Relationship Type="http://schemas.openxmlformats.org/officeDocument/2006/relationships/hyperlink" Target="https://casino.guru/exit?casinoId=9251&amp;domainLanguageId=2&amp;preferredLanguagesStr=9,2&amp;tosLinkRequired=false&amp;userCountryId=78&amp;listName=casino-detail&amp;pageType=16&amp;listPosition=1" TargetMode="External" Id="rId2259"/><Relationship Type="http://schemas.openxmlformats.org/officeDocument/2006/relationships/hyperlink" Target="https://konibet.com" TargetMode="External" Id="rId2260"/><Relationship Type="http://schemas.openxmlformats.org/officeDocument/2006/relationships/hyperlink" Target="https://konibet.com" TargetMode="External" Id="rId2261"/><Relationship Type="http://schemas.openxmlformats.org/officeDocument/2006/relationships/hyperlink" Target="https://casino.guru/exit?casinoId=3922&amp;domainLanguageId=2&amp;preferredLanguagesStr=9,2&amp;tosLinkRequired=false&amp;userCountryId=78&amp;listName=casino-detail&amp;pageType=16&amp;listPosition=1" TargetMode="External" Id="rId2262"/><Relationship Type="http://schemas.openxmlformats.org/officeDocument/2006/relationships/hyperlink" Target="https://external.lcb.org/site/3031" TargetMode="External" Id="rId2263"/><Relationship Type="http://schemas.openxmlformats.org/officeDocument/2006/relationships/hyperlink" Target="https://external.lcb.org/site/3031" TargetMode="External" Id="rId2264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265"/><Relationship Type="http://schemas.openxmlformats.org/officeDocument/2006/relationships/hyperlink" Target="https://casino.guru/exit?casinoId=10360&amp;domainLanguageId=2&amp;preferredLanguagesStr=9,2&amp;tosLinkRequired=false&amp;userCountryId=78&amp;listName=casino-detail&amp;pageType=16&amp;listPosition=1" TargetMode="External" Id="rId2266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267"/><Relationship Type="http://schemas.openxmlformats.org/officeDocument/2006/relationships/hyperlink" Target="https://casino.guru/exit?casinoId=10393&amp;domainLanguageId=2&amp;preferredLanguagesStr=9,2&amp;tosLinkRequired=false&amp;userCountryId=78&amp;listName=casino-detail&amp;pageType=16&amp;listPosition=1" TargetMode="External" Id="rId2268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269"/><Relationship Type="http://schemas.openxmlformats.org/officeDocument/2006/relationships/hyperlink" Target="https://casino.guru/exit?casinoId=4391&amp;domainLanguageId=2&amp;preferredLanguagesStr=9,2&amp;tosLinkRequired=false&amp;userCountryId=78&amp;listName=casino-detail&amp;pageType=16&amp;listPosition=1" TargetMode="External" Id="rId2270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271"/><Relationship Type="http://schemas.openxmlformats.org/officeDocument/2006/relationships/hyperlink" Target="https://casino.guru/exit?casinoId=11525&amp;domainLanguageId=2&amp;preferredLanguagesStr=9,2&amp;tosLinkRequired=false&amp;userCountryId=78&amp;listName=casino-detail&amp;pageType=16&amp;listPosition=1" TargetMode="External" Id="rId2272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273"/><Relationship Type="http://schemas.openxmlformats.org/officeDocument/2006/relationships/hyperlink" Target="https://casino.guru/exit?casinoId=6293&amp;domainLanguageId=2&amp;preferredLanguagesStr=9,2&amp;tosLinkRequired=false&amp;userCountryId=78&amp;listName=casino-detail&amp;pageType=16&amp;listPosition=1" TargetMode="External" Id="rId2274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275"/><Relationship Type="http://schemas.openxmlformats.org/officeDocument/2006/relationships/hyperlink" Target="https://casino.guru/exit?casinoId=7621&amp;domainLanguageId=2&amp;preferredLanguagesStr=9,2&amp;tosLinkRequired=false&amp;userCountryId=78&amp;listName=casino-detail&amp;pageType=16&amp;listPosition=1" TargetMode="External" Id="rId2276"/><Relationship Type="http://schemas.openxmlformats.org/officeDocument/2006/relationships/hyperlink" Target="https://1xbit1.com" TargetMode="External" Id="rId2277"/><Relationship Type="http://schemas.openxmlformats.org/officeDocument/2006/relationships/hyperlink" Target="https://1xbit1.com" TargetMode="External" Id="rId2278"/><Relationship Type="http://schemas.openxmlformats.org/officeDocument/2006/relationships/hyperlink" Target="https://casino.guru/exit?casinoId=567&amp;domainLanguageId=2&amp;preferredLanguagesStr=9,2&amp;tosLinkRequired=false&amp;userCountryId=78&amp;listName=casino-detail&amp;pageType=16&amp;listPosition=1" TargetMode="External" Id="rId2279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280"/><Relationship Type="http://schemas.openxmlformats.org/officeDocument/2006/relationships/hyperlink" Target="https://casino.guru/exit?casinoId=7647&amp;domainLanguageId=2&amp;preferredLanguagesStr=9,2&amp;tosLinkRequired=false&amp;userCountryId=78&amp;listName=casino-detail&amp;pageType=16&amp;listPosition=1" TargetMode="External" Id="rId2281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282"/><Relationship Type="http://schemas.openxmlformats.org/officeDocument/2006/relationships/hyperlink" Target="https://casino.guru/exit?casinoId=5434&amp;domainLanguageId=2&amp;preferredLanguagesStr=9,2&amp;tosLinkRequired=false&amp;userCountryId=78&amp;listName=casino-detail&amp;pageType=16&amp;listPosition=1" TargetMode="External" Id="rId2283"/><Relationship Type="http://schemas.openxmlformats.org/officeDocument/2006/relationships/hyperlink" Target="https://external.lcb.org/site/2519" TargetMode="External" Id="rId2284"/><Relationship Type="http://schemas.openxmlformats.org/officeDocument/2006/relationships/hyperlink" Target="https://external.lcb.org/site/2519" TargetMode="External" Id="rId2285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286"/><Relationship Type="http://schemas.openxmlformats.org/officeDocument/2006/relationships/hyperlink" Target="https://casino.guru/exit?casinoId=6598&amp;domainLanguageId=2&amp;preferredLanguagesStr=9,2&amp;tosLinkRequired=false&amp;userCountryId=78&amp;listName=casino-detail&amp;pageType=16&amp;listPosition=1" TargetMode="External" Id="rId2287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288"/><Relationship Type="http://schemas.openxmlformats.org/officeDocument/2006/relationships/hyperlink" Target="https://casino.guru/exit?casinoId=11283&amp;domainLanguageId=2&amp;preferredLanguagesStr=9,2&amp;tosLinkRequired=false&amp;userCountryId=78&amp;listName=casino-detail&amp;pageType=16&amp;listPosition=1" TargetMode="External" Id="rId2289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290"/><Relationship Type="http://schemas.openxmlformats.org/officeDocument/2006/relationships/hyperlink" Target="https://casino.guru/exit?casinoId=4655&amp;domainLanguageId=2&amp;preferredLanguagesStr=9,2&amp;tosLinkRequired=false&amp;userCountryId=78&amp;listName=casino-detail&amp;pageType=16&amp;listPosition=1" TargetMode="External" Id="rId2291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292"/><Relationship Type="http://schemas.openxmlformats.org/officeDocument/2006/relationships/hyperlink" Target="https://casino.guru/exit?casinoId=11141&amp;domainLanguageId=2&amp;preferredLanguagesStr=9,2&amp;tosLinkRequired=false&amp;userCountryId=78&amp;listName=casino-detail&amp;pageType=16&amp;listPosition=1" TargetMode="External" Id="rId2293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294"/><Relationship Type="http://schemas.openxmlformats.org/officeDocument/2006/relationships/hyperlink" Target="https://casino.guru/exit?casinoId=9976&amp;domainLanguageId=2&amp;preferredLanguagesStr=9,2&amp;tosLinkRequired=false&amp;userCountryId=78&amp;listName=casino-detail&amp;pageType=16&amp;listPosition=1" TargetMode="External" Id="rId2295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296"/><Relationship Type="http://schemas.openxmlformats.org/officeDocument/2006/relationships/hyperlink" Target="https://casino.guru/exit?casinoId=10126&amp;domainLanguageId=2&amp;preferredLanguagesStr=9,2&amp;tosLinkRequired=false&amp;userCountryId=78&amp;listName=casino-detail&amp;pageType=16&amp;listPosition=1" TargetMode="External" Id="rId2297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298"/><Relationship Type="http://schemas.openxmlformats.org/officeDocument/2006/relationships/hyperlink" Target="https://casino.guru/exit?casinoId=4497&amp;domainLanguageId=2&amp;preferredLanguagesStr=9,2&amp;tosLinkRequired=false&amp;userCountryId=78&amp;listName=casino-detail&amp;pageType=16&amp;listPosition=1" TargetMode="External" Id="rId2299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300"/><Relationship Type="http://schemas.openxmlformats.org/officeDocument/2006/relationships/hyperlink" Target="https://casino.guru/exit?casinoId=5062&amp;domainLanguageId=2&amp;preferredLanguagesStr=9,2&amp;tosLinkRequired=false&amp;userCountryId=78&amp;listName=casino-detail&amp;pageType=16&amp;listPosition=1" TargetMode="External" Id="rId2301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302"/><Relationship Type="http://schemas.openxmlformats.org/officeDocument/2006/relationships/hyperlink" Target="https://casino.guru/exit?casinoId=8141&amp;domainLanguageId=2&amp;preferredLanguagesStr=9,2&amp;tosLinkRequired=false&amp;userCountryId=78&amp;listName=casino-detail&amp;pageType=16&amp;listPosition=1" TargetMode="External" Id="rId2303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304"/><Relationship Type="http://schemas.openxmlformats.org/officeDocument/2006/relationships/hyperlink" Target="https://casino.guru/exit?casinoId=4966&amp;domainLanguageId=2&amp;preferredLanguagesStr=9,2&amp;tosLinkRequired=false&amp;userCountryId=78&amp;listName=casino-detail&amp;pageType=16&amp;listPosition=1" TargetMode="External" Id="rId2305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306"/><Relationship Type="http://schemas.openxmlformats.org/officeDocument/2006/relationships/hyperlink" Target="https://casino.guru/exit?casinoId=4530&amp;domainLanguageId=2&amp;preferredLanguagesStr=9,2&amp;tosLinkRequired=false&amp;userCountryId=78&amp;listName=casino-detail&amp;pageType=16&amp;listPosition=1" TargetMode="External" Id="rId2307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308"/><Relationship Type="http://schemas.openxmlformats.org/officeDocument/2006/relationships/hyperlink" Target="https://casino.guru/exit?casinoId=7634&amp;domainLanguageId=2&amp;preferredLanguagesStr=9,2&amp;tosLinkRequired=false&amp;userCountryId=78&amp;listName=casino-detail&amp;pageType=16&amp;listPosition=1" TargetMode="External" Id="rId2309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310"/><Relationship Type="http://schemas.openxmlformats.org/officeDocument/2006/relationships/hyperlink" Target="https://casino.guru/exit?casinoId=6995&amp;domainLanguageId=2&amp;preferredLanguagesStr=9,2&amp;tosLinkRequired=false&amp;userCountryId=78&amp;listName=casino-detail&amp;pageType=16&amp;listPosition=1" TargetMode="External" Id="rId2311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312"/><Relationship Type="http://schemas.openxmlformats.org/officeDocument/2006/relationships/hyperlink" Target="https://casino.guru/exit?casinoId=3105&amp;domainLanguageId=2&amp;preferredLanguagesStr=9,2&amp;tosLinkRequired=false&amp;userCountryId=78&amp;listName=casino-detail&amp;pageType=16&amp;listPosition=1" TargetMode="External" Id="rId2313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314"/><Relationship Type="http://schemas.openxmlformats.org/officeDocument/2006/relationships/hyperlink" Target="https://casino.guru/exit?casinoId=10185&amp;domainLanguageId=2&amp;preferredLanguagesStr=9,2&amp;tosLinkRequired=false&amp;userCountryId=78&amp;listName=casino-detail&amp;pageType=16&amp;listPosition=1" TargetMode="External" Id="rId2315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316"/><Relationship Type="http://schemas.openxmlformats.org/officeDocument/2006/relationships/hyperlink" Target="https://casino.guru/exit?casinoId=7735&amp;domainLanguageId=2&amp;preferredLanguagesStr=9,2&amp;tosLinkRequired=false&amp;userCountryId=78&amp;listName=casino-detail&amp;pageType=16&amp;listPosition=1" TargetMode="External" Id="rId2317"/><Relationship Type="http://schemas.openxmlformats.org/officeDocument/2006/relationships/hyperlink" Target="https://exbet10.com" TargetMode="External" Id="rId2318"/><Relationship Type="http://schemas.openxmlformats.org/officeDocument/2006/relationships/hyperlink" Target="https://exbet10.com" TargetMode="External" Id="rId2319"/><Relationship Type="http://schemas.openxmlformats.org/officeDocument/2006/relationships/hyperlink" Target="https://casino.guru/exit?casinoId=2154&amp;domainLanguageId=2&amp;preferredLanguagesStr=9,2&amp;tosLinkRequired=false&amp;userCountryId=78&amp;listName=casino-detail&amp;pageType=16&amp;listPosition=1" TargetMode="External" Id="rId2320"/><Relationship Type="http://schemas.openxmlformats.org/officeDocument/2006/relationships/hyperlink" Target="https://vulkanroyal.com" TargetMode="External" Id="rId2321"/><Relationship Type="http://schemas.openxmlformats.org/officeDocument/2006/relationships/hyperlink" Target="https://vulkanroyal.com" TargetMode="External" Id="rId2322"/><Relationship Type="http://schemas.openxmlformats.org/officeDocument/2006/relationships/hyperlink" Target="https://casino.guru/exit?casinoId=2140&amp;domainLanguageId=2&amp;preferredLanguagesStr=9,2&amp;tosLinkRequired=false&amp;userCountryId=78&amp;listName=casino-detail&amp;pageType=16&amp;listPosition=1" TargetMode="External" Id="rId2323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324"/><Relationship Type="http://schemas.openxmlformats.org/officeDocument/2006/relationships/hyperlink" Target="https://casino.guru/exit?casinoId=8718&amp;domainLanguageId=2&amp;preferredLanguagesStr=9,2&amp;tosLinkRequired=false&amp;userCountryId=78&amp;listName=casino-detail&amp;pageType=16&amp;listPosition=1" TargetMode="External" Id="rId2325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326"/><Relationship Type="http://schemas.openxmlformats.org/officeDocument/2006/relationships/hyperlink" Target="https://casino.guru/exit?casinoId=4590&amp;domainLanguageId=2&amp;preferredLanguagesStr=9,2&amp;tosLinkRequired=false&amp;userCountryId=78&amp;listName=casino-detail&amp;pageType=16&amp;listPosition=1" TargetMode="External" Id="rId2327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328"/><Relationship Type="http://schemas.openxmlformats.org/officeDocument/2006/relationships/hyperlink" Target="https://casino.guru/exit?casinoId=5072&amp;domainLanguageId=2&amp;preferredLanguagesStr=9,2&amp;tosLinkRequired=false&amp;userCountryId=78&amp;listName=casino-detail&amp;pageType=16&amp;listPosition=1" TargetMode="External" Id="rId2329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330"/><Relationship Type="http://schemas.openxmlformats.org/officeDocument/2006/relationships/hyperlink" Target="https://casino.guru/exit?casinoId=8342&amp;domainLanguageId=2&amp;preferredLanguagesStr=9,2&amp;tosLinkRequired=false&amp;userCountryId=78&amp;listName=casino-detail&amp;pageType=16&amp;listPosition=1" TargetMode="External" Id="rId2331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332"/><Relationship Type="http://schemas.openxmlformats.org/officeDocument/2006/relationships/hyperlink" Target="https://casino.guru/exit?casinoId=8915&amp;domainLanguageId=2&amp;preferredLanguagesStr=9,2&amp;tosLinkRequired=false&amp;userCountryId=78&amp;listName=casino-detail&amp;pageType=16&amp;listPosition=1" TargetMode="External" Id="rId2333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334"/><Relationship Type="http://schemas.openxmlformats.org/officeDocument/2006/relationships/hyperlink" Target="https://casino.guru/exit?casinoId=6531&amp;domainLanguageId=2&amp;preferredLanguagesStr=9,2&amp;tosLinkRequired=false&amp;userCountryId=78&amp;listName=casino-detail&amp;pageType=16&amp;listPosition=1" TargetMode="External" Id="rId2335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336"/><Relationship Type="http://schemas.openxmlformats.org/officeDocument/2006/relationships/hyperlink" Target="https://casino.guru/exit?casinoId=10869&amp;domainLanguageId=2&amp;preferredLanguagesStr=9,2&amp;tosLinkRequired=false&amp;userCountryId=78&amp;listName=casino-detail&amp;pageType=16&amp;listPosition=1" TargetMode="External" Id="rId2337"/><Relationship Type="http://schemas.openxmlformats.org/officeDocument/2006/relationships/hyperlink" Target="https://glorion2.com" TargetMode="External" Id="rId2338"/><Relationship Type="http://schemas.openxmlformats.org/officeDocument/2006/relationships/hyperlink" Target="https://glorion2.com" TargetMode="External" Id="rId2339"/><Relationship Type="http://schemas.openxmlformats.org/officeDocument/2006/relationships/hyperlink" Target="https://casino.guru/exit?casinoId=11352&amp;domainLanguageId=2&amp;preferredLanguagesStr=9,2&amp;tosLinkRequired=false&amp;userCountryId=78&amp;listName=casino-detail&amp;pageType=16&amp;listPosition=1" TargetMode="External" Id="rId2340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341"/><Relationship Type="http://schemas.openxmlformats.org/officeDocument/2006/relationships/hyperlink" Target="https://casino.guru/exit?casinoId=4894&amp;domainLanguageId=2&amp;preferredLanguagesStr=9,2&amp;tosLinkRequired=false&amp;userCountryId=78&amp;listName=casino-detail&amp;pageType=16&amp;listPosition=1" TargetMode="External" Id="rId2342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343"/><Relationship Type="http://schemas.openxmlformats.org/officeDocument/2006/relationships/hyperlink" Target="https://casino.guru/exit?casinoId=8441&amp;domainLanguageId=2&amp;preferredLanguagesStr=9,2&amp;tosLinkRequired=false&amp;userCountryId=78&amp;listName=casino-detail&amp;pageType=16&amp;listPosition=1" TargetMode="External" Id="rId2344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345"/><Relationship Type="http://schemas.openxmlformats.org/officeDocument/2006/relationships/hyperlink" Target="https://casino.guru/exit?casinoId=5867&amp;domainLanguageId=2&amp;preferredLanguagesStr=9,2&amp;tosLinkRequired=false&amp;userCountryId=78&amp;listName=casino-detail&amp;pageType=16&amp;listPosition=1" TargetMode="External" Id="rId2346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347"/><Relationship Type="http://schemas.openxmlformats.org/officeDocument/2006/relationships/hyperlink" Target="https://casino.guru/exit?casinoId=11853&amp;domainLanguageId=2&amp;preferredLanguagesStr=9,2&amp;tosLinkRequired=false&amp;userCountryId=78&amp;listName=casino-detail&amp;pageType=16&amp;listPosition=1" TargetMode="External" Id="rId2348"/><Relationship Type="http://schemas.openxmlformats.org/officeDocument/2006/relationships/hyperlink" Target="https://slotstake.com" TargetMode="External" Id="rId2349"/><Relationship Type="http://schemas.openxmlformats.org/officeDocument/2006/relationships/hyperlink" Target="https://slotstake.com" TargetMode="External" Id="rId2350"/><Relationship Type="http://schemas.openxmlformats.org/officeDocument/2006/relationships/hyperlink" Target="https://casino.guru/exit?casinoId=11578&amp;domainLanguageId=2&amp;preferredLanguagesStr=9,2&amp;tosLinkRequired=false&amp;userCountryId=78&amp;listName=casino-detail&amp;pageType=16&amp;listPosition=1" TargetMode="External" Id="rId2351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352"/><Relationship Type="http://schemas.openxmlformats.org/officeDocument/2006/relationships/hyperlink" Target="https://casino.guru/exit?casinoId=6743&amp;domainLanguageId=2&amp;preferredLanguagesStr=9,2&amp;tosLinkRequired=false&amp;userCountryId=78&amp;listName=casino-detail&amp;pageType=16&amp;listPosition=1" TargetMode="External" Id="rId2353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354"/><Relationship Type="http://schemas.openxmlformats.org/officeDocument/2006/relationships/hyperlink" Target="https://casino.guru/exit?casinoId=6919&amp;domainLanguageId=2&amp;preferredLanguagesStr=9,2&amp;tosLinkRequired=false&amp;userCountryId=78&amp;listName=casino-detail&amp;pageType=16&amp;listPosition=1" TargetMode="External" Id="rId2355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356"/><Relationship Type="http://schemas.openxmlformats.org/officeDocument/2006/relationships/hyperlink" Target="https://casino.guru/exit?casinoId=10621&amp;domainLanguageId=2&amp;preferredLanguagesStr=9,2&amp;tosLinkRequired=false&amp;userCountryId=78&amp;listName=casino-detail&amp;pageType=16&amp;listPosition=1" TargetMode="External" Id="rId2357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358"/><Relationship Type="http://schemas.openxmlformats.org/officeDocument/2006/relationships/hyperlink" Target="https://casino.guru/exit?casinoId=8908&amp;domainLanguageId=2&amp;preferredLanguagesStr=9,2&amp;tosLinkRequired=false&amp;userCountryId=78&amp;listName=casino-detail&amp;pageType=16&amp;listPosition=1" TargetMode="External" Id="rId2359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360"/><Relationship Type="http://schemas.openxmlformats.org/officeDocument/2006/relationships/hyperlink" Target="https://casino.guru/exit?casinoId=5046&amp;domainLanguageId=2&amp;preferredLanguagesStr=9,2&amp;tosLinkRequired=false&amp;userCountryId=78&amp;listName=casino-detail&amp;pageType=16&amp;listPosition=1" TargetMode="External" Id="rId2361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362"/><Relationship Type="http://schemas.openxmlformats.org/officeDocument/2006/relationships/hyperlink" Target="https://casino.guru/exit?casinoId=5723&amp;domainLanguageId=2&amp;preferredLanguagesStr=9,2&amp;tosLinkRequired=false&amp;userCountryId=78&amp;listName=casino-detail&amp;pageType=16&amp;listPosition=1" TargetMode="External" Id="rId2363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364"/><Relationship Type="http://schemas.openxmlformats.org/officeDocument/2006/relationships/hyperlink" Target="https://casino.guru/exit?casinoId=5797&amp;domainLanguageId=2&amp;preferredLanguagesStr=9,2&amp;tosLinkRequired=false&amp;userCountryId=78&amp;listName=casino-detail&amp;pageType=16&amp;listPosition=1" TargetMode="External" Id="rId2365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366"/><Relationship Type="http://schemas.openxmlformats.org/officeDocument/2006/relationships/hyperlink" Target="https://casino.guru/exit?casinoId=6351&amp;domainLanguageId=2&amp;preferredLanguagesStr=9,2&amp;tosLinkRequired=false&amp;userCountryId=78&amp;listName=casino-detail&amp;pageType=16&amp;listPosition=1" TargetMode="External" Id="rId2367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368"/><Relationship Type="http://schemas.openxmlformats.org/officeDocument/2006/relationships/hyperlink" Target="https://casino.guru/exit?casinoId=6674&amp;domainLanguageId=2&amp;preferredLanguagesStr=9,2&amp;tosLinkRequired=false&amp;userCountryId=78&amp;listName=casino-detail&amp;pageType=16&amp;listPosition=1" TargetMode="External" Id="rId2369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370"/><Relationship Type="http://schemas.openxmlformats.org/officeDocument/2006/relationships/hyperlink" Target="https://casino.guru/exit?casinoId=8385&amp;domainLanguageId=2&amp;preferredLanguagesStr=9,2&amp;tosLinkRequired=false&amp;userCountryId=78&amp;listName=casino-detail&amp;pageType=16&amp;listPosition=1" TargetMode="External" Id="rId2371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372"/><Relationship Type="http://schemas.openxmlformats.org/officeDocument/2006/relationships/hyperlink" Target="https://casino.guru/exit?casinoId=10702&amp;domainLanguageId=2&amp;preferredLanguagesStr=9,2&amp;tosLinkRequired=false&amp;userCountryId=78&amp;listName=casino-detail&amp;pageType=16&amp;listPosition=1" TargetMode="External" Id="rId2373"/><Relationship Type="http://schemas.openxmlformats.org/officeDocument/2006/relationships/hyperlink" Target="https://slot10-87007.com" TargetMode="External" Id="rId2374"/><Relationship Type="http://schemas.openxmlformats.org/officeDocument/2006/relationships/hyperlink" Target="https://slot10-87007.com" TargetMode="External" Id="rId2375"/><Relationship Type="http://schemas.openxmlformats.org/officeDocument/2006/relationships/hyperlink" Target="https://casino.guru/exit?casinoId=3134&amp;domainLanguageId=2&amp;preferredLanguagesStr=9,2&amp;tosLinkRequired=false&amp;userCountryId=78&amp;listName=casino-detail&amp;pageType=16&amp;listPosition=1" TargetMode="External" Id="rId2376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377"/><Relationship Type="http://schemas.openxmlformats.org/officeDocument/2006/relationships/hyperlink" Target="https://casino.guru/exit?casinoId=8531&amp;domainLanguageId=2&amp;preferredLanguagesStr=9,2&amp;tosLinkRequired=false&amp;userCountryId=78&amp;listName=casino-detail&amp;pageType=16&amp;listPosition=1" TargetMode="External" Id="rId2378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379"/><Relationship Type="http://schemas.openxmlformats.org/officeDocument/2006/relationships/hyperlink" Target="https://casino.guru/exit?casinoId=9482&amp;domainLanguageId=2&amp;preferredLanguagesStr=9,2&amp;tosLinkRequired=false&amp;userCountryId=78&amp;listName=casino-detail&amp;pageType=16&amp;listPosition=1" TargetMode="External" Id="rId2380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381"/><Relationship Type="http://schemas.openxmlformats.org/officeDocument/2006/relationships/hyperlink" Target="https://casino.guru/exit?casinoId=5342&amp;domainLanguageId=2&amp;preferredLanguagesStr=9,2&amp;tosLinkRequired=false&amp;userCountryId=78&amp;listName=casino-detail&amp;pageType=16&amp;listPosition=1" TargetMode="External" Id="rId2382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383"/><Relationship Type="http://schemas.openxmlformats.org/officeDocument/2006/relationships/hyperlink" Target="https://casino.guru/exit?casinoId=831&amp;domainLanguageId=2&amp;preferredLanguagesStr=9,2&amp;tosLinkRequired=false&amp;userCountryId=78&amp;listName=casino-detail&amp;pageType=16&amp;listPosition=1" TargetMode="External" Id="rId2384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385"/><Relationship Type="http://schemas.openxmlformats.org/officeDocument/2006/relationships/hyperlink" Target="https://casino.guru/exit?casinoId=6023&amp;domainLanguageId=2&amp;preferredLanguagesStr=9,2&amp;tosLinkRequired=false&amp;userCountryId=78&amp;listName=casino-detail&amp;pageType=16&amp;listPosition=1" TargetMode="External" Id="rId2386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387"/><Relationship Type="http://schemas.openxmlformats.org/officeDocument/2006/relationships/hyperlink" Target="https://casino.guru/exit?casinoId=6593&amp;domainLanguageId=2&amp;preferredLanguagesStr=9,2&amp;tosLinkRequired=false&amp;userCountryId=78&amp;listName=casino-detail&amp;pageType=16&amp;listPosition=1" TargetMode="External" Id="rId2388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389"/><Relationship Type="http://schemas.openxmlformats.org/officeDocument/2006/relationships/hyperlink" Target="https://casino.guru/exit?casinoId=11767&amp;domainLanguageId=2&amp;preferredLanguagesStr=9,2&amp;tosLinkRequired=false&amp;userCountryId=78&amp;listName=casino-detail&amp;pageType=16&amp;listPosition=1" TargetMode="External" Id="rId2390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391"/><Relationship Type="http://schemas.openxmlformats.org/officeDocument/2006/relationships/hyperlink" Target="https://casino.guru/exit?casinoId=9363&amp;domainLanguageId=2&amp;preferredLanguagesStr=9,2&amp;tosLinkRequired=false&amp;userCountryId=78&amp;listName=casino-detail&amp;pageType=16&amp;listPosition=1" TargetMode="External" Id="rId2392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393"/><Relationship Type="http://schemas.openxmlformats.org/officeDocument/2006/relationships/hyperlink" Target="https://casino.guru/exit?casinoId=9473&amp;domainLanguageId=2&amp;preferredLanguagesStr=9,2&amp;tosLinkRequired=false&amp;userCountryId=78&amp;listName=casino-detail&amp;pageType=16&amp;listPosition=1" TargetMode="External" Id="rId2394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395"/><Relationship Type="http://schemas.openxmlformats.org/officeDocument/2006/relationships/hyperlink" Target="https://casino.guru/exit?casinoId=9023&amp;domainLanguageId=2&amp;preferredLanguagesStr=9,2&amp;tosLinkRequired=false&amp;userCountryId=78&amp;listName=casino-detail&amp;pageType=16&amp;listPosition=1" TargetMode="External" Id="rId2396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397"/><Relationship Type="http://schemas.openxmlformats.org/officeDocument/2006/relationships/hyperlink" Target="https://casino.guru/exit?casinoId=5032&amp;domainLanguageId=2&amp;preferredLanguagesStr=9,2&amp;tosLinkRequired=false&amp;userCountryId=78&amp;listName=casino-detail&amp;pageType=16&amp;listPosition=1" TargetMode="External" Id="rId2398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399"/><Relationship Type="http://schemas.openxmlformats.org/officeDocument/2006/relationships/hyperlink" Target="https://casino.guru/exit?casinoId=4163&amp;domainLanguageId=2&amp;preferredLanguagesStr=9,2&amp;tosLinkRequired=false&amp;userCountryId=78&amp;listName=casino-detail&amp;pageType=16&amp;listPosition=1" TargetMode="External" Id="rId2400"/><Relationship Type="http://schemas.openxmlformats.org/officeDocument/2006/relationships/hyperlink" Target="https://betandyou.com" TargetMode="External" Id="rId2401"/><Relationship Type="http://schemas.openxmlformats.org/officeDocument/2006/relationships/hyperlink" Target="https://betandyou.com" TargetMode="External" Id="rId2402"/><Relationship Type="http://schemas.openxmlformats.org/officeDocument/2006/relationships/hyperlink" Target="https://casino.guru/exit?casinoId=3199&amp;domainLanguageId=2&amp;preferredLanguagesStr=9,2&amp;tosLinkRequired=false&amp;userCountryId=78&amp;listName=casino-detail&amp;pageType=16&amp;listPosition=1" TargetMode="External" Id="rId2403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404"/><Relationship Type="http://schemas.openxmlformats.org/officeDocument/2006/relationships/hyperlink" Target="https://casino.guru/exit?casinoId=6540&amp;domainLanguageId=2&amp;preferredLanguagesStr=9,2&amp;tosLinkRequired=false&amp;userCountryId=78&amp;listName=casino-detail&amp;pageType=16&amp;listPosition=1" TargetMode="External" Id="rId2405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406"/><Relationship Type="http://schemas.openxmlformats.org/officeDocument/2006/relationships/hyperlink" Target="https://casino.guru/exit?casinoId=8912&amp;domainLanguageId=2&amp;preferredLanguagesStr=9,2&amp;tosLinkRequired=false&amp;userCountryId=78&amp;listName=casino-detail&amp;pageType=16&amp;listPosition=1" TargetMode="External" Id="rId2407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408"/><Relationship Type="http://schemas.openxmlformats.org/officeDocument/2006/relationships/hyperlink" Target="https://casino.guru/exit?casinoId=7376&amp;domainLanguageId=2&amp;preferredLanguagesStr=9,2&amp;tosLinkRequired=false&amp;userCountryId=78&amp;listName=casino-detail&amp;pageType=16&amp;listPosition=1" TargetMode="External" Id="rId2409"/><Relationship Type="http://schemas.openxmlformats.org/officeDocument/2006/relationships/hyperlink" Target="https://nomini-8340.com" TargetMode="External" Id="rId2410"/><Relationship Type="http://schemas.openxmlformats.org/officeDocument/2006/relationships/hyperlink" Target="https://nomini-8340.com" TargetMode="External" Id="rId2411"/><Relationship Type="http://schemas.openxmlformats.org/officeDocument/2006/relationships/hyperlink" Target="https://casino.guru/exit?casinoId=2669&amp;domainLanguageId=2&amp;preferredLanguagesStr=9,2&amp;tosLinkRequired=false&amp;userCountryId=78&amp;listName=casino-detail&amp;pageType=16&amp;listPosition=1" TargetMode="External" Id="rId2412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413"/><Relationship Type="http://schemas.openxmlformats.org/officeDocument/2006/relationships/hyperlink" Target="https://casino.guru/exit?casinoId=6576&amp;domainLanguageId=2&amp;preferredLanguagesStr=9,2&amp;tosLinkRequired=false&amp;userCountryId=78&amp;listName=casino-detail&amp;pageType=16&amp;listPosition=1" TargetMode="External" Id="rId2414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415"/><Relationship Type="http://schemas.openxmlformats.org/officeDocument/2006/relationships/hyperlink" Target="https://casino.guru/exit?casinoId=7505&amp;domainLanguageId=2&amp;preferredLanguagesStr=9,2&amp;tosLinkRequired=false&amp;userCountryId=78&amp;listName=casino-detail&amp;pageType=16&amp;listPosition=1" TargetMode="External" Id="rId2416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417"/><Relationship Type="http://schemas.openxmlformats.org/officeDocument/2006/relationships/hyperlink" Target="https://casino.guru/exit?casinoId=9336&amp;domainLanguageId=2&amp;preferredLanguagesStr=9,2&amp;tosLinkRequired=false&amp;userCountryId=78&amp;listName=casino-detail&amp;pageType=16&amp;listPosition=1" TargetMode="External" Id="rId2418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419"/><Relationship Type="http://schemas.openxmlformats.org/officeDocument/2006/relationships/hyperlink" Target="https://casino.guru/exit?casinoId=4742&amp;domainLanguageId=2&amp;preferredLanguagesStr=9,2&amp;tosLinkRequired=false&amp;userCountryId=78&amp;listName=casino-detail&amp;pageType=16&amp;listPosition=1" TargetMode="External" Id="rId2420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421"/><Relationship Type="http://schemas.openxmlformats.org/officeDocument/2006/relationships/hyperlink" Target="https://casino.guru/exit?casinoId=7955&amp;domainLanguageId=2&amp;preferredLanguagesStr=9,2&amp;tosLinkRequired=false&amp;userCountryId=78&amp;listName=casino-detail&amp;pageType=16&amp;listPosition=1" TargetMode="External" Id="rId2422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423"/><Relationship Type="http://schemas.openxmlformats.org/officeDocument/2006/relationships/hyperlink" Target="https://casino.guru/exit?casinoId=8152&amp;domainLanguageId=2&amp;preferredLanguagesStr=9,2&amp;tosLinkRequired=false&amp;userCountryId=78&amp;listName=casino-detail&amp;pageType=16&amp;listPosition=1" TargetMode="External" Id="rId2424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425"/><Relationship Type="http://schemas.openxmlformats.org/officeDocument/2006/relationships/hyperlink" Target="https://casino.guru/exit?casinoId=4872&amp;domainLanguageId=2&amp;preferredLanguagesStr=9,2&amp;tosLinkRequired=false&amp;userCountryId=78&amp;listName=casino-detail&amp;pageType=16&amp;listPosition=1" TargetMode="External" Id="rId2426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427"/><Relationship Type="http://schemas.openxmlformats.org/officeDocument/2006/relationships/hyperlink" Target="https://casino.guru/exit?casinoId=8808&amp;domainLanguageId=2&amp;preferredLanguagesStr=9,2&amp;tosLinkRequired=false&amp;userCountryId=78&amp;listName=casino-detail&amp;pageType=16&amp;listPosition=1" TargetMode="External" Id="rId2428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429"/><Relationship Type="http://schemas.openxmlformats.org/officeDocument/2006/relationships/hyperlink" Target="https://casino.guru/exit?casinoId=11003&amp;domainLanguageId=2&amp;preferredLanguagesStr=9,2&amp;tosLinkRequired=false&amp;userCountryId=78&amp;listName=casino-detail&amp;pageType=16&amp;listPosition=1" TargetMode="External" Id="rId2430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431"/><Relationship Type="http://schemas.openxmlformats.org/officeDocument/2006/relationships/hyperlink" Target="https://casino.guru/exit?casinoId=4586&amp;domainLanguageId=2&amp;preferredLanguagesStr=9,2&amp;tosLinkRequired=false&amp;userCountryId=78&amp;listName=casino-detail&amp;pageType=16&amp;listPosition=1" TargetMode="External" Id="rId2432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433"/><Relationship Type="http://schemas.openxmlformats.org/officeDocument/2006/relationships/hyperlink" Target="https://casino.guru/exit?casinoId=7042&amp;domainLanguageId=2&amp;preferredLanguagesStr=9,2&amp;tosLinkRequired=false&amp;userCountryId=78&amp;listName=casino-detail&amp;pageType=16&amp;listPosition=1" TargetMode="External" Id="rId2434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435"/><Relationship Type="http://schemas.openxmlformats.org/officeDocument/2006/relationships/hyperlink" Target="https://casino.guru/exit?casinoId=7881&amp;domainLanguageId=2&amp;preferredLanguagesStr=9,2&amp;tosLinkRequired=false&amp;userCountryId=78&amp;listName=casino-detail&amp;pageType=16&amp;listPosition=1" TargetMode="External" Id="rId2436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437"/><Relationship Type="http://schemas.openxmlformats.org/officeDocument/2006/relationships/hyperlink" Target="https://casino.guru/exit?casinoId=7436&amp;domainLanguageId=2&amp;preferredLanguagesStr=9,2&amp;tosLinkRequired=false&amp;userCountryId=78&amp;listName=casino-detail&amp;pageType=16&amp;listPosition=1" TargetMode="External" Id="rId2438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439"/><Relationship Type="http://schemas.openxmlformats.org/officeDocument/2006/relationships/hyperlink" Target="https://casino.guru/exit?casinoId=8090&amp;domainLanguageId=2&amp;preferredLanguagesStr=9,2&amp;tosLinkRequired=false&amp;userCountryId=78&amp;listName=casino-detail&amp;pageType=16&amp;listPosition=1" TargetMode="External" Id="rId2440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441"/><Relationship Type="http://schemas.openxmlformats.org/officeDocument/2006/relationships/hyperlink" Target="https://casino.guru/exit?casinoId=7395&amp;domainLanguageId=2&amp;preferredLanguagesStr=9,2&amp;tosLinkRequired=false&amp;userCountryId=78&amp;listName=casino-detail&amp;pageType=16&amp;listPosition=1" TargetMode="External" Id="rId2442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443"/><Relationship Type="http://schemas.openxmlformats.org/officeDocument/2006/relationships/hyperlink" Target="https://casino.guru/exit?casinoId=7846&amp;domainLanguageId=2&amp;preferredLanguagesStr=9,2&amp;tosLinkRequired=false&amp;userCountryId=78&amp;listName=casino-detail&amp;pageType=16&amp;listPosition=1" TargetMode="External" Id="rId2444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445"/><Relationship Type="http://schemas.openxmlformats.org/officeDocument/2006/relationships/hyperlink" Target="https://casino.guru/exit?casinoId=7652&amp;domainLanguageId=2&amp;preferredLanguagesStr=9,2&amp;tosLinkRequired=false&amp;userCountryId=78&amp;listName=casino-detail&amp;pageType=16&amp;listPosition=1" TargetMode="External" Id="rId2446"/><Relationship Type="http://schemas.openxmlformats.org/officeDocument/2006/relationships/hyperlink" Target="https://www.redstarcasino.eu" TargetMode="External" Id="rId2447"/><Relationship Type="http://schemas.openxmlformats.org/officeDocument/2006/relationships/hyperlink" Target="https://www.redstarcasino.eu" TargetMode="External" Id="rId2448"/><Relationship Type="http://schemas.openxmlformats.org/officeDocument/2006/relationships/hyperlink" Target="https://casino.guru/exit?casinoId=1865&amp;domainLanguageId=2&amp;preferredLanguagesStr=9,2&amp;tosLinkRequired=false&amp;userCountryId=78&amp;listName=casino-detail&amp;pageType=16&amp;listPosition=1" TargetMode="External" Id="rId2449"/><Relationship Type="http://schemas.openxmlformats.org/officeDocument/2006/relationships/hyperlink" Target="https://external.lcb.org/site/2990" TargetMode="External" Id="rId2450"/><Relationship Type="http://schemas.openxmlformats.org/officeDocument/2006/relationships/hyperlink" Target="https://external.lcb.org/site/2990" TargetMode="External" Id="rId2451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452"/><Relationship Type="http://schemas.openxmlformats.org/officeDocument/2006/relationships/hyperlink" Target="https://casino.guru/exit?casinoId=5038&amp;domainLanguageId=2&amp;preferredLanguagesStr=9,2&amp;tosLinkRequired=false&amp;userCountryId=78&amp;listName=casino-detail&amp;pageType=16&amp;listPosition=1" TargetMode="External" Id="rId2453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454"/><Relationship Type="http://schemas.openxmlformats.org/officeDocument/2006/relationships/hyperlink" Target="https://casino.guru/exit?casinoId=11340&amp;domainLanguageId=2&amp;preferredLanguagesStr=9,2&amp;tosLinkRequired=false&amp;userCountryId=78&amp;listName=casino-detail&amp;pageType=16&amp;listPosition=1" TargetMode="External" Id="rId2455"/><Relationship Type="http://schemas.openxmlformats.org/officeDocument/2006/relationships/hyperlink" Target="https://spinit-1001.com" TargetMode="External" Id="rId2456"/><Relationship Type="http://schemas.openxmlformats.org/officeDocument/2006/relationships/hyperlink" Target="https://spinit-1001.com" TargetMode="External" Id="rId2457"/><Relationship Type="http://schemas.openxmlformats.org/officeDocument/2006/relationships/hyperlink" Target="https://casino.guru/exit?casinoId=734&amp;domainLanguageId=2&amp;preferredLanguagesStr=9,2&amp;tosLinkRequired=false&amp;userCountryId=78&amp;listName=casino-detail&amp;pageType=16&amp;listPosition=1" TargetMode="External" Id="rId2458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459"/><Relationship Type="http://schemas.openxmlformats.org/officeDocument/2006/relationships/hyperlink" Target="https://casino.guru/exit?casinoId=9566&amp;domainLanguageId=2&amp;preferredLanguagesStr=9,2&amp;tosLinkRequired=false&amp;userCountryId=78&amp;listName=casino-detail&amp;pageType=16&amp;listPosition=1" TargetMode="External" Id="rId2460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461"/><Relationship Type="http://schemas.openxmlformats.org/officeDocument/2006/relationships/hyperlink" Target="https://casino.guru/exit?casinoId=9275&amp;domainLanguageId=2&amp;preferredLanguagesStr=9,2&amp;tosLinkRequired=false&amp;userCountryId=78&amp;listName=casino-detail&amp;pageType=16&amp;listPosition=1" TargetMode="External" Id="rId2462"/><Relationship Type="http://schemas.openxmlformats.org/officeDocument/2006/relationships/hyperlink" Target="https://vegashero.com" TargetMode="External" Id="rId2463"/><Relationship Type="http://schemas.openxmlformats.org/officeDocument/2006/relationships/hyperlink" Target="https://vegashero.com" TargetMode="External" Id="rId2464"/><Relationship Type="http://schemas.openxmlformats.org/officeDocument/2006/relationships/hyperlink" Target="https://casino.guru/exit?casinoId=675&amp;domainLanguageId=2&amp;preferredLanguagesStr=9,2&amp;tosLinkRequired=false&amp;userCountryId=78&amp;listName=casino-detail&amp;pageType=16&amp;listPosition=1" TargetMode="External" Id="rId2465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466"/><Relationship Type="http://schemas.openxmlformats.org/officeDocument/2006/relationships/hyperlink" Target="https://casino.guru/exit?casinoId=6413&amp;domainLanguageId=2&amp;preferredLanguagesStr=9,2&amp;tosLinkRequired=false&amp;userCountryId=78&amp;listName=casino-detail&amp;pageType=16&amp;listPosition=1" TargetMode="External" Id="rId2467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468"/><Relationship Type="http://schemas.openxmlformats.org/officeDocument/2006/relationships/hyperlink" Target="https://casino.guru/exit?casinoId=10247&amp;domainLanguageId=2&amp;preferredLanguagesStr=9,2&amp;tosLinkRequired=false&amp;userCountryId=78&amp;listName=casino-detail&amp;pageType=16&amp;listPosition=1" TargetMode="External" Id="rId2469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470"/><Relationship Type="http://schemas.openxmlformats.org/officeDocument/2006/relationships/hyperlink" Target="https://casino.guru/exit?casinoId=4802&amp;domainLanguageId=2&amp;preferredLanguagesStr=9,2&amp;tosLinkRequired=false&amp;userCountryId=78&amp;listName=casino-detail&amp;pageType=16&amp;listPosition=1" TargetMode="External" Id="rId2471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472"/><Relationship Type="http://schemas.openxmlformats.org/officeDocument/2006/relationships/hyperlink" Target="https://casino.guru/exit?casinoId=6360&amp;domainLanguageId=2&amp;preferredLanguagesStr=9,2&amp;tosLinkRequired=false&amp;userCountryId=78&amp;listName=casino-detail&amp;pageType=16&amp;listPosition=1" TargetMode="External" Id="rId2473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474"/><Relationship Type="http://schemas.openxmlformats.org/officeDocument/2006/relationships/hyperlink" Target="https://casino.guru/exit?casinoId=4985&amp;domainLanguageId=2&amp;preferredLanguagesStr=9,2&amp;tosLinkRequired=false&amp;userCountryId=78&amp;listName=casino-detail&amp;pageType=16&amp;listPosition=1" TargetMode="External" Id="rId2475"/><Relationship Type="http://schemas.openxmlformats.org/officeDocument/2006/relationships/hyperlink" Target="https://boaboa-9228.com" TargetMode="External" Id="rId2476"/><Relationship Type="http://schemas.openxmlformats.org/officeDocument/2006/relationships/hyperlink" Target="https://boaboa-9228.com" TargetMode="External" Id="rId2477"/><Relationship Type="http://schemas.openxmlformats.org/officeDocument/2006/relationships/hyperlink" Target="https://casino.guru/exit?casinoId=414&amp;domainLanguageId=2&amp;preferredLanguagesStr=9,2&amp;tosLinkRequired=false&amp;userCountryId=78&amp;listName=casino-detail&amp;pageType=16&amp;listPosition=1" TargetMode="External" Id="rId2478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479"/><Relationship Type="http://schemas.openxmlformats.org/officeDocument/2006/relationships/hyperlink" Target="https://casino.guru/exit?casinoId=4949&amp;domainLanguageId=2&amp;preferredLanguagesStr=9,2&amp;tosLinkRequired=false&amp;userCountryId=78&amp;listName=casino-detail&amp;pageType=16&amp;listPosition=1" TargetMode="External" Id="rId2480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481"/><Relationship Type="http://schemas.openxmlformats.org/officeDocument/2006/relationships/hyperlink" Target="https://casino.guru/exit?casinoId=4811&amp;domainLanguageId=2&amp;preferredLanguagesStr=9,2&amp;tosLinkRequired=false&amp;userCountryId=78&amp;listName=casino-detail&amp;pageType=16&amp;listPosition=1" TargetMode="External" Id="rId2482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483"/><Relationship Type="http://schemas.openxmlformats.org/officeDocument/2006/relationships/hyperlink" Target="https://casino.guru/exit?casinoId=4773&amp;domainLanguageId=2&amp;preferredLanguagesStr=9,2&amp;tosLinkRequired=false&amp;userCountryId=78&amp;listName=casino-detail&amp;pageType=16&amp;listPosition=1" TargetMode="External" Id="rId2484"/><Relationship Type="http://schemas.openxmlformats.org/officeDocument/2006/relationships/hyperlink" Target="https://divasluckcasino.com" TargetMode="External" Id="rId2485"/><Relationship Type="http://schemas.openxmlformats.org/officeDocument/2006/relationships/hyperlink" Target="https://divasluckcasino.com" TargetMode="External" Id="rId2486"/><Relationship Type="http://schemas.openxmlformats.org/officeDocument/2006/relationships/hyperlink" Target="https://casino.guru/exit?casinoId=4020&amp;domainLanguageId=2&amp;preferredLanguagesStr=9,2&amp;tosLinkRequired=false&amp;userCountryId=78&amp;listName=casino-detail&amp;pageType=16&amp;listPosition=1" TargetMode="External" Id="rId2487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488"/><Relationship Type="http://schemas.openxmlformats.org/officeDocument/2006/relationships/hyperlink" Target="https://casino.guru/exit?casinoId=10625&amp;domainLanguageId=2&amp;preferredLanguagesStr=9,2&amp;tosLinkRequired=false&amp;userCountryId=78&amp;listName=casino-detail&amp;pageType=16&amp;listPosition=1" TargetMode="External" Id="rId2489"/><Relationship Type="http://schemas.openxmlformats.org/officeDocument/2006/relationships/hyperlink" Target="https://promos.kwiff.com" TargetMode="External" Id="rId2490"/><Relationship Type="http://schemas.openxmlformats.org/officeDocument/2006/relationships/hyperlink" Target="https://promos.kwiff.com" TargetMode="External" Id="rId2491"/><Relationship Type="http://schemas.openxmlformats.org/officeDocument/2006/relationships/hyperlink" Target="https://casino.guru/exit?casinoId=3342&amp;domainLanguageId=2&amp;preferredLanguagesStr=9,2&amp;tosLinkRequired=false&amp;userCountryId=78&amp;listName=casino-detail&amp;pageType=16&amp;listPosition=1" TargetMode="External" Id="rId2492"/><Relationship Type="http://schemas.openxmlformats.org/officeDocument/2006/relationships/hyperlink" Target="https://rab0na-9945.com" TargetMode="External" Id="rId2493"/><Relationship Type="http://schemas.openxmlformats.org/officeDocument/2006/relationships/hyperlink" Target="https://rab0na-9945.com" TargetMode="External" Id="rId2494"/><Relationship Type="http://schemas.openxmlformats.org/officeDocument/2006/relationships/hyperlink" Target="https://casino.guru/exit?casinoId=2918&amp;domainLanguageId=2&amp;preferredLanguagesStr=9,2&amp;tosLinkRequired=false&amp;userCountryId=78&amp;listName=casino-detail&amp;pageType=16&amp;listPosition=1" TargetMode="External" Id="rId2495"/><Relationship Type="http://schemas.openxmlformats.org/officeDocument/2006/relationships/hyperlink" Target="https://robet247.com" TargetMode="External" Id="rId2496"/><Relationship Type="http://schemas.openxmlformats.org/officeDocument/2006/relationships/hyperlink" Target="https://robet247.com" TargetMode="External" Id="rId2497"/><Relationship Type="http://schemas.openxmlformats.org/officeDocument/2006/relationships/hyperlink" Target="https://casino.guru/exit?casinoId=2820&amp;domainLanguageId=2&amp;preferredLanguagesStr=9,2&amp;tosLinkRequired=false&amp;userCountryId=78&amp;listName=casino-detail&amp;pageType=16&amp;listPosition=1" TargetMode="External" Id="rId2498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499"/><Relationship Type="http://schemas.openxmlformats.org/officeDocument/2006/relationships/hyperlink" Target="https://casino.guru/exit?casinoId=5938&amp;domainLanguageId=2&amp;preferredLanguagesStr=9,2&amp;tosLinkRequired=false&amp;userCountryId=78&amp;listName=casino-detail&amp;pageType=16&amp;listPosition=1" TargetMode="External" Id="rId2500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501"/><Relationship Type="http://schemas.openxmlformats.org/officeDocument/2006/relationships/hyperlink" Target="https://casino.guru/exit?casinoId=11197&amp;domainLanguageId=2&amp;preferredLanguagesStr=9,2&amp;tosLinkRequired=false&amp;userCountryId=78&amp;listName=casino-detail&amp;pageType=16&amp;listPosition=1" TargetMode="External" Id="rId2502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503"/><Relationship Type="http://schemas.openxmlformats.org/officeDocument/2006/relationships/hyperlink" Target="https://casino.guru/exit?casinoId=8981&amp;domainLanguageId=2&amp;preferredLanguagesStr=9,2&amp;tosLinkRequired=false&amp;userCountryId=78&amp;listName=casino-detail&amp;pageType=16&amp;listPosition=1" TargetMode="External" Id="rId2504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505"/><Relationship Type="http://schemas.openxmlformats.org/officeDocument/2006/relationships/hyperlink" Target="https://casino.guru/exit?casinoId=6322&amp;domainLanguageId=2&amp;preferredLanguagesStr=9,2&amp;tosLinkRequired=false&amp;userCountryId=78&amp;listName=casino-detail&amp;pageType=16&amp;listPosition=1" TargetMode="External" Id="rId2506"/><Relationship Type="http://schemas.openxmlformats.org/officeDocument/2006/relationships/hyperlink" Target="https://aznbet.com" TargetMode="External" Id="rId2507"/><Relationship Type="http://schemas.openxmlformats.org/officeDocument/2006/relationships/hyperlink" Target="https://aznbet.com" TargetMode="External" Id="rId2508"/><Relationship Type="http://schemas.openxmlformats.org/officeDocument/2006/relationships/hyperlink" Target="https://casino.guru/exit?casinoId=3831&amp;domainLanguageId=2&amp;preferredLanguagesStr=9,2&amp;tosLinkRequired=false&amp;userCountryId=78&amp;listName=casino-detail&amp;pageType=16&amp;listPosition=1" TargetMode="External" Id="rId2509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510"/><Relationship Type="http://schemas.openxmlformats.org/officeDocument/2006/relationships/hyperlink" Target="https://casino.guru/exit?casinoId=7393&amp;domainLanguageId=2&amp;preferredLanguagesStr=9,2&amp;tosLinkRequired=false&amp;userCountryId=78&amp;listName=casino-detail&amp;pageType=16&amp;listPosition=1" TargetMode="External" Id="rId2511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512"/><Relationship Type="http://schemas.openxmlformats.org/officeDocument/2006/relationships/hyperlink" Target="https://casino.guru/exit?casinoId=8129&amp;domainLanguageId=2&amp;preferredLanguagesStr=9,2&amp;tosLinkRequired=false&amp;userCountryId=78&amp;listName=casino-detail&amp;pageType=16&amp;listPosition=1" TargetMode="External" Id="rId2513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514"/><Relationship Type="http://schemas.openxmlformats.org/officeDocument/2006/relationships/hyperlink" Target="https://casino.guru/exit?casinoId=6689&amp;domainLanguageId=2&amp;preferredLanguagesStr=9,2&amp;tosLinkRequired=false&amp;userCountryId=78&amp;listName=casino-detail&amp;pageType=16&amp;listPosition=1" TargetMode="External" Id="rId2515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516"/><Relationship Type="http://schemas.openxmlformats.org/officeDocument/2006/relationships/hyperlink" Target="https://casino.guru/exit?casinoId=9063&amp;domainLanguageId=2&amp;preferredLanguagesStr=9,2&amp;tosLinkRequired=false&amp;userCountryId=78&amp;listName=casino-detail&amp;pageType=16&amp;listPosition=1" TargetMode="External" Id="rId2517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518"/><Relationship Type="http://schemas.openxmlformats.org/officeDocument/2006/relationships/hyperlink" Target="https://casino.guru/exit?casinoId=9736&amp;domainLanguageId=2&amp;preferredLanguagesStr=9,2&amp;tosLinkRequired=false&amp;userCountryId=78&amp;listName=casino-detail&amp;pageType=16&amp;listPosition=1" TargetMode="External" Id="rId2519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520"/><Relationship Type="http://schemas.openxmlformats.org/officeDocument/2006/relationships/hyperlink" Target="https://casino.guru/exit?casinoId=8379&amp;domainLanguageId=2&amp;preferredLanguagesStr=9,2&amp;tosLinkRequired=false&amp;userCountryId=78&amp;listName=casino-detail&amp;pageType=16&amp;listPosition=1" TargetMode="External" Id="rId2521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522"/><Relationship Type="http://schemas.openxmlformats.org/officeDocument/2006/relationships/hyperlink" Target="https://casino.guru/exit?casinoId=6702&amp;domainLanguageId=2&amp;preferredLanguagesStr=9,2&amp;tosLinkRequired=false&amp;userCountryId=78&amp;listName=casino-detail&amp;pageType=16&amp;listPosition=1" TargetMode="External" Id="rId2523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524"/><Relationship Type="http://schemas.openxmlformats.org/officeDocument/2006/relationships/hyperlink" Target="https://casino.guru/exit?casinoId=8116&amp;domainLanguageId=2&amp;preferredLanguagesStr=9,2&amp;tosLinkRequired=false&amp;userCountryId=78&amp;listName=casino-detail&amp;pageType=16&amp;listPosition=1" TargetMode="External" Id="rId2525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526"/><Relationship Type="http://schemas.openxmlformats.org/officeDocument/2006/relationships/hyperlink" Target="https://casino.guru/exit?casinoId=11339&amp;domainLanguageId=2&amp;preferredLanguagesStr=9,2&amp;tosLinkRequired=false&amp;userCountryId=78&amp;listName=casino-detail&amp;pageType=16&amp;listPosition=1" TargetMode="External" Id="rId2527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528"/><Relationship Type="http://schemas.openxmlformats.org/officeDocument/2006/relationships/hyperlink" Target="https://casino.guru/exit?casinoId=9438&amp;domainLanguageId=2&amp;preferredLanguagesStr=9,2&amp;tosLinkRequired=false&amp;userCountryId=78&amp;listName=casino-detail&amp;pageType=16&amp;listPosition=1" TargetMode="External" Id="rId2529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530"/><Relationship Type="http://schemas.openxmlformats.org/officeDocument/2006/relationships/hyperlink" Target="https://casino.guru/exit?casinoId=5191&amp;domainLanguageId=2&amp;preferredLanguagesStr=9,2&amp;tosLinkRequired=false&amp;userCountryId=78&amp;listName=casino-detail&amp;pageType=16&amp;listPosition=1" TargetMode="External" Id="rId2531"/><Relationship Type="http://schemas.openxmlformats.org/officeDocument/2006/relationships/hyperlink" Target="https://zoccer100.com" TargetMode="External" Id="rId2532"/><Relationship Type="http://schemas.openxmlformats.org/officeDocument/2006/relationships/hyperlink" Target="https://zoccer100.com" TargetMode="External" Id="rId2533"/><Relationship Type="http://schemas.openxmlformats.org/officeDocument/2006/relationships/hyperlink" Target="https://casino.guru/exit?casinoId=11755&amp;domainLanguageId=2&amp;preferredLanguagesStr=9,2&amp;tosLinkRequired=false&amp;userCountryId=78&amp;listName=casino-detail&amp;pageType=16&amp;listPosition=1" TargetMode="External" Id="rId2534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535"/><Relationship Type="http://schemas.openxmlformats.org/officeDocument/2006/relationships/hyperlink" Target="https://casino.guru/exit?casinoId=7798&amp;domainLanguageId=2&amp;preferredLanguagesStr=9,2&amp;tosLinkRequired=false&amp;userCountryId=78&amp;listName=casino-detail&amp;pageType=16&amp;listPosition=1" TargetMode="External" Id="rId2536"/><Relationship Type="http://schemas.openxmlformats.org/officeDocument/2006/relationships/hyperlink" Target="https://www.amoregister.com" TargetMode="External" Id="rId2537"/><Relationship Type="http://schemas.openxmlformats.org/officeDocument/2006/relationships/hyperlink" Target="https://www.amoregister.com" TargetMode="External" Id="rId2538"/><Relationship Type="http://schemas.openxmlformats.org/officeDocument/2006/relationships/hyperlink" Target="https://casino.guru/exit?casinoId=775&amp;domainLanguageId=2&amp;preferredLanguagesStr=9,2&amp;tosLinkRequired=false&amp;userCountryId=78&amp;listName=casino-detail&amp;pageType=16&amp;listPosition=1" TargetMode="External" Id="rId2539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540"/><Relationship Type="http://schemas.openxmlformats.org/officeDocument/2006/relationships/hyperlink" Target="https://casino.guru/exit?casinoId=7372&amp;domainLanguageId=2&amp;preferredLanguagesStr=9,2&amp;tosLinkRequired=false&amp;userCountryId=78&amp;listName=casino-detail&amp;pageType=16&amp;listPosition=1" TargetMode="External" Id="rId2541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542"/><Relationship Type="http://schemas.openxmlformats.org/officeDocument/2006/relationships/hyperlink" Target="https://casino.guru/exit?casinoId=7095&amp;domainLanguageId=2&amp;preferredLanguagesStr=9,2&amp;tosLinkRequired=false&amp;userCountryId=78&amp;listName=casino-detail&amp;pageType=16&amp;listPosition=1" TargetMode="External" Id="rId2543"/><Relationship Type="http://schemas.openxmlformats.org/officeDocument/2006/relationships/hyperlink" Target="https://burancasino-8812.com" TargetMode="External" Id="rId2544"/><Relationship Type="http://schemas.openxmlformats.org/officeDocument/2006/relationships/hyperlink" Target="https://burancasino-8812.com" TargetMode="External" Id="rId2545"/><Relationship Type="http://schemas.openxmlformats.org/officeDocument/2006/relationships/hyperlink" Target="https://casino.guru/exit?casinoId=181&amp;domainLanguageId=2&amp;preferredLanguagesStr=9,2&amp;tosLinkRequired=false&amp;userCountryId=78&amp;listName=casino-detail&amp;pageType=16&amp;listPosition=1" TargetMode="External" Id="rId2546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547"/><Relationship Type="http://schemas.openxmlformats.org/officeDocument/2006/relationships/hyperlink" Target="https://casino.guru/exit?casinoId=8330&amp;domainLanguageId=2&amp;preferredLanguagesStr=9,2&amp;tosLinkRequired=false&amp;userCountryId=78&amp;listName=casino-detail&amp;pageType=16&amp;listPosition=1" TargetMode="External" Id="rId2548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549"/><Relationship Type="http://schemas.openxmlformats.org/officeDocument/2006/relationships/hyperlink" Target="https://casino.guru/exit?casinoId=8223&amp;domainLanguageId=2&amp;preferredLanguagesStr=9,2&amp;tosLinkRequired=false&amp;userCountryId=78&amp;listName=casino-detail&amp;pageType=16&amp;listPosition=1" TargetMode="External" Id="rId2550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551"/><Relationship Type="http://schemas.openxmlformats.org/officeDocument/2006/relationships/hyperlink" Target="https://casino.guru/exit?casinoId=7874&amp;domainLanguageId=2&amp;preferredLanguagesStr=9,2&amp;tosLinkRequired=false&amp;userCountryId=78&amp;listName=casino-detail&amp;pageType=16&amp;listPosition=1" TargetMode="External" Id="rId2552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553"/><Relationship Type="http://schemas.openxmlformats.org/officeDocument/2006/relationships/hyperlink" Target="https://casino.guru/exit?casinoId=7996&amp;domainLanguageId=2&amp;preferredLanguagesStr=9,2&amp;tosLinkRequired=false&amp;userCountryId=78&amp;listName=casino-detail&amp;pageType=16&amp;listPosition=1" TargetMode="External" Id="rId2554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555"/><Relationship Type="http://schemas.openxmlformats.org/officeDocument/2006/relationships/hyperlink" Target="https://casino.guru/exit?casinoId=9808&amp;domainLanguageId=2&amp;preferredLanguagesStr=9,2&amp;tosLinkRequired=false&amp;userCountryId=78&amp;listName=casino-detail&amp;pageType=16&amp;listPosition=1" TargetMode="External" Id="rId2556"/><Relationship Type="http://schemas.openxmlformats.org/officeDocument/2006/relationships/hyperlink" Target="https://gc.aff2go.link" TargetMode="External" Id="rId2557"/><Relationship Type="http://schemas.openxmlformats.org/officeDocument/2006/relationships/hyperlink" Target="https://gc.aff2go.link" TargetMode="External" Id="rId2558"/><Relationship Type="http://schemas.openxmlformats.org/officeDocument/2006/relationships/hyperlink" Target="https://casino.guru/exit?casinoId=2685&amp;domainLanguageId=2&amp;preferredLanguagesStr=9,2&amp;tosLinkRequired=false&amp;userCountryId=78&amp;listName=casino-detail&amp;pageType=16&amp;listPosition=1" TargetMode="External" Id="rId2559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560"/><Relationship Type="http://schemas.openxmlformats.org/officeDocument/2006/relationships/hyperlink" Target="https://casino.guru/exit?casinoId=4240&amp;domainLanguageId=2&amp;preferredLanguagesStr=9,2&amp;tosLinkRequired=false&amp;userCountryId=78&amp;listName=casino-detail&amp;pageType=16&amp;listPosition=1" TargetMode="External" Id="rId2561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562"/><Relationship Type="http://schemas.openxmlformats.org/officeDocument/2006/relationships/hyperlink" Target="https://casino.guru/exit?casinoId=11347&amp;domainLanguageId=2&amp;preferredLanguagesStr=9,2&amp;tosLinkRequired=false&amp;userCountryId=78&amp;listName=casino-detail&amp;pageType=16&amp;listPosition=1" TargetMode="External" Id="rId2563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564"/><Relationship Type="http://schemas.openxmlformats.org/officeDocument/2006/relationships/hyperlink" Target="https://casino.guru/exit?casinoId=9650&amp;domainLanguageId=2&amp;preferredLanguagesStr=9,2&amp;tosLinkRequired=false&amp;userCountryId=78&amp;listName=casino-detail&amp;pageType=16&amp;listPosition=1" TargetMode="External" Id="rId2565"/><Relationship Type="http://schemas.openxmlformats.org/officeDocument/2006/relationships/hyperlink" Target="https://goodman.gypsylink.club" TargetMode="External" Id="rId2566"/><Relationship Type="http://schemas.openxmlformats.org/officeDocument/2006/relationships/hyperlink" Target="https://goodman.gypsylink.club" TargetMode="External" Id="rId2567"/><Relationship Type="http://schemas.openxmlformats.org/officeDocument/2006/relationships/hyperlink" Target="https://casino.guru/exit?casinoId=4121&amp;domainLanguageId=2&amp;preferredLanguagesStr=9,2&amp;tosLinkRequired=false&amp;userCountryId=78&amp;listName=casino-detail&amp;pageType=16&amp;listPosition=1" TargetMode="External" Id="rId2568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569"/><Relationship Type="http://schemas.openxmlformats.org/officeDocument/2006/relationships/hyperlink" Target="https://casino.guru/exit?casinoId=9260&amp;domainLanguageId=2&amp;preferredLanguagesStr=9,2&amp;tosLinkRequired=false&amp;userCountryId=78&amp;listName=casino-detail&amp;pageType=16&amp;listPosition=1" TargetMode="External" Id="rId2570"/><Relationship Type="http://schemas.openxmlformats.org/officeDocument/2006/relationships/hyperlink" Target="https://krollbit.partners" TargetMode="External" Id="rId2571"/><Relationship Type="http://schemas.openxmlformats.org/officeDocument/2006/relationships/hyperlink" Target="https://krollbit.partners" TargetMode="External" Id="rId2572"/><Relationship Type="http://schemas.openxmlformats.org/officeDocument/2006/relationships/hyperlink" Target="https://casino.guru/exit?casinoId=2737&amp;domainLanguageId=2&amp;preferredLanguagesStr=9,2&amp;tosLinkRequired=false&amp;userCountryId=78&amp;listName=casino-detail&amp;pageType=16&amp;listPosition=1" TargetMode="External" Id="rId2573"/><Relationship Type="http://schemas.openxmlformats.org/officeDocument/2006/relationships/hyperlink" Target="https://ilucki.com" TargetMode="External" Id="rId2574"/><Relationship Type="http://schemas.openxmlformats.org/officeDocument/2006/relationships/hyperlink" Target="https://ilucki.com" TargetMode="External" Id="rId2575"/><Relationship Type="http://schemas.openxmlformats.org/officeDocument/2006/relationships/hyperlink" Target="https://casino.guru/exit?casinoId=1378&amp;domainLanguageId=2&amp;preferredLanguagesStr=9,2&amp;tosLinkRequired=false&amp;userCountryId=78&amp;listName=casino-detail&amp;pageType=16&amp;listPosition=1" TargetMode="External" Id="rId2576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577"/><Relationship Type="http://schemas.openxmlformats.org/officeDocument/2006/relationships/hyperlink" Target="https://casino.guru/exit?casinoId=9562&amp;domainLanguageId=2&amp;preferredLanguagesStr=9,2&amp;tosLinkRequired=false&amp;userCountryId=78&amp;listName=casino-detail&amp;pageType=16&amp;listPosition=1" TargetMode="External" Id="rId2578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579"/><Relationship Type="http://schemas.openxmlformats.org/officeDocument/2006/relationships/hyperlink" Target="https://casino.guru/exit?casinoId=4915&amp;domainLanguageId=2&amp;preferredLanguagesStr=9,2&amp;tosLinkRequired=false&amp;userCountryId=78&amp;listName=casino-detail&amp;pageType=16&amp;listPosition=1" TargetMode="External" Id="rId2580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581"/><Relationship Type="http://schemas.openxmlformats.org/officeDocument/2006/relationships/hyperlink" Target="https://casino.guru/exit?casinoId=5874&amp;domainLanguageId=2&amp;preferredLanguagesStr=9,2&amp;tosLinkRequired=false&amp;userCountryId=78&amp;listName=casino-detail&amp;pageType=16&amp;listPosition=1" TargetMode="External" Id="rId2582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583"/><Relationship Type="http://schemas.openxmlformats.org/officeDocument/2006/relationships/hyperlink" Target="https://casino.guru/exit?casinoId=10588&amp;domainLanguageId=2&amp;preferredLanguagesStr=9,2&amp;tosLinkRequired=false&amp;userCountryId=78&amp;listName=casino-detail&amp;pageType=16&amp;listPosition=1" TargetMode="External" Id="rId2584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585"/><Relationship Type="http://schemas.openxmlformats.org/officeDocument/2006/relationships/hyperlink" Target="https://casino.guru/exit?casinoId=10385&amp;domainLanguageId=2&amp;preferredLanguagesStr=9,2&amp;tosLinkRequired=false&amp;userCountryId=78&amp;listName=casino-detail&amp;pageType=16&amp;listPosition=1" TargetMode="External" Id="rId2586"/><Relationship Type="http://schemas.openxmlformats.org/officeDocument/2006/relationships/hyperlink" Target="https://zenitbet.com" TargetMode="External" Id="rId2587"/><Relationship Type="http://schemas.openxmlformats.org/officeDocument/2006/relationships/hyperlink" Target="https://zenitbet.com" TargetMode="External" Id="rId2588"/><Relationship Type="http://schemas.openxmlformats.org/officeDocument/2006/relationships/hyperlink" Target="https://casino.guru/exit?casinoId=3609&amp;domainLanguageId=2&amp;preferredLanguagesStr=9,2&amp;tosLinkRequired=false&amp;userCountryId=78&amp;listName=casino-detail&amp;pageType=16&amp;listPosition=1" TargetMode="External" Id="rId2589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590"/><Relationship Type="http://schemas.openxmlformats.org/officeDocument/2006/relationships/hyperlink" Target="https://casino.guru/exit?casinoId=9549&amp;domainLanguageId=2&amp;preferredLanguagesStr=9,2&amp;tosLinkRequired=false&amp;userCountryId=78&amp;listName=casino-detail&amp;pageType=16&amp;listPosition=1" TargetMode="External" Id="rId2591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592"/><Relationship Type="http://schemas.openxmlformats.org/officeDocument/2006/relationships/hyperlink" Target="https://casino.guru/exit?casinoId=4221&amp;domainLanguageId=2&amp;preferredLanguagesStr=9,2&amp;tosLinkRequired=false&amp;userCountryId=78&amp;listName=casino-detail&amp;pageType=16&amp;listPosition=1" TargetMode="External" Id="rId2593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594"/><Relationship Type="http://schemas.openxmlformats.org/officeDocument/2006/relationships/hyperlink" Target="https://casino.guru/exit?casinoId=9822&amp;domainLanguageId=2&amp;preferredLanguagesStr=9,2&amp;tosLinkRequired=false&amp;userCountryId=78&amp;listName=casino-detail&amp;pageType=16&amp;listPosition=1" TargetMode="External" Id="rId2595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596"/><Relationship Type="http://schemas.openxmlformats.org/officeDocument/2006/relationships/hyperlink" Target="https://casino.guru/exit?casinoId=10195&amp;domainLanguageId=2&amp;preferredLanguagesStr=9,2&amp;tosLinkRequired=false&amp;userCountryId=78&amp;listName=casino-detail&amp;pageType=16&amp;listPosition=1" TargetMode="External" Id="rId2597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598"/><Relationship Type="http://schemas.openxmlformats.org/officeDocument/2006/relationships/hyperlink" Target="https://casino.guru/exit?casinoId=9398&amp;domainLanguageId=2&amp;preferredLanguagesStr=9,2&amp;tosLinkRequired=false&amp;userCountryId=78&amp;listName=casino-detail&amp;pageType=16&amp;listPosition=1" TargetMode="External" Id="rId2599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600"/><Relationship Type="http://schemas.openxmlformats.org/officeDocument/2006/relationships/hyperlink" Target="https://casino.guru/exit?casinoId=10694&amp;domainLanguageId=2&amp;preferredLanguagesStr=9,2&amp;tosLinkRequired=false&amp;userCountryId=78&amp;listName=casino-detail&amp;pageType=16&amp;listPosition=1" TargetMode="External" Id="rId2601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602"/><Relationship Type="http://schemas.openxmlformats.org/officeDocument/2006/relationships/hyperlink" Target="https://casino.guru/exit?casinoId=5338&amp;domainLanguageId=2&amp;preferredLanguagesStr=9,2&amp;tosLinkRequired=false&amp;userCountryId=78&amp;listName=casino-detail&amp;pageType=16&amp;listPosition=1" TargetMode="External" Id="rId2603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604"/><Relationship Type="http://schemas.openxmlformats.org/officeDocument/2006/relationships/hyperlink" Target="https://casino.guru/exit?casinoId=8107&amp;domainLanguageId=2&amp;preferredLanguagesStr=9,2&amp;tosLinkRequired=false&amp;userCountryId=78&amp;listName=casino-detail&amp;pageType=16&amp;listPosition=1" TargetMode="External" Id="rId2605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606"/><Relationship Type="http://schemas.openxmlformats.org/officeDocument/2006/relationships/hyperlink" Target="https://casino.guru/exit?casinoId=9749&amp;domainLanguageId=2&amp;preferredLanguagesStr=9,2&amp;tosLinkRequired=false&amp;userCountryId=78&amp;listName=casino-detail&amp;pageType=16&amp;listPosition=1" TargetMode="External" Id="rId2607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608"/><Relationship Type="http://schemas.openxmlformats.org/officeDocument/2006/relationships/hyperlink" Target="https://casino.guru/exit?casinoId=5396&amp;domainLanguageId=2&amp;preferredLanguagesStr=9,2&amp;tosLinkRequired=false&amp;userCountryId=78&amp;listName=casino-detail&amp;pageType=16&amp;listPosition=1" TargetMode="External" Id="rId2609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610"/><Relationship Type="http://schemas.openxmlformats.org/officeDocument/2006/relationships/hyperlink" Target="https://casino.guru/exit?casinoId=4379&amp;domainLanguageId=2&amp;preferredLanguagesStr=9,2&amp;tosLinkRequired=false&amp;userCountryId=78&amp;listName=casino-detail&amp;pageType=16&amp;listPosition=1" TargetMode="External" Id="rId2611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612"/><Relationship Type="http://schemas.openxmlformats.org/officeDocument/2006/relationships/hyperlink" Target="https://casino.guru/exit?casinoId=7802&amp;domainLanguageId=2&amp;preferredLanguagesStr=9,2&amp;tosLinkRequired=false&amp;userCountryId=78&amp;listName=casino-detail&amp;pageType=16&amp;listPosition=1" TargetMode="External" Id="rId2613"/><Relationship Type="http://schemas.openxmlformats.org/officeDocument/2006/relationships/hyperlink" Target="https://jetway61.com" TargetMode="External" Id="rId2614"/><Relationship Type="http://schemas.openxmlformats.org/officeDocument/2006/relationships/hyperlink" Target="https://jetway61.com" TargetMode="External" Id="rId2615"/><Relationship Type="http://schemas.openxmlformats.org/officeDocument/2006/relationships/hyperlink" Target="https://casino.guru/exit?casinoId=3463&amp;domainLanguageId=2&amp;preferredLanguagesStr=9,2&amp;tosLinkRequired=false&amp;userCountryId=78&amp;listName=casino-detail&amp;pageType=16&amp;listPosition=1" TargetMode="External" Id="rId2616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617"/><Relationship Type="http://schemas.openxmlformats.org/officeDocument/2006/relationships/hyperlink" Target="https://casino.guru/exit?casinoId=6015&amp;domainLanguageId=2&amp;preferredLanguagesStr=9,2&amp;tosLinkRequired=false&amp;userCountryId=78&amp;listName=casino-detail&amp;pageType=16&amp;listPosition=1" TargetMode="External" Id="rId2618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619"/><Relationship Type="http://schemas.openxmlformats.org/officeDocument/2006/relationships/hyperlink" Target="https://casino.guru/exit?casinoId=11233&amp;domainLanguageId=2&amp;preferredLanguagesStr=9,2&amp;tosLinkRequired=false&amp;userCountryId=78&amp;listName=casino-detail&amp;pageType=16&amp;listPosition=1" TargetMode="External" Id="rId2620"/><Relationship Type="http://schemas.openxmlformats.org/officeDocument/2006/relationships/hyperlink" Target="https://evolvebets.com" TargetMode="External" Id="rId2621"/><Relationship Type="http://schemas.openxmlformats.org/officeDocument/2006/relationships/hyperlink" Target="https://evolvebets.com" TargetMode="External" Id="rId2622"/><Relationship Type="http://schemas.openxmlformats.org/officeDocument/2006/relationships/hyperlink" Target="https://casino.guru/exit?casinoId=3386&amp;domainLanguageId=2&amp;preferredLanguagesStr=9,2&amp;tosLinkRequired=false&amp;userCountryId=78&amp;listName=casino-detail&amp;pageType=16&amp;listPosition=1" TargetMode="External" Id="rId2623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624"/><Relationship Type="http://schemas.openxmlformats.org/officeDocument/2006/relationships/hyperlink" Target="https://casino.guru/exit?casinoId=11126&amp;domainLanguageId=2&amp;preferredLanguagesStr=9,2&amp;tosLinkRequired=false&amp;userCountryId=78&amp;listName=casino-detail&amp;pageType=16&amp;listPosition=1" TargetMode="External" Id="rId2625"/><Relationship Type="http://schemas.openxmlformats.org/officeDocument/2006/relationships/hyperlink" Target="https://www.joocasino.live" TargetMode="External" Id="rId2626"/><Relationship Type="http://schemas.openxmlformats.org/officeDocument/2006/relationships/hyperlink" Target="https://www.joocasino.live" TargetMode="External" Id="rId2627"/><Relationship Type="http://schemas.openxmlformats.org/officeDocument/2006/relationships/hyperlink" Target="https://casino.guru/exit?casinoId=711&amp;domainLanguageId=2&amp;preferredLanguagesStr=9,2&amp;tosLinkRequired=false&amp;userCountryId=78&amp;listName=casino-detail&amp;pageType=16&amp;listPosition=1" TargetMode="External" Id="rId2628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629"/><Relationship Type="http://schemas.openxmlformats.org/officeDocument/2006/relationships/hyperlink" Target="https://casino.guru/exit?casinoId=6519&amp;domainLanguageId=2&amp;preferredLanguagesStr=9,2&amp;tosLinkRequired=false&amp;userCountryId=78&amp;listName=casino-detail&amp;pageType=16&amp;listPosition=1" TargetMode="External" Id="rId2630"/><Relationship Type="http://schemas.openxmlformats.org/officeDocument/2006/relationships/hyperlink" Target="https://frumzi-0064.com" TargetMode="External" Id="rId2631"/><Relationship Type="http://schemas.openxmlformats.org/officeDocument/2006/relationships/hyperlink" Target="https://frumzi-0064.com" TargetMode="External" Id="rId2632"/><Relationship Type="http://schemas.openxmlformats.org/officeDocument/2006/relationships/hyperlink" Target="https://casino.guru/exit?casinoId=3447&amp;domainLanguageId=2&amp;preferredLanguagesStr=9,2&amp;tosLinkRequired=false&amp;userCountryId=78&amp;listName=casino-detail&amp;pageType=16&amp;listPosition=1" TargetMode="External" Id="rId2633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634"/><Relationship Type="http://schemas.openxmlformats.org/officeDocument/2006/relationships/hyperlink" Target="https://casino.guru/exit?casinoId=6892&amp;domainLanguageId=2&amp;preferredLanguagesStr=9,2&amp;tosLinkRequired=false&amp;userCountryId=78&amp;listName=casino-detail&amp;pageType=16&amp;listPosition=1" TargetMode="External" Id="rId2635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636"/><Relationship Type="http://schemas.openxmlformats.org/officeDocument/2006/relationships/hyperlink" Target="https://casino.guru/exit?casinoId=8934&amp;domainLanguageId=2&amp;preferredLanguagesStr=9,2&amp;tosLinkRequired=false&amp;userCountryId=78&amp;listName=casino-detail&amp;pageType=16&amp;listPosition=1" TargetMode="External" Id="rId2637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638"/><Relationship Type="http://schemas.openxmlformats.org/officeDocument/2006/relationships/hyperlink" Target="https://casino.guru/exit?casinoId=7807&amp;domainLanguageId=2&amp;preferredLanguagesStr=9,2&amp;tosLinkRequired=false&amp;userCountryId=78&amp;listName=casino-detail&amp;pageType=16&amp;listPosition=1" TargetMode="External" Id="rId2639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640"/><Relationship Type="http://schemas.openxmlformats.org/officeDocument/2006/relationships/hyperlink" Target="https://casino.guru/exit?casinoId=5961&amp;domainLanguageId=2&amp;preferredLanguagesStr=9,2&amp;tosLinkRequired=false&amp;userCountryId=78&amp;listName=casino-detail&amp;pageType=16&amp;listPosition=1" TargetMode="External" Id="rId2641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642"/><Relationship Type="http://schemas.openxmlformats.org/officeDocument/2006/relationships/hyperlink" Target="https://casino.guru/exit?casinoId=5893&amp;domainLanguageId=2&amp;preferredLanguagesStr=9,2&amp;tosLinkRequired=false&amp;userCountryId=78&amp;listName=casino-detail&amp;pageType=16&amp;listPosition=1" TargetMode="External" Id="rId2643"/><Relationship Type="http://schemas.openxmlformats.org/officeDocument/2006/relationships/hyperlink" Target="https://pokies2go.io" TargetMode="External" Id="rId2644"/><Relationship Type="http://schemas.openxmlformats.org/officeDocument/2006/relationships/hyperlink" Target="https://pokies2go.io" TargetMode="External" Id="rId2645"/><Relationship Type="http://schemas.openxmlformats.org/officeDocument/2006/relationships/hyperlink" Target="https://casino.guru/exit?casinoId=3216&amp;domainLanguageId=2&amp;preferredLanguagesStr=9,2&amp;tosLinkRequired=false&amp;userCountryId=78&amp;listName=casino-detail&amp;pageType=16&amp;listPosition=1" TargetMode="External" Id="rId2646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647"/><Relationship Type="http://schemas.openxmlformats.org/officeDocument/2006/relationships/hyperlink" Target="https://casino.guru/exit?casinoId=9727&amp;domainLanguageId=2&amp;preferredLanguagesStr=9,2&amp;tosLinkRequired=false&amp;userCountryId=78&amp;listName=casino-detail&amp;pageType=16&amp;listPosition=1" TargetMode="External" Id="rId2648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649"/><Relationship Type="http://schemas.openxmlformats.org/officeDocument/2006/relationships/hyperlink" Target="https://casino.guru/exit?casinoId=5153&amp;domainLanguageId=2&amp;preferredLanguagesStr=9,2&amp;tosLinkRequired=false&amp;userCountryId=78&amp;listName=casino-detail&amp;pageType=16&amp;listPosition=1" TargetMode="External" Id="rId2650"/><Relationship Type="http://schemas.openxmlformats.org/officeDocument/2006/relationships/hyperlink" Target="https://amunra-5594.com" TargetMode="External" Id="rId2651"/><Relationship Type="http://schemas.openxmlformats.org/officeDocument/2006/relationships/hyperlink" Target="https://amunra-5594.com" TargetMode="External" Id="rId2652"/><Relationship Type="http://schemas.openxmlformats.org/officeDocument/2006/relationships/hyperlink" Target="https://casino.guru/exit?casinoId=3161&amp;domainLanguageId=2&amp;preferredLanguagesStr=9,2&amp;tosLinkRequired=false&amp;userCountryId=78&amp;listName=casino-detail&amp;pageType=16&amp;listPosition=1" TargetMode="External" Id="rId2653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654"/><Relationship Type="http://schemas.openxmlformats.org/officeDocument/2006/relationships/hyperlink" Target="https://casino.guru/exit?casinoId=9868&amp;domainLanguageId=2&amp;preferredLanguagesStr=9,2&amp;tosLinkRequired=false&amp;userCountryId=78&amp;listName=casino-detail&amp;pageType=16&amp;listPosition=1" TargetMode="External" Id="rId2655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656"/><Relationship Type="http://schemas.openxmlformats.org/officeDocument/2006/relationships/hyperlink" Target="https://casino.guru/exit?casinoId=6929&amp;domainLanguageId=2&amp;preferredLanguagesStr=9,2&amp;tosLinkRequired=false&amp;userCountryId=78&amp;listName=casino-detail&amp;pageType=16&amp;listPosition=1" TargetMode="External" Id="rId2657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658"/><Relationship Type="http://schemas.openxmlformats.org/officeDocument/2006/relationships/hyperlink" Target="https://casino.guru/exit?casinoId=11201&amp;domainLanguageId=2&amp;preferredLanguagesStr=9,2&amp;tosLinkRequired=false&amp;userCountryId=78&amp;listName=casino-detail&amp;pageType=16&amp;listPosition=1" TargetMode="External" Id="rId2659"/><Relationship Type="http://schemas.openxmlformats.org/officeDocument/2006/relationships/hyperlink" Target="https://vltwin.org" TargetMode="External" Id="rId2660"/><Relationship Type="http://schemas.openxmlformats.org/officeDocument/2006/relationships/hyperlink" Target="https://vltwin.org" TargetMode="External" Id="rId2661"/><Relationship Type="http://schemas.openxmlformats.org/officeDocument/2006/relationships/hyperlink" Target="https://casino.guru/exit?casinoId=3411&amp;domainLanguageId=2&amp;preferredLanguagesStr=9,2&amp;tosLinkRequired=false&amp;userCountryId=78&amp;listName=casino-detail&amp;pageType=16&amp;listPosition=1" TargetMode="External" Id="rId2662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663"/><Relationship Type="http://schemas.openxmlformats.org/officeDocument/2006/relationships/hyperlink" Target="https://casino.guru/exit?casinoId=10088&amp;domainLanguageId=2&amp;preferredLanguagesStr=9,2&amp;tosLinkRequired=false&amp;userCountryId=78&amp;listName=casino-detail&amp;pageType=16&amp;listPosition=1" TargetMode="External" Id="rId2664"/><Relationship Type="http://schemas.openxmlformats.org/officeDocument/2006/relationships/hyperlink" Target="https://gmsdeluxe.com" TargetMode="External" Id="rId2665"/><Relationship Type="http://schemas.openxmlformats.org/officeDocument/2006/relationships/hyperlink" Target="https://gmsdeluxe.com" TargetMode="External" Id="rId2666"/><Relationship Type="http://schemas.openxmlformats.org/officeDocument/2006/relationships/hyperlink" Target="https://casino.guru/exit?casinoId=2112&amp;domainLanguageId=2&amp;preferredLanguagesStr=9,2&amp;tosLinkRequired=false&amp;userCountryId=78&amp;listName=casino-detail&amp;pageType=16&amp;listPosition=1" TargetMode="External" Id="rId2667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668"/><Relationship Type="http://schemas.openxmlformats.org/officeDocument/2006/relationships/hyperlink" Target="https://casino.guru/exit?casinoId=11614&amp;domainLanguageId=2&amp;preferredLanguagesStr=9,2&amp;tosLinkRequired=false&amp;userCountryId=78&amp;listName=casino-detail&amp;pageType=16&amp;listPosition=1" TargetMode="External" Id="rId2669"/><Relationship Type="http://schemas.openxmlformats.org/officeDocument/2006/relationships/hyperlink" Target="https://vipgame.io" TargetMode="External" Id="rId2670"/><Relationship Type="http://schemas.openxmlformats.org/officeDocument/2006/relationships/hyperlink" Target="https://vipgame.io" TargetMode="External" Id="rId2671"/><Relationship Type="http://schemas.openxmlformats.org/officeDocument/2006/relationships/hyperlink" Target="https://casino.guru/exit?casinoId=4009&amp;domainLanguageId=2&amp;preferredLanguagesStr=9,2&amp;tosLinkRequired=false&amp;userCountryId=78&amp;listName=casino-detail&amp;pageType=16&amp;listPosition=1" TargetMode="External" Id="rId2672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673"/><Relationship Type="http://schemas.openxmlformats.org/officeDocument/2006/relationships/hyperlink" Target="https://casino.guru/exit?casinoId=6709&amp;domainLanguageId=2&amp;preferredLanguagesStr=9,2&amp;tosLinkRequired=false&amp;userCountryId=78&amp;listName=casino-detail&amp;pageType=16&amp;listPosition=1" TargetMode="External" Id="rId2674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675"/><Relationship Type="http://schemas.openxmlformats.org/officeDocument/2006/relationships/hyperlink" Target="https://casino.guru/exit?casinoId=6745&amp;domainLanguageId=2&amp;preferredLanguagesStr=9,2&amp;tosLinkRequired=false&amp;userCountryId=78&amp;listName=casino-detail&amp;pageType=16&amp;listPosition=1" TargetMode="External" Id="rId2676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677"/><Relationship Type="http://schemas.openxmlformats.org/officeDocument/2006/relationships/hyperlink" Target="https://casino.guru/exit?casinoId=10789&amp;domainLanguageId=2&amp;preferredLanguagesStr=9,2&amp;tosLinkRequired=false&amp;userCountryId=78&amp;listName=casino-detail&amp;pageType=16&amp;listPosition=1" TargetMode="External" Id="rId2678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679"/><Relationship Type="http://schemas.openxmlformats.org/officeDocument/2006/relationships/hyperlink" Target="https://casino.guru/exit?casinoId=8381&amp;domainLanguageId=2&amp;preferredLanguagesStr=9,2&amp;tosLinkRequired=false&amp;userCountryId=78&amp;listName=casino-detail&amp;pageType=16&amp;listPosition=1" TargetMode="External" Id="rId2680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681"/><Relationship Type="http://schemas.openxmlformats.org/officeDocument/2006/relationships/hyperlink" Target="https://casino.guru/exit?casinoId=9029&amp;domainLanguageId=2&amp;preferredLanguagesStr=9,2&amp;tosLinkRequired=false&amp;userCountryId=78&amp;listName=casino-detail&amp;pageType=16&amp;listPosition=1" TargetMode="External" Id="rId2682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683"/><Relationship Type="http://schemas.openxmlformats.org/officeDocument/2006/relationships/hyperlink" Target="https://casino.guru/exit?casinoId=10911&amp;domainLanguageId=2&amp;preferredLanguagesStr=9,2&amp;tosLinkRequired=false&amp;userCountryId=78&amp;listName=casino-detail&amp;pageType=16&amp;listPosition=1" TargetMode="External" Id="rId2684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685"/><Relationship Type="http://schemas.openxmlformats.org/officeDocument/2006/relationships/hyperlink" Target="https://casino.guru/exit?casinoId=9791&amp;domainLanguageId=2&amp;preferredLanguagesStr=9,2&amp;tosLinkRequired=false&amp;userCountryId=78&amp;listName=casino-detail&amp;pageType=16&amp;listPosition=1" TargetMode="External" Id="rId2686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687"/><Relationship Type="http://schemas.openxmlformats.org/officeDocument/2006/relationships/hyperlink" Target="https://casino.guru/exit?casinoId=8249&amp;domainLanguageId=2&amp;preferredLanguagesStr=9,2&amp;tosLinkRequired=false&amp;userCountryId=78&amp;listName=casino-detail&amp;pageType=16&amp;listPosition=1" TargetMode="External" Id="rId2688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689"/><Relationship Type="http://schemas.openxmlformats.org/officeDocument/2006/relationships/hyperlink" Target="https://casino.guru/exit?casinoId=5751&amp;domainLanguageId=2&amp;preferredLanguagesStr=9,2&amp;tosLinkRequired=false&amp;userCountryId=78&amp;listName=casino-detail&amp;pageType=16&amp;listPosition=1" TargetMode="External" Id="rId2690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691"/><Relationship Type="http://schemas.openxmlformats.org/officeDocument/2006/relationships/hyperlink" Target="https://casino.guru/exit?casinoId=8386&amp;domainLanguageId=2&amp;preferredLanguagesStr=9,2&amp;tosLinkRequired=false&amp;userCountryId=78&amp;listName=casino-detail&amp;pageType=16&amp;listPosition=1" TargetMode="External" Id="rId2692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693"/><Relationship Type="http://schemas.openxmlformats.org/officeDocument/2006/relationships/hyperlink" Target="https://casino.guru/exit?casinoId=8192&amp;domainLanguageId=2&amp;preferredLanguagesStr=9,2&amp;tosLinkRequired=false&amp;userCountryId=78&amp;listName=casino-detail&amp;pageType=16&amp;listPosition=1" TargetMode="External" Id="rId2694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695"/><Relationship Type="http://schemas.openxmlformats.org/officeDocument/2006/relationships/hyperlink" Target="https://casino.guru/exit?casinoId=6463&amp;domainLanguageId=2&amp;preferredLanguagesStr=9,2&amp;tosLinkRequired=false&amp;userCountryId=78&amp;listName=casino-detail&amp;pageType=16&amp;listPosition=1" TargetMode="External" Id="rId2696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697"/><Relationship Type="http://schemas.openxmlformats.org/officeDocument/2006/relationships/hyperlink" Target="https://casino.guru/exit?casinoId=8686&amp;domainLanguageId=2&amp;preferredLanguagesStr=9,2&amp;tosLinkRequired=false&amp;userCountryId=78&amp;listName=casino-detail&amp;pageType=16&amp;listPosition=1" TargetMode="External" Id="rId2698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699"/><Relationship Type="http://schemas.openxmlformats.org/officeDocument/2006/relationships/hyperlink" Target="https://casino.guru/exit?casinoId=8093&amp;domainLanguageId=2&amp;preferredLanguagesStr=9,2&amp;tosLinkRequired=false&amp;userCountryId=78&amp;listName=casino-detail&amp;pageType=16&amp;listPosition=1" TargetMode="External" Id="rId2700"/><Relationship Type="http://schemas.openxmlformats.org/officeDocument/2006/relationships/hyperlink" Target="https://www.cosmoswin.com" TargetMode="External" Id="rId2701"/><Relationship Type="http://schemas.openxmlformats.org/officeDocument/2006/relationships/hyperlink" Target="https://www.cosmoswin.com" TargetMode="External" Id="rId2702"/><Relationship Type="http://schemas.openxmlformats.org/officeDocument/2006/relationships/hyperlink" Target="https://casino.guru/exit?casinoId=3170&amp;domainLanguageId=2&amp;preferredLanguagesStr=9,2&amp;tosLinkRequired=false&amp;userCountryId=78&amp;listName=casino-detail&amp;pageType=16&amp;listPosition=1" TargetMode="External" Id="rId2703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704"/><Relationship Type="http://schemas.openxmlformats.org/officeDocument/2006/relationships/hyperlink" Target="https://casino.guru/exit?casinoId=9443&amp;domainLanguageId=2&amp;preferredLanguagesStr=9,2&amp;tosLinkRequired=false&amp;userCountryId=78&amp;listName=casino-detail&amp;pageType=16&amp;listPosition=1" TargetMode="External" Id="rId2705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706"/><Relationship Type="http://schemas.openxmlformats.org/officeDocument/2006/relationships/hyperlink" Target="https://casino.guru/exit?casinoId=7381&amp;domainLanguageId=2&amp;preferredLanguagesStr=9,2&amp;tosLinkRequired=false&amp;userCountryId=78&amp;listName=casino-detail&amp;pageType=16&amp;listPosition=1" TargetMode="External" Id="rId2707"/><Relationship Type="http://schemas.openxmlformats.org/officeDocument/2006/relationships/hyperlink" Target="https://external.lcb.org/site/339" TargetMode="External" Id="rId2708"/><Relationship Type="http://schemas.openxmlformats.org/officeDocument/2006/relationships/hyperlink" Target="https://external.lcb.org/site/339" TargetMode="External" Id="rId2709"/><Relationship Type="http://schemas.openxmlformats.org/officeDocument/2006/relationships/hyperlink" Target="https://www.wildtornado.casino" TargetMode="External" Id="rId2710"/><Relationship Type="http://schemas.openxmlformats.org/officeDocument/2006/relationships/hyperlink" Target="https://www.wildtornado.casino" TargetMode="External" Id="rId2711"/><Relationship Type="http://schemas.openxmlformats.org/officeDocument/2006/relationships/hyperlink" Target="https://casino.guru/exit?casinoId=841&amp;domainLanguageId=2&amp;preferredLanguagesStr=9,2&amp;tosLinkRequired=false&amp;userCountryId=78&amp;listName=casino-detail&amp;pageType=16&amp;listPosition=1" TargetMode="External" Id="rId2712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713"/><Relationship Type="http://schemas.openxmlformats.org/officeDocument/2006/relationships/hyperlink" Target="https://casino.guru/exit?casinoId=5793&amp;domainLanguageId=2&amp;preferredLanguagesStr=9,2&amp;tosLinkRequired=false&amp;userCountryId=78&amp;listName=casino-detail&amp;pageType=16&amp;listPosition=1" TargetMode="External" Id="rId2714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715"/><Relationship Type="http://schemas.openxmlformats.org/officeDocument/2006/relationships/hyperlink" Target="https://casino.guru/exit?casinoId=6025&amp;domainLanguageId=2&amp;preferredLanguagesStr=9,2&amp;tosLinkRequired=false&amp;userCountryId=78&amp;listName=casino-detail&amp;pageType=16&amp;listPosition=1" TargetMode="External" Id="rId2716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717"/><Relationship Type="http://schemas.openxmlformats.org/officeDocument/2006/relationships/hyperlink" Target="https://casino.guru/exit?casinoId=11467&amp;domainLanguageId=2&amp;preferredLanguagesStr=9,2&amp;tosLinkRequired=false&amp;userCountryId=78&amp;listName=casino-detail&amp;pageType=16&amp;listPosition=1" TargetMode="External" Id="rId2718"/><Relationship Type="http://schemas.openxmlformats.org/officeDocument/2006/relationships/hyperlink" Target="https://levelupcasino.com" TargetMode="External" Id="rId2719"/><Relationship Type="http://schemas.openxmlformats.org/officeDocument/2006/relationships/hyperlink" Target="https://levelupcasino.com" TargetMode="External" Id="rId2720"/><Relationship Type="http://schemas.openxmlformats.org/officeDocument/2006/relationships/hyperlink" Target="https://casino.guru/exit?casinoId=3677&amp;domainLanguageId=2&amp;preferredLanguagesStr=9,2&amp;tosLinkRequired=false&amp;userCountryId=78&amp;listName=casino-detail&amp;pageType=16&amp;listPosition=1" TargetMode="External" Id="rId2721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722"/><Relationship Type="http://schemas.openxmlformats.org/officeDocument/2006/relationships/hyperlink" Target="https://casino.guru/exit?casinoId=5462&amp;domainLanguageId=2&amp;preferredLanguagesStr=9,2&amp;tosLinkRequired=false&amp;userCountryId=78&amp;listName=casino-detail&amp;pageType=16&amp;listPosition=1" TargetMode="External" Id="rId2723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724"/><Relationship Type="http://schemas.openxmlformats.org/officeDocument/2006/relationships/hyperlink" Target="https://casino.guru/exit?casinoId=7245&amp;domainLanguageId=2&amp;preferredLanguagesStr=9,2&amp;tosLinkRequired=false&amp;userCountryId=78&amp;listName=casino-detail&amp;pageType=16&amp;listPosition=1" TargetMode="External" Id="rId2725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726"/><Relationship Type="http://schemas.openxmlformats.org/officeDocument/2006/relationships/hyperlink" Target="https://casino.guru/exit?casinoId=10809&amp;domainLanguageId=2&amp;preferredLanguagesStr=9,2&amp;tosLinkRequired=false&amp;userCountryId=78&amp;listName=casino-detail&amp;pageType=16&amp;listPosition=1" TargetMode="External" Id="rId2727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728"/><Relationship Type="http://schemas.openxmlformats.org/officeDocument/2006/relationships/hyperlink" Target="https://casino.guru/exit?casinoId=6066&amp;domainLanguageId=2&amp;preferredLanguagesStr=9,2&amp;tosLinkRequired=false&amp;userCountryId=78&amp;listName=casino-detail&amp;pageType=16&amp;listPosition=1" TargetMode="External" Id="rId2729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730"/><Relationship Type="http://schemas.openxmlformats.org/officeDocument/2006/relationships/hyperlink" Target="https://casino.guru/exit?casinoId=7046&amp;domainLanguageId=2&amp;preferredLanguagesStr=9,2&amp;tosLinkRequired=false&amp;userCountryId=78&amp;listName=casino-detail&amp;pageType=16&amp;listPosition=1" TargetMode="External" Id="rId2731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732"/><Relationship Type="http://schemas.openxmlformats.org/officeDocument/2006/relationships/hyperlink" Target="https://casino.guru/exit?casinoId=8403&amp;domainLanguageId=2&amp;preferredLanguagesStr=9,2&amp;tosLinkRequired=false&amp;userCountryId=78&amp;listName=casino-detail&amp;pageType=16&amp;listPosition=1" TargetMode="External" Id="rId2733"/><Relationship Type="http://schemas.openxmlformats.org/officeDocument/2006/relationships/hyperlink" Target="https://www.betswagger.com" TargetMode="External" Id="rId2734"/><Relationship Type="http://schemas.openxmlformats.org/officeDocument/2006/relationships/hyperlink" Target="https://www.betswagger.com" TargetMode="External" Id="rId2735"/><Relationship Type="http://schemas.openxmlformats.org/officeDocument/2006/relationships/hyperlink" Target="https://casino.guru/exit?casinoId=1730&amp;domainLanguageId=2&amp;preferredLanguagesStr=9,2&amp;tosLinkRequired=false&amp;userCountryId=78&amp;listName=casino-detail&amp;pageType=16&amp;listPosition=1" TargetMode="External" Id="rId2736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737"/><Relationship Type="http://schemas.openxmlformats.org/officeDocument/2006/relationships/hyperlink" Target="https://casino.guru/exit?casinoId=8805&amp;domainLanguageId=2&amp;preferredLanguagesStr=9,2&amp;tosLinkRequired=false&amp;userCountryId=78&amp;listName=casino-detail&amp;pageType=16&amp;listPosition=1" TargetMode="External" Id="rId2738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739"/><Relationship Type="http://schemas.openxmlformats.org/officeDocument/2006/relationships/hyperlink" Target="https://casino.guru/exit?casinoId=5989&amp;domainLanguageId=2&amp;preferredLanguagesStr=9,2&amp;tosLinkRequired=false&amp;userCountryId=78&amp;listName=casino-detail&amp;pageType=16&amp;listPosition=1" TargetMode="External" Id="rId2740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741"/><Relationship Type="http://schemas.openxmlformats.org/officeDocument/2006/relationships/hyperlink" Target="https://casino.guru/exit?casinoId=4246&amp;domainLanguageId=2&amp;preferredLanguagesStr=9,2&amp;tosLinkRequired=false&amp;userCountryId=78&amp;listName=casino-detail&amp;pageType=16&amp;listPosition=1" TargetMode="External" Id="rId2742"/><Relationship Type="http://schemas.openxmlformats.org/officeDocument/2006/relationships/hyperlink" Target="https://loki.playlink.me" TargetMode="External" Id="rId2743"/><Relationship Type="http://schemas.openxmlformats.org/officeDocument/2006/relationships/hyperlink" Target="https://loki.playlink.me" TargetMode="External" Id="rId2744"/><Relationship Type="http://schemas.openxmlformats.org/officeDocument/2006/relationships/hyperlink" Target="https://casino.guru/exit?casinoId=209&amp;domainLanguageId=2&amp;preferredLanguagesStr=9,2&amp;tosLinkRequired=false&amp;userCountryId=78&amp;listName=casino-detail&amp;pageType=16&amp;listPosition=1" TargetMode="External" Id="rId2745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746"/><Relationship Type="http://schemas.openxmlformats.org/officeDocument/2006/relationships/hyperlink" Target="https://casino.guru/exit?casinoId=6647&amp;domainLanguageId=2&amp;preferredLanguagesStr=9,2&amp;tosLinkRequired=false&amp;userCountryId=78&amp;listName=casino-detail&amp;pageType=16&amp;listPosition=1" TargetMode="External" Id="rId2747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748"/><Relationship Type="http://schemas.openxmlformats.org/officeDocument/2006/relationships/hyperlink" Target="https://casino.guru/exit?casinoId=5152&amp;domainLanguageId=2&amp;preferredLanguagesStr=9,2&amp;tosLinkRequired=false&amp;userCountryId=78&amp;listName=casino-detail&amp;pageType=16&amp;listPosition=1" TargetMode="External" Id="rId2749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750"/><Relationship Type="http://schemas.openxmlformats.org/officeDocument/2006/relationships/hyperlink" Target="https://casino.guru/exit?casinoId=11307&amp;domainLanguageId=2&amp;preferredLanguagesStr=9,2&amp;tosLinkRequired=false&amp;userCountryId=78&amp;listName=casino-detail&amp;pageType=16&amp;listPosition=1" TargetMode="External" Id="rId2751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752"/><Relationship Type="http://schemas.openxmlformats.org/officeDocument/2006/relationships/hyperlink" Target="https://casino.guru/exit?casinoId=9865&amp;domainLanguageId=2&amp;preferredLanguagesStr=9,2&amp;tosLinkRequired=false&amp;userCountryId=78&amp;listName=casino-detail&amp;pageType=16&amp;listPosition=1" TargetMode="External" Id="rId2753"/><Relationship Type="http://schemas.openxmlformats.org/officeDocument/2006/relationships/hyperlink" Target="https://slotspalace-1002.com" TargetMode="External" Id="rId2754"/><Relationship Type="http://schemas.openxmlformats.org/officeDocument/2006/relationships/hyperlink" Target="https://slotspalace-1002.com" TargetMode="External" Id="rId2755"/><Relationship Type="http://schemas.openxmlformats.org/officeDocument/2006/relationships/hyperlink" Target="https://casino.guru/exit?casinoId=3780&amp;domainLanguageId=2&amp;preferredLanguagesStr=9,2&amp;tosLinkRequired=false&amp;userCountryId=78&amp;listName=casino-detail&amp;pageType=16&amp;listPosition=1" TargetMode="External" Id="rId2756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757"/><Relationship Type="http://schemas.openxmlformats.org/officeDocument/2006/relationships/hyperlink" Target="https://casino.guru/exit?casinoId=6568&amp;domainLanguageId=2&amp;preferredLanguagesStr=9,2&amp;tosLinkRequired=false&amp;userCountryId=78&amp;listName=casino-detail&amp;pageType=16&amp;listPosition=1" TargetMode="External" Id="rId2758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759"/><Relationship Type="http://schemas.openxmlformats.org/officeDocument/2006/relationships/hyperlink" Target="https://casino.guru/exit?casinoId=5931&amp;domainLanguageId=2&amp;preferredLanguagesStr=9,2&amp;tosLinkRequired=false&amp;userCountryId=78&amp;listName=casino-detail&amp;pageType=16&amp;listPosition=1" TargetMode="External" Id="rId2760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761"/><Relationship Type="http://schemas.openxmlformats.org/officeDocument/2006/relationships/hyperlink" Target="https://casino.guru/exit?casinoId=10584&amp;domainLanguageId=2&amp;preferredLanguagesStr=9,2&amp;tosLinkRequired=false&amp;userCountryId=78&amp;listName=casino-detail&amp;pageType=16&amp;listPosition=1" TargetMode="External" Id="rId2762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763"/><Relationship Type="http://schemas.openxmlformats.org/officeDocument/2006/relationships/hyperlink" Target="https://casino.guru/exit?casinoId=6036&amp;domainLanguageId=2&amp;preferredLanguagesStr=9,2&amp;tosLinkRequired=false&amp;userCountryId=78&amp;listName=casino-detail&amp;pageType=16&amp;listPosition=1" TargetMode="External" Id="rId2764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765"/><Relationship Type="http://schemas.openxmlformats.org/officeDocument/2006/relationships/hyperlink" Target="https://casino.guru/exit?casinoId=6067&amp;domainLanguageId=2&amp;preferredLanguagesStr=9,2&amp;tosLinkRequired=false&amp;userCountryId=78&amp;listName=casino-detail&amp;pageType=16&amp;listPosition=1" TargetMode="External" Id="rId2766"/><Relationship Type="http://schemas.openxmlformats.org/officeDocument/2006/relationships/hyperlink" Target="https://cad0la-0461.com" TargetMode="External" Id="rId2767"/><Relationship Type="http://schemas.openxmlformats.org/officeDocument/2006/relationships/hyperlink" Target="https://cad0la-0461.com" TargetMode="External" Id="rId2768"/><Relationship Type="http://schemas.openxmlformats.org/officeDocument/2006/relationships/hyperlink" Target="https://casino.guru/exit?casinoId=413&amp;domainLanguageId=2&amp;preferredLanguagesStr=9,2&amp;tosLinkRequired=false&amp;userCountryId=78&amp;listName=casino-detail&amp;pageType=16&amp;listPosition=1" TargetMode="External" Id="rId2769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770"/><Relationship Type="http://schemas.openxmlformats.org/officeDocument/2006/relationships/hyperlink" Target="https://casino.guru/exit?casinoId=5540&amp;domainLanguageId=2&amp;preferredLanguagesStr=9,2&amp;tosLinkRequired=false&amp;userCountryId=78&amp;listName=casino-detail&amp;pageType=16&amp;listPosition=1" TargetMode="External" Id="rId2771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772"/><Relationship Type="http://schemas.openxmlformats.org/officeDocument/2006/relationships/hyperlink" Target="https://casino.guru/exit?casinoId=8250&amp;domainLanguageId=2&amp;preferredLanguagesStr=9,2&amp;tosLinkRequired=false&amp;userCountryId=78&amp;listName=casino-detail&amp;pageType=16&amp;listPosition=1" TargetMode="External" Id="rId2773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774"/><Relationship Type="http://schemas.openxmlformats.org/officeDocument/2006/relationships/hyperlink" Target="https://casino.guru/exit?casinoId=7691&amp;domainLanguageId=2&amp;preferredLanguagesStr=9,2&amp;tosLinkRequired=false&amp;userCountryId=78&amp;listName=casino-detail&amp;pageType=16&amp;listPosition=1" TargetMode="External" Id="rId2775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776"/><Relationship Type="http://schemas.openxmlformats.org/officeDocument/2006/relationships/hyperlink" Target="https://casino.guru/exit?casinoId=7653&amp;domainLanguageId=2&amp;preferredLanguagesStr=9,2&amp;tosLinkRequired=false&amp;userCountryId=78&amp;listName=casino-detail&amp;pageType=16&amp;listPosition=1" TargetMode="External" Id="rId2777"/><Relationship Type="http://schemas.openxmlformats.org/officeDocument/2006/relationships/hyperlink" Target="https://gmslots.com" TargetMode="External" Id="rId2778"/><Relationship Type="http://schemas.openxmlformats.org/officeDocument/2006/relationships/hyperlink" Target="https://gmslots.com" TargetMode="External" Id="rId2779"/><Relationship Type="http://schemas.openxmlformats.org/officeDocument/2006/relationships/hyperlink" Target="https://casino.guru/exit?casinoId=187&amp;domainLanguageId=2&amp;preferredLanguagesStr=9,2&amp;tosLinkRequired=false&amp;userCountryId=78&amp;listName=casino-detail&amp;pageType=16&amp;listPosition=1" TargetMode="External" Id="rId2780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781"/><Relationship Type="http://schemas.openxmlformats.org/officeDocument/2006/relationships/hyperlink" Target="https://casino.guru/exit?casinoId=11651&amp;domainLanguageId=2&amp;preferredLanguagesStr=9,2&amp;tosLinkRequired=false&amp;userCountryId=78&amp;listName=casino-detail&amp;pageType=16&amp;listPosition=1" TargetMode="External" Id="rId2782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783"/><Relationship Type="http://schemas.openxmlformats.org/officeDocument/2006/relationships/hyperlink" Target="https://casino.guru/exit?casinoId=10451&amp;domainLanguageId=2&amp;preferredLanguagesStr=9,2&amp;tosLinkRequired=false&amp;userCountryId=78&amp;listName=casino-detail&amp;pageType=16&amp;listPosition=1" TargetMode="External" Id="rId2784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785"/><Relationship Type="http://schemas.openxmlformats.org/officeDocument/2006/relationships/hyperlink" Target="https://casino.guru/exit?casinoId=8759&amp;domainLanguageId=2&amp;preferredLanguagesStr=9,2&amp;tosLinkRequired=false&amp;userCountryId=78&amp;listName=casino-detail&amp;pageType=16&amp;listPosition=1" TargetMode="External" Id="rId2786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787"/><Relationship Type="http://schemas.openxmlformats.org/officeDocument/2006/relationships/hyperlink" Target="https://casino.guru/exit?casinoId=11692&amp;domainLanguageId=2&amp;preferredLanguagesStr=9,2&amp;tosLinkRequired=false&amp;userCountryId=78&amp;listName=casino-detail&amp;pageType=16&amp;listPosition=1" TargetMode="External" Id="rId2788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789"/><Relationship Type="http://schemas.openxmlformats.org/officeDocument/2006/relationships/hyperlink" Target="https://casino.guru/exit?casinoId=1198&amp;domainLanguageId=2&amp;preferredLanguagesStr=9,2&amp;tosLinkRequired=false&amp;userCountryId=78&amp;listName=casino-detail&amp;pageType=16&amp;listPosition=1" TargetMode="External" Id="rId2790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791"/><Relationship Type="http://schemas.openxmlformats.org/officeDocument/2006/relationships/hyperlink" Target="https://casino.guru/exit?casinoId=6868&amp;domainLanguageId=2&amp;preferredLanguagesStr=9,2&amp;tosLinkRequired=false&amp;userCountryId=78&amp;listName=casino-detail&amp;pageType=16&amp;listPosition=1" TargetMode="External" Id="rId2792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793"/><Relationship Type="http://schemas.openxmlformats.org/officeDocument/2006/relationships/hyperlink" Target="https://casino.guru/exit?casinoId=7113&amp;domainLanguageId=2&amp;preferredLanguagesStr=9,2&amp;tosLinkRequired=false&amp;userCountryId=78&amp;listName=casino-detail&amp;pageType=16&amp;listPosition=1" TargetMode="External" Id="rId2794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795"/><Relationship Type="http://schemas.openxmlformats.org/officeDocument/2006/relationships/hyperlink" Target="https://casino.guru/exit?casinoId=4375&amp;domainLanguageId=2&amp;preferredLanguagesStr=9,2&amp;tosLinkRequired=false&amp;userCountryId=78&amp;listName=casino-detail&amp;pageType=16&amp;listPosition=1" TargetMode="External" Id="rId2796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797"/><Relationship Type="http://schemas.openxmlformats.org/officeDocument/2006/relationships/hyperlink" Target="https://casino.guru/exit?casinoId=6876&amp;domainLanguageId=2&amp;preferredLanguagesStr=9,2&amp;tosLinkRequired=false&amp;userCountryId=78&amp;listName=casino-detail&amp;pageType=16&amp;listPosition=1" TargetMode="External" Id="rId2798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799"/><Relationship Type="http://schemas.openxmlformats.org/officeDocument/2006/relationships/hyperlink" Target="https://casino.guru/exit?casinoId=11048&amp;domainLanguageId=2&amp;preferredLanguagesStr=9,2&amp;tosLinkRequired=false&amp;userCountryId=78&amp;listName=casino-detail&amp;pageType=16&amp;listPosition=1" TargetMode="External" Id="rId2800"/><Relationship Type="http://schemas.openxmlformats.org/officeDocument/2006/relationships/hyperlink" Target="https://casombie-0894.com" TargetMode="External" Id="rId2801"/><Relationship Type="http://schemas.openxmlformats.org/officeDocument/2006/relationships/hyperlink" Target="https://casombie-0894.com" TargetMode="External" Id="rId2802"/><Relationship Type="http://schemas.openxmlformats.org/officeDocument/2006/relationships/hyperlink" Target="https://casino.guru/exit?casinoId=3949&amp;domainLanguageId=2&amp;preferredLanguagesStr=9,2&amp;tosLinkRequired=false&amp;userCountryId=78&amp;listName=casino-detail&amp;pageType=16&amp;listPosition=1" TargetMode="External" Id="rId2803"/><Relationship Type="http://schemas.openxmlformats.org/officeDocument/2006/relationships/hyperlink" Target="https://777wincasino.biz" TargetMode="External" Id="rId2804"/><Relationship Type="http://schemas.openxmlformats.org/officeDocument/2006/relationships/hyperlink" Target="https://777wincasino.biz" TargetMode="External" Id="rId2805"/><Relationship Type="http://schemas.openxmlformats.org/officeDocument/2006/relationships/hyperlink" Target="https://casino.guru/exit?casinoId=4016&amp;domainLanguageId=2&amp;preferredLanguagesStr=9,2&amp;tosLinkRequired=false&amp;userCountryId=78&amp;listName=casino-detail&amp;pageType=16&amp;listPosition=1" TargetMode="External" Id="rId2806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807"/><Relationship Type="http://schemas.openxmlformats.org/officeDocument/2006/relationships/hyperlink" Target="https://casino.guru/exit?casinoId=8157&amp;domainLanguageId=2&amp;preferredLanguagesStr=9,2&amp;tosLinkRequired=false&amp;userCountryId=78&amp;listName=casino-detail&amp;pageType=16&amp;listPosition=1" TargetMode="External" Id="rId2808"/><Relationship Type="http://schemas.openxmlformats.org/officeDocument/2006/relationships/hyperlink" Target="https://casino.guru/grandz-bet-casino-review" TargetMode="External" Id="rId2809"/><Relationship Type="http://schemas.openxmlformats.org/officeDocument/2006/relationships/hyperlink" Target="https://casino.guru/grandz-bet-casino-review" TargetMode="External" Id="rId2810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811"/><Relationship Type="http://schemas.openxmlformats.org/officeDocument/2006/relationships/hyperlink" Target="https://casino.guru/exit?casinoId=7542&amp;domainLanguageId=2&amp;preferredLanguagesStr=9,2&amp;tosLinkRequired=false&amp;userCountryId=78&amp;listName=casino-detail&amp;pageType=16&amp;listPosition=1" TargetMode="External" Id="rId2812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813"/><Relationship Type="http://schemas.openxmlformats.org/officeDocument/2006/relationships/hyperlink" Target="https://casino.guru/exit?casinoId=6744&amp;domainLanguageId=2&amp;preferredLanguagesStr=9,2&amp;tosLinkRequired=false&amp;userCountryId=78&amp;listName=casino-detail&amp;pageType=16&amp;listPosition=1" TargetMode="External" Id="rId2814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815"/><Relationship Type="http://schemas.openxmlformats.org/officeDocument/2006/relationships/hyperlink" Target="https://casino.guru/exit?casinoId=11550&amp;domainLanguageId=2&amp;preferredLanguagesStr=9,2&amp;tosLinkRequired=false&amp;userCountryId=78&amp;listName=casino-detail&amp;pageType=16&amp;listPosition=1" TargetMode="External" Id="rId2816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817"/><Relationship Type="http://schemas.openxmlformats.org/officeDocument/2006/relationships/hyperlink" Target="https://casino.guru/exit?casinoId=5897&amp;domainLanguageId=2&amp;preferredLanguagesStr=9,2&amp;tosLinkRequired=false&amp;userCountryId=78&amp;listName=casino-detail&amp;pageType=16&amp;listPosition=1" TargetMode="External" Id="rId2818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819"/><Relationship Type="http://schemas.openxmlformats.org/officeDocument/2006/relationships/hyperlink" Target="https://casino.guru/exit?casinoId=6884&amp;domainLanguageId=2&amp;preferredLanguagesStr=9,2&amp;tosLinkRequired=false&amp;userCountryId=78&amp;listName=casino-detail&amp;pageType=16&amp;listPosition=1" TargetMode="External" Id="rId2820"/><Relationship Type="http://schemas.openxmlformats.org/officeDocument/2006/relationships/hyperlink" Target="https://www.faircrown.com" TargetMode="External" Id="rId2821"/><Relationship Type="http://schemas.openxmlformats.org/officeDocument/2006/relationships/hyperlink" Target="https://www.faircrown.com" TargetMode="External" Id="rId2822"/><Relationship Type="http://schemas.openxmlformats.org/officeDocument/2006/relationships/hyperlink" Target="https://casino.guru/exit?casinoId=11681&amp;domainLanguageId=2&amp;preferredLanguagesStr=9,2&amp;tosLinkRequired=false&amp;userCountryId=78&amp;listName=casino-detail&amp;pageType=16&amp;listPosition=1" TargetMode="External" Id="rId2823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824"/><Relationship Type="http://schemas.openxmlformats.org/officeDocument/2006/relationships/hyperlink" Target="https://casino.guru/exit?casinoId=4904&amp;domainLanguageId=2&amp;preferredLanguagesStr=9,2&amp;tosLinkRequired=false&amp;userCountryId=78&amp;listName=casino-detail&amp;pageType=16&amp;listPosition=1" TargetMode="External" Id="rId2825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826"/><Relationship Type="http://schemas.openxmlformats.org/officeDocument/2006/relationships/hyperlink" Target="https://casino.guru/exit?casinoId=6312&amp;domainLanguageId=2&amp;preferredLanguagesStr=9,2&amp;tosLinkRequired=false&amp;userCountryId=78&amp;listName=casino-detail&amp;pageType=16&amp;listPosition=1" TargetMode="External" Id="rId2827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828"/><Relationship Type="http://schemas.openxmlformats.org/officeDocument/2006/relationships/hyperlink" Target="https://casino.guru/exit?casinoId=8191&amp;domainLanguageId=2&amp;preferredLanguagesStr=9,2&amp;tosLinkRequired=false&amp;userCountryId=78&amp;listName=casino-detail&amp;pageType=16&amp;listPosition=1" TargetMode="External" Id="rId2829"/><Relationship Type="http://schemas.openxmlformats.org/officeDocument/2006/relationships/hyperlink" Target="https://external.lcb.org/site/3056" TargetMode="External" Id="rId2830"/><Relationship Type="http://schemas.openxmlformats.org/officeDocument/2006/relationships/hyperlink" Target="https://external.lcb.org/site/3056" TargetMode="External" Id="rId2831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832"/><Relationship Type="http://schemas.openxmlformats.org/officeDocument/2006/relationships/hyperlink" Target="https://casino.guru/exit?casinoId=4371&amp;domainLanguageId=2&amp;preferredLanguagesStr=9,2&amp;tosLinkRequired=false&amp;userCountryId=78&amp;listName=casino-detail&amp;pageType=16&amp;listPosition=1" TargetMode="External" Id="rId2833"/><Relationship Type="http://schemas.openxmlformats.org/officeDocument/2006/relationships/hyperlink" Target="https://external.lcb.org/site/3008" TargetMode="External" Id="rId2834"/><Relationship Type="http://schemas.openxmlformats.org/officeDocument/2006/relationships/hyperlink" Target="https://external.lcb.org/site/3008" TargetMode="External" Id="rId2835"/><Relationship Type="http://schemas.openxmlformats.org/officeDocument/2006/relationships/hyperlink" Target="https://wazamba-8605.com" TargetMode="External" Id="rId2836"/><Relationship Type="http://schemas.openxmlformats.org/officeDocument/2006/relationships/hyperlink" Target="https://wazamba-8605.com" TargetMode="External" Id="rId2837"/><Relationship Type="http://schemas.openxmlformats.org/officeDocument/2006/relationships/hyperlink" Target="https://casino.guru/exit?casinoId=1611&amp;domainLanguageId=2&amp;preferredLanguagesStr=9,2&amp;tosLinkRequired=false&amp;userCountryId=78&amp;listName=casino-detail&amp;pageType=16&amp;listPosition=1" TargetMode="External" Id="rId2838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839"/><Relationship Type="http://schemas.openxmlformats.org/officeDocument/2006/relationships/hyperlink" Target="https://casino.guru/exit?casinoId=11440&amp;domainLanguageId=2&amp;preferredLanguagesStr=9,2&amp;tosLinkRequired=false&amp;userCountryId=78&amp;listName=casino-detail&amp;pageType=16&amp;listPosition=1" TargetMode="External" Id="rId2840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841"/><Relationship Type="http://schemas.openxmlformats.org/officeDocument/2006/relationships/hyperlink" Target="https://casino.guru/exit?casinoId=10737&amp;domainLanguageId=2&amp;preferredLanguagesStr=9,2&amp;tosLinkRequired=false&amp;userCountryId=78&amp;listName=casino-detail&amp;pageType=16&amp;listPosition=1" TargetMode="External" Id="rId2842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843"/><Relationship Type="http://schemas.openxmlformats.org/officeDocument/2006/relationships/hyperlink" Target="https://casino.guru/exit?casinoId=7521&amp;domainLanguageId=2&amp;preferredLanguagesStr=9,2&amp;tosLinkRequired=false&amp;userCountryId=78&amp;listName=casino-detail&amp;pageType=16&amp;listPosition=1" TargetMode="External" Id="rId2844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845"/><Relationship Type="http://schemas.openxmlformats.org/officeDocument/2006/relationships/hyperlink" Target="https://casino.guru/exit?casinoId=8700&amp;domainLanguageId=2&amp;preferredLanguagesStr=9,2&amp;tosLinkRequired=false&amp;userCountryId=78&amp;listName=casino-detail&amp;pageType=16&amp;listPosition=1" TargetMode="External" Id="rId2846"/><Relationship Type="http://schemas.openxmlformats.org/officeDocument/2006/relationships/hyperlink" Target="https://m.mystake3.com" TargetMode="External" Id="rId2847"/><Relationship Type="http://schemas.openxmlformats.org/officeDocument/2006/relationships/hyperlink" Target="https://m.mystake3.com" TargetMode="External" Id="rId2848"/><Relationship Type="http://schemas.openxmlformats.org/officeDocument/2006/relationships/hyperlink" Target="https://casino.guru/exit?casinoId=3759&amp;domainLanguageId=2&amp;preferredLanguagesStr=9,2&amp;tosLinkRequired=false&amp;userCountryId=78&amp;listName=casino-detail&amp;pageType=16&amp;listPosition=1" TargetMode="External" Id="rId2849"/><Relationship Type="http://schemas.openxmlformats.org/officeDocument/2006/relationships/hyperlink" Target="https://www.eldoah.com" TargetMode="External" Id="rId2850"/><Relationship Type="http://schemas.openxmlformats.org/officeDocument/2006/relationships/hyperlink" Target="https://www.eldoah.com" TargetMode="External" Id="rId2851"/><Relationship Type="http://schemas.openxmlformats.org/officeDocument/2006/relationships/hyperlink" Target="https://casino.guru/exit?casinoId=2320&amp;domainLanguageId=2&amp;preferredLanguagesStr=9,2&amp;tosLinkRequired=false&amp;userCountryId=78&amp;listName=casino-detail&amp;pageType=16&amp;listPosition=1" TargetMode="External" Id="rId2852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853"/><Relationship Type="http://schemas.openxmlformats.org/officeDocument/2006/relationships/hyperlink" Target="https://casino.guru/exit?casinoId=6811&amp;domainLanguageId=2&amp;preferredLanguagesStr=9,2&amp;tosLinkRequired=false&amp;userCountryId=78&amp;listName=casino-detail&amp;pageType=16&amp;listPosition=1" TargetMode="External" Id="rId2854"/><Relationship Type="http://schemas.openxmlformats.org/officeDocument/2006/relationships/hyperlink" Target="https://fresh-blcp10.com" TargetMode="External" Id="rId2855"/><Relationship Type="http://schemas.openxmlformats.org/officeDocument/2006/relationships/hyperlink" Target="https://fresh-blcp10.com" TargetMode="External" Id="rId2856"/><Relationship Type="http://schemas.openxmlformats.org/officeDocument/2006/relationships/hyperlink" Target="https://casino.guru/exit?casinoId=604&amp;domainLanguageId=2&amp;preferredLanguagesStr=9,2&amp;tosLinkRequired=false&amp;userCountryId=78&amp;listName=casino-detail&amp;pageType=16&amp;listPosition=1" TargetMode="External" Id="rId2857"/><Relationship Type="http://schemas.openxmlformats.org/officeDocument/2006/relationships/hyperlink" Target="https://jvspin.com" TargetMode="External" Id="rId2858"/><Relationship Type="http://schemas.openxmlformats.org/officeDocument/2006/relationships/hyperlink" Target="https://jvspin.com" TargetMode="External" Id="rId2859"/><Relationship Type="http://schemas.openxmlformats.org/officeDocument/2006/relationships/hyperlink" Target="https://casino.guru/exit?casinoId=3427&amp;domainLanguageId=2&amp;preferredLanguagesStr=9,2&amp;tosLinkRequired=false&amp;userCountryId=78&amp;listName=casino-detail&amp;pageType=16&amp;listPosition=1" TargetMode="External" Id="rId2860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861"/><Relationship Type="http://schemas.openxmlformats.org/officeDocument/2006/relationships/hyperlink" Target="https://casino.guru/exit?casinoId=707&amp;domainLanguageId=2&amp;preferredLanguagesStr=9,2&amp;tosLinkRequired=false&amp;userCountryId=78&amp;listName=casino-detail&amp;pageType=16&amp;listPosition=1" TargetMode="External" Id="rId2862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863"/><Relationship Type="http://schemas.openxmlformats.org/officeDocument/2006/relationships/hyperlink" Target="https://casino.guru/exit?casinoId=10596&amp;domainLanguageId=2&amp;preferredLanguagesStr=9,2&amp;tosLinkRequired=false&amp;userCountryId=78&amp;listName=casino-detail&amp;pageType=16&amp;listPosition=1" TargetMode="External" Id="rId2864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865"/><Relationship Type="http://schemas.openxmlformats.org/officeDocument/2006/relationships/hyperlink" Target="https://casino.guru/exit?casinoId=11121&amp;domainLanguageId=2&amp;preferredLanguagesStr=9,2&amp;tosLinkRequired=false&amp;userCountryId=78&amp;listName=casino-detail&amp;pageType=16&amp;listPosition=1" TargetMode="External" Id="rId2866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867"/><Relationship Type="http://schemas.openxmlformats.org/officeDocument/2006/relationships/hyperlink" Target="https://casino.guru/exit?casinoId=8501&amp;domainLanguageId=2&amp;preferredLanguagesStr=9,2&amp;tosLinkRequired=false&amp;userCountryId=78&amp;listName=casino-detail&amp;pageType=16&amp;listPosition=1" TargetMode="External" Id="rId2868"/><Relationship Type="http://schemas.openxmlformats.org/officeDocument/2006/relationships/hyperlink" Target="https://rp494.casino" TargetMode="External" Id="rId2869"/><Relationship Type="http://schemas.openxmlformats.org/officeDocument/2006/relationships/hyperlink" Target="https://rp494.casino" TargetMode="External" Id="rId2870"/><Relationship Type="http://schemas.openxmlformats.org/officeDocument/2006/relationships/hyperlink" Target="https://casino.guru/exit?casinoId=3345&amp;domainLanguageId=2&amp;preferredLanguagesStr=9,2&amp;tosLinkRequired=false&amp;userCountryId=78&amp;listName=casino-detail&amp;pageType=16&amp;listPosition=1" TargetMode="External" Id="rId2871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872"/><Relationship Type="http://schemas.openxmlformats.org/officeDocument/2006/relationships/hyperlink" Target="https://casino.guru/exit?casinoId=8016&amp;domainLanguageId=2&amp;preferredLanguagesStr=9,2&amp;tosLinkRequired=false&amp;userCountryId=78&amp;listName=casino-detail&amp;pageType=16&amp;listPosition=1" TargetMode="External" Id="rId2873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874"/><Relationship Type="http://schemas.openxmlformats.org/officeDocument/2006/relationships/hyperlink" Target="https://casino.guru/exit?casinoId=7668&amp;domainLanguageId=2&amp;preferredLanguagesStr=9,2&amp;tosLinkRequired=false&amp;userCountryId=78&amp;listName=casino-detail&amp;pageType=16&amp;listPosition=1" TargetMode="External" Id="rId2875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876"/><Relationship Type="http://schemas.openxmlformats.org/officeDocument/2006/relationships/hyperlink" Target="https://casino.guru/exit?casinoId=10338&amp;domainLanguageId=2&amp;preferredLanguagesStr=9,2&amp;tosLinkRequired=false&amp;userCountryId=78&amp;listName=casino-detail&amp;pageType=16&amp;listPosition=1" TargetMode="External" Id="rId2877"/><Relationship Type="http://schemas.openxmlformats.org/officeDocument/2006/relationships/hyperlink" Target="https://www.24bettle.com" TargetMode="External" Id="rId2878"/><Relationship Type="http://schemas.openxmlformats.org/officeDocument/2006/relationships/hyperlink" Target="https://www.24bettle.com" TargetMode="External" Id="rId2879"/><Relationship Type="http://schemas.openxmlformats.org/officeDocument/2006/relationships/hyperlink" Target="https://casino.guru/exit?casinoId=770&amp;domainLanguageId=2&amp;preferredLanguagesStr=9,2&amp;tosLinkRequired=false&amp;userCountryId=78&amp;listName=casino-detail&amp;pageType=16&amp;listPosition=1" TargetMode="External" Id="rId2880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881"/><Relationship Type="http://schemas.openxmlformats.org/officeDocument/2006/relationships/hyperlink" Target="https://casino.guru/exit?casinoId=10987&amp;domainLanguageId=2&amp;preferredLanguagesStr=9,2&amp;tosLinkRequired=false&amp;userCountryId=78&amp;listName=casino-detail&amp;pageType=16&amp;listPosition=1" TargetMode="External" Id="rId2882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883"/><Relationship Type="http://schemas.openxmlformats.org/officeDocument/2006/relationships/hyperlink" Target="https://casino.guru/exit?casinoId=8101&amp;domainLanguageId=2&amp;preferredLanguagesStr=9,2&amp;tosLinkRequired=false&amp;userCountryId=78&amp;listName=casino-detail&amp;pageType=16&amp;listPosition=1" TargetMode="External" Id="rId2884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885"/><Relationship Type="http://schemas.openxmlformats.org/officeDocument/2006/relationships/hyperlink" Target="https://casino.guru/exit?casinoId=5060&amp;domainLanguageId=2&amp;preferredLanguagesStr=9,2&amp;tosLinkRequired=false&amp;userCountryId=78&amp;listName=casino-detail&amp;pageType=16&amp;listPosition=1" TargetMode="External" Id="rId2886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887"/><Relationship Type="http://schemas.openxmlformats.org/officeDocument/2006/relationships/hyperlink" Target="https://casino.guru/exit?casinoId=11523&amp;domainLanguageId=2&amp;preferredLanguagesStr=9,2&amp;tosLinkRequired=false&amp;userCountryId=78&amp;listName=casino-detail&amp;pageType=16&amp;listPosition=1" TargetMode="External" Id="rId2888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889"/><Relationship Type="http://schemas.openxmlformats.org/officeDocument/2006/relationships/hyperlink" Target="https://casino.guru/exit?casinoId=11259&amp;domainLanguageId=2&amp;preferredLanguagesStr=9,2&amp;tosLinkRequired=false&amp;userCountryId=78&amp;listName=casino-detail&amp;pageType=16&amp;listPosition=1" TargetMode="External" Id="rId2890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891"/><Relationship Type="http://schemas.openxmlformats.org/officeDocument/2006/relationships/hyperlink" Target="https://casino.guru/exit?casinoId=7680&amp;domainLanguageId=2&amp;preferredLanguagesStr=9,2&amp;tosLinkRequired=false&amp;userCountryId=78&amp;listName=casino-detail&amp;pageType=16&amp;listPosition=1" TargetMode="External" Id="rId2892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893"/><Relationship Type="http://schemas.openxmlformats.org/officeDocument/2006/relationships/hyperlink" Target="https://casino.guru/exit?casinoId=4926&amp;domainLanguageId=2&amp;preferredLanguagesStr=9,2&amp;tosLinkRequired=false&amp;userCountryId=78&amp;listName=casino-detail&amp;pageType=16&amp;listPosition=1" TargetMode="External" Id="rId2894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895"/><Relationship Type="http://schemas.openxmlformats.org/officeDocument/2006/relationships/hyperlink" Target="https://casino.guru/exit?casinoId=7122&amp;domainLanguageId=2&amp;preferredLanguagesStr=9,2&amp;tosLinkRequired=false&amp;userCountryId=78&amp;listName=casino-detail&amp;pageType=16&amp;listPosition=1" TargetMode="External" Id="rId2896"/><Relationship Type="http://schemas.openxmlformats.org/officeDocument/2006/relationships/hyperlink" Target="https://rocketplay30.com" TargetMode="External" Id="rId2897"/><Relationship Type="http://schemas.openxmlformats.org/officeDocument/2006/relationships/hyperlink" Target="https://rocketplay30.com" TargetMode="External" Id="rId2898"/><Relationship Type="http://schemas.openxmlformats.org/officeDocument/2006/relationships/hyperlink" Target="https://casino.guru/exit?casinoId=3750&amp;domainLanguageId=2&amp;preferredLanguagesStr=9,2&amp;tosLinkRequired=false&amp;userCountryId=78&amp;listName=casino-detail&amp;pageType=16&amp;listPosition=1" TargetMode="External" Id="rId2899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900"/><Relationship Type="http://schemas.openxmlformats.org/officeDocument/2006/relationships/hyperlink" Target="https://casino.guru/exit?casinoId=7799&amp;domainLanguageId=2&amp;preferredLanguagesStr=9,2&amp;tosLinkRequired=false&amp;userCountryId=78&amp;listName=casino-detail&amp;pageType=16&amp;listPosition=1" TargetMode="External" Id="rId2901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902"/><Relationship Type="http://schemas.openxmlformats.org/officeDocument/2006/relationships/hyperlink" Target="https://casino.guru/exit?casinoId=8374&amp;domainLanguageId=2&amp;preferredLanguagesStr=9,2&amp;tosLinkRequired=false&amp;userCountryId=78&amp;listName=casino-detail&amp;pageType=16&amp;listPosition=1" TargetMode="External" Id="rId2903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904"/><Relationship Type="http://schemas.openxmlformats.org/officeDocument/2006/relationships/hyperlink" Target="https://casino.guru/exit?casinoId=9055&amp;domainLanguageId=2&amp;preferredLanguagesStr=9,2&amp;tosLinkRequired=false&amp;userCountryId=78&amp;listName=casino-detail&amp;pageType=16&amp;listPosition=1" TargetMode="External" Id="rId2905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906"/><Relationship Type="http://schemas.openxmlformats.org/officeDocument/2006/relationships/hyperlink" Target="https://casino.guru/exit?casinoId=6188&amp;domainLanguageId=2&amp;preferredLanguagesStr=9,2&amp;tosLinkRequired=false&amp;userCountryId=78&amp;listName=casino-detail&amp;pageType=16&amp;listPosition=1" TargetMode="External" Id="rId2907"/><Relationship Type="http://schemas.openxmlformats.org/officeDocument/2006/relationships/hyperlink" Target="https://www.betboro.com" TargetMode="External" Id="rId2908"/><Relationship Type="http://schemas.openxmlformats.org/officeDocument/2006/relationships/hyperlink" Target="https://www.betboro.com" TargetMode="External" Id="rId2909"/><Relationship Type="http://schemas.openxmlformats.org/officeDocument/2006/relationships/hyperlink" Target="https://casino.guru/exit?casinoId=1791&amp;domainLanguageId=2&amp;preferredLanguagesStr=9,2&amp;tosLinkRequired=false&amp;userCountryId=78&amp;listName=casino-detail&amp;pageType=16&amp;listPosition=1" TargetMode="External" Id="rId2910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911"/><Relationship Type="http://schemas.openxmlformats.org/officeDocument/2006/relationships/hyperlink" Target="https://casino.guru/exit?casinoId=10538&amp;domainLanguageId=2&amp;preferredLanguagesStr=9,2&amp;tosLinkRequired=false&amp;userCountryId=78&amp;listName=casino-detail&amp;pageType=16&amp;listPosition=1" TargetMode="External" Id="rId2912"/><Relationship Type="http://schemas.openxmlformats.org/officeDocument/2006/relationships/hyperlink" Target="https://external.lcb.org/site/2395" TargetMode="External" Id="rId2913"/><Relationship Type="http://schemas.openxmlformats.org/officeDocument/2006/relationships/hyperlink" Target="https://external.lcb.org/site/2395" TargetMode="External" Id="rId2914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915"/><Relationship Type="http://schemas.openxmlformats.org/officeDocument/2006/relationships/hyperlink" Target="https://casino.guru/exit?casinoId=8850&amp;domainLanguageId=2&amp;preferredLanguagesStr=9,2&amp;tosLinkRequired=false&amp;userCountryId=78&amp;listName=casino-detail&amp;pageType=16&amp;listPosition=1" TargetMode="External" Id="rId2916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917"/><Relationship Type="http://schemas.openxmlformats.org/officeDocument/2006/relationships/hyperlink" Target="https://casino.guru/exit?casinoId=4866&amp;domainLanguageId=2&amp;preferredLanguagesStr=9,2&amp;tosLinkRequired=false&amp;userCountryId=78&amp;listName=casino-detail&amp;pageType=16&amp;listPosition=1" TargetMode="External" Id="rId2918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919"/><Relationship Type="http://schemas.openxmlformats.org/officeDocument/2006/relationships/hyperlink" Target="https://casino.guru/exit?casinoId=9798&amp;domainLanguageId=2&amp;preferredLanguagesStr=9,2&amp;tosLinkRequired=false&amp;userCountryId=78&amp;listName=casino-detail&amp;pageType=16&amp;listPosition=1" TargetMode="External" Id="rId2920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921"/><Relationship Type="http://schemas.openxmlformats.org/officeDocument/2006/relationships/hyperlink" Target="https://casino.guru/exit?casinoId=7022&amp;domainLanguageId=2&amp;preferredLanguagesStr=9,2&amp;tosLinkRequired=false&amp;userCountryId=78&amp;listName=casino-detail&amp;pageType=16&amp;listPosition=1" TargetMode="External" Id="rId2922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923"/><Relationship Type="http://schemas.openxmlformats.org/officeDocument/2006/relationships/hyperlink" Target="https://casino.guru/exit?casinoId=6264&amp;domainLanguageId=2&amp;preferredLanguagesStr=9,2&amp;tosLinkRequired=false&amp;userCountryId=78&amp;listName=casino-detail&amp;pageType=16&amp;listPosition=1" TargetMode="External" Id="rId2924"/><Relationship Type="http://schemas.openxmlformats.org/officeDocument/2006/relationships/hyperlink" Target="https://olimp.com" TargetMode="External" Id="rId2925"/><Relationship Type="http://schemas.openxmlformats.org/officeDocument/2006/relationships/hyperlink" Target="https://olimp.com" TargetMode="External" Id="rId2926"/><Relationship Type="http://schemas.openxmlformats.org/officeDocument/2006/relationships/hyperlink" Target="https://casino.guru/exit?casinoId=2475&amp;domainLanguageId=2&amp;preferredLanguagesStr=9,2&amp;tosLinkRequired=false&amp;userCountryId=78&amp;listName=casino-detail&amp;pageType=16&amp;listPosition=1" TargetMode="External" Id="rId2927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928"/><Relationship Type="http://schemas.openxmlformats.org/officeDocument/2006/relationships/hyperlink" Target="https://casino.guru/exit?casinoId=10311&amp;domainLanguageId=2&amp;preferredLanguagesStr=9,2&amp;tosLinkRequired=false&amp;userCountryId=78&amp;listName=casino-detail&amp;pageType=16&amp;listPosition=1" TargetMode="External" Id="rId2929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930"/><Relationship Type="http://schemas.openxmlformats.org/officeDocument/2006/relationships/hyperlink" Target="https://casino.guru/exit?casinoId=9843&amp;domainLanguageId=2&amp;preferredLanguagesStr=9,2&amp;tosLinkRequired=false&amp;userCountryId=78&amp;listName=casino-detail&amp;pageType=16&amp;listPosition=1" TargetMode="External" Id="rId2931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932"/><Relationship Type="http://schemas.openxmlformats.org/officeDocument/2006/relationships/hyperlink" Target="https://casino.guru/exit?casinoId=8851&amp;domainLanguageId=2&amp;preferredLanguagesStr=9,2&amp;tosLinkRequired=false&amp;userCountryId=78&amp;listName=casino-detail&amp;pageType=16&amp;listPosition=1" TargetMode="External" Id="rId2933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934"/><Relationship Type="http://schemas.openxmlformats.org/officeDocument/2006/relationships/hyperlink" Target="https://casino.guru/exit?casinoId=8901&amp;domainLanguageId=2&amp;preferredLanguagesStr=9,2&amp;tosLinkRequired=false&amp;userCountryId=78&amp;listName=casino-detail&amp;pageType=16&amp;listPosition=1" TargetMode="External" Id="rId2935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936"/><Relationship Type="http://schemas.openxmlformats.org/officeDocument/2006/relationships/hyperlink" Target="https://casino.guru/exit?casinoId=4675&amp;domainLanguageId=2&amp;preferredLanguagesStr=9,2&amp;tosLinkRequired=false&amp;userCountryId=78&amp;listName=casino-detail&amp;pageType=16&amp;listPosition=1" TargetMode="External" Id="rId2937"/><Relationship Type="http://schemas.openxmlformats.org/officeDocument/2006/relationships/hyperlink" Target="https://www.rembrandtcasino.com" TargetMode="External" Id="rId2938"/><Relationship Type="http://schemas.openxmlformats.org/officeDocument/2006/relationships/hyperlink" Target="https://www.rembrandtcasino.com" TargetMode="External" Id="rId2939"/><Relationship Type="http://schemas.openxmlformats.org/officeDocument/2006/relationships/hyperlink" Target="https://casino.guru/exit?casinoId=855&amp;domainLanguageId=2&amp;preferredLanguagesStr=9,2&amp;tosLinkRequired=false&amp;userCountryId=78&amp;listName=casino-detail&amp;pageType=16&amp;listPosition=1" TargetMode="External" Id="rId2940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941"/><Relationship Type="http://schemas.openxmlformats.org/officeDocument/2006/relationships/hyperlink" Target="https://casino.guru/exit?casinoId=8390&amp;domainLanguageId=2&amp;preferredLanguagesStr=9,2&amp;tosLinkRequired=false&amp;userCountryId=78&amp;listName=casino-detail&amp;pageType=16&amp;listPosition=1" TargetMode="External" Id="rId2942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943"/><Relationship Type="http://schemas.openxmlformats.org/officeDocument/2006/relationships/hyperlink" Target="https://casino.guru/exit?casinoId=7541&amp;domainLanguageId=2&amp;preferredLanguagesStr=9,2&amp;tosLinkRequired=false&amp;userCountryId=78&amp;listName=casino-detail&amp;pageType=16&amp;listPosition=1" TargetMode="External" Id="rId2944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945"/><Relationship Type="http://schemas.openxmlformats.org/officeDocument/2006/relationships/hyperlink" Target="https://casino.guru/exit?casinoId=5988&amp;domainLanguageId=2&amp;preferredLanguagesStr=9,2&amp;tosLinkRequired=false&amp;userCountryId=78&amp;listName=casino-detail&amp;pageType=16&amp;listPosition=1" TargetMode="External" Id="rId2946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947"/><Relationship Type="http://schemas.openxmlformats.org/officeDocument/2006/relationships/hyperlink" Target="https://casino.guru/exit?casinoId=4222&amp;domainLanguageId=2&amp;preferredLanguagesStr=9,2&amp;tosLinkRequired=false&amp;userCountryId=78&amp;listName=casino-detail&amp;pageType=16&amp;listPosition=1" TargetMode="External" Id="rId2948"/><Relationship Type="http://schemas.openxmlformats.org/officeDocument/2006/relationships/hyperlink" Target="https://external.lcb.org/site/3077" TargetMode="External" Id="rId2949"/><Relationship Type="http://schemas.openxmlformats.org/officeDocument/2006/relationships/hyperlink" Target="https://external.lcb.org/site/3077" TargetMode="External" Id="rId2950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951"/><Relationship Type="http://schemas.openxmlformats.org/officeDocument/2006/relationships/hyperlink" Target="https://casino.guru/exit?casinoId=9723&amp;domainLanguageId=2&amp;preferredLanguagesStr=9,2&amp;tosLinkRequired=false&amp;userCountryId=78&amp;listName=casino-detail&amp;pageType=16&amp;listPosition=1" TargetMode="External" Id="rId2952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953"/><Relationship Type="http://schemas.openxmlformats.org/officeDocument/2006/relationships/hyperlink" Target="https://casino.guru/exit?casinoId=8162&amp;domainLanguageId=2&amp;preferredLanguagesStr=9,2&amp;tosLinkRequired=false&amp;userCountryId=78&amp;listName=casino-detail&amp;pageType=16&amp;listPosition=1" TargetMode="External" Id="rId2954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955"/><Relationship Type="http://schemas.openxmlformats.org/officeDocument/2006/relationships/hyperlink" Target="https://casino.guru/exit?casinoId=4776&amp;domainLanguageId=2&amp;preferredLanguagesStr=9,2&amp;tosLinkRequired=false&amp;userCountryId=78&amp;listName=casino-detail&amp;pageType=16&amp;listPosition=1" TargetMode="External" Id="rId2956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957"/><Relationship Type="http://schemas.openxmlformats.org/officeDocument/2006/relationships/hyperlink" Target="https://casino.guru/exit?casinoId=6604&amp;domainLanguageId=2&amp;preferredLanguagesStr=9,2&amp;tosLinkRequired=false&amp;userCountryId=78&amp;listName=casino-detail&amp;pageType=16&amp;listPosition=1" TargetMode="External" Id="rId2958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959"/><Relationship Type="http://schemas.openxmlformats.org/officeDocument/2006/relationships/hyperlink" Target="https://casino.guru/exit?casinoId=4377&amp;domainLanguageId=2&amp;preferredLanguagesStr=9,2&amp;tosLinkRequired=false&amp;userCountryId=78&amp;listName=casino-detail&amp;pageType=16&amp;listPosition=1" TargetMode="External" Id="rId2960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961"/><Relationship Type="http://schemas.openxmlformats.org/officeDocument/2006/relationships/hyperlink" Target="https://casino.guru/exit?casinoId=8904&amp;domainLanguageId=2&amp;preferredLanguagesStr=9,2&amp;tosLinkRequired=false&amp;userCountryId=78&amp;listName=casino-detail&amp;pageType=16&amp;listPosition=1" TargetMode="External" Id="rId2962"/><Relationship Type="http://schemas.openxmlformats.org/officeDocument/2006/relationships/hyperlink" Target="https://boomerang-casino-3940.com" TargetMode="External" Id="rId2963"/><Relationship Type="http://schemas.openxmlformats.org/officeDocument/2006/relationships/hyperlink" Target="https://boomerang-casino-3940.com" TargetMode="External" Id="rId2964"/><Relationship Type="http://schemas.openxmlformats.org/officeDocument/2006/relationships/hyperlink" Target="https://casino.guru/exit?casinoId=3829&amp;domainLanguageId=2&amp;preferredLanguagesStr=9,2&amp;tosLinkRequired=false&amp;userCountryId=78&amp;listName=casino-detail&amp;pageType=16&amp;listPosition=1" TargetMode="External" Id="rId2965"/><Relationship Type="http://schemas.openxmlformats.org/officeDocument/2006/relationships/hyperlink" Target="https://guns.playlink.me" TargetMode="External" Id="rId2966"/><Relationship Type="http://schemas.openxmlformats.org/officeDocument/2006/relationships/hyperlink" Target="https://guns.playlink.me" TargetMode="External" Id="rId2967"/><Relationship Type="http://schemas.openxmlformats.org/officeDocument/2006/relationships/hyperlink" Target="https://casino.guru/exit?casinoId=250&amp;domainLanguageId=2&amp;preferredLanguagesStr=9,2&amp;tosLinkRequired=false&amp;userCountryId=78&amp;listName=casino-detail&amp;pageType=16&amp;listPosition=1" TargetMode="External" Id="rId2968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969"/><Relationship Type="http://schemas.openxmlformats.org/officeDocument/2006/relationships/hyperlink" Target="https://casino.guru/exit?casinoId=5140&amp;domainLanguageId=2&amp;preferredLanguagesStr=9,2&amp;tosLinkRequired=false&amp;userCountryId=78&amp;listName=casino-detail&amp;pageType=16&amp;listPosition=1" TargetMode="External" Id="rId2970"/><Relationship Type="http://schemas.openxmlformats.org/officeDocument/2006/relationships/hyperlink" Target="https://casoola.com" TargetMode="External" Id="rId2971"/><Relationship Type="http://schemas.openxmlformats.org/officeDocument/2006/relationships/hyperlink" Target="https://casoola.com" TargetMode="External" Id="rId2972"/><Relationship Type="http://schemas.openxmlformats.org/officeDocument/2006/relationships/hyperlink" Target="https://casino.guru/exit?casinoId=3035&amp;domainLanguageId=2&amp;preferredLanguagesStr=9,2&amp;tosLinkRequired=false&amp;userCountryId=78&amp;listName=casino-detail&amp;pageType=16&amp;listPosition=1" TargetMode="External" Id="rId2973"/><Relationship Type="http://schemas.openxmlformats.org/officeDocument/2006/relationships/hyperlink" Target="https://twoupcasinogo.com" TargetMode="External" Id="rId2974"/><Relationship Type="http://schemas.openxmlformats.org/officeDocument/2006/relationships/hyperlink" Target="https://twoupcasinogo.com" TargetMode="External" Id="rId2975"/><Relationship Type="http://schemas.openxmlformats.org/officeDocument/2006/relationships/hyperlink" Target="https://casino.guru/exit?casinoId=592&amp;domainLanguageId=2&amp;preferredLanguagesStr=9,2&amp;tosLinkRequired=false&amp;userCountryId=78&amp;listName=casino-detail&amp;pageType=16&amp;listPosition=1" TargetMode="External" Id="rId2976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977"/><Relationship Type="http://schemas.openxmlformats.org/officeDocument/2006/relationships/hyperlink" Target="https://casino.guru/exit?casinoId=5758&amp;domainLanguageId=2&amp;preferredLanguagesStr=9,2&amp;tosLinkRequired=false&amp;userCountryId=78&amp;listName=casino-detail&amp;pageType=16&amp;listPosition=1" TargetMode="External" Id="rId2978"/><Relationship Type="http://schemas.openxmlformats.org/officeDocument/2006/relationships/hyperlink" Target="https://vespercasino.com" TargetMode="External" Id="rId2979"/><Relationship Type="http://schemas.openxmlformats.org/officeDocument/2006/relationships/hyperlink" Target="https://vespercasino.com" TargetMode="External" Id="rId2980"/><Relationship Type="http://schemas.openxmlformats.org/officeDocument/2006/relationships/hyperlink" Target="https://casino.guru/exit?casinoId=3372&amp;domainLanguageId=2&amp;preferredLanguagesStr=9,2&amp;tosLinkRequired=false&amp;userCountryId=78&amp;listName=casino-detail&amp;pageType=16&amp;listPosition=1" TargetMode="External" Id="rId2981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982"/><Relationship Type="http://schemas.openxmlformats.org/officeDocument/2006/relationships/hyperlink" Target="https://casino.guru/exit?casinoId=10932&amp;domainLanguageId=2&amp;preferredLanguagesStr=9,2&amp;tosLinkRequired=false&amp;userCountryId=78&amp;listName=casino-detail&amp;pageType=16&amp;listPosition=1" TargetMode="External" Id="rId2983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984"/><Relationship Type="http://schemas.openxmlformats.org/officeDocument/2006/relationships/hyperlink" Target="https://casino.guru/exit?casinoId=5381&amp;domainLanguageId=2&amp;preferredLanguagesStr=9,2&amp;tosLinkRequired=false&amp;userCountryId=78&amp;listName=casino-detail&amp;pageType=16&amp;listPosition=1" TargetMode="External" Id="rId2985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986"/><Relationship Type="http://schemas.openxmlformats.org/officeDocument/2006/relationships/hyperlink" Target="https://casino.guru/exit?casinoId=5852&amp;domainLanguageId=2&amp;preferredLanguagesStr=9,2&amp;tosLinkRequired=false&amp;userCountryId=78&amp;listName=casino-detail&amp;pageType=16&amp;listPosition=1" TargetMode="External" Id="rId2987"/><Relationship Type="http://schemas.openxmlformats.org/officeDocument/2006/relationships/hyperlink" Target="https://new.mbbgproud.xyz" TargetMode="External" Id="rId2988"/><Relationship Type="http://schemas.openxmlformats.org/officeDocument/2006/relationships/hyperlink" Target="https://new.mbbgproud.xyz" TargetMode="External" Id="rId2989"/><Relationship Type="http://schemas.openxmlformats.org/officeDocument/2006/relationships/hyperlink" Target="https://casino.guru/exit?casinoId=1133&amp;domainLanguageId=2&amp;preferredLanguagesStr=9,2&amp;tosLinkRequired=false&amp;userCountryId=78&amp;listName=casino-detail&amp;pageType=16&amp;listPosition=1" TargetMode="External" Id="rId2990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991"/><Relationship Type="http://schemas.openxmlformats.org/officeDocument/2006/relationships/hyperlink" Target="https://casino.guru/exit?casinoId=5240&amp;domainLanguageId=2&amp;preferredLanguagesStr=9,2&amp;tosLinkRequired=false&amp;userCountryId=78&amp;listName=casino-detail&amp;pageType=16&amp;listPosition=1" TargetMode="External" Id="rId2992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993"/><Relationship Type="http://schemas.openxmlformats.org/officeDocument/2006/relationships/hyperlink" Target="https://casino.guru/exit?casinoId=9599&amp;domainLanguageId=2&amp;preferredLanguagesStr=9,2&amp;tosLinkRequired=false&amp;userCountryId=78&amp;listName=casino-detail&amp;pageType=16&amp;listPosition=1" TargetMode="External" Id="rId2994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995"/><Relationship Type="http://schemas.openxmlformats.org/officeDocument/2006/relationships/hyperlink" Target="https://casino.guru/exit?casinoId=9553&amp;domainLanguageId=2&amp;preferredLanguagesStr=9,2&amp;tosLinkRequired=false&amp;userCountryId=78&amp;listName=casino-detail&amp;pageType=16&amp;listPosition=1" TargetMode="External" Id="rId2996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997"/><Relationship Type="http://schemas.openxmlformats.org/officeDocument/2006/relationships/hyperlink" Target="https://casino.guru/exit?casinoId=9661&amp;domainLanguageId=2&amp;preferredLanguagesStr=9,2&amp;tosLinkRequired=false&amp;userCountryId=78&amp;listName=casino-detail&amp;pageType=16&amp;listPosition=1" TargetMode="External" Id="rId2998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2999"/><Relationship Type="http://schemas.openxmlformats.org/officeDocument/2006/relationships/hyperlink" Target="https://casino.guru/exit?casinoId=6369&amp;domainLanguageId=2&amp;preferredLanguagesStr=9,2&amp;tosLinkRequired=false&amp;userCountryId=78&amp;listName=casino-detail&amp;pageType=16&amp;listPosition=1" TargetMode="External" Id="rId3000"/><Relationship Type="http://schemas.openxmlformats.org/officeDocument/2006/relationships/hyperlink" Target="https://www.favbet.com" TargetMode="External" Id="rId3001"/><Relationship Type="http://schemas.openxmlformats.org/officeDocument/2006/relationships/hyperlink" Target="https://www.favbet.com" TargetMode="External" Id="rId3002"/><Relationship Type="http://schemas.openxmlformats.org/officeDocument/2006/relationships/hyperlink" Target="https://casino.guru/exit?casinoId=1199&amp;domainLanguageId=2&amp;preferredLanguagesStr=9,2&amp;tosLinkRequired=false&amp;userCountryId=78&amp;listName=casino-detail&amp;pageType=16&amp;listPosition=1" TargetMode="External" Id="rId3003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004"/><Relationship Type="http://schemas.openxmlformats.org/officeDocument/2006/relationships/hyperlink" Target="https://casino.guru/exit?casinoId=8036&amp;domainLanguageId=2&amp;preferredLanguagesStr=9,2&amp;tosLinkRequired=false&amp;userCountryId=78&amp;listName=casino-detail&amp;pageType=16&amp;listPosition=1" TargetMode="External" Id="rId3005"/><Relationship Type="http://schemas.openxmlformats.org/officeDocument/2006/relationships/hyperlink" Target="https://gdfplay23.com" TargetMode="External" Id="rId3006"/><Relationship Type="http://schemas.openxmlformats.org/officeDocument/2006/relationships/hyperlink" Target="https://gdfplay23.com" TargetMode="External" Id="rId3007"/><Relationship Type="http://schemas.openxmlformats.org/officeDocument/2006/relationships/hyperlink" Target="https://casino.guru/exit?casinoId=1438&amp;domainLanguageId=2&amp;preferredLanguagesStr=9,2&amp;tosLinkRequired=false&amp;userCountryId=78&amp;listName=casino-detail&amp;pageType=16&amp;listPosition=1" TargetMode="External" Id="rId3008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009"/><Relationship Type="http://schemas.openxmlformats.org/officeDocument/2006/relationships/hyperlink" Target="https://casino.guru/exit?casinoId=7076&amp;domainLanguageId=2&amp;preferredLanguagesStr=9,2&amp;tosLinkRequired=false&amp;userCountryId=78&amp;listName=casino-detail&amp;pageType=16&amp;listPosition=1" TargetMode="External" Id="rId3010"/><Relationship Type="http://schemas.openxmlformats.org/officeDocument/2006/relationships/hyperlink" Target="https://funbonanza.club" TargetMode="External" Id="rId3011"/><Relationship Type="http://schemas.openxmlformats.org/officeDocument/2006/relationships/hyperlink" Target="https://funbonanza.club" TargetMode="External" Id="rId3012"/><Relationship Type="http://schemas.openxmlformats.org/officeDocument/2006/relationships/hyperlink" Target="https://casino.guru/exit?casinoId=212&amp;domainLanguageId=2&amp;preferredLanguagesStr=9,2&amp;tosLinkRequired=false&amp;userCountryId=78&amp;listName=casino-detail&amp;pageType=16&amp;listPosition=1" TargetMode="External" Id="rId3013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014"/><Relationship Type="http://schemas.openxmlformats.org/officeDocument/2006/relationships/hyperlink" Target="https://casino.guru/exit?casinoId=6177&amp;domainLanguageId=2&amp;preferredLanguagesStr=9,2&amp;tosLinkRequired=false&amp;userCountryId=78&amp;listName=casino-detail&amp;pageType=16&amp;listPosition=1" TargetMode="External" Id="rId3015"/><Relationship Type="http://schemas.openxmlformats.org/officeDocument/2006/relationships/hyperlink" Target="https://www.ph.casino" TargetMode="External" Id="rId3016"/><Relationship Type="http://schemas.openxmlformats.org/officeDocument/2006/relationships/hyperlink" Target="https://www.ph.casino" TargetMode="External" Id="rId3017"/><Relationship Type="http://schemas.openxmlformats.org/officeDocument/2006/relationships/hyperlink" Target="https://casino.guru/exit?casinoId=842&amp;domainLanguageId=2&amp;preferredLanguagesStr=9,2&amp;tosLinkRequired=false&amp;userCountryId=78&amp;listName=casino-detail&amp;pageType=16&amp;listPosition=1" TargetMode="External" Id="rId3018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019"/><Relationship Type="http://schemas.openxmlformats.org/officeDocument/2006/relationships/hyperlink" Target="https://casino.guru/exit?casinoId=7827&amp;domainLanguageId=2&amp;preferredLanguagesStr=9,2&amp;tosLinkRequired=false&amp;userCountryId=78&amp;listName=casino-detail&amp;pageType=16&amp;listPosition=1" TargetMode="External" Id="rId3020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021"/><Relationship Type="http://schemas.openxmlformats.org/officeDocument/2006/relationships/hyperlink" Target="https://casino.guru/exit?casinoId=5019&amp;domainLanguageId=2&amp;preferredLanguagesStr=9,2&amp;tosLinkRequired=false&amp;userCountryId=78&amp;listName=casino-detail&amp;pageType=16&amp;listPosition=1" TargetMode="External" Id="rId3022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023"/><Relationship Type="http://schemas.openxmlformats.org/officeDocument/2006/relationships/hyperlink" Target="https://casino.guru/exit?casinoId=7018&amp;domainLanguageId=2&amp;preferredLanguagesStr=9,2&amp;tosLinkRequired=false&amp;userCountryId=78&amp;listName=casino-detail&amp;pageType=16&amp;listPosition=1" TargetMode="External" Id="rId3024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025"/><Relationship Type="http://schemas.openxmlformats.org/officeDocument/2006/relationships/hyperlink" Target="https://casino.guru/exit?casinoId=5805&amp;domainLanguageId=2&amp;preferredLanguagesStr=9,2&amp;tosLinkRequired=false&amp;userCountryId=78&amp;listName=casino-detail&amp;pageType=16&amp;listPosition=1" TargetMode="External" Id="rId3026"/><Relationship Type="http://schemas.openxmlformats.org/officeDocument/2006/relationships/hyperlink" Target="https://www.betssen.com" TargetMode="External" Id="rId3027"/><Relationship Type="http://schemas.openxmlformats.org/officeDocument/2006/relationships/hyperlink" Target="https://www.betssen.com" TargetMode="External" Id="rId3028"/><Relationship Type="http://schemas.openxmlformats.org/officeDocument/2006/relationships/hyperlink" Target="https://casino.guru/exit?casinoId=2442&amp;domainLanguageId=2&amp;preferredLanguagesStr=9,2&amp;tosLinkRequired=false&amp;userCountryId=78&amp;listName=casino-detail&amp;pageType=16&amp;listPosition=1" TargetMode="External" Id="rId3029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030"/><Relationship Type="http://schemas.openxmlformats.org/officeDocument/2006/relationships/hyperlink" Target="https://casino.guru/exit?casinoId=6764&amp;domainLanguageId=2&amp;preferredLanguagesStr=9,2&amp;tosLinkRequired=false&amp;userCountryId=78&amp;listName=casino-detail&amp;pageType=16&amp;listPosition=1" TargetMode="External" Id="rId3031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032"/><Relationship Type="http://schemas.openxmlformats.org/officeDocument/2006/relationships/hyperlink" Target="https://casino.guru/exit?casinoId=11587&amp;domainLanguageId=2&amp;preferredLanguagesStr=9,2&amp;tosLinkRequired=false&amp;userCountryId=78&amp;listName=casino-detail&amp;pageType=16&amp;listPosition=1" TargetMode="External" Id="rId3033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034"/><Relationship Type="http://schemas.openxmlformats.org/officeDocument/2006/relationships/hyperlink" Target="https://casino.guru/exit?casinoId=4140&amp;domainLanguageId=2&amp;preferredLanguagesStr=9,2&amp;tosLinkRequired=false&amp;userCountryId=78&amp;listName=casino-detail&amp;pageType=16&amp;listPosition=1" TargetMode="External" Id="rId3035"/><Relationship Type="http://schemas.openxmlformats.org/officeDocument/2006/relationships/hyperlink" Target="https://www.vbet.fr" TargetMode="External" Id="rId3036"/><Relationship Type="http://schemas.openxmlformats.org/officeDocument/2006/relationships/hyperlink" Target="https://www.vbet.fr" TargetMode="External" Id="rId3037"/><Relationship Type="http://schemas.openxmlformats.org/officeDocument/2006/relationships/hyperlink" Target="https://casino.guru/exit?casinoId=252&amp;domainLanguageId=2&amp;preferredLanguagesStr=9,2&amp;tosLinkRequired=false&amp;userCountryId=78&amp;listName=casino-detail&amp;pageType=16&amp;listPosition=1" TargetMode="External" Id="rId3038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039"/><Relationship Type="http://schemas.openxmlformats.org/officeDocument/2006/relationships/hyperlink" Target="https://casino.guru/exit?casinoId=8755&amp;domainLanguageId=2&amp;preferredLanguagesStr=9,2&amp;tosLinkRequired=false&amp;userCountryId=78&amp;listName=casino-detail&amp;pageType=16&amp;listPosition=1" TargetMode="External" Id="rId3040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041"/><Relationship Type="http://schemas.openxmlformats.org/officeDocument/2006/relationships/hyperlink" Target="https://casino.guru/exit?casinoId=8299&amp;domainLanguageId=2&amp;preferredLanguagesStr=9,2&amp;tosLinkRequired=false&amp;userCountryId=78&amp;listName=casino-detail&amp;pageType=16&amp;listPosition=1" TargetMode="External" Id="rId3042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043"/><Relationship Type="http://schemas.openxmlformats.org/officeDocument/2006/relationships/hyperlink" Target="https://casino.guru/exit?casinoId=11583&amp;domainLanguageId=2&amp;preferredLanguagesStr=9,2&amp;tosLinkRequired=false&amp;userCountryId=78&amp;listName=casino-detail&amp;pageType=16&amp;listPosition=1" TargetMode="External" Id="rId3044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045"/><Relationship Type="http://schemas.openxmlformats.org/officeDocument/2006/relationships/hyperlink" Target="https://casino.guru/exit?casinoId=11011&amp;domainLanguageId=2&amp;preferredLanguagesStr=9,2&amp;tosLinkRequired=false&amp;userCountryId=78&amp;listName=casino-detail&amp;pageType=16&amp;listPosition=1" TargetMode="External" Id="rId3046"/><Relationship Type="http://schemas.openxmlformats.org/officeDocument/2006/relationships/hyperlink" Target="https://bitstarz1239.com" TargetMode="External" Id="rId3047"/><Relationship Type="http://schemas.openxmlformats.org/officeDocument/2006/relationships/hyperlink" Target="https://bitstarz1239.com" TargetMode="External" Id="rId3048"/><Relationship Type="http://schemas.openxmlformats.org/officeDocument/2006/relationships/hyperlink" Target="https://casino.guru/exit?casinoId=17&amp;domainLanguageId=2&amp;preferredLanguagesStr=9,2&amp;tosLinkRequired=false&amp;userCountryId=78&amp;listName=casino-detail&amp;pageType=16&amp;listPosition=1" TargetMode="External" Id="rId3049"/><Relationship Type="http://schemas.openxmlformats.org/officeDocument/2006/relationships/hyperlink" Target="https://www.playhubcasino.com" TargetMode="External" Id="rId3050"/><Relationship Type="http://schemas.openxmlformats.org/officeDocument/2006/relationships/hyperlink" Target="https://www.playhubcasino.com" TargetMode="External" Id="rId3051"/><Relationship Type="http://schemas.openxmlformats.org/officeDocument/2006/relationships/hyperlink" Target="https://casino.guru/exit?casinoId=1732&amp;domainLanguageId=2&amp;preferredLanguagesStr=9,2&amp;tosLinkRequired=false&amp;userCountryId=78&amp;listName=casino-detail&amp;pageType=16&amp;listPosition=1" TargetMode="External" Id="rId3052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053"/><Relationship Type="http://schemas.openxmlformats.org/officeDocument/2006/relationships/hyperlink" Target="https://casino.guru/exit?casinoId=7547&amp;domainLanguageId=2&amp;preferredLanguagesStr=9,2&amp;tosLinkRequired=false&amp;userCountryId=78&amp;listName=casino-detail&amp;pageType=16&amp;listPosition=1" TargetMode="External" Id="rId3054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055"/><Relationship Type="http://schemas.openxmlformats.org/officeDocument/2006/relationships/hyperlink" Target="https://casino.guru/exit?casinoId=4384&amp;domainLanguageId=2&amp;preferredLanguagesStr=9,2&amp;tosLinkRequired=false&amp;userCountryId=78&amp;listName=casino-detail&amp;pageType=16&amp;listPosition=1" TargetMode="External" Id="rId3056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057"/><Relationship Type="http://schemas.openxmlformats.org/officeDocument/2006/relationships/hyperlink" Target="https://casino.guru/exit?casinoId=8367&amp;domainLanguageId=2&amp;preferredLanguagesStr=9,2&amp;tosLinkRequired=false&amp;userCountryId=78&amp;listName=casino-detail&amp;pageType=16&amp;listPosition=1" TargetMode="External" Id="rId3058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059"/><Relationship Type="http://schemas.openxmlformats.org/officeDocument/2006/relationships/hyperlink" Target="https://casino.guru/exit?casinoId=9293&amp;domainLanguageId=2&amp;preferredLanguagesStr=9,2&amp;tosLinkRequired=false&amp;userCountryId=78&amp;listName=casino-detail&amp;pageType=16&amp;listPosition=1" TargetMode="External" Id="rId3060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061"/><Relationship Type="http://schemas.openxmlformats.org/officeDocument/2006/relationships/hyperlink" Target="https://casino.guru/exit?casinoId=10042&amp;domainLanguageId=2&amp;preferredLanguagesStr=9,2&amp;tosLinkRequired=false&amp;userCountryId=78&amp;listName=casino-detail&amp;pageType=16&amp;listPosition=1" TargetMode="External" Id="rId3062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063"/><Relationship Type="http://schemas.openxmlformats.org/officeDocument/2006/relationships/hyperlink" Target="https://casino.guru/exit?casinoId=11284&amp;domainLanguageId=2&amp;preferredLanguagesStr=9,2&amp;tosLinkRequired=false&amp;userCountryId=78&amp;listName=casino-detail&amp;pageType=16&amp;listPosition=1" TargetMode="External" Id="rId3064"/><Relationship Type="http://schemas.openxmlformats.org/officeDocument/2006/relationships/hyperlink" Target="https://www.onlinebingo.eu" TargetMode="External" Id="rId3065"/><Relationship Type="http://schemas.openxmlformats.org/officeDocument/2006/relationships/hyperlink" Target="https://www.onlinebingo.eu" TargetMode="External" Id="rId3066"/><Relationship Type="http://schemas.openxmlformats.org/officeDocument/2006/relationships/hyperlink" Target="https://casino.guru/exit?casinoId=3193&amp;domainLanguageId=2&amp;preferredLanguagesStr=9,2&amp;tosLinkRequired=false&amp;userCountryId=78&amp;listName=casino-detail&amp;pageType=16&amp;listPosition=1" TargetMode="External" Id="rId3067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068"/><Relationship Type="http://schemas.openxmlformats.org/officeDocument/2006/relationships/hyperlink" Target="https://casino.guru/exit?casinoId=6575&amp;domainLanguageId=2&amp;preferredLanguagesStr=9,2&amp;tosLinkRequired=false&amp;userCountryId=78&amp;listName=casino-detail&amp;pageType=16&amp;listPosition=1" TargetMode="External" Id="rId3069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070"/><Relationship Type="http://schemas.openxmlformats.org/officeDocument/2006/relationships/hyperlink" Target="https://casino.guru/exit?casinoId=8194&amp;domainLanguageId=2&amp;preferredLanguagesStr=9,2&amp;tosLinkRequired=false&amp;userCountryId=78&amp;listName=casino-detail&amp;pageType=16&amp;listPosition=1" TargetMode="External" Id="rId3071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072"/><Relationship Type="http://schemas.openxmlformats.org/officeDocument/2006/relationships/hyperlink" Target="https://casino.guru/exit?casinoId=5483&amp;domainLanguageId=2&amp;preferredLanguagesStr=9,2&amp;tosLinkRequired=false&amp;userCountryId=78&amp;listName=casino-detail&amp;pageType=16&amp;listPosition=1" TargetMode="External" Id="rId3073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074"/><Relationship Type="http://schemas.openxmlformats.org/officeDocument/2006/relationships/hyperlink" Target="https://casino.guru/exit?casinoId=6219&amp;domainLanguageId=2&amp;preferredLanguagesStr=9,2&amp;tosLinkRequired=false&amp;userCountryId=78&amp;listName=casino-detail&amp;pageType=16&amp;listPosition=1" TargetMode="External" Id="rId3075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076"/><Relationship Type="http://schemas.openxmlformats.org/officeDocument/2006/relationships/hyperlink" Target="https://casino.guru/exit?casinoId=8253&amp;domainLanguageId=2&amp;preferredLanguagesStr=9,2&amp;tosLinkRequired=false&amp;userCountryId=78&amp;listName=casino-detail&amp;pageType=16&amp;listPosition=1" TargetMode="External" Id="rId3077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078"/><Relationship Type="http://schemas.openxmlformats.org/officeDocument/2006/relationships/hyperlink" Target="https://casino.guru/exit?casinoId=10849&amp;domainLanguageId=2&amp;preferredLanguagesStr=9,2&amp;tosLinkRequired=false&amp;userCountryId=78&amp;listName=casino-detail&amp;pageType=16&amp;listPosition=1" TargetMode="External" Id="rId3079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080"/><Relationship Type="http://schemas.openxmlformats.org/officeDocument/2006/relationships/hyperlink" Target="https://casino.guru/exit?casinoId=5354&amp;domainLanguageId=2&amp;preferredLanguagesStr=9,2&amp;tosLinkRequired=false&amp;userCountryId=78&amp;listName=casino-detail&amp;pageType=16&amp;listPosition=1" TargetMode="External" Id="rId3081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082"/><Relationship Type="http://schemas.openxmlformats.org/officeDocument/2006/relationships/hyperlink" Target="https://casino.guru/exit?casinoId=8370&amp;domainLanguageId=2&amp;preferredLanguagesStr=9,2&amp;tosLinkRequired=false&amp;userCountryId=78&amp;listName=casino-detail&amp;pageType=16&amp;listPosition=1" TargetMode="External" Id="rId3083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084"/><Relationship Type="http://schemas.openxmlformats.org/officeDocument/2006/relationships/hyperlink" Target="https://casino.guru/exit?casinoId=7872&amp;domainLanguageId=2&amp;preferredLanguagesStr=9,2&amp;tosLinkRequired=false&amp;userCountryId=78&amp;listName=casino-detail&amp;pageType=16&amp;listPosition=1" TargetMode="External" Id="rId3085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086"/><Relationship Type="http://schemas.openxmlformats.org/officeDocument/2006/relationships/hyperlink" Target="https://casino.guru/exit?casinoId=7145&amp;domainLanguageId=2&amp;preferredLanguagesStr=9,2&amp;tosLinkRequired=false&amp;userCountryId=78&amp;listName=casino-detail&amp;pageType=16&amp;listPosition=1" TargetMode="External" Id="rId3087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088"/><Relationship Type="http://schemas.openxmlformats.org/officeDocument/2006/relationships/hyperlink" Target="https://casino.guru/exit?casinoId=8423&amp;domainLanguageId=2&amp;preferredLanguagesStr=9,2&amp;tosLinkRequired=false&amp;userCountryId=78&amp;listName=casino-detail&amp;pageType=16&amp;listPosition=1" TargetMode="External" Id="rId3089"/><Relationship Type="http://schemas.openxmlformats.org/officeDocument/2006/relationships/hyperlink" Target="https://viggoslots.com" TargetMode="External" Id="rId3090"/><Relationship Type="http://schemas.openxmlformats.org/officeDocument/2006/relationships/hyperlink" Target="https://viggoslots.com" TargetMode="External" Id="rId3091"/><Relationship Type="http://schemas.openxmlformats.org/officeDocument/2006/relationships/hyperlink" Target="https://casino.guru/exit?casinoId=966&amp;domainLanguageId=2&amp;preferredLanguagesStr=9,2&amp;tosLinkRequired=false&amp;userCountryId=78&amp;listName=casino-detail&amp;pageType=16&amp;listPosition=1" TargetMode="External" Id="rId3092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093"/><Relationship Type="http://schemas.openxmlformats.org/officeDocument/2006/relationships/hyperlink" Target="https://casino.guru/exit?casinoId=7006&amp;domainLanguageId=2&amp;preferredLanguagesStr=9,2&amp;tosLinkRequired=false&amp;userCountryId=78&amp;listName=casino-detail&amp;pageType=16&amp;listPosition=1" TargetMode="External" Id="rId3094"/><Relationship Type="http://schemas.openxmlformats.org/officeDocument/2006/relationships/hyperlink" Target="https://www.viparabclub8.com" TargetMode="External" Id="rId3095"/><Relationship Type="http://schemas.openxmlformats.org/officeDocument/2006/relationships/hyperlink" Target="https://www.viparabclub8.com" TargetMode="External" Id="rId3096"/><Relationship Type="http://schemas.openxmlformats.org/officeDocument/2006/relationships/hyperlink" Target="https://casino.guru/exit?casinoId=3800&amp;domainLanguageId=2&amp;preferredLanguagesStr=9,2&amp;tosLinkRequired=false&amp;userCountryId=78&amp;listName=casino-detail&amp;pageType=16&amp;listPosition=1" TargetMode="External" Id="rId3097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098"/><Relationship Type="http://schemas.openxmlformats.org/officeDocument/2006/relationships/hyperlink" Target="https://casino.guru/exit?casinoId=4344&amp;domainLanguageId=2&amp;preferredLanguagesStr=9,2&amp;tosLinkRequired=false&amp;userCountryId=78&amp;listName=casino-detail&amp;pageType=16&amp;listPosition=1" TargetMode="External" Id="rId3099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100"/><Relationship Type="http://schemas.openxmlformats.org/officeDocument/2006/relationships/hyperlink" Target="https://casino.guru/exit?casinoId=2694&amp;domainLanguageId=2&amp;preferredLanguagesStr=9,2&amp;tosLinkRequired=false&amp;userCountryId=78&amp;listName=casino-detail&amp;pageType=16&amp;listPosition=1" TargetMode="External" Id="rId3101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102"/><Relationship Type="http://schemas.openxmlformats.org/officeDocument/2006/relationships/hyperlink" Target="https://casino.guru/exit?casinoId=9198&amp;domainLanguageId=2&amp;preferredLanguagesStr=9,2&amp;tosLinkRequired=false&amp;userCountryId=78&amp;listName=casino-detail&amp;pageType=16&amp;listPosition=1" TargetMode="External" Id="rId3103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104"/><Relationship Type="http://schemas.openxmlformats.org/officeDocument/2006/relationships/hyperlink" Target="https://casino.guru/exit?casinoId=7615&amp;domainLanguageId=2&amp;preferredLanguagesStr=9,2&amp;tosLinkRequired=false&amp;userCountryId=78&amp;listName=casino-detail&amp;pageType=16&amp;listPosition=1" TargetMode="External" Id="rId3105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106"/><Relationship Type="http://schemas.openxmlformats.org/officeDocument/2006/relationships/hyperlink" Target="https://casino.guru/exit?casinoId=9297&amp;domainLanguageId=2&amp;preferredLanguagesStr=9,2&amp;tosLinkRequired=false&amp;userCountryId=78&amp;listName=casino-detail&amp;pageType=16&amp;listPosition=1" TargetMode="External" Id="rId3107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108"/><Relationship Type="http://schemas.openxmlformats.org/officeDocument/2006/relationships/hyperlink" Target="https://casino.guru/exit?casinoId=8477&amp;domainLanguageId=2&amp;preferredLanguagesStr=9,2&amp;tosLinkRequired=false&amp;userCountryId=78&amp;listName=casino-detail&amp;pageType=16&amp;listPosition=1" TargetMode="External" Id="rId3109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110"/><Relationship Type="http://schemas.openxmlformats.org/officeDocument/2006/relationships/hyperlink" Target="https://casino.guru/exit?casinoId=11326&amp;domainLanguageId=2&amp;preferredLanguagesStr=9,2&amp;tosLinkRequired=false&amp;userCountryId=78&amp;listName=casino-detail&amp;pageType=16&amp;listPosition=1" TargetMode="External" Id="rId3111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112"/><Relationship Type="http://schemas.openxmlformats.org/officeDocument/2006/relationships/hyperlink" Target="https://casino.guru/exit?casinoId=1400&amp;domainLanguageId=2&amp;preferredLanguagesStr=9,2&amp;tosLinkRequired=false&amp;userCountryId=78&amp;listName=casino-detail&amp;pageType=16&amp;listPosition=1" TargetMode="External" Id="rId3113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114"/><Relationship Type="http://schemas.openxmlformats.org/officeDocument/2006/relationships/hyperlink" Target="https://casino.guru/exit?casinoId=11002&amp;domainLanguageId=2&amp;preferredLanguagesStr=9,2&amp;tosLinkRequired=false&amp;userCountryId=78&amp;listName=casino-detail&amp;pageType=16&amp;listPosition=1" TargetMode="External" Id="rId3115"/><Relationship Type="http://schemas.openxmlformats.org/officeDocument/2006/relationships/hyperlink" Target="https://eld0oradiswin.com" TargetMode="External" Id="rId3116"/><Relationship Type="http://schemas.openxmlformats.org/officeDocument/2006/relationships/hyperlink" Target="https://eld0oradiswin.com" TargetMode="External" Id="rId3117"/><Relationship Type="http://schemas.openxmlformats.org/officeDocument/2006/relationships/hyperlink" Target="https://casino.guru/exit?casinoId=439&amp;domainLanguageId=2&amp;preferredLanguagesStr=9,2&amp;tosLinkRequired=false&amp;userCountryId=78&amp;listName=casino-detail&amp;pageType=16&amp;listPosition=1" TargetMode="External" Id="rId3118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119"/><Relationship Type="http://schemas.openxmlformats.org/officeDocument/2006/relationships/hyperlink" Target="https://casino.guru/exit?casinoId=11615&amp;domainLanguageId=2&amp;preferredLanguagesStr=9,2&amp;tosLinkRequired=false&amp;userCountryId=78&amp;listName=casino-detail&amp;pageType=16&amp;listPosition=1" TargetMode="External" Id="rId3120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121"/><Relationship Type="http://schemas.openxmlformats.org/officeDocument/2006/relationships/hyperlink" Target="https://casino.guru/exit?casinoId=8029&amp;domainLanguageId=2&amp;preferredLanguagesStr=9,2&amp;tosLinkRequired=false&amp;userCountryId=78&amp;listName=casino-detail&amp;pageType=16&amp;listPosition=1" TargetMode="External" Id="rId3122"/><Relationship Type="http://schemas.openxmlformats.org/officeDocument/2006/relationships/hyperlink" Target="https://bovegas.com" TargetMode="External" Id="rId3123"/><Relationship Type="http://schemas.openxmlformats.org/officeDocument/2006/relationships/hyperlink" Target="https://bovegas.com" TargetMode="External" Id="rId3124"/><Relationship Type="http://schemas.openxmlformats.org/officeDocument/2006/relationships/hyperlink" Target="https://casino.guru/exit?casinoId=577&amp;domainLanguageId=2&amp;preferredLanguagesStr=9,2&amp;tosLinkRequired=false&amp;userCountryId=78&amp;listName=casino-detail&amp;pageType=16&amp;listPosition=1" TargetMode="External" Id="rId3125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126"/><Relationship Type="http://schemas.openxmlformats.org/officeDocument/2006/relationships/hyperlink" Target="https://casino.guru/exit?casinoId=11402&amp;domainLanguageId=2&amp;preferredLanguagesStr=9,2&amp;tosLinkRequired=false&amp;userCountryId=78&amp;listName=casino-detail&amp;pageType=16&amp;listPosition=1" TargetMode="External" Id="rId3127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128"/><Relationship Type="http://schemas.openxmlformats.org/officeDocument/2006/relationships/hyperlink" Target="https://casino.guru/exit?casinoId=5577&amp;domainLanguageId=2&amp;preferredLanguagesStr=9,2&amp;tosLinkRequired=false&amp;userCountryId=78&amp;listName=casino-detail&amp;pageType=16&amp;listPosition=1" TargetMode="External" Id="rId3129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130"/><Relationship Type="http://schemas.openxmlformats.org/officeDocument/2006/relationships/hyperlink" Target="https://casino.guru/exit?casinoId=10482&amp;domainLanguageId=2&amp;preferredLanguagesStr=9,2&amp;tosLinkRequired=false&amp;userCountryId=78&amp;listName=casino-detail&amp;pageType=16&amp;listPosition=1" TargetMode="External" Id="rId3131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132"/><Relationship Type="http://schemas.openxmlformats.org/officeDocument/2006/relationships/hyperlink" Target="https://casino.guru/exit?casinoId=7488&amp;domainLanguageId=2&amp;preferredLanguagesStr=9,2&amp;tosLinkRequired=false&amp;userCountryId=78&amp;listName=casino-detail&amp;pageType=16&amp;listPosition=1" TargetMode="External" Id="rId3133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134"/><Relationship Type="http://schemas.openxmlformats.org/officeDocument/2006/relationships/hyperlink" Target="https://casino.guru/exit?casinoId=5218&amp;domainLanguageId=2&amp;preferredLanguagesStr=9,2&amp;tosLinkRequired=false&amp;userCountryId=78&amp;listName=casino-detail&amp;pageType=16&amp;listPosition=1" TargetMode="External" Id="rId3135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136"/><Relationship Type="http://schemas.openxmlformats.org/officeDocument/2006/relationships/hyperlink" Target="https://casino.guru/exit?casinoId=8237&amp;domainLanguageId=2&amp;preferredLanguagesStr=9,2&amp;tosLinkRequired=false&amp;userCountryId=78&amp;listName=casino-detail&amp;pageType=16&amp;listPosition=1" TargetMode="External" Id="rId3137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138"/><Relationship Type="http://schemas.openxmlformats.org/officeDocument/2006/relationships/hyperlink" Target="https://casino.guru/exit?casinoId=9450&amp;domainLanguageId=2&amp;preferredLanguagesStr=9,2&amp;tosLinkRequired=false&amp;userCountryId=78&amp;listName=casino-detail&amp;pageType=16&amp;listPosition=1" TargetMode="External" Id="rId3139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140"/><Relationship Type="http://schemas.openxmlformats.org/officeDocument/2006/relationships/hyperlink" Target="https://casino.guru/exit?casinoId=10006&amp;domainLanguageId=2&amp;preferredLanguagesStr=9,2&amp;tosLinkRequired=false&amp;userCountryId=78&amp;listName=casino-detail&amp;pageType=16&amp;listPosition=1" TargetMode="External" Id="rId3141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142"/><Relationship Type="http://schemas.openxmlformats.org/officeDocument/2006/relationships/hyperlink" Target="https://casino.guru/exit?casinoId=10281&amp;domainLanguageId=2&amp;preferredLanguagesStr=9,2&amp;tosLinkRequired=false&amp;userCountryId=78&amp;listName=casino-detail&amp;pageType=16&amp;listPosition=1" TargetMode="External" Id="rId3143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144"/><Relationship Type="http://schemas.openxmlformats.org/officeDocument/2006/relationships/hyperlink" Target="https://casino.guru/exit?casinoId=8380&amp;domainLanguageId=2&amp;preferredLanguagesStr=9,2&amp;tosLinkRequired=false&amp;userCountryId=78&amp;listName=casino-detail&amp;pageType=16&amp;listPosition=1" TargetMode="External" Id="rId3145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146"/><Relationship Type="http://schemas.openxmlformats.org/officeDocument/2006/relationships/hyperlink" Target="https://casino.guru/exit?casinoId=9151&amp;domainLanguageId=2&amp;preferredLanguagesStr=9,2&amp;tosLinkRequired=false&amp;userCountryId=78&amp;listName=casino-detail&amp;pageType=16&amp;listPosition=1" TargetMode="External" Id="rId3147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148"/><Relationship Type="http://schemas.openxmlformats.org/officeDocument/2006/relationships/hyperlink" Target="https://casino.guru/exit?casinoId=10406&amp;domainLanguageId=2&amp;preferredLanguagesStr=9,2&amp;tosLinkRequired=false&amp;userCountryId=78&amp;listName=casino-detail&amp;pageType=16&amp;listPosition=1" TargetMode="External" Id="rId3149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150"/><Relationship Type="http://schemas.openxmlformats.org/officeDocument/2006/relationships/hyperlink" Target="https://casino.guru/exit?casinoId=9995&amp;domainLanguageId=2&amp;preferredLanguagesStr=9,2&amp;tosLinkRequired=false&amp;userCountryId=78&amp;listName=casino-detail&amp;pageType=16&amp;listPosition=1" TargetMode="External" Id="rId3151"/><Relationship Type="http://schemas.openxmlformats.org/officeDocument/2006/relationships/hyperlink" Target="https://fastbetswin.com:443" TargetMode="External" Id="rId3152"/><Relationship Type="http://schemas.openxmlformats.org/officeDocument/2006/relationships/hyperlink" Target="https://fastbetswin.com:443" TargetMode="External" Id="rId3153"/><Relationship Type="http://schemas.openxmlformats.org/officeDocument/2006/relationships/hyperlink" Target="https://casino.guru/exit?casinoId=3331&amp;domainLanguageId=2&amp;preferredLanguagesStr=9,2&amp;tosLinkRequired=false&amp;userCountryId=78&amp;listName=casino-detail&amp;pageType=16&amp;listPosition=1" TargetMode="External" Id="rId3154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155"/><Relationship Type="http://schemas.openxmlformats.org/officeDocument/2006/relationships/hyperlink" Target="https://casino.guru/exit?casinoId=8736&amp;domainLanguageId=2&amp;preferredLanguagesStr=9,2&amp;tosLinkRequired=false&amp;userCountryId=78&amp;listName=casino-detail&amp;pageType=16&amp;listPosition=1" TargetMode="External" Id="rId3156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157"/><Relationship Type="http://schemas.openxmlformats.org/officeDocument/2006/relationships/hyperlink" Target="https://casino.guru/exit?casinoId=7311&amp;domainLanguageId=2&amp;preferredLanguagesStr=9,2&amp;tosLinkRequired=false&amp;userCountryId=78&amp;listName=casino-detail&amp;pageType=16&amp;listPosition=1" TargetMode="External" Id="rId3158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159"/><Relationship Type="http://schemas.openxmlformats.org/officeDocument/2006/relationships/hyperlink" Target="https://casino.guru/exit?casinoId=8252&amp;domainLanguageId=2&amp;preferredLanguagesStr=9,2&amp;tosLinkRequired=false&amp;userCountryId=78&amp;listName=casino-detail&amp;pageType=16&amp;listPosition=1" TargetMode="External" Id="rId3160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161"/><Relationship Type="http://schemas.openxmlformats.org/officeDocument/2006/relationships/hyperlink" Target="https://casino.guru/exit?casinoId=5241&amp;domainLanguageId=2&amp;preferredLanguagesStr=9,2&amp;tosLinkRequired=false&amp;userCountryId=78&amp;listName=casino-detail&amp;pageType=16&amp;listPosition=1" TargetMode="External" Id="rId3162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163"/><Relationship Type="http://schemas.openxmlformats.org/officeDocument/2006/relationships/hyperlink" Target="https://casino.guru/exit?casinoId=5553&amp;domainLanguageId=2&amp;preferredLanguagesStr=9,2&amp;tosLinkRequired=false&amp;userCountryId=78&amp;listName=casino-detail&amp;pageType=16&amp;listPosition=1" TargetMode="External" Id="rId3164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165"/><Relationship Type="http://schemas.openxmlformats.org/officeDocument/2006/relationships/hyperlink" Target="https://casino.guru/exit?casinoId=8508&amp;domainLanguageId=2&amp;preferredLanguagesStr=9,2&amp;tosLinkRequired=false&amp;userCountryId=78&amp;listName=casino-detail&amp;pageType=16&amp;listPosition=1" TargetMode="External" Id="rId3166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167"/><Relationship Type="http://schemas.openxmlformats.org/officeDocument/2006/relationships/hyperlink" Target="https://casino.guru/exit?casinoId=10578&amp;domainLanguageId=2&amp;preferredLanguagesStr=9,2&amp;tosLinkRequired=false&amp;userCountryId=78&amp;listName=casino-detail&amp;pageType=16&amp;listPosition=1" TargetMode="External" Id="rId3168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169"/><Relationship Type="http://schemas.openxmlformats.org/officeDocument/2006/relationships/hyperlink" Target="https://casino.guru/exit?casinoId=9344&amp;domainLanguageId=2&amp;preferredLanguagesStr=9,2&amp;tosLinkRequired=false&amp;userCountryId=78&amp;listName=casino-detail&amp;pageType=16&amp;listPosition=1" TargetMode="External" Id="rId3170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171"/><Relationship Type="http://schemas.openxmlformats.org/officeDocument/2006/relationships/hyperlink" Target="https://casino.guru/exit?casinoId=11261&amp;domainLanguageId=2&amp;preferredLanguagesStr=9,2&amp;tosLinkRequired=false&amp;userCountryId=78&amp;listName=casino-detail&amp;pageType=16&amp;listPosition=1" TargetMode="External" Id="rId3172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173"/><Relationship Type="http://schemas.openxmlformats.org/officeDocument/2006/relationships/hyperlink" Target="https://casino.guru/exit?casinoId=4173&amp;domainLanguageId=2&amp;preferredLanguagesStr=9,2&amp;tosLinkRequired=false&amp;userCountryId=78&amp;listName=casino-detail&amp;pageType=16&amp;listPosition=1" TargetMode="External" Id="rId3174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175"/><Relationship Type="http://schemas.openxmlformats.org/officeDocument/2006/relationships/hyperlink" Target="https://casino.guru/exit?casinoId=11667&amp;domainLanguageId=2&amp;preferredLanguagesStr=9,2&amp;tosLinkRequired=false&amp;userCountryId=78&amp;listName=casino-detail&amp;pageType=16&amp;listPosition=1" TargetMode="External" Id="rId3176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177"/><Relationship Type="http://schemas.openxmlformats.org/officeDocument/2006/relationships/hyperlink" Target="https://casino.guru/exit?casinoId=8998&amp;domainLanguageId=2&amp;preferredLanguagesStr=9,2&amp;tosLinkRequired=false&amp;userCountryId=78&amp;listName=casino-detail&amp;pageType=16&amp;listPosition=1" TargetMode="External" Id="rId3178"/><Relationship Type="http://schemas.openxmlformats.org/officeDocument/2006/relationships/hyperlink" Target="https://www.babibet.com" TargetMode="External" Id="rId3179"/><Relationship Type="http://schemas.openxmlformats.org/officeDocument/2006/relationships/hyperlink" Target="https://www.babibet.com" TargetMode="External" Id="rId3180"/><Relationship Type="http://schemas.openxmlformats.org/officeDocument/2006/relationships/hyperlink" Target="https://casino.guru/exit?casinoId=2929&amp;domainLanguageId=2&amp;preferredLanguagesStr=9,2&amp;tosLinkRequired=false&amp;userCountryId=78&amp;listName=casino-detail&amp;pageType=16&amp;listPosition=1" TargetMode="External" Id="rId3181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182"/><Relationship Type="http://schemas.openxmlformats.org/officeDocument/2006/relationships/hyperlink" Target="https://casino.guru/exit?casinoId=5940&amp;domainLanguageId=2&amp;preferredLanguagesStr=9,2&amp;tosLinkRequired=false&amp;userCountryId=78&amp;listName=casino-detail&amp;pageType=16&amp;listPosition=1" TargetMode="External" Id="rId3183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184"/><Relationship Type="http://schemas.openxmlformats.org/officeDocument/2006/relationships/hyperlink" Target="https://casino.guru/exit?casinoId=10805&amp;domainLanguageId=2&amp;preferredLanguagesStr=9,2&amp;tosLinkRequired=false&amp;userCountryId=78&amp;listName=casino-detail&amp;pageType=16&amp;listPosition=1" TargetMode="External" Id="rId3185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186"/><Relationship Type="http://schemas.openxmlformats.org/officeDocument/2006/relationships/hyperlink" Target="https://casino.guru/exit?casinoId=10230&amp;domainLanguageId=2&amp;preferredLanguagesStr=9,2&amp;tosLinkRequired=false&amp;userCountryId=78&amp;listName=casino-detail&amp;pageType=16&amp;listPosition=1" TargetMode="External" Id="rId3187"/><Relationship Type="http://schemas.openxmlformats.org/officeDocument/2006/relationships/hyperlink" Target="https://www.parasino.com" TargetMode="External" Id="rId3188"/><Relationship Type="http://schemas.openxmlformats.org/officeDocument/2006/relationships/hyperlink" Target="https://www.parasino.com" TargetMode="External" Id="rId3189"/><Relationship Type="http://schemas.openxmlformats.org/officeDocument/2006/relationships/hyperlink" Target="https://casino.guru/exit?casinoId=1037&amp;domainLanguageId=2&amp;preferredLanguagesStr=9,2&amp;tosLinkRequired=false&amp;userCountryId=78&amp;listName=casino-detail&amp;pageType=16&amp;listPosition=1" TargetMode="External" Id="rId3190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191"/><Relationship Type="http://schemas.openxmlformats.org/officeDocument/2006/relationships/hyperlink" Target="https://casino.guru/exit?casinoId=8285&amp;domainLanguageId=2&amp;preferredLanguagesStr=9,2&amp;tosLinkRequired=false&amp;userCountryId=78&amp;listName=casino-detail&amp;pageType=16&amp;listPosition=1" TargetMode="External" Id="rId3192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193"/><Relationship Type="http://schemas.openxmlformats.org/officeDocument/2006/relationships/hyperlink" Target="https://casino.guru/exit?casinoId=8263&amp;domainLanguageId=2&amp;preferredLanguagesStr=9,2&amp;tosLinkRequired=false&amp;userCountryId=78&amp;listName=casino-detail&amp;pageType=16&amp;listPosition=1" TargetMode="External" Id="rId3194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195"/><Relationship Type="http://schemas.openxmlformats.org/officeDocument/2006/relationships/hyperlink" Target="https://casino.guru/exit?casinoId=7152&amp;domainLanguageId=2&amp;preferredLanguagesStr=9,2&amp;tosLinkRequired=false&amp;userCountryId=78&amp;listName=casino-detail&amp;pageType=16&amp;listPosition=1" TargetMode="External" Id="rId3196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197"/><Relationship Type="http://schemas.openxmlformats.org/officeDocument/2006/relationships/hyperlink" Target="https://casino.guru/exit?casinoId=3917&amp;domainLanguageId=2&amp;preferredLanguagesStr=9,2&amp;tosLinkRequired=false&amp;userCountryId=78&amp;listName=casino-detail&amp;pageType=16&amp;listPosition=1" TargetMode="External" Id="rId3198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199"/><Relationship Type="http://schemas.openxmlformats.org/officeDocument/2006/relationships/hyperlink" Target="https://casino.guru/exit?casinoId=6760&amp;domainLanguageId=2&amp;preferredLanguagesStr=9,2&amp;tosLinkRequired=false&amp;userCountryId=78&amp;listName=casino-detail&amp;pageType=16&amp;listPosition=1" TargetMode="External" Id="rId3200"/><Relationship Type="http://schemas.openxmlformats.org/officeDocument/2006/relationships/hyperlink" Target="https://5gringos-0463.com" TargetMode="External" Id="rId3201"/><Relationship Type="http://schemas.openxmlformats.org/officeDocument/2006/relationships/hyperlink" Target="https://5gringos-0463.com" TargetMode="External" Id="rId3202"/><Relationship Type="http://schemas.openxmlformats.org/officeDocument/2006/relationships/hyperlink" Target="https://casino.guru/exit?casinoId=3785&amp;domainLanguageId=2&amp;preferredLanguagesStr=9,2&amp;tosLinkRequired=false&amp;userCountryId=78&amp;listName=casino-detail&amp;pageType=16&amp;listPosition=1" TargetMode="External" Id="rId3203"/><Relationship Type="http://schemas.openxmlformats.org/officeDocument/2006/relationships/hyperlink" Target="https://7signs-2112.com" TargetMode="External" Id="rId3204"/><Relationship Type="http://schemas.openxmlformats.org/officeDocument/2006/relationships/hyperlink" Target="https://7signs-2112.com" TargetMode="External" Id="rId3205"/><Relationship Type="http://schemas.openxmlformats.org/officeDocument/2006/relationships/hyperlink" Target="https://casino.guru/exit?casinoId=3414&amp;domainLanguageId=2&amp;preferredLanguagesStr=9,2&amp;tosLinkRequired=false&amp;userCountryId=78&amp;listName=casino-detail&amp;pageType=16&amp;listPosition=1" TargetMode="External" Id="rId3206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207"/><Relationship Type="http://schemas.openxmlformats.org/officeDocument/2006/relationships/hyperlink" Target="https://casino.guru/exit?casinoId=4924&amp;domainLanguageId=2&amp;preferredLanguagesStr=9,2&amp;tosLinkRequired=false&amp;userCountryId=78&amp;listName=casino-detail&amp;pageType=16&amp;listPosition=1" TargetMode="External" Id="rId3208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209"/><Relationship Type="http://schemas.openxmlformats.org/officeDocument/2006/relationships/hyperlink" Target="https://casino.guru/exit?casinoId=9392&amp;domainLanguageId=2&amp;preferredLanguagesStr=9,2&amp;tosLinkRequired=false&amp;userCountryId=78&amp;listName=casino-detail&amp;pageType=16&amp;listPosition=1" TargetMode="External" Id="rId3210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211"/><Relationship Type="http://schemas.openxmlformats.org/officeDocument/2006/relationships/hyperlink" Target="https://casino.guru/exit?casinoId=5230&amp;domainLanguageId=2&amp;preferredLanguagesStr=9,2&amp;tosLinkRequired=false&amp;userCountryId=78&amp;listName=casino-detail&amp;pageType=16&amp;listPosition=1" TargetMode="External" Id="rId3212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213"/><Relationship Type="http://schemas.openxmlformats.org/officeDocument/2006/relationships/hyperlink" Target="https://casino.guru/exit?casinoId=9493&amp;domainLanguageId=2&amp;preferredLanguagesStr=9,2&amp;tosLinkRequired=false&amp;userCountryId=78&amp;listName=casino-detail&amp;pageType=16&amp;listPosition=1" TargetMode="External" Id="rId3214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215"/><Relationship Type="http://schemas.openxmlformats.org/officeDocument/2006/relationships/hyperlink" Target="https://casino.guru/exit?casinoId=9142&amp;domainLanguageId=2&amp;preferredLanguagesStr=9,2&amp;tosLinkRequired=false&amp;userCountryId=78&amp;listName=casino-detail&amp;pageType=16&amp;listPosition=1" TargetMode="External" Id="rId3216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217"/><Relationship Type="http://schemas.openxmlformats.org/officeDocument/2006/relationships/hyperlink" Target="https://casino.guru/exit?casinoId=7607&amp;domainLanguageId=2&amp;preferredLanguagesStr=9,2&amp;tosLinkRequired=false&amp;userCountryId=78&amp;listName=casino-detail&amp;pageType=16&amp;listPosition=1" TargetMode="External" Id="rId3218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219"/><Relationship Type="http://schemas.openxmlformats.org/officeDocument/2006/relationships/hyperlink" Target="https://casino.guru/exit?casinoId=7120&amp;domainLanguageId=2&amp;preferredLanguagesStr=9,2&amp;tosLinkRequired=false&amp;userCountryId=78&amp;listName=casino-detail&amp;pageType=16&amp;listPosition=1" TargetMode="External" Id="rId3220"/><Relationship Type="http://schemas.openxmlformats.org/officeDocument/2006/relationships/hyperlink" Target="https://www.wildcasino.ag" TargetMode="External" Id="rId3221"/><Relationship Type="http://schemas.openxmlformats.org/officeDocument/2006/relationships/hyperlink" Target="https://www.wildcasino.ag" TargetMode="External" Id="rId3222"/><Relationship Type="http://schemas.openxmlformats.org/officeDocument/2006/relationships/hyperlink" Target="https://casino.guru/exit?casinoId=1981&amp;domainLanguageId=2&amp;preferredLanguagesStr=9,2&amp;tosLinkRequired=false&amp;userCountryId=78&amp;listName=casino-detail&amp;pageType=16&amp;listPosition=1" TargetMode="External" Id="rId3223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224"/><Relationship Type="http://schemas.openxmlformats.org/officeDocument/2006/relationships/hyperlink" Target="https://casino.guru/exit?casinoId=7476&amp;domainLanguageId=2&amp;preferredLanguagesStr=9,2&amp;tosLinkRequired=false&amp;userCountryId=78&amp;listName=casino-detail&amp;pageType=16&amp;listPosition=1" TargetMode="External" Id="rId3225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226"/><Relationship Type="http://schemas.openxmlformats.org/officeDocument/2006/relationships/hyperlink" Target="https://casino.guru/exit?casinoId=4513&amp;domainLanguageId=2&amp;preferredLanguagesStr=9,2&amp;tosLinkRequired=false&amp;userCountryId=78&amp;listName=casino-detail&amp;pageType=16&amp;listPosition=1" TargetMode="External" Id="rId3227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228"/><Relationship Type="http://schemas.openxmlformats.org/officeDocument/2006/relationships/hyperlink" Target="https://casino.guru/exit?casinoId=9250&amp;domainLanguageId=2&amp;preferredLanguagesStr=9,2&amp;tosLinkRequired=false&amp;userCountryId=78&amp;listName=casino-detail&amp;pageType=16&amp;listPosition=1" TargetMode="External" Id="rId3229"/><Relationship Type="http://schemas.openxmlformats.org/officeDocument/2006/relationships/hyperlink" Target="https://planetofbets.com" TargetMode="External" Id="rId3230"/><Relationship Type="http://schemas.openxmlformats.org/officeDocument/2006/relationships/hyperlink" Target="https://planetofbets.com" TargetMode="External" Id="rId3231"/><Relationship Type="http://schemas.openxmlformats.org/officeDocument/2006/relationships/hyperlink" Target="https://casino.guru/exit?casinoId=2955&amp;domainLanguageId=2&amp;preferredLanguagesStr=9,2&amp;tosLinkRequired=false&amp;userCountryId=78&amp;listName=casino-detail&amp;pageType=16&amp;listPosition=1" TargetMode="External" Id="rId3232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233"/><Relationship Type="http://schemas.openxmlformats.org/officeDocument/2006/relationships/hyperlink" Target="https://casino.guru/exit?casinoId=4707&amp;domainLanguageId=2&amp;preferredLanguagesStr=9,2&amp;tosLinkRequired=false&amp;userCountryId=78&amp;listName=casino-detail&amp;pageType=16&amp;listPosition=1" TargetMode="External" Id="rId3234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235"/><Relationship Type="http://schemas.openxmlformats.org/officeDocument/2006/relationships/hyperlink" Target="https://casino.guru/exit?casinoId=8117&amp;domainLanguageId=2&amp;preferredLanguagesStr=9,2&amp;tosLinkRequired=false&amp;userCountryId=78&amp;listName=casino-detail&amp;pageType=16&amp;listPosition=1" TargetMode="External" Id="rId3236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237"/><Relationship Type="http://schemas.openxmlformats.org/officeDocument/2006/relationships/hyperlink" Target="https://casino.guru/exit?casinoId=7416&amp;domainLanguageId=2&amp;preferredLanguagesStr=9,2&amp;tosLinkRequired=false&amp;userCountryId=78&amp;listName=casino-detail&amp;pageType=16&amp;listPosition=1" TargetMode="External" Id="rId3238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239"/><Relationship Type="http://schemas.openxmlformats.org/officeDocument/2006/relationships/hyperlink" Target="https://casino.guru/exit?casinoId=9099&amp;domainLanguageId=2&amp;preferredLanguagesStr=9,2&amp;tosLinkRequired=false&amp;userCountryId=78&amp;listName=casino-detail&amp;pageType=16&amp;listPosition=1" TargetMode="External" Id="rId3240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241"/><Relationship Type="http://schemas.openxmlformats.org/officeDocument/2006/relationships/hyperlink" Target="https://casino.guru/exit?casinoId=4945&amp;domainLanguageId=2&amp;preferredLanguagesStr=9,2&amp;tosLinkRequired=false&amp;userCountryId=78&amp;listName=casino-detail&amp;pageType=16&amp;listPosition=1" TargetMode="External" Id="rId3242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243"/><Relationship Type="http://schemas.openxmlformats.org/officeDocument/2006/relationships/hyperlink" Target="https://casino.guru/exit?casinoId=4521&amp;domainLanguageId=2&amp;preferredLanguagesStr=9,2&amp;tosLinkRequired=false&amp;userCountryId=78&amp;listName=casino-detail&amp;pageType=16&amp;listPosition=1" TargetMode="External" Id="rId3244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245"/><Relationship Type="http://schemas.openxmlformats.org/officeDocument/2006/relationships/hyperlink" Target="https://casino.guru/exit?casinoId=8530&amp;domainLanguageId=2&amp;preferredLanguagesStr=9,2&amp;tosLinkRequired=false&amp;userCountryId=78&amp;listName=casino-detail&amp;pageType=16&amp;listPosition=1" TargetMode="External" Id="rId3246"/><Relationship Type="http://schemas.openxmlformats.org/officeDocument/2006/relationships/hyperlink" Target="https://www.spinsamurai.com" TargetMode="External" Id="rId3247"/><Relationship Type="http://schemas.openxmlformats.org/officeDocument/2006/relationships/hyperlink" Target="https://www.spinsamurai.com" TargetMode="External" Id="rId3248"/><Relationship Type="http://schemas.openxmlformats.org/officeDocument/2006/relationships/hyperlink" Target="https://casino.guru/exit?casinoId=3419&amp;domainLanguageId=2&amp;preferredLanguagesStr=9,2&amp;tosLinkRequired=false&amp;userCountryId=78&amp;listName=casino-detail&amp;pageType=16&amp;listPosition=1" TargetMode="External" Id="rId3249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250"/><Relationship Type="http://schemas.openxmlformats.org/officeDocument/2006/relationships/hyperlink" Target="https://casino.guru/exit?casinoId=11337&amp;domainLanguageId=2&amp;preferredLanguagesStr=9,2&amp;tosLinkRequired=false&amp;userCountryId=78&amp;listName=casino-detail&amp;pageType=16&amp;listPosition=1" TargetMode="External" Id="rId3251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252"/><Relationship Type="http://schemas.openxmlformats.org/officeDocument/2006/relationships/hyperlink" Target="https://casino.guru/exit?casinoId=8142&amp;domainLanguageId=2&amp;preferredLanguagesStr=9,2&amp;tosLinkRequired=false&amp;userCountryId=78&amp;listName=casino-detail&amp;pageType=16&amp;listPosition=1" TargetMode="External" Id="rId3253"/><Relationship Type="http://schemas.openxmlformats.org/officeDocument/2006/relationships/hyperlink" Target="https://sapphirebet.com:443" TargetMode="External" Id="rId3254"/><Relationship Type="http://schemas.openxmlformats.org/officeDocument/2006/relationships/hyperlink" Target="https://sapphirebet.com:443" TargetMode="External" Id="rId3255"/><Relationship Type="http://schemas.openxmlformats.org/officeDocument/2006/relationships/hyperlink" Target="https://casino.guru/exit?casinoId=2712&amp;domainLanguageId=2&amp;preferredLanguagesStr=9,2&amp;tosLinkRequired=false&amp;userCountryId=78&amp;listName=casino-detail&amp;pageType=16&amp;listPosition=1" TargetMode="External" Id="rId3256"/><Relationship Type="http://schemas.openxmlformats.org/officeDocument/2006/relationships/hyperlink" Target="https://maxbetslots.com" TargetMode="External" Id="rId3257"/><Relationship Type="http://schemas.openxmlformats.org/officeDocument/2006/relationships/hyperlink" Target="https://maxbetslots.com" TargetMode="External" Id="rId3258"/><Relationship Type="http://schemas.openxmlformats.org/officeDocument/2006/relationships/hyperlink" Target="https://casino.guru/exit?casinoId=2139&amp;domainLanguageId=2&amp;preferredLanguagesStr=9,2&amp;tosLinkRequired=false&amp;userCountryId=78&amp;listName=casino-detail&amp;pageType=16&amp;listPosition=1" TargetMode="External" Id="rId3259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260"/><Relationship Type="http://schemas.openxmlformats.org/officeDocument/2006/relationships/hyperlink" Target="https://casino.guru/exit?casinoId=11607&amp;domainLanguageId=2&amp;preferredLanguagesStr=9,2&amp;tosLinkRequired=false&amp;userCountryId=78&amp;listName=casino-detail&amp;pageType=16&amp;listPosition=1" TargetMode="External" Id="rId3261"/><Relationship Type="http://schemas.openxmlformats.org/officeDocument/2006/relationships/hyperlink" Target="https://external.lcb.org/site/3370" TargetMode="External" Id="rId3262"/><Relationship Type="http://schemas.openxmlformats.org/officeDocument/2006/relationships/hyperlink" Target="https://external.lcb.org/site/3370" TargetMode="External" Id="rId3263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264"/><Relationship Type="http://schemas.openxmlformats.org/officeDocument/2006/relationships/hyperlink" Target="https://casino.guru/exit?casinoId=4553&amp;domainLanguageId=2&amp;preferredLanguagesStr=9,2&amp;tosLinkRequired=false&amp;userCountryId=78&amp;listName=casino-detail&amp;pageType=16&amp;listPosition=1" TargetMode="External" Id="rId3265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266"/><Relationship Type="http://schemas.openxmlformats.org/officeDocument/2006/relationships/hyperlink" Target="https://casino.guru/exit?casinoId=5798&amp;domainLanguageId=2&amp;preferredLanguagesStr=9,2&amp;tosLinkRequired=false&amp;userCountryId=78&amp;listName=casino-detail&amp;pageType=16&amp;listPosition=1" TargetMode="External" Id="rId3267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268"/><Relationship Type="http://schemas.openxmlformats.org/officeDocument/2006/relationships/hyperlink" Target="https://casino.guru/exit?casinoId=6849&amp;domainLanguageId=2&amp;preferredLanguagesStr=9,2&amp;tosLinkRequired=false&amp;userCountryId=78&amp;listName=casino-detail&amp;pageType=16&amp;listPosition=1" TargetMode="External" Id="rId3269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270"/><Relationship Type="http://schemas.openxmlformats.org/officeDocument/2006/relationships/hyperlink" Target="https://casino.guru/exit?casinoId=11710&amp;domainLanguageId=2&amp;preferredLanguagesStr=9,2&amp;tosLinkRequired=false&amp;userCountryId=78&amp;listName=casino-detail&amp;pageType=16&amp;listPosition=1" TargetMode="External" Id="rId3271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272"/><Relationship Type="http://schemas.openxmlformats.org/officeDocument/2006/relationships/hyperlink" Target="https://casino.guru/exit?casinoId=10540&amp;domainLanguageId=2&amp;preferredLanguagesStr=9,2&amp;tosLinkRequired=false&amp;userCountryId=78&amp;listName=casino-detail&amp;pageType=16&amp;listPosition=1" TargetMode="External" Id="rId3273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274"/><Relationship Type="http://schemas.openxmlformats.org/officeDocument/2006/relationships/hyperlink" Target="https://casino.guru/exit?casinoId=8548&amp;domainLanguageId=2&amp;preferredLanguagesStr=9,2&amp;tosLinkRequired=false&amp;userCountryId=78&amp;listName=casino-detail&amp;pageType=16&amp;listPosition=1" TargetMode="External" Id="rId3275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276"/><Relationship Type="http://schemas.openxmlformats.org/officeDocument/2006/relationships/hyperlink" Target="https://casino.guru/exit?casinoId=8038&amp;domainLanguageId=2&amp;preferredLanguagesStr=9,2&amp;tosLinkRequired=false&amp;userCountryId=78&amp;listName=casino-detail&amp;pageType=16&amp;listPosition=1" TargetMode="External" Id="rId3277"/><Relationship Type="http://schemas.openxmlformats.org/officeDocument/2006/relationships/hyperlink" Target="https://pokerbet-ua.com" TargetMode="External" Id="rId3278"/><Relationship Type="http://schemas.openxmlformats.org/officeDocument/2006/relationships/hyperlink" Target="https://pokerbet-ua.com" TargetMode="External" Id="rId3279"/><Relationship Type="http://schemas.openxmlformats.org/officeDocument/2006/relationships/hyperlink" Target="https://casino.guru/exit?casinoId=3393&amp;domainLanguageId=2&amp;preferredLanguagesStr=9,2&amp;tosLinkRequired=false&amp;userCountryId=78&amp;listName=casino-detail&amp;pageType=16&amp;listPosition=1" TargetMode="External" Id="rId3280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281"/><Relationship Type="http://schemas.openxmlformats.org/officeDocument/2006/relationships/hyperlink" Target="https://casino.guru/exit?casinoId=8509&amp;domainLanguageId=2&amp;preferredLanguagesStr=9,2&amp;tosLinkRequired=false&amp;userCountryId=78&amp;listName=casino-detail&amp;pageType=16&amp;listPosition=1" TargetMode="External" Id="rId3282"/><Relationship Type="http://schemas.openxmlformats.org/officeDocument/2006/relationships/hyperlink" Target="https://external.lcb.org/site/2441" TargetMode="External" Id="rId3283"/><Relationship Type="http://schemas.openxmlformats.org/officeDocument/2006/relationships/hyperlink" Target="https://external.lcb.org/site/2441" TargetMode="External" Id="rId3284"/><Relationship Type="http://schemas.openxmlformats.org/officeDocument/2006/relationships/hyperlink" Target="https://sl0tvslots4.com" TargetMode="External" Id="rId3285"/><Relationship Type="http://schemas.openxmlformats.org/officeDocument/2006/relationships/hyperlink" Target="https://sl0tvslots4.com" TargetMode="External" Id="rId3286"/><Relationship Type="http://schemas.openxmlformats.org/officeDocument/2006/relationships/hyperlink" Target="https://casino.guru/exit?casinoId=195&amp;domainLanguageId=2&amp;preferredLanguagesStr=9,2&amp;tosLinkRequired=false&amp;userCountryId=78&amp;listName=casino-detail&amp;pageType=16&amp;listPosition=1" TargetMode="External" Id="rId3287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288"/><Relationship Type="http://schemas.openxmlformats.org/officeDocument/2006/relationships/hyperlink" Target="https://casino.guru/exit?casinoId=10076&amp;domainLanguageId=2&amp;preferredLanguagesStr=9,2&amp;tosLinkRequired=false&amp;userCountryId=78&amp;listName=casino-detail&amp;pageType=16&amp;listPosition=1" TargetMode="External" Id="rId3289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290"/><Relationship Type="http://schemas.openxmlformats.org/officeDocument/2006/relationships/hyperlink" Target="https://casino.guru/exit?casinoId=9913&amp;domainLanguageId=2&amp;preferredLanguagesStr=9,2&amp;tosLinkRequired=false&amp;userCountryId=78&amp;listName=casino-detail&amp;pageType=16&amp;listPosition=1" TargetMode="External" Id="rId3291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292"/><Relationship Type="http://schemas.openxmlformats.org/officeDocument/2006/relationships/hyperlink" Target="https://casino.guru/exit?casinoId=11110&amp;domainLanguageId=2&amp;preferredLanguagesStr=9,2&amp;tosLinkRequired=false&amp;userCountryId=78&amp;listName=casino-detail&amp;pageType=16&amp;listPosition=1" TargetMode="External" Id="rId3293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294"/><Relationship Type="http://schemas.openxmlformats.org/officeDocument/2006/relationships/hyperlink" Target="https://casino.guru/exit?casinoId=11101&amp;domainLanguageId=2&amp;preferredLanguagesStr=9,2&amp;tosLinkRequired=false&amp;userCountryId=78&amp;listName=casino-detail&amp;pageType=16&amp;listPosition=1" TargetMode="External" Id="rId3295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296"/><Relationship Type="http://schemas.openxmlformats.org/officeDocument/2006/relationships/hyperlink" Target="https://casino.guru/exit?casinoId=9496&amp;domainLanguageId=2&amp;preferredLanguagesStr=9,2&amp;tosLinkRequired=false&amp;userCountryId=78&amp;listName=casino-detail&amp;pageType=16&amp;listPosition=1" TargetMode="External" Id="rId3297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298"/><Relationship Type="http://schemas.openxmlformats.org/officeDocument/2006/relationships/hyperlink" Target="https://casino.guru/exit?casinoId=10353&amp;domainLanguageId=2&amp;preferredLanguagesStr=9,2&amp;tosLinkRequired=false&amp;userCountryId=78&amp;listName=casino-detail&amp;pageType=16&amp;listPosition=1" TargetMode="External" Id="rId3299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300"/><Relationship Type="http://schemas.openxmlformats.org/officeDocument/2006/relationships/hyperlink" Target="https://casino.guru/exit?casinoId=6173&amp;domainLanguageId=2&amp;preferredLanguagesStr=9,2&amp;tosLinkRequired=false&amp;userCountryId=78&amp;listName=casino-detail&amp;pageType=16&amp;listPosition=1" TargetMode="External" Id="rId3301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302"/><Relationship Type="http://schemas.openxmlformats.org/officeDocument/2006/relationships/hyperlink" Target="https://casino.guru/exit?casinoId=10997&amp;domainLanguageId=2&amp;preferredLanguagesStr=9,2&amp;tosLinkRequired=false&amp;userCountryId=78&amp;listName=casino-detail&amp;pageType=16&amp;listPosition=1" TargetMode="External" Id="rId3303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304"/><Relationship Type="http://schemas.openxmlformats.org/officeDocument/2006/relationships/hyperlink" Target="https://casino.guru/exit?casinoId=4911&amp;domainLanguageId=2&amp;preferredLanguagesStr=9,2&amp;tosLinkRequired=false&amp;userCountryId=78&amp;listName=casino-detail&amp;pageType=16&amp;listPosition=1" TargetMode="External" Id="rId3305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306"/><Relationship Type="http://schemas.openxmlformats.org/officeDocument/2006/relationships/hyperlink" Target="https://casino.guru/exit?casinoId=4411&amp;domainLanguageId=2&amp;preferredLanguagesStr=9,2&amp;tosLinkRequired=false&amp;userCountryId=78&amp;listName=casino-detail&amp;pageType=16&amp;listPosition=1" TargetMode="External" Id="rId3307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308"/><Relationship Type="http://schemas.openxmlformats.org/officeDocument/2006/relationships/hyperlink" Target="https://casino.guru/exit?casinoId=7662&amp;domainLanguageId=2&amp;preferredLanguagesStr=9,2&amp;tosLinkRequired=false&amp;userCountryId=78&amp;listName=casino-detail&amp;pageType=16&amp;listPosition=1" TargetMode="External" Id="rId3309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310"/><Relationship Type="http://schemas.openxmlformats.org/officeDocument/2006/relationships/hyperlink" Target="https://casino.guru/exit?casinoId=8683&amp;domainLanguageId=2&amp;preferredLanguagesStr=9,2&amp;tosLinkRequired=false&amp;userCountryId=78&amp;listName=casino-detail&amp;pageType=16&amp;listPosition=1" TargetMode="External" Id="rId3311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312"/><Relationship Type="http://schemas.openxmlformats.org/officeDocument/2006/relationships/hyperlink" Target="https://casino.guru/exit?casinoId=6294&amp;domainLanguageId=2&amp;preferredLanguagesStr=9,2&amp;tosLinkRequired=false&amp;userCountryId=78&amp;listName=casino-detail&amp;pageType=16&amp;listPosition=1" TargetMode="External" Id="rId3313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314"/><Relationship Type="http://schemas.openxmlformats.org/officeDocument/2006/relationships/hyperlink" Target="https://casino.guru/exit?casinoId=11125&amp;domainLanguageId=2&amp;preferredLanguagesStr=9,2&amp;tosLinkRequired=false&amp;userCountryId=78&amp;listName=casino-detail&amp;pageType=16&amp;listPosition=1" TargetMode="External" Id="rId3315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316"/><Relationship Type="http://schemas.openxmlformats.org/officeDocument/2006/relationships/hyperlink" Target="https://casino.guru/exit?casinoId=6012&amp;domainLanguageId=2&amp;preferredLanguagesStr=9,2&amp;tosLinkRequired=false&amp;userCountryId=78&amp;listName=casino-detail&amp;pageType=16&amp;listPosition=1" TargetMode="External" Id="rId3317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318"/><Relationship Type="http://schemas.openxmlformats.org/officeDocument/2006/relationships/hyperlink" Target="https://casino.guru/exit?casinoId=11278&amp;domainLanguageId=2&amp;preferredLanguagesStr=9,2&amp;tosLinkRequired=false&amp;userCountryId=78&amp;listName=casino-detail&amp;pageType=16&amp;listPosition=1" TargetMode="External" Id="rId3319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320"/><Relationship Type="http://schemas.openxmlformats.org/officeDocument/2006/relationships/hyperlink" Target="https://casino.guru/exit?casinoId=10793&amp;domainLanguageId=2&amp;preferredLanguagesStr=9,2&amp;tosLinkRequired=false&amp;userCountryId=78&amp;listName=casino-detail&amp;pageType=16&amp;listPosition=1" TargetMode="External" Id="rId3321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322"/><Relationship Type="http://schemas.openxmlformats.org/officeDocument/2006/relationships/hyperlink" Target="https://casino.guru/exit?casinoId=8384&amp;domainLanguageId=2&amp;preferredLanguagesStr=9,2&amp;tosLinkRequired=false&amp;userCountryId=78&amp;listName=casino-detail&amp;pageType=16&amp;listPosition=1" TargetMode="External" Id="rId3323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324"/><Relationship Type="http://schemas.openxmlformats.org/officeDocument/2006/relationships/hyperlink" Target="https://casino.guru/exit?casinoId=7057&amp;domainLanguageId=2&amp;preferredLanguagesStr=9,2&amp;tosLinkRequired=false&amp;userCountryId=78&amp;listName=casino-detail&amp;pageType=16&amp;listPosition=1" TargetMode="External" Id="rId3325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326"/><Relationship Type="http://schemas.openxmlformats.org/officeDocument/2006/relationships/hyperlink" Target="https://casino.guru/exit?casinoId=5978&amp;domainLanguageId=2&amp;preferredLanguagesStr=9,2&amp;tosLinkRequired=false&amp;userCountryId=78&amp;listName=casino-detail&amp;pageType=16&amp;listPosition=1" TargetMode="External" Id="rId3327"/><Relationship Type="http://schemas.openxmlformats.org/officeDocument/2006/relationships/hyperlink" Target="https://df.dafapromo.com" TargetMode="External" Id="rId3328"/><Relationship Type="http://schemas.openxmlformats.org/officeDocument/2006/relationships/hyperlink" Target="https://df.dafapromo.com" TargetMode="External" Id="rId3329"/><Relationship Type="http://schemas.openxmlformats.org/officeDocument/2006/relationships/hyperlink" Target="https://casino.guru/exit?casinoId=818&amp;domainLanguageId=2&amp;preferredLanguagesStr=9,2&amp;tosLinkRequired=false&amp;userCountryId=78&amp;listName=casino-detail&amp;pageType=16&amp;listPosition=1" TargetMode="External" Id="rId3330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331"/><Relationship Type="http://schemas.openxmlformats.org/officeDocument/2006/relationships/hyperlink" Target="https://casino.guru/exit?casinoId=6475&amp;domainLanguageId=2&amp;preferredLanguagesStr=9,2&amp;tosLinkRequired=false&amp;userCountryId=78&amp;listName=casino-detail&amp;pageType=16&amp;listPosition=1" TargetMode="External" Id="rId3332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333"/><Relationship Type="http://schemas.openxmlformats.org/officeDocument/2006/relationships/hyperlink" Target="https://casino.guru/exit?casinoId=9900&amp;domainLanguageId=2&amp;preferredLanguagesStr=9,2&amp;tosLinkRequired=false&amp;userCountryId=78&amp;listName=casino-detail&amp;pageType=16&amp;listPosition=1" TargetMode="External" Id="rId3334"/><Relationship Type="http://schemas.openxmlformats.org/officeDocument/2006/relationships/hyperlink" Target="https://astekbet.com" TargetMode="External" Id="rId3335"/><Relationship Type="http://schemas.openxmlformats.org/officeDocument/2006/relationships/hyperlink" Target="https://astekbet.com" TargetMode="External" Id="rId3336"/><Relationship Type="http://schemas.openxmlformats.org/officeDocument/2006/relationships/hyperlink" Target="https://casino.guru/exit?casinoId=3541&amp;domainLanguageId=2&amp;preferredLanguagesStr=9,2&amp;tosLinkRequired=false&amp;userCountryId=78&amp;listName=casino-detail&amp;pageType=16&amp;listPosition=1" TargetMode="External" Id="rId3337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338"/><Relationship Type="http://schemas.openxmlformats.org/officeDocument/2006/relationships/hyperlink" Target="https://casino.guru/exit?casinoId=5127&amp;domainLanguageId=2&amp;preferredLanguagesStr=9,2&amp;tosLinkRequired=false&amp;userCountryId=78&amp;listName=casino-detail&amp;pageType=16&amp;listPosition=1" TargetMode="External" Id="rId3339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340"/><Relationship Type="http://schemas.openxmlformats.org/officeDocument/2006/relationships/hyperlink" Target="https://casino.guru/exit?casinoId=7940&amp;domainLanguageId=2&amp;preferredLanguagesStr=9,2&amp;tosLinkRequired=false&amp;userCountryId=78&amp;listName=casino-detail&amp;pageType=16&amp;listPosition=1" TargetMode="External" Id="rId3341"/><Relationship Type="http://schemas.openxmlformats.org/officeDocument/2006/relationships/hyperlink" Target="https://mobile.luckybull.com" TargetMode="External" Id="rId3342"/><Relationship Type="http://schemas.openxmlformats.org/officeDocument/2006/relationships/hyperlink" Target="https://mobile.luckybull.com" TargetMode="External" Id="rId3343"/><Relationship Type="http://schemas.openxmlformats.org/officeDocument/2006/relationships/hyperlink" Target="https://casino.guru/exit?casinoId=4109&amp;domainLanguageId=2&amp;preferredLanguagesStr=9,2&amp;tosLinkRequired=false&amp;userCountryId=78&amp;listName=casino-detail&amp;pageType=16&amp;listPosition=1" TargetMode="External" Id="rId3344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345"/><Relationship Type="http://schemas.openxmlformats.org/officeDocument/2006/relationships/hyperlink" Target="https://casino.guru/exit?casinoId=10186&amp;domainLanguageId=2&amp;preferredLanguagesStr=9,2&amp;tosLinkRequired=false&amp;userCountryId=78&amp;listName=casino-detail&amp;pageType=16&amp;listPosition=1" TargetMode="External" Id="rId3346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347"/><Relationship Type="http://schemas.openxmlformats.org/officeDocument/2006/relationships/hyperlink" Target="https://casino.guru/exit?casinoId=11705&amp;domainLanguageId=2&amp;preferredLanguagesStr=9,2&amp;tosLinkRequired=false&amp;userCountryId=78&amp;listName=casino-detail&amp;pageType=16&amp;listPosition=1" TargetMode="External" Id="rId3348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349"/><Relationship Type="http://schemas.openxmlformats.org/officeDocument/2006/relationships/hyperlink" Target="https://casino.guru/exit?casinoId=6502&amp;domainLanguageId=2&amp;preferredLanguagesStr=9,2&amp;tosLinkRequired=false&amp;userCountryId=78&amp;listName=casino-detail&amp;pageType=16&amp;listPosition=1" TargetMode="External" Id="rId3350"/><Relationship Type="http://schemas.openxmlformats.org/officeDocument/2006/relationships/hyperlink" Target="https://www.interwin.org" TargetMode="External" Id="rId3351"/><Relationship Type="http://schemas.openxmlformats.org/officeDocument/2006/relationships/hyperlink" Target="https://www.interwin.org" TargetMode="External" Id="rId3352"/><Relationship Type="http://schemas.openxmlformats.org/officeDocument/2006/relationships/hyperlink" Target="https://casino.guru/exit?casinoId=3717&amp;domainLanguageId=2&amp;preferredLanguagesStr=9,2&amp;tosLinkRequired=false&amp;userCountryId=78&amp;listName=casino-detail&amp;pageType=16&amp;listPosition=1" TargetMode="External" Id="rId3353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354"/><Relationship Type="http://schemas.openxmlformats.org/officeDocument/2006/relationships/hyperlink" Target="https://casino.guru/exit?casinoId=4433&amp;domainLanguageId=2&amp;preferredLanguagesStr=9,2&amp;tosLinkRequired=false&amp;userCountryId=78&amp;listName=casino-detail&amp;pageType=16&amp;listPosition=1" TargetMode="External" Id="rId3355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356"/><Relationship Type="http://schemas.openxmlformats.org/officeDocument/2006/relationships/hyperlink" Target="https://casino.guru/exit?casinoId=7901&amp;domainLanguageId=2&amp;preferredLanguagesStr=9,2&amp;tosLinkRequired=false&amp;userCountryId=78&amp;listName=casino-detail&amp;pageType=16&amp;listPosition=1" TargetMode="External" Id="rId3357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358"/><Relationship Type="http://schemas.openxmlformats.org/officeDocument/2006/relationships/hyperlink" Target="https://casino.guru/exit?casinoId=8135&amp;domainLanguageId=2&amp;preferredLanguagesStr=9,2&amp;tosLinkRequired=false&amp;userCountryId=78&amp;listName=casino-detail&amp;pageType=16&amp;listPosition=1" TargetMode="External" Id="rId3359"/><Relationship Type="http://schemas.openxmlformats.org/officeDocument/2006/relationships/hyperlink" Target="https://external.lcb.org/site/1481" TargetMode="External" Id="rId3360"/><Relationship Type="http://schemas.openxmlformats.org/officeDocument/2006/relationships/hyperlink" Target="https://external.lcb.org/site/1481" TargetMode="External" Id="rId3361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362"/><Relationship Type="http://schemas.openxmlformats.org/officeDocument/2006/relationships/hyperlink" Target="https://casino.guru/exit?casinoId=6553&amp;domainLanguageId=2&amp;preferredLanguagesStr=9,2&amp;tosLinkRequired=false&amp;userCountryId=78&amp;listName=casino-detail&amp;pageType=16&amp;listPosition=1" TargetMode="External" Id="rId3363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364"/><Relationship Type="http://schemas.openxmlformats.org/officeDocument/2006/relationships/hyperlink" Target="https://casino.guru/exit?casinoId=11403&amp;domainLanguageId=2&amp;preferredLanguagesStr=9,2&amp;tosLinkRequired=false&amp;userCountryId=78&amp;listName=casino-detail&amp;pageType=16&amp;listPosition=1" TargetMode="External" Id="rId3365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366"/><Relationship Type="http://schemas.openxmlformats.org/officeDocument/2006/relationships/hyperlink" Target="https://casino.guru/exit?casinoId=10710&amp;domainLanguageId=2&amp;preferredLanguagesStr=9,2&amp;tosLinkRequired=false&amp;userCountryId=78&amp;listName=casino-detail&amp;pageType=16&amp;listPosition=1" TargetMode="External" Id="rId3367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368"/><Relationship Type="http://schemas.openxmlformats.org/officeDocument/2006/relationships/hyperlink" Target="https://casino.guru/exit?casinoId=4458&amp;domainLanguageId=2&amp;preferredLanguagesStr=9,2&amp;tosLinkRequired=false&amp;userCountryId=78&amp;listName=casino-detail&amp;pageType=16&amp;listPosition=1" TargetMode="External" Id="rId3369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370"/><Relationship Type="http://schemas.openxmlformats.org/officeDocument/2006/relationships/hyperlink" Target="https://casino.guru/exit?casinoId=10963&amp;domainLanguageId=2&amp;preferredLanguagesStr=9,2&amp;tosLinkRequired=false&amp;userCountryId=78&amp;listName=casino-detail&amp;pageType=16&amp;listPosition=1" TargetMode="External" Id="rId3371"/><Relationship Type="http://schemas.openxmlformats.org/officeDocument/2006/relationships/hyperlink" Target="https://www.tuskcasino.com" TargetMode="External" Id="rId3372"/><Relationship Type="http://schemas.openxmlformats.org/officeDocument/2006/relationships/hyperlink" Target="https://www.tuskcasino.com" TargetMode="External" Id="rId3373"/><Relationship Type="http://schemas.openxmlformats.org/officeDocument/2006/relationships/hyperlink" Target="https://casino.guru/exit?casinoId=3792&amp;domainLanguageId=2&amp;preferredLanguagesStr=9,2&amp;tosLinkRequired=false&amp;userCountryId=78&amp;listName=casino-detail&amp;pageType=16&amp;listPosition=1" TargetMode="External" Id="rId3374"/><Relationship Type="http://schemas.openxmlformats.org/officeDocument/2006/relationships/hyperlink" Target="https://bahigopages10.com" TargetMode="External" Id="rId3375"/><Relationship Type="http://schemas.openxmlformats.org/officeDocument/2006/relationships/hyperlink" Target="https://bahigopages10.com" TargetMode="External" Id="rId3376"/><Relationship Type="http://schemas.openxmlformats.org/officeDocument/2006/relationships/hyperlink" Target="https://casino.guru/exit?casinoId=1971&amp;domainLanguageId=2&amp;preferredLanguagesStr=9,2&amp;tosLinkRequired=false&amp;userCountryId=78&amp;listName=casino-detail&amp;pageType=16&amp;listPosition=1" TargetMode="External" Id="rId3377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378"/><Relationship Type="http://schemas.openxmlformats.org/officeDocument/2006/relationships/hyperlink" Target="https://casino.guru/exit?casinoId=7886&amp;domainLanguageId=2&amp;preferredLanguagesStr=9,2&amp;tosLinkRequired=false&amp;userCountryId=78&amp;listName=casino-detail&amp;pageType=16&amp;listPosition=1" TargetMode="External" Id="rId3379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380"/><Relationship Type="http://schemas.openxmlformats.org/officeDocument/2006/relationships/hyperlink" Target="https://casino.guru/exit?casinoId=9061&amp;domainLanguageId=2&amp;preferredLanguagesStr=9,2&amp;tosLinkRequired=false&amp;userCountryId=78&amp;listName=casino-detail&amp;pageType=16&amp;listPosition=1" TargetMode="External" Id="rId3381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382"/><Relationship Type="http://schemas.openxmlformats.org/officeDocument/2006/relationships/hyperlink" Target="https://casino.guru/exit?casinoId=7785&amp;domainLanguageId=2&amp;preferredLanguagesStr=9,2&amp;tosLinkRequired=false&amp;userCountryId=78&amp;listName=casino-detail&amp;pageType=16&amp;listPosition=1" TargetMode="External" Id="rId3383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384"/><Relationship Type="http://schemas.openxmlformats.org/officeDocument/2006/relationships/hyperlink" Target="https://casino.guru/exit?casinoId=9950&amp;domainLanguageId=2&amp;preferredLanguagesStr=9,2&amp;tosLinkRequired=false&amp;userCountryId=78&amp;listName=casino-detail&amp;pageType=16&amp;listPosition=1" TargetMode="External" Id="rId3385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386"/><Relationship Type="http://schemas.openxmlformats.org/officeDocument/2006/relationships/hyperlink" Target="https://casino.guru/exit?casinoId=7719&amp;domainLanguageId=2&amp;preferredLanguagesStr=9,2&amp;tosLinkRequired=false&amp;userCountryId=78&amp;listName=casino-detail&amp;pageType=16&amp;listPosition=1" TargetMode="External" Id="rId3387"/><Relationship Type="http://schemas.openxmlformats.org/officeDocument/2006/relationships/hyperlink" Target="https://www.amoncasino88.com" TargetMode="External" Id="rId3388"/><Relationship Type="http://schemas.openxmlformats.org/officeDocument/2006/relationships/hyperlink" Target="https://www.amoncasino88.com" TargetMode="External" Id="rId3389"/><Relationship Type="http://schemas.openxmlformats.org/officeDocument/2006/relationships/hyperlink" Target="https://casino.guru/exit?casinoId=3789&amp;domainLanguageId=2&amp;preferredLanguagesStr=9,2&amp;tosLinkRequired=false&amp;userCountryId=78&amp;listName=casino-detail&amp;pageType=16&amp;listPosition=1" TargetMode="External" Id="rId3390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391"/><Relationship Type="http://schemas.openxmlformats.org/officeDocument/2006/relationships/hyperlink" Target="https://casino.guru/exit?casinoId=11374&amp;domainLanguageId=2&amp;preferredLanguagesStr=9,2&amp;tosLinkRequired=false&amp;userCountryId=78&amp;listName=casino-detail&amp;pageType=16&amp;listPosition=1" TargetMode="External" Id="rId3392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393"/><Relationship Type="http://schemas.openxmlformats.org/officeDocument/2006/relationships/hyperlink" Target="https://casino.guru/exit?casinoId=10403&amp;domainLanguageId=2&amp;preferredLanguagesStr=9,2&amp;tosLinkRequired=false&amp;userCountryId=78&amp;listName=casino-detail&amp;pageType=16&amp;listPosition=1" TargetMode="External" Id="rId3394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395"/><Relationship Type="http://schemas.openxmlformats.org/officeDocument/2006/relationships/hyperlink" Target="https://casino.guru/exit?casinoId=10589&amp;domainLanguageId=2&amp;preferredLanguagesStr=9,2&amp;tosLinkRequired=false&amp;userCountryId=78&amp;listName=casino-detail&amp;pageType=16&amp;listPosition=1" TargetMode="External" Id="rId3396"/><Relationship Type="http://schemas.openxmlformats.org/officeDocument/2006/relationships/hyperlink" Target="https://duckdice.io" TargetMode="External" Id="rId3397"/><Relationship Type="http://schemas.openxmlformats.org/officeDocument/2006/relationships/hyperlink" Target="https://duckdice.io" TargetMode="External" Id="rId3398"/><Relationship Type="http://schemas.openxmlformats.org/officeDocument/2006/relationships/hyperlink" Target="https://casino.guru/exit?casinoId=1978&amp;domainLanguageId=2&amp;preferredLanguagesStr=9,2&amp;tosLinkRequired=false&amp;userCountryId=78&amp;listName=casino-detail&amp;pageType=16&amp;listPosition=1" TargetMode="External" Id="rId3399"/><Relationship Type="http://schemas.openxmlformats.org/officeDocument/2006/relationships/hyperlink" Target="https://allow24-m35.com" TargetMode="External" Id="rId3400"/><Relationship Type="http://schemas.openxmlformats.org/officeDocument/2006/relationships/hyperlink" Target="https://allow24-m35.com" TargetMode="External" Id="rId3401"/><Relationship Type="http://schemas.openxmlformats.org/officeDocument/2006/relationships/hyperlink" Target="https://casino.guru/exit?casinoId=207&amp;domainLanguageId=2&amp;preferredLanguagesStr=9,2&amp;tosLinkRequired=false&amp;userCountryId=78&amp;listName=casino-detail&amp;pageType=16&amp;listPosition=1" TargetMode="External" Id="rId3402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403"/><Relationship Type="http://schemas.openxmlformats.org/officeDocument/2006/relationships/hyperlink" Target="https://casino.guru/exit?casinoId=6499&amp;domainLanguageId=2&amp;preferredLanguagesStr=9,2&amp;tosLinkRequired=false&amp;userCountryId=78&amp;listName=casino-detail&amp;pageType=16&amp;listPosition=1" TargetMode="External" Id="rId3404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405"/><Relationship Type="http://schemas.openxmlformats.org/officeDocument/2006/relationships/hyperlink" Target="https://casino.guru/exit?casinoId=6651&amp;domainLanguageId=2&amp;preferredLanguagesStr=9,2&amp;tosLinkRequired=false&amp;userCountryId=78&amp;listName=casino-detail&amp;pageType=16&amp;listPosition=1" TargetMode="External" Id="rId3406"/><Relationship Type="http://schemas.openxmlformats.org/officeDocument/2006/relationships/hyperlink" Target="https://www.1506bets10.com" TargetMode="External" Id="rId3407"/><Relationship Type="http://schemas.openxmlformats.org/officeDocument/2006/relationships/hyperlink" Target="https://www.1506bets10.com" TargetMode="External" Id="rId3408"/><Relationship Type="http://schemas.openxmlformats.org/officeDocument/2006/relationships/hyperlink" Target="https://casino.guru/exit?casinoId=2506&amp;domainLanguageId=2&amp;preferredLanguagesStr=9,2&amp;tosLinkRequired=false&amp;userCountryId=78&amp;listName=casino-detail&amp;pageType=16&amp;listPosition=1" TargetMode="External" Id="rId3409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410"/><Relationship Type="http://schemas.openxmlformats.org/officeDocument/2006/relationships/hyperlink" Target="https://casino.guru/exit?casinoId=7524&amp;domainLanguageId=2&amp;preferredLanguagesStr=9,2&amp;tosLinkRequired=false&amp;userCountryId=78&amp;listName=casino-detail&amp;pageType=16&amp;listPosition=1" TargetMode="External" Id="rId3411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412"/><Relationship Type="http://schemas.openxmlformats.org/officeDocument/2006/relationships/hyperlink" Target="https://casino.guru/exit?casinoId=11336&amp;domainLanguageId=2&amp;preferredLanguagesStr=9,2&amp;tosLinkRequired=false&amp;userCountryId=78&amp;listName=casino-detail&amp;pageType=16&amp;listPosition=1" TargetMode="External" Id="rId3413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414"/><Relationship Type="http://schemas.openxmlformats.org/officeDocument/2006/relationships/hyperlink" Target="https://casino.guru/exit?casinoId=5820&amp;domainLanguageId=2&amp;preferredLanguagesStr=9,2&amp;tosLinkRequired=false&amp;userCountryId=78&amp;listName=casino-detail&amp;pageType=16&amp;listPosition=1" TargetMode="External" Id="rId3415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416"/><Relationship Type="http://schemas.openxmlformats.org/officeDocument/2006/relationships/hyperlink" Target="https://casino.guru/exit?casinoId=8703&amp;domainLanguageId=2&amp;preferredLanguagesStr=9,2&amp;tosLinkRequired=false&amp;userCountryId=78&amp;listName=casino-detail&amp;pageType=16&amp;listPosition=1" TargetMode="External" Id="rId3417"/><Relationship Type="http://schemas.openxmlformats.org/officeDocument/2006/relationships/hyperlink" Target="https://www.reloadbet.com" TargetMode="External" Id="rId3418"/><Relationship Type="http://schemas.openxmlformats.org/officeDocument/2006/relationships/hyperlink" Target="https://www.reloadbet.com" TargetMode="External" Id="rId3419"/><Relationship Type="http://schemas.openxmlformats.org/officeDocument/2006/relationships/hyperlink" Target="https://casino.guru/exit?casinoId=1709&amp;domainLanguageId=2&amp;preferredLanguagesStr=9,2&amp;tosLinkRequired=false&amp;userCountryId=78&amp;listName=casino-detail&amp;pageType=16&amp;listPosition=1" TargetMode="External" Id="rId3420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421"/><Relationship Type="http://schemas.openxmlformats.org/officeDocument/2006/relationships/hyperlink" Target="https://casino.guru/exit?casinoId=8668&amp;domainLanguageId=2&amp;preferredLanguagesStr=9,2&amp;tosLinkRequired=false&amp;userCountryId=78&amp;listName=casino-detail&amp;pageType=16&amp;listPosition=1" TargetMode="External" Id="rId3422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423"/><Relationship Type="http://schemas.openxmlformats.org/officeDocument/2006/relationships/hyperlink" Target="https://casino.guru/exit?casinoId=10421&amp;domainLanguageId=2&amp;preferredLanguagesStr=9,2&amp;tosLinkRequired=false&amp;userCountryId=78&amp;listName=casino-detail&amp;pageType=16&amp;listPosition=1" TargetMode="External" Id="rId3424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425"/><Relationship Type="http://schemas.openxmlformats.org/officeDocument/2006/relationships/hyperlink" Target="https://casino.guru/exit?casinoId=8891&amp;domainLanguageId=2&amp;preferredLanguagesStr=9,2&amp;tosLinkRequired=false&amp;userCountryId=78&amp;listName=casino-detail&amp;pageType=16&amp;listPosition=1" TargetMode="External" Id="rId3426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427"/><Relationship Type="http://schemas.openxmlformats.org/officeDocument/2006/relationships/hyperlink" Target="https://casino.guru/exit?casinoId=9060&amp;domainLanguageId=2&amp;preferredLanguagesStr=9,2&amp;tosLinkRequired=false&amp;userCountryId=78&amp;listName=casino-detail&amp;pageType=16&amp;listPosition=1" TargetMode="External" Id="rId3428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429"/><Relationship Type="http://schemas.openxmlformats.org/officeDocument/2006/relationships/hyperlink" Target="https://casino.guru/exit?casinoId=8432&amp;domainLanguageId=2&amp;preferredLanguagesStr=9,2&amp;tosLinkRequired=false&amp;userCountryId=78&amp;listName=casino-detail&amp;pageType=16&amp;listPosition=1" TargetMode="External" Id="rId3430"/><Relationship Type="http://schemas.openxmlformats.org/officeDocument/2006/relationships/hyperlink" Target="https://10betitall1.com" TargetMode="External" Id="rId3431"/><Relationship Type="http://schemas.openxmlformats.org/officeDocument/2006/relationships/hyperlink" Target="https://10betitall1.com" TargetMode="External" Id="rId3432"/><Relationship Type="http://schemas.openxmlformats.org/officeDocument/2006/relationships/hyperlink" Target="https://casino.guru/exit?casinoId=233&amp;domainLanguageId=2&amp;preferredLanguagesStr=9,2&amp;tosLinkRequired=false&amp;userCountryId=78&amp;listName=casino-detail&amp;pageType=16&amp;listPosition=1" TargetMode="External" Id="rId3433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434"/><Relationship Type="http://schemas.openxmlformats.org/officeDocument/2006/relationships/hyperlink" Target="https://casino.guru/exit?casinoId=11079&amp;domainLanguageId=2&amp;preferredLanguagesStr=9,2&amp;tosLinkRequired=false&amp;userCountryId=78&amp;listName=casino-detail&amp;pageType=16&amp;listPosition=1" TargetMode="External" Id="rId3435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436"/><Relationship Type="http://schemas.openxmlformats.org/officeDocument/2006/relationships/hyperlink" Target="https://casino.guru/exit?casinoId=5128&amp;domainLanguageId=2&amp;preferredLanguagesStr=9,2&amp;tosLinkRequired=false&amp;userCountryId=78&amp;listName=casino-detail&amp;pageType=16&amp;listPosition=1" TargetMode="External" Id="rId3437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438"/><Relationship Type="http://schemas.openxmlformats.org/officeDocument/2006/relationships/hyperlink" Target="https://casino.guru/exit?casinoId=6678&amp;domainLanguageId=2&amp;preferredLanguagesStr=9,2&amp;tosLinkRequired=false&amp;userCountryId=78&amp;listName=casino-detail&amp;pageType=16&amp;listPosition=1" TargetMode="External" Id="rId3439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440"/><Relationship Type="http://schemas.openxmlformats.org/officeDocument/2006/relationships/hyperlink" Target="https://casino.guru/exit?casinoId=11148&amp;domainLanguageId=2&amp;preferredLanguagesStr=9,2&amp;tosLinkRequired=false&amp;userCountryId=78&amp;listName=casino-detail&amp;pageType=16&amp;listPosition=1" TargetMode="External" Id="rId3441"/><Relationship Type="http://schemas.openxmlformats.org/officeDocument/2006/relationships/hyperlink" Target="https://www.lsbet0905.com" TargetMode="External" Id="rId3442"/><Relationship Type="http://schemas.openxmlformats.org/officeDocument/2006/relationships/hyperlink" Target="https://www.lsbet0905.com" TargetMode="External" Id="rId3443"/><Relationship Type="http://schemas.openxmlformats.org/officeDocument/2006/relationships/hyperlink" Target="https://casino.guru/exit?casinoId=542&amp;domainLanguageId=2&amp;preferredLanguagesStr=9,2&amp;tosLinkRequired=false&amp;userCountryId=78&amp;listName=casino-detail&amp;pageType=16&amp;listPosition=1" TargetMode="External" Id="rId3444"/><Relationship Type="http://schemas.openxmlformats.org/officeDocument/2006/relationships/hyperlink" Target="https://chillbet.net" TargetMode="External" Id="rId3445"/><Relationship Type="http://schemas.openxmlformats.org/officeDocument/2006/relationships/hyperlink" Target="https://chillbet.net" TargetMode="External" Id="rId3446"/><Relationship Type="http://schemas.openxmlformats.org/officeDocument/2006/relationships/hyperlink" Target="https://casino.guru/exit?casinoId=4127&amp;domainLanguageId=2&amp;preferredLanguagesStr=9,2&amp;tosLinkRequired=false&amp;userCountryId=78&amp;listName=casino-detail&amp;pageType=16&amp;listPosition=1" TargetMode="External" Id="rId3447"/><Relationship Type="http://schemas.openxmlformats.org/officeDocument/2006/relationships/hyperlink" Target="https://www.pokiemate917.com" TargetMode="External" Id="rId3448"/><Relationship Type="http://schemas.openxmlformats.org/officeDocument/2006/relationships/hyperlink" Target="https://www.pokiemate917.com" TargetMode="External" Id="rId3449"/><Relationship Type="http://schemas.openxmlformats.org/officeDocument/2006/relationships/hyperlink" Target="https://casino.guru/exit?casinoId=3258&amp;domainLanguageId=2&amp;preferredLanguagesStr=9,2&amp;tosLinkRequired=false&amp;userCountryId=78&amp;listName=casino-detail&amp;pageType=16&amp;listPosition=1" TargetMode="External" Id="rId3450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451"/><Relationship Type="http://schemas.openxmlformats.org/officeDocument/2006/relationships/hyperlink" Target="https://casino.guru/exit?casinoId=11060&amp;domainLanguageId=2&amp;preferredLanguagesStr=9,2&amp;tosLinkRequired=false&amp;userCountryId=78&amp;listName=casino-detail&amp;pageType=16&amp;listPosition=1" TargetMode="External" Id="rId3452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453"/><Relationship Type="http://schemas.openxmlformats.org/officeDocument/2006/relationships/hyperlink" Target="https://casino.guru/exit?casinoId=8829&amp;domainLanguageId=2&amp;preferredLanguagesStr=9,2&amp;tosLinkRequired=false&amp;userCountryId=78&amp;listName=casino-detail&amp;pageType=16&amp;listPosition=1" TargetMode="External" Id="rId3454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455"/><Relationship Type="http://schemas.openxmlformats.org/officeDocument/2006/relationships/hyperlink" Target="https://casino.guru/exit?casinoId=11395&amp;domainLanguageId=2&amp;preferredLanguagesStr=9,2&amp;tosLinkRequired=false&amp;userCountryId=78&amp;listName=casino-detail&amp;pageType=16&amp;listPosition=1" TargetMode="External" Id="rId3456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457"/><Relationship Type="http://schemas.openxmlformats.org/officeDocument/2006/relationships/hyperlink" Target="https://casino.guru/exit?casinoId=9969&amp;domainLanguageId=2&amp;preferredLanguagesStr=9,2&amp;tosLinkRequired=false&amp;userCountryId=78&amp;listName=casino-detail&amp;pageType=16&amp;listPosition=1" TargetMode="External" Id="rId3458"/><Relationship Type="http://schemas.openxmlformats.org/officeDocument/2006/relationships/hyperlink" Target="https://cosmicslot.site" TargetMode="External" Id="rId3459"/><Relationship Type="http://schemas.openxmlformats.org/officeDocument/2006/relationships/hyperlink" Target="https://cosmicslot.site" TargetMode="External" Id="rId3460"/><Relationship Type="http://schemas.openxmlformats.org/officeDocument/2006/relationships/hyperlink" Target="https://casino.guru/exit?casinoId=3882&amp;domainLanguageId=2&amp;preferredLanguagesStr=9,2&amp;tosLinkRequired=false&amp;userCountryId=78&amp;listName=casino-detail&amp;pageType=16&amp;listPosition=1" TargetMode="External" Id="rId3461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462"/><Relationship Type="http://schemas.openxmlformats.org/officeDocument/2006/relationships/hyperlink" Target="https://casino.guru/exit?casinoId=8952&amp;domainLanguageId=2&amp;preferredLanguagesStr=9,2&amp;tosLinkRequired=false&amp;userCountryId=78&amp;listName=casino-detail&amp;pageType=16&amp;listPosition=1" TargetMode="External" Id="rId3463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464"/><Relationship Type="http://schemas.openxmlformats.org/officeDocument/2006/relationships/hyperlink" Target="https://casino.guru/exit?casinoId=10938&amp;domainLanguageId=2&amp;preferredLanguagesStr=9,2&amp;tosLinkRequired=false&amp;userCountryId=78&amp;listName=casino-detail&amp;pageType=16&amp;listPosition=1" TargetMode="External" Id="rId3465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466"/><Relationship Type="http://schemas.openxmlformats.org/officeDocument/2006/relationships/hyperlink" Target="https://casino.guru/exit?casinoId=3455&amp;domainLanguageId=2&amp;preferredLanguagesStr=9,2&amp;tosLinkRequired=false&amp;userCountryId=78&amp;listName=casino-detail&amp;pageType=16&amp;listPosition=1" TargetMode="External" Id="rId3467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468"/><Relationship Type="http://schemas.openxmlformats.org/officeDocument/2006/relationships/hyperlink" Target="https://casino.guru/exit?casinoId=9595&amp;domainLanguageId=2&amp;preferredLanguagesStr=9,2&amp;tosLinkRequired=false&amp;userCountryId=78&amp;listName=casino-detail&amp;pageType=16&amp;listPosition=1" TargetMode="External" Id="rId3469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470"/><Relationship Type="http://schemas.openxmlformats.org/officeDocument/2006/relationships/hyperlink" Target="https://casino.guru/exit?casinoId=9376&amp;domainLanguageId=2&amp;preferredLanguagesStr=9,2&amp;tosLinkRequired=false&amp;userCountryId=78&amp;listName=casino-detail&amp;pageType=16&amp;listPosition=1" TargetMode="External" Id="rId3471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472"/><Relationship Type="http://schemas.openxmlformats.org/officeDocument/2006/relationships/hyperlink" Target="https://casino.guru/exit?casinoId=8248&amp;domainLanguageId=2&amp;preferredLanguagesStr=9,2&amp;tosLinkRequired=false&amp;userCountryId=78&amp;listName=casino-detail&amp;pageType=16&amp;listPosition=1" TargetMode="External" Id="rId3473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474"/><Relationship Type="http://schemas.openxmlformats.org/officeDocument/2006/relationships/hyperlink" Target="https://casino.guru/exit?casinoId=8445&amp;domainLanguageId=2&amp;preferredLanguagesStr=9,2&amp;tosLinkRequired=false&amp;userCountryId=78&amp;listName=casino-detail&amp;pageType=16&amp;listPosition=1" TargetMode="External" Id="rId3475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476"/><Relationship Type="http://schemas.openxmlformats.org/officeDocument/2006/relationships/hyperlink" Target="https://casino.guru/exit?casinoId=7775&amp;domainLanguageId=2&amp;preferredLanguagesStr=9,2&amp;tosLinkRequired=false&amp;userCountryId=78&amp;listName=casino-detail&amp;pageType=16&amp;listPosition=1" TargetMode="External" Id="rId3477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478"/><Relationship Type="http://schemas.openxmlformats.org/officeDocument/2006/relationships/hyperlink" Target="https://casino.guru/exit?casinoId=9215&amp;domainLanguageId=2&amp;preferredLanguagesStr=9,2&amp;tosLinkRequired=false&amp;userCountryId=78&amp;listName=casino-detail&amp;pageType=16&amp;listPosition=1" TargetMode="External" Id="rId3479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480"/><Relationship Type="http://schemas.openxmlformats.org/officeDocument/2006/relationships/hyperlink" Target="https://casino.guru/exit?casinoId=2903&amp;domainLanguageId=2&amp;preferredLanguagesStr=9,2&amp;tosLinkRequired=false&amp;userCountryId=78&amp;listName=casino-detail&amp;pageType=16&amp;listPosition=1" TargetMode="External" Id="rId3481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482"/><Relationship Type="http://schemas.openxmlformats.org/officeDocument/2006/relationships/hyperlink" Target="https://casino.guru/exit?casinoId=4174&amp;domainLanguageId=2&amp;preferredLanguagesStr=9,2&amp;tosLinkRequired=false&amp;userCountryId=78&amp;listName=casino-detail&amp;pageType=16&amp;listPosition=1" TargetMode="External" Id="rId3483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484"/><Relationship Type="http://schemas.openxmlformats.org/officeDocument/2006/relationships/hyperlink" Target="https://casino.guru/exit?casinoId=8453&amp;domainLanguageId=2&amp;preferredLanguagesStr=9,2&amp;tosLinkRequired=false&amp;userCountryId=78&amp;listName=casino-detail&amp;pageType=16&amp;listPosition=1" TargetMode="External" Id="rId3485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486"/><Relationship Type="http://schemas.openxmlformats.org/officeDocument/2006/relationships/hyperlink" Target="https://casino.guru/exit?casinoId=10815&amp;domainLanguageId=2&amp;preferredLanguagesStr=9,2&amp;tosLinkRequired=false&amp;userCountryId=78&amp;listName=casino-detail&amp;pageType=16&amp;listPosition=1" TargetMode="External" Id="rId3487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488"/><Relationship Type="http://schemas.openxmlformats.org/officeDocument/2006/relationships/hyperlink" Target="https://casino.guru/exit?casinoId=4538&amp;domainLanguageId=2&amp;preferredLanguagesStr=9,2&amp;tosLinkRequired=false&amp;userCountryId=78&amp;listName=casino-detail&amp;pageType=16&amp;listPosition=1" TargetMode="External" Id="rId3489"/><Relationship Type="http://schemas.openxmlformats.org/officeDocument/2006/relationships/hyperlink" Target="https://www.jokacasino.live" TargetMode="External" Id="rId3490"/><Relationship Type="http://schemas.openxmlformats.org/officeDocument/2006/relationships/hyperlink" Target="https://www.jokacasino.live" TargetMode="External" Id="rId3491"/><Relationship Type="http://schemas.openxmlformats.org/officeDocument/2006/relationships/hyperlink" Target="https://casino.guru/exit?casinoId=3924&amp;domainLanguageId=2&amp;preferredLanguagesStr=9,2&amp;tosLinkRequired=false&amp;userCountryId=78&amp;listName=casino-detail&amp;pageType=16&amp;listPosition=1" TargetMode="External" Id="rId3492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493"/><Relationship Type="http://schemas.openxmlformats.org/officeDocument/2006/relationships/hyperlink" Target="https://casino.guru/exit?casinoId=6020&amp;domainLanguageId=2&amp;preferredLanguagesStr=9,2&amp;tosLinkRequired=false&amp;userCountryId=78&amp;listName=casino-detail&amp;pageType=16&amp;listPosition=1" TargetMode="External" Id="rId3494"/><Relationship Type="http://schemas.openxmlformats.org/officeDocument/2006/relationships/hyperlink" Target="https://jojobet.com" TargetMode="External" Id="rId3495"/><Relationship Type="http://schemas.openxmlformats.org/officeDocument/2006/relationships/hyperlink" Target="https://jojobet.com" TargetMode="External" Id="rId3496"/><Relationship Type="http://schemas.openxmlformats.org/officeDocument/2006/relationships/hyperlink" Target="https://casino.guru/exit?casinoId=3972&amp;domainLanguageId=2&amp;preferredLanguagesStr=9,2&amp;tosLinkRequired=false&amp;userCountryId=78&amp;listName=casino-detail&amp;pageType=16&amp;listPosition=1" TargetMode="External" Id="rId3497"/><Relationship Type="http://schemas.openxmlformats.org/officeDocument/2006/relationships/hyperlink" Target="https://www.b-bets.com" TargetMode="External" Id="rId3498"/><Relationship Type="http://schemas.openxmlformats.org/officeDocument/2006/relationships/hyperlink" Target="https://www.b-bets.com" TargetMode="External" Id="rId3499"/><Relationship Type="http://schemas.openxmlformats.org/officeDocument/2006/relationships/hyperlink" Target="https://casino.guru/exit?casinoId=873&amp;domainLanguageId=2&amp;preferredLanguagesStr=9,2&amp;tosLinkRequired=false&amp;userCountryId=78&amp;listName=casino-detail&amp;pageType=16&amp;listPosition=1" TargetMode="External" Id="rId3500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501"/><Relationship Type="http://schemas.openxmlformats.org/officeDocument/2006/relationships/hyperlink" Target="https://casino.guru/exit?casinoId=9285&amp;domainLanguageId=2&amp;preferredLanguagesStr=9,2&amp;tosLinkRequired=false&amp;userCountryId=78&amp;listName=casino-detail&amp;pageType=16&amp;listPosition=1" TargetMode="External" Id="rId3502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503"/><Relationship Type="http://schemas.openxmlformats.org/officeDocument/2006/relationships/hyperlink" Target="https://casino.guru/exit?casinoId=8869&amp;domainLanguageId=2&amp;preferredLanguagesStr=9,2&amp;tosLinkRequired=false&amp;userCountryId=78&amp;listName=casino-detail&amp;pageType=16&amp;listPosition=1" TargetMode="External" Id="rId3504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505"/><Relationship Type="http://schemas.openxmlformats.org/officeDocument/2006/relationships/hyperlink" Target="https://casino.guru/exit?casinoId=6875&amp;domainLanguageId=2&amp;preferredLanguagesStr=9,2&amp;tosLinkRequired=false&amp;userCountryId=78&amp;listName=casino-detail&amp;pageType=16&amp;listPosition=1" TargetMode="External" Id="rId3506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507"/><Relationship Type="http://schemas.openxmlformats.org/officeDocument/2006/relationships/hyperlink" Target="https://casino.guru/exit?casinoId=10108&amp;domainLanguageId=2&amp;preferredLanguagesStr=9,2&amp;tosLinkRequired=false&amp;userCountryId=78&amp;listName=casino-detail&amp;pageType=16&amp;listPosition=1" TargetMode="External" Id="rId3508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509"/><Relationship Type="http://schemas.openxmlformats.org/officeDocument/2006/relationships/hyperlink" Target="https://casino.guru/exit?casinoId=5139&amp;domainLanguageId=2&amp;preferredLanguagesStr=9,2&amp;tosLinkRequired=false&amp;userCountryId=78&amp;listName=casino-detail&amp;pageType=16&amp;listPosition=1" TargetMode="External" Id="rId3510"/><Relationship Type="http://schemas.openxmlformats.org/officeDocument/2006/relationships/hyperlink" Target="https://xlivebet.com" TargetMode="External" Id="rId3511"/><Relationship Type="http://schemas.openxmlformats.org/officeDocument/2006/relationships/hyperlink" Target="https://xlivebet.com" TargetMode="External" Id="rId3512"/><Relationship Type="http://schemas.openxmlformats.org/officeDocument/2006/relationships/hyperlink" Target="https://casino.guru/exit?casinoId=313&amp;domainLanguageId=2&amp;preferredLanguagesStr=9,2&amp;tosLinkRequired=false&amp;userCountryId=78&amp;listName=casino-detail&amp;pageType=16&amp;listPosition=1" TargetMode="External" Id="rId3513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514"/><Relationship Type="http://schemas.openxmlformats.org/officeDocument/2006/relationships/hyperlink" Target="https://casino.guru/exit?casinoId=8526&amp;domainLanguageId=2&amp;preferredLanguagesStr=9,2&amp;tosLinkRequired=false&amp;userCountryId=78&amp;listName=casino-detail&amp;pageType=16&amp;listPosition=1" TargetMode="External" Id="rId3515"/><Relationship Type="http://schemas.openxmlformats.org/officeDocument/2006/relationships/hyperlink" Target="https://luckybarcasino.com" TargetMode="External" Id="rId3516"/><Relationship Type="http://schemas.openxmlformats.org/officeDocument/2006/relationships/hyperlink" Target="https://luckybarcasino.com" TargetMode="External" Id="rId3517"/><Relationship Type="http://schemas.openxmlformats.org/officeDocument/2006/relationships/hyperlink" Target="https://casino.guru/exit?casinoId=3381&amp;domainLanguageId=2&amp;preferredLanguagesStr=9,2&amp;tosLinkRequired=false&amp;userCountryId=78&amp;listName=casino-detail&amp;pageType=16&amp;listPosition=1" TargetMode="External" Id="rId3518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519"/><Relationship Type="http://schemas.openxmlformats.org/officeDocument/2006/relationships/hyperlink" Target="https://casino.guru/exit?casinoId=6168&amp;domainLanguageId=2&amp;preferredLanguagesStr=9,2&amp;tosLinkRequired=false&amp;userCountryId=78&amp;listName=casino-detail&amp;pageType=16&amp;listPosition=1" TargetMode="External" Id="rId3520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521"/><Relationship Type="http://schemas.openxmlformats.org/officeDocument/2006/relationships/hyperlink" Target="https://casino.guru/exit?casinoId=9350&amp;domainLanguageId=2&amp;preferredLanguagesStr=9,2&amp;tosLinkRequired=false&amp;userCountryId=78&amp;listName=casino-detail&amp;pageType=16&amp;listPosition=1" TargetMode="External" Id="rId3522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523"/><Relationship Type="http://schemas.openxmlformats.org/officeDocument/2006/relationships/hyperlink" Target="https://casino.guru/exit?casinoId=7539&amp;domainLanguageId=2&amp;preferredLanguagesStr=9,2&amp;tosLinkRequired=false&amp;userCountryId=78&amp;listName=casino-detail&amp;pageType=16&amp;listPosition=1" TargetMode="External" Id="rId3524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525"/><Relationship Type="http://schemas.openxmlformats.org/officeDocument/2006/relationships/hyperlink" Target="https://casino.guru/exit?casinoId=132&amp;domainLanguageId=2&amp;preferredLanguagesStr=9,2&amp;tosLinkRequired=false&amp;userCountryId=78&amp;listName=casino-detail&amp;pageType=16&amp;listPosition=1" TargetMode="External" Id="rId3526"/><Relationship Type="http://schemas.openxmlformats.org/officeDocument/2006/relationships/hyperlink" Target="https://www.fastpay-acess.com" TargetMode="External" Id="rId3527"/><Relationship Type="http://schemas.openxmlformats.org/officeDocument/2006/relationships/hyperlink" Target="https://www.fastpay-acess.com" TargetMode="External" Id="rId3528"/><Relationship Type="http://schemas.openxmlformats.org/officeDocument/2006/relationships/hyperlink" Target="https://casino.guru/exit?casinoId=1610&amp;domainLanguageId=2&amp;preferredLanguagesStr=9,2&amp;tosLinkRequired=false&amp;userCountryId=78&amp;listName=casino-detail&amp;pageType=16&amp;listPosition=1" TargetMode="External" Id="rId3529"/><Relationship Type="http://schemas.openxmlformats.org/officeDocument/2006/relationships/hyperlink" Target="https://shangrila.com" TargetMode="External" Id="rId3530"/><Relationship Type="http://schemas.openxmlformats.org/officeDocument/2006/relationships/hyperlink" Target="https://shangrila.com" TargetMode="External" Id="rId3531"/><Relationship Type="http://schemas.openxmlformats.org/officeDocument/2006/relationships/hyperlink" Target="https://casino.guru/exit?casinoId=1018&amp;domainLanguageId=2&amp;preferredLanguagesStr=9,2&amp;tosLinkRequired=false&amp;userCountryId=78&amp;listName=casino-detail&amp;pageType=16&amp;listPosition=1" TargetMode="External" Id="rId3532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533"/><Relationship Type="http://schemas.openxmlformats.org/officeDocument/2006/relationships/hyperlink" Target="https://casino.guru/exit?casinoId=11077&amp;domainLanguageId=2&amp;preferredLanguagesStr=9,2&amp;tosLinkRequired=false&amp;userCountryId=78&amp;listName=casino-detail&amp;pageType=16&amp;listPosition=1" TargetMode="External" Id="rId3534"/><Relationship Type="http://schemas.openxmlformats.org/officeDocument/2006/relationships/hyperlink" Target="https://www.mobilbahis1271.com" TargetMode="External" Id="rId3535"/><Relationship Type="http://schemas.openxmlformats.org/officeDocument/2006/relationships/hyperlink" Target="https://www.mobilbahis1271.com" TargetMode="External" Id="rId3536"/><Relationship Type="http://schemas.openxmlformats.org/officeDocument/2006/relationships/hyperlink" Target="https://casino.guru/exit?casinoId=3489&amp;domainLanguageId=2&amp;preferredLanguagesStr=9,2&amp;tosLinkRequired=false&amp;userCountryId=78&amp;listName=casino-detail&amp;pageType=16&amp;listPosition=1" TargetMode="External" Id="rId3537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538"/><Relationship Type="http://schemas.openxmlformats.org/officeDocument/2006/relationships/hyperlink" Target="https://casino.guru/exit?casinoId=10555&amp;domainLanguageId=2&amp;preferredLanguagesStr=9,2&amp;tosLinkRequired=false&amp;userCountryId=78&amp;listName=casino-detail&amp;pageType=16&amp;listPosition=1" TargetMode="External" Id="rId3539"/><Relationship Type="http://schemas.openxmlformats.org/officeDocument/2006/relationships/hyperlink" Target="https://beepbeepcasino29.com" TargetMode="External" Id="rId3540"/><Relationship Type="http://schemas.openxmlformats.org/officeDocument/2006/relationships/hyperlink" Target="https://beepbeepcasino29.com" TargetMode="External" Id="rId3541"/><Relationship Type="http://schemas.openxmlformats.org/officeDocument/2006/relationships/hyperlink" Target="https://casino.guru/exit?casinoId=2984&amp;domainLanguageId=2&amp;preferredLanguagesStr=9,2&amp;tosLinkRequired=false&amp;userCountryId=78&amp;listName=casino-detail&amp;pageType=16&amp;listPosition=1" TargetMode="External" Id="rId3542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543"/><Relationship Type="http://schemas.openxmlformats.org/officeDocument/2006/relationships/hyperlink" Target="https://casino.guru/exit?casinoId=9248&amp;domainLanguageId=2&amp;preferredLanguagesStr=9,2&amp;tosLinkRequired=false&amp;userCountryId=78&amp;listName=casino-detail&amp;pageType=16&amp;listPosition=1" TargetMode="External" Id="rId3544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545"/><Relationship Type="http://schemas.openxmlformats.org/officeDocument/2006/relationships/hyperlink" Target="https://casino.guru/exit?casinoId=10693&amp;domainLanguageId=2&amp;preferredLanguagesStr=9,2&amp;tosLinkRequired=false&amp;userCountryId=78&amp;listName=casino-detail&amp;pageType=16&amp;listPosition=1" TargetMode="External" Id="rId3546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547"/><Relationship Type="http://schemas.openxmlformats.org/officeDocument/2006/relationships/hyperlink" Target="https://casino.guru/exit?casinoId=7342&amp;domainLanguageId=2&amp;preferredLanguagesStr=9,2&amp;tosLinkRequired=false&amp;userCountryId=78&amp;listName=casino-detail&amp;pageType=16&amp;listPosition=1" TargetMode="External" Id="rId3548"/><Relationship Type="http://schemas.openxmlformats.org/officeDocument/2006/relationships/hyperlink" Target="https://www.spinmadness.com" TargetMode="External" Id="rId3549"/><Relationship Type="http://schemas.openxmlformats.org/officeDocument/2006/relationships/hyperlink" Target="https://www.spinmadness.com" TargetMode="External" Id="rId3550"/><Relationship Type="http://schemas.openxmlformats.org/officeDocument/2006/relationships/hyperlink" Target="https://casino.guru/exit?casinoId=3279&amp;domainLanguageId=2&amp;preferredLanguagesStr=9,2&amp;tosLinkRequired=false&amp;userCountryId=78&amp;listName=casino-detail&amp;pageType=16&amp;listPosition=1" TargetMode="External" Id="rId3551"/><Relationship Type="http://schemas.openxmlformats.org/officeDocument/2006/relationships/hyperlink" Target="https://aff-ads.locowin.com" TargetMode="External" Id="rId3552"/><Relationship Type="http://schemas.openxmlformats.org/officeDocument/2006/relationships/hyperlink" Target="https://aff-ads.locowin.com" TargetMode="External" Id="rId3553"/><Relationship Type="http://schemas.openxmlformats.org/officeDocument/2006/relationships/hyperlink" Target="https://casino.guru/exit?casinoId=1936&amp;domainLanguageId=2&amp;preferredLanguagesStr=9,2&amp;tosLinkRequired=false&amp;userCountryId=78&amp;listName=casino-detail&amp;pageType=16&amp;listPosition=1" TargetMode="External" Id="rId3554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555"/><Relationship Type="http://schemas.openxmlformats.org/officeDocument/2006/relationships/hyperlink" Target="https://casino.guru/exit?casinoId=11107&amp;domainLanguageId=2&amp;preferredLanguagesStr=9,2&amp;tosLinkRequired=false&amp;userCountryId=78&amp;listName=casino-detail&amp;pageType=16&amp;listPosition=1" TargetMode="External" Id="rId3556"/><Relationship Type="http://schemas.openxmlformats.org/officeDocument/2006/relationships/hyperlink" Target="https://www.pokiespins717.com" TargetMode="External" Id="rId3557"/><Relationship Type="http://schemas.openxmlformats.org/officeDocument/2006/relationships/hyperlink" Target="https://www.pokiespins717.com" TargetMode="External" Id="rId3558"/><Relationship Type="http://schemas.openxmlformats.org/officeDocument/2006/relationships/hyperlink" Target="https://casino.guru/exit?casinoId=3159&amp;domainLanguageId=2&amp;preferredLanguagesStr=9,2&amp;tosLinkRequired=false&amp;userCountryId=78&amp;listName=casino-detail&amp;pageType=16&amp;listPosition=1" TargetMode="External" Id="rId3559"/><Relationship Type="http://schemas.openxmlformats.org/officeDocument/2006/relationships/hyperlink" Target="https://www.houseofpokies922.com" TargetMode="External" Id="rId3560"/><Relationship Type="http://schemas.openxmlformats.org/officeDocument/2006/relationships/hyperlink" Target="https://www.houseofpokies922.com" TargetMode="External" Id="rId3561"/><Relationship Type="http://schemas.openxmlformats.org/officeDocument/2006/relationships/hyperlink" Target="https://casino.guru/exit?casinoId=3015&amp;domainLanguageId=2&amp;preferredLanguagesStr=9,2&amp;tosLinkRequired=false&amp;userCountryId=78&amp;listName=casino-detail&amp;pageType=16&amp;listPosition=1" TargetMode="External" Id="rId3562"/><Relationship Type="http://schemas.openxmlformats.org/officeDocument/2006/relationships/hyperlink" Target="https://www.bonzaspins311.com" TargetMode="External" Id="rId3563"/><Relationship Type="http://schemas.openxmlformats.org/officeDocument/2006/relationships/hyperlink" Target="https://www.bonzaspins311.com" TargetMode="External" Id="rId3564"/><Relationship Type="http://schemas.openxmlformats.org/officeDocument/2006/relationships/hyperlink" Target="https://casino.guru/exit?casinoId=1644&amp;domainLanguageId=2&amp;preferredLanguagesStr=9,2&amp;tosLinkRequired=false&amp;userCountryId=78&amp;listName=casino-detail&amp;pageType=16&amp;listPosition=1" TargetMode="External" Id="rId3565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566"/><Relationship Type="http://schemas.openxmlformats.org/officeDocument/2006/relationships/hyperlink" Target="https://casino.guru/exit?casinoId=8856&amp;domainLanguageId=2&amp;preferredLanguagesStr=9,2&amp;tosLinkRequired=false&amp;userCountryId=78&amp;listName=casino-detail&amp;pageType=16&amp;listPosition=1" TargetMode="External" Id="rId3567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568"/><Relationship Type="http://schemas.openxmlformats.org/officeDocument/2006/relationships/hyperlink" Target="https://casino.guru/exit?casinoId=4331&amp;domainLanguageId=2&amp;preferredLanguagesStr=9,2&amp;tosLinkRequired=false&amp;userCountryId=78&amp;listName=casino-detail&amp;pageType=16&amp;listPosition=1" TargetMode="External" Id="rId3569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570"/><Relationship Type="http://schemas.openxmlformats.org/officeDocument/2006/relationships/hyperlink" Target="https://casino.guru/exit?casinoId=7700&amp;domainLanguageId=2&amp;preferredLanguagesStr=9,2&amp;tosLinkRequired=false&amp;userCountryId=78&amp;listName=casino-detail&amp;pageType=16&amp;listPosition=1" TargetMode="External" Id="rId3571"/><Relationship Type="http://schemas.openxmlformats.org/officeDocument/2006/relationships/hyperlink" Target="https://welcome10bet.com" TargetMode="External" Id="rId3572"/><Relationship Type="http://schemas.openxmlformats.org/officeDocument/2006/relationships/hyperlink" Target="https://welcome10bet.com" TargetMode="External" Id="rId3573"/><Relationship Type="http://schemas.openxmlformats.org/officeDocument/2006/relationships/hyperlink" Target="https://casino.guru/exit?casinoId=78&amp;domainLanguageId=2&amp;preferredLanguagesStr=9,2&amp;tosLinkRequired=false&amp;userCountryId=78&amp;listName=casino-detail&amp;pageType=16&amp;listPosition=1" TargetMode="External" Id="rId3574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575"/><Relationship Type="http://schemas.openxmlformats.org/officeDocument/2006/relationships/hyperlink" Target="https://casino.guru/exit?casinoId=10507&amp;domainLanguageId=2&amp;preferredLanguagesStr=9,2&amp;tosLinkRequired=false&amp;userCountryId=78&amp;listName=casino-detail&amp;pageType=16&amp;listPosition=1" TargetMode="External" Id="rId3576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577"/><Relationship Type="http://schemas.openxmlformats.org/officeDocument/2006/relationships/hyperlink" Target="https://casino.guru/exit?casinoId=10518&amp;domainLanguageId=2&amp;preferredLanguagesStr=9,2&amp;tosLinkRequired=false&amp;userCountryId=78&amp;listName=casino-detail&amp;pageType=16&amp;listPosition=1" TargetMode="External" Id="rId3578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579"/><Relationship Type="http://schemas.openxmlformats.org/officeDocument/2006/relationships/hyperlink" Target="https://casino.guru/exit?casinoId=9876&amp;domainLanguageId=2&amp;preferredLanguagesStr=9,2&amp;tosLinkRequired=false&amp;userCountryId=78&amp;listName=casino-detail&amp;pageType=16&amp;listPosition=1" TargetMode="External" Id="rId3580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581"/><Relationship Type="http://schemas.openxmlformats.org/officeDocument/2006/relationships/hyperlink" Target="https://casino.guru/exit?casinoId=9497&amp;domainLanguageId=2&amp;preferredLanguagesStr=9,2&amp;tosLinkRequired=false&amp;userCountryId=78&amp;listName=casino-detail&amp;pageType=16&amp;listPosition=1" TargetMode="External" Id="rId3582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583"/><Relationship Type="http://schemas.openxmlformats.org/officeDocument/2006/relationships/hyperlink" Target="https://casino.guru/exit?casinoId=6850&amp;domainLanguageId=2&amp;preferredLanguagesStr=9,2&amp;tosLinkRequired=false&amp;userCountryId=78&amp;listName=casino-detail&amp;pageType=16&amp;listPosition=1" TargetMode="External" Id="rId3584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585"/><Relationship Type="http://schemas.openxmlformats.org/officeDocument/2006/relationships/hyperlink" Target="https://casino.guru/exit?casinoId=8842&amp;domainLanguageId=2&amp;preferredLanguagesStr=9,2&amp;tosLinkRequired=false&amp;userCountryId=78&amp;listName=casino-detail&amp;pageType=16&amp;listPosition=1" TargetMode="External" Id="rId3586"/><Relationship Type="http://schemas.openxmlformats.org/officeDocument/2006/relationships/hyperlink" Target="https://jet.win" TargetMode="External" Id="rId3587"/><Relationship Type="http://schemas.openxmlformats.org/officeDocument/2006/relationships/hyperlink" Target="https://jet.win" TargetMode="External" Id="rId3588"/><Relationship Type="http://schemas.openxmlformats.org/officeDocument/2006/relationships/hyperlink" Target="https://casino.guru/exit?casinoId=3542&amp;domainLanguageId=2&amp;preferredLanguagesStr=9,2&amp;tosLinkRequired=false&amp;userCountryId=78&amp;listName=casino-detail&amp;pageType=16&amp;listPosition=1" TargetMode="External" Id="rId3589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590"/><Relationship Type="http://schemas.openxmlformats.org/officeDocument/2006/relationships/hyperlink" Target="https://casino.guru/exit?casinoId=5093&amp;domainLanguageId=2&amp;preferredLanguagesStr=9,2&amp;tosLinkRequired=false&amp;userCountryId=78&amp;listName=casino-detail&amp;pageType=16&amp;listPosition=1" TargetMode="External" Id="rId3591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592"/><Relationship Type="http://schemas.openxmlformats.org/officeDocument/2006/relationships/hyperlink" Target="https://casino.guru/exit?casinoId=8827&amp;domainLanguageId=2&amp;preferredLanguagesStr=9,2&amp;tosLinkRequired=false&amp;userCountryId=78&amp;listName=casino-detail&amp;pageType=16&amp;listPosition=1" TargetMode="External" Id="rId3593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594"/><Relationship Type="http://schemas.openxmlformats.org/officeDocument/2006/relationships/hyperlink" Target="https://casino.guru/exit?casinoId=10321&amp;domainLanguageId=2&amp;preferredLanguagesStr=9,2&amp;tosLinkRequired=false&amp;userCountryId=78&amp;listName=casino-detail&amp;pageType=16&amp;listPosition=1" TargetMode="External" Id="rId3595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596"/><Relationship Type="http://schemas.openxmlformats.org/officeDocument/2006/relationships/hyperlink" Target="https://casino.guru/exit?casinoId=9787&amp;domainLanguageId=2&amp;preferredLanguagesStr=9,2&amp;tosLinkRequired=false&amp;userCountryId=78&amp;listName=casino-detail&amp;pageType=16&amp;listPosition=1" TargetMode="External" Id="rId3597"/><Relationship Type="http://schemas.openxmlformats.org/officeDocument/2006/relationships/hyperlink" Target="https://www.allspinswin338.com" TargetMode="External" Id="rId3598"/><Relationship Type="http://schemas.openxmlformats.org/officeDocument/2006/relationships/hyperlink" Target="https://www.allspinswin338.com" TargetMode="External" Id="rId3599"/><Relationship Type="http://schemas.openxmlformats.org/officeDocument/2006/relationships/hyperlink" Target="https://casino.guru/exit?casinoId=1635&amp;domainLanguageId=2&amp;preferredLanguagesStr=9,2&amp;tosLinkRequired=false&amp;userCountryId=78&amp;listName=casino-detail&amp;pageType=16&amp;listPosition=1" TargetMode="External" Id="rId3600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601"/><Relationship Type="http://schemas.openxmlformats.org/officeDocument/2006/relationships/hyperlink" Target="https://casino.guru/exit?casinoId=10871&amp;domainLanguageId=2&amp;preferredLanguagesStr=9,2&amp;tosLinkRequired=false&amp;userCountryId=78&amp;listName=casino-detail&amp;pageType=16&amp;listPosition=1" TargetMode="External" Id="rId3602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603"/><Relationship Type="http://schemas.openxmlformats.org/officeDocument/2006/relationships/hyperlink" Target="https://casino.guru/exit?casinoId=7446&amp;domainLanguageId=2&amp;preferredLanguagesStr=9,2&amp;tosLinkRequired=false&amp;userCountryId=78&amp;listName=casino-detail&amp;pageType=16&amp;listPosition=1" TargetMode="External" Id="rId3604"/><Relationship Type="http://schemas.openxmlformats.org/officeDocument/2006/relationships/hyperlink" Target="https://www.getslotcasino1.com" TargetMode="External" Id="rId3605"/><Relationship Type="http://schemas.openxmlformats.org/officeDocument/2006/relationships/hyperlink" Target="https://www.getslotcasino1.com" TargetMode="External" Id="rId3606"/><Relationship Type="http://schemas.openxmlformats.org/officeDocument/2006/relationships/hyperlink" Target="https://casino.guru/exit?casinoId=3308&amp;domainLanguageId=2&amp;preferredLanguagesStr=9,2&amp;tosLinkRequired=false&amp;userCountryId=78&amp;listName=casino-detail&amp;pageType=16&amp;listPosition=1" TargetMode="External" Id="rId3607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608"/><Relationship Type="http://schemas.openxmlformats.org/officeDocument/2006/relationships/hyperlink" Target="https://casino.guru/exit?casinoId=7631&amp;domainLanguageId=2&amp;preferredLanguagesStr=9,2&amp;tosLinkRequired=false&amp;userCountryId=78&amp;listName=casino-detail&amp;pageType=16&amp;listPosition=1" TargetMode="External" Id="rId3609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610"/><Relationship Type="http://schemas.openxmlformats.org/officeDocument/2006/relationships/hyperlink" Target="https://casino.guru/exit?casinoId=8239&amp;domainLanguageId=2&amp;preferredLanguagesStr=9,2&amp;tosLinkRequired=false&amp;userCountryId=78&amp;listName=casino-detail&amp;pageType=16&amp;listPosition=1" TargetMode="External" Id="rId3611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612"/><Relationship Type="http://schemas.openxmlformats.org/officeDocument/2006/relationships/hyperlink" Target="https://casino.guru/exit?casinoId=5986&amp;domainLanguageId=2&amp;preferredLanguagesStr=9,2&amp;tosLinkRequired=false&amp;userCountryId=78&amp;listName=casino-detail&amp;pageType=16&amp;listPosition=1" TargetMode="External" Id="rId3613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614"/><Relationship Type="http://schemas.openxmlformats.org/officeDocument/2006/relationships/hyperlink" Target="https://casino.guru/exit?casinoId=4724&amp;domainLanguageId=2&amp;preferredLanguagesStr=9,2&amp;tosLinkRequired=false&amp;userCountryId=78&amp;listName=casino-detail&amp;pageType=16&amp;listPosition=1" TargetMode="External" Id="rId3615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616"/><Relationship Type="http://schemas.openxmlformats.org/officeDocument/2006/relationships/hyperlink" Target="https://casino.guru/exit?casinoId=5714&amp;domainLanguageId=2&amp;preferredLanguagesStr=9,2&amp;tosLinkRequired=false&amp;userCountryId=78&amp;listName=casino-detail&amp;pageType=16&amp;listPosition=1" TargetMode="External" Id="rId3617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618"/><Relationship Type="http://schemas.openxmlformats.org/officeDocument/2006/relationships/hyperlink" Target="https://casino.guru/exit?casinoId=11223&amp;domainLanguageId=2&amp;preferredLanguagesStr=9,2&amp;tosLinkRequired=false&amp;userCountryId=78&amp;listName=casino-detail&amp;pageType=16&amp;listPosition=1" TargetMode="External" Id="rId3619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620"/><Relationship Type="http://schemas.openxmlformats.org/officeDocument/2006/relationships/hyperlink" Target="https://casino.guru/exit?casinoId=7739&amp;domainLanguageId=2&amp;preferredLanguagesStr=9,2&amp;tosLinkRequired=false&amp;userCountryId=78&amp;listName=casino-detail&amp;pageType=16&amp;listPosition=1" TargetMode="External" Id="rId3621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622"/><Relationship Type="http://schemas.openxmlformats.org/officeDocument/2006/relationships/hyperlink" Target="https://casino.guru/exit?casinoId=6754&amp;domainLanguageId=2&amp;preferredLanguagesStr=9,2&amp;tosLinkRequired=false&amp;userCountryId=78&amp;listName=casino-detail&amp;pageType=16&amp;listPosition=1" TargetMode="External" Id="rId3623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624"/><Relationship Type="http://schemas.openxmlformats.org/officeDocument/2006/relationships/hyperlink" Target="https://casino.guru/exit?casinoId=7573&amp;domainLanguageId=2&amp;preferredLanguagesStr=9,2&amp;tosLinkRequired=false&amp;userCountryId=78&amp;listName=casino-detail&amp;pageType=16&amp;listPosition=1" TargetMode="External" Id="rId3625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626"/><Relationship Type="http://schemas.openxmlformats.org/officeDocument/2006/relationships/hyperlink" Target="https://casino.guru/exit?casinoId=8438&amp;domainLanguageId=2&amp;preferredLanguagesStr=9,2&amp;tosLinkRequired=false&amp;userCountryId=78&amp;listName=casino-detail&amp;pageType=16&amp;listPosition=1" TargetMode="External" Id="rId3627"/><Relationship Type="http://schemas.openxmlformats.org/officeDocument/2006/relationships/hyperlink" Target="https://goldbet8.com" TargetMode="External" Id="rId3628"/><Relationship Type="http://schemas.openxmlformats.org/officeDocument/2006/relationships/hyperlink" Target="https://goldbet8.com" TargetMode="External" Id="rId3629"/><Relationship Type="http://schemas.openxmlformats.org/officeDocument/2006/relationships/hyperlink" Target="https://casino.guru/exit?casinoId=8405&amp;domainLanguageId=2&amp;preferredLanguagesStr=9,2&amp;tosLinkRequired=false&amp;userCountryId=78&amp;listName=casino-detail&amp;pageType=16&amp;listPosition=1" TargetMode="External" Id="rId3630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631"/><Relationship Type="http://schemas.openxmlformats.org/officeDocument/2006/relationships/hyperlink" Target="https://casino.guru/exit?casinoId=8428&amp;domainLanguageId=2&amp;preferredLanguagesStr=9,2&amp;tosLinkRequired=false&amp;userCountryId=78&amp;listName=casino-detail&amp;pageType=16&amp;listPosition=1" TargetMode="External" Id="rId3632"/><Relationship Type="http://schemas.openxmlformats.org/officeDocument/2006/relationships/hyperlink" Target="https://www.forvetbet.com" TargetMode="External" Id="rId3633"/><Relationship Type="http://schemas.openxmlformats.org/officeDocument/2006/relationships/hyperlink" Target="https://www.forvetbet.com" TargetMode="External" Id="rId3634"/><Relationship Type="http://schemas.openxmlformats.org/officeDocument/2006/relationships/hyperlink" Target="https://casino.guru/exit?casinoId=169&amp;domainLanguageId=2&amp;preferredLanguagesStr=9,2&amp;tosLinkRequired=false&amp;userCountryId=78&amp;listName=casino-detail&amp;pageType=16&amp;listPosition=1" TargetMode="External" Id="rId3635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636"/><Relationship Type="http://schemas.openxmlformats.org/officeDocument/2006/relationships/hyperlink" Target="https://casino.guru/exit?casinoId=7566&amp;domainLanguageId=2&amp;preferredLanguagesStr=9,2&amp;tosLinkRequired=false&amp;userCountryId=78&amp;listName=casino-detail&amp;pageType=16&amp;listPosition=1" TargetMode="External" Id="rId3637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638"/><Relationship Type="http://schemas.openxmlformats.org/officeDocument/2006/relationships/hyperlink" Target="https://casino.guru/exit?casinoId=8746&amp;domainLanguageId=2&amp;preferredLanguagesStr=9,2&amp;tosLinkRequired=false&amp;userCountryId=78&amp;listName=casino-detail&amp;pageType=16&amp;listPosition=1" TargetMode="External" Id="rId3639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640"/><Relationship Type="http://schemas.openxmlformats.org/officeDocument/2006/relationships/hyperlink" Target="https://casino.guru/exit?casinoId=4297&amp;domainLanguageId=2&amp;preferredLanguagesStr=9,2&amp;tosLinkRequired=false&amp;userCountryId=78&amp;listName=casino-detail&amp;pageType=16&amp;listPosition=1" TargetMode="External" Id="rId3641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642"/><Relationship Type="http://schemas.openxmlformats.org/officeDocument/2006/relationships/hyperlink" Target="https://casino.guru/exit?casinoId=8111&amp;domainLanguageId=2&amp;preferredLanguagesStr=9,2&amp;tosLinkRequired=false&amp;userCountryId=78&amp;listName=casino-detail&amp;pageType=16&amp;listPosition=1" TargetMode="External" Id="rId3643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644"/><Relationship Type="http://schemas.openxmlformats.org/officeDocument/2006/relationships/hyperlink" Target="https://casino.guru/exit?casinoId=9192&amp;domainLanguageId=2&amp;preferredLanguagesStr=9,2&amp;tosLinkRequired=false&amp;userCountryId=78&amp;listName=casino-detail&amp;pageType=16&amp;listPosition=1" TargetMode="External" Id="rId3645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646"/><Relationship Type="http://schemas.openxmlformats.org/officeDocument/2006/relationships/hyperlink" Target="https://casino.guru/exit?casinoId=8992&amp;domainLanguageId=2&amp;preferredLanguagesStr=9,2&amp;tosLinkRequired=false&amp;userCountryId=78&amp;listName=casino-detail&amp;pageType=16&amp;listPosition=1" TargetMode="External" Id="rId3647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648"/><Relationship Type="http://schemas.openxmlformats.org/officeDocument/2006/relationships/hyperlink" Target="https://casino.guru/exit?casinoId=6571&amp;domainLanguageId=2&amp;preferredLanguagesStr=9,2&amp;tosLinkRequired=false&amp;userCountryId=78&amp;listName=casino-detail&amp;pageType=16&amp;listPosition=1" TargetMode="External" Id="rId3649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650"/><Relationship Type="http://schemas.openxmlformats.org/officeDocument/2006/relationships/hyperlink" Target="https://casino.guru/exit?casinoId=8758&amp;domainLanguageId=2&amp;preferredLanguagesStr=9,2&amp;tosLinkRequired=false&amp;userCountryId=78&amp;listName=casino-detail&amp;pageType=16&amp;listPosition=1" TargetMode="External" Id="rId3651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652"/><Relationship Type="http://schemas.openxmlformats.org/officeDocument/2006/relationships/hyperlink" Target="https://casino.guru/exit?casinoId=10052&amp;domainLanguageId=2&amp;preferredLanguagesStr=9,2&amp;tosLinkRequired=false&amp;userCountryId=78&amp;listName=casino-detail&amp;pageType=16&amp;listPosition=1" TargetMode="External" Id="rId3653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654"/><Relationship Type="http://schemas.openxmlformats.org/officeDocument/2006/relationships/hyperlink" Target="https://casino.guru/exit?casinoId=7945&amp;domainLanguageId=2&amp;preferredLanguagesStr=9,2&amp;tosLinkRequired=false&amp;userCountryId=78&amp;listName=casino-detail&amp;pageType=16&amp;listPosition=1" TargetMode="External" Id="rId3655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656"/><Relationship Type="http://schemas.openxmlformats.org/officeDocument/2006/relationships/hyperlink" Target="https://casino.guru/exit?casinoId=4910&amp;domainLanguageId=2&amp;preferredLanguagesStr=9,2&amp;tosLinkRequired=false&amp;userCountryId=78&amp;listName=casino-detail&amp;pageType=16&amp;listPosition=1" TargetMode="External" Id="rId3657"/><Relationship Type="http://schemas.openxmlformats.org/officeDocument/2006/relationships/hyperlink" Target="https://welt.bet" TargetMode="External" Id="rId3658"/><Relationship Type="http://schemas.openxmlformats.org/officeDocument/2006/relationships/hyperlink" Target="https://welt.bet" TargetMode="External" Id="rId3659"/><Relationship Type="http://schemas.openxmlformats.org/officeDocument/2006/relationships/hyperlink" Target="https://casino.guru/exit?casinoId=3443&amp;domainLanguageId=2&amp;preferredLanguagesStr=9,2&amp;tosLinkRequired=false&amp;userCountryId=78&amp;listName=casino-detail&amp;pageType=16&amp;listPosition=1" TargetMode="External" Id="rId3660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661"/><Relationship Type="http://schemas.openxmlformats.org/officeDocument/2006/relationships/hyperlink" Target="https://casino.guru/exit?casinoId=9268&amp;domainLanguageId=2&amp;preferredLanguagesStr=9,2&amp;tosLinkRequired=false&amp;userCountryId=78&amp;listName=casino-detail&amp;pageType=16&amp;listPosition=1" TargetMode="External" Id="rId3662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663"/><Relationship Type="http://schemas.openxmlformats.org/officeDocument/2006/relationships/hyperlink" Target="https://casino.guru/exit?casinoId=11102&amp;domainLanguageId=2&amp;preferredLanguagesStr=9,2&amp;tosLinkRequired=false&amp;userCountryId=78&amp;listName=casino-detail&amp;pageType=16&amp;listPosition=1" TargetMode="External" Id="rId3664"/><Relationship Type="http://schemas.openxmlformats.org/officeDocument/2006/relationships/hyperlink" Target="https://www.dublinbetaces.com" TargetMode="External" Id="rId3665"/><Relationship Type="http://schemas.openxmlformats.org/officeDocument/2006/relationships/hyperlink" Target="https://www.dublinbetaces.com" TargetMode="External" Id="rId3666"/><Relationship Type="http://schemas.openxmlformats.org/officeDocument/2006/relationships/hyperlink" Target="https://casino.guru/exit?casinoId=164&amp;domainLanguageId=2&amp;preferredLanguagesStr=9,2&amp;tosLinkRequired=false&amp;userCountryId=78&amp;listName=casino-detail&amp;pageType=16&amp;listPosition=1" TargetMode="External" Id="rId3667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668"/><Relationship Type="http://schemas.openxmlformats.org/officeDocument/2006/relationships/hyperlink" Target="https://casino.guru/exit?casinoId=9586&amp;domainLanguageId=2&amp;preferredLanguagesStr=9,2&amp;tosLinkRequired=false&amp;userCountryId=78&amp;listName=casino-detail&amp;pageType=16&amp;listPosition=1" TargetMode="External" Id="rId3669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670"/><Relationship Type="http://schemas.openxmlformats.org/officeDocument/2006/relationships/hyperlink" Target="https://casino.guru/exit?casinoId=6068&amp;domainLanguageId=2&amp;preferredLanguagesStr=9,2&amp;tosLinkRequired=false&amp;userCountryId=78&amp;listName=casino-detail&amp;pageType=16&amp;listPosition=1" TargetMode="External" Id="rId3671"/><Relationship Type="http://schemas.openxmlformats.org/officeDocument/2006/relationships/hyperlink" Target="https://external.lcb.org/site/2320" TargetMode="External" Id="rId3672"/><Relationship Type="http://schemas.openxmlformats.org/officeDocument/2006/relationships/hyperlink" Target="https://external.lcb.org/site/2320" TargetMode="External" Id="rId3673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674"/><Relationship Type="http://schemas.openxmlformats.org/officeDocument/2006/relationships/hyperlink" Target="https://casino.guru/exit?casinoId=8418&amp;domainLanguageId=2&amp;preferredLanguagesStr=9,2&amp;tosLinkRequired=false&amp;userCountryId=78&amp;listName=casino-detail&amp;pageType=16&amp;listPosition=1" TargetMode="External" Id="rId3675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676"/><Relationship Type="http://schemas.openxmlformats.org/officeDocument/2006/relationships/hyperlink" Target="https://casino.guru/exit?casinoId=6508&amp;domainLanguageId=2&amp;preferredLanguagesStr=9,2&amp;tosLinkRequired=false&amp;userCountryId=78&amp;listName=casino-detail&amp;pageType=16&amp;listPosition=1" TargetMode="External" Id="rId3677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678"/><Relationship Type="http://schemas.openxmlformats.org/officeDocument/2006/relationships/hyperlink" Target="https://casino.guru/exit?casinoId=7112&amp;domainLanguageId=2&amp;preferredLanguagesStr=9,2&amp;tosLinkRequired=false&amp;userCountryId=78&amp;listName=casino-detail&amp;pageType=16&amp;listPosition=1" TargetMode="External" Id="rId3679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680"/><Relationship Type="http://schemas.openxmlformats.org/officeDocument/2006/relationships/hyperlink" Target="https://casino.guru/exit?casinoId=11140&amp;domainLanguageId=2&amp;preferredLanguagesStr=9,2&amp;tosLinkRequired=false&amp;userCountryId=78&amp;listName=casino-detail&amp;pageType=16&amp;listPosition=1" TargetMode="External" Id="rId3681"/><Relationship Type="http://schemas.openxmlformats.org/officeDocument/2006/relationships/hyperlink" Target="https://fireslots.bet" TargetMode="External" Id="rId3682"/><Relationship Type="http://schemas.openxmlformats.org/officeDocument/2006/relationships/hyperlink" Target="https://fireslots.bet" TargetMode="External" Id="rId3683"/><Relationship Type="http://schemas.openxmlformats.org/officeDocument/2006/relationships/hyperlink" Target="https://casino.guru/exit?casinoId=3953&amp;domainLanguageId=2&amp;preferredLanguagesStr=9,2&amp;tosLinkRequired=false&amp;userCountryId=78&amp;listName=casino-detail&amp;pageType=16&amp;listPosition=1" TargetMode="External" Id="rId3684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685"/><Relationship Type="http://schemas.openxmlformats.org/officeDocument/2006/relationships/hyperlink" Target="https://casino.guru/exit?casinoId=7916&amp;domainLanguageId=2&amp;preferredLanguagesStr=9,2&amp;tosLinkRequired=false&amp;userCountryId=78&amp;listName=casino-detail&amp;pageType=16&amp;listPosition=1" TargetMode="External" Id="rId3686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687"/><Relationship Type="http://schemas.openxmlformats.org/officeDocument/2006/relationships/hyperlink" Target="https://casino.guru/exit?casinoId=7829&amp;domainLanguageId=2&amp;preferredLanguagesStr=9,2&amp;tosLinkRequired=false&amp;userCountryId=78&amp;listName=casino-detail&amp;pageType=16&amp;listPosition=1" TargetMode="External" Id="rId3688"/><Relationship Type="http://schemas.openxmlformats.org/officeDocument/2006/relationships/hyperlink" Target="https://rolletto07.com" TargetMode="External" Id="rId3689"/><Relationship Type="http://schemas.openxmlformats.org/officeDocument/2006/relationships/hyperlink" Target="https://rolletto07.com" TargetMode="External" Id="rId3690"/><Relationship Type="http://schemas.openxmlformats.org/officeDocument/2006/relationships/hyperlink" Target="https://casino.guru/exit?casinoId=3213&amp;domainLanguageId=2&amp;preferredLanguagesStr=9,2&amp;tosLinkRequired=false&amp;userCountryId=78&amp;listName=casino-detail&amp;pageType=16&amp;listPosition=1" TargetMode="External" Id="rId3691"/><Relationship Type="http://schemas.openxmlformats.org/officeDocument/2006/relationships/hyperlink" Target="https://www.juegaenlinea.net" TargetMode="External" Id="rId3692"/><Relationship Type="http://schemas.openxmlformats.org/officeDocument/2006/relationships/hyperlink" Target="https://www.juegaenlinea.net" TargetMode="External" Id="rId3693"/><Relationship Type="http://schemas.openxmlformats.org/officeDocument/2006/relationships/hyperlink" Target="https://casino.guru/exit?casinoId=2977&amp;domainLanguageId=2&amp;preferredLanguagesStr=9,2&amp;tosLinkRequired=false&amp;userCountryId=78&amp;listName=casino-detail&amp;pageType=16&amp;listPosition=1" TargetMode="External" Id="rId3694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695"/><Relationship Type="http://schemas.openxmlformats.org/officeDocument/2006/relationships/hyperlink" Target="https://casino.guru/exit?casinoId=8307&amp;domainLanguageId=2&amp;preferredLanguagesStr=9,2&amp;tosLinkRequired=false&amp;userCountryId=78&amp;listName=casino-detail&amp;pageType=16&amp;listPosition=1" TargetMode="External" Id="rId3696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697"/><Relationship Type="http://schemas.openxmlformats.org/officeDocument/2006/relationships/hyperlink" Target="https://casino.guru/exit?casinoId=4686&amp;domainLanguageId=2&amp;preferredLanguagesStr=9,2&amp;tosLinkRequired=false&amp;userCountryId=78&amp;listName=casino-detail&amp;pageType=16&amp;listPosition=1" TargetMode="External" Id="rId3698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699"/><Relationship Type="http://schemas.openxmlformats.org/officeDocument/2006/relationships/hyperlink" Target="https://casino.guru/exit?casinoId=6195&amp;domainLanguageId=2&amp;preferredLanguagesStr=9,2&amp;tosLinkRequired=false&amp;userCountryId=78&amp;listName=casino-detail&amp;pageType=16&amp;listPosition=1" TargetMode="External" Id="rId3700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701"/><Relationship Type="http://schemas.openxmlformats.org/officeDocument/2006/relationships/hyperlink" Target="https://casino.guru/exit?casinoId=10057&amp;domainLanguageId=2&amp;preferredLanguagesStr=9,2&amp;tosLinkRequired=false&amp;userCountryId=78&amp;listName=casino-detail&amp;pageType=16&amp;listPosition=1" TargetMode="External" Id="rId3702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703"/><Relationship Type="http://schemas.openxmlformats.org/officeDocument/2006/relationships/hyperlink" Target="https://casino.guru/exit?casinoId=10050&amp;domainLanguageId=2&amp;preferredLanguagesStr=9,2&amp;tosLinkRequired=false&amp;userCountryId=78&amp;listName=casino-detail&amp;pageType=16&amp;listPosition=1" TargetMode="External" Id="rId3704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705"/><Relationship Type="http://schemas.openxmlformats.org/officeDocument/2006/relationships/hyperlink" Target="https://casino.guru/exit?casinoId=9677&amp;domainLanguageId=2&amp;preferredLanguagesStr=9,2&amp;tosLinkRequired=false&amp;userCountryId=78&amp;listName=casino-detail&amp;pageType=16&amp;listPosition=1" TargetMode="External" Id="rId3706"/><Relationship Type="http://schemas.openxmlformats.org/officeDocument/2006/relationships/hyperlink" Target="https://hnetmlmb.com" TargetMode="External" Id="rId3707"/><Relationship Type="http://schemas.openxmlformats.org/officeDocument/2006/relationships/hyperlink" Target="https://hnetmlmb.com" TargetMode="External" Id="rId3708"/><Relationship Type="http://schemas.openxmlformats.org/officeDocument/2006/relationships/hyperlink" Target="https://casino.guru/exit?casinoId=2198&amp;domainLanguageId=2&amp;preferredLanguagesStr=9,2&amp;tosLinkRequired=false&amp;userCountryId=78&amp;listName=casino-detail&amp;pageType=16&amp;listPosition=1" TargetMode="External" Id="rId3709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710"/><Relationship Type="http://schemas.openxmlformats.org/officeDocument/2006/relationships/hyperlink" Target="https://casino.guru/exit?casinoId=4367&amp;domainLanguageId=2&amp;preferredLanguagesStr=9,2&amp;tosLinkRequired=false&amp;userCountryId=78&amp;listName=casino-detail&amp;pageType=16&amp;listPosition=1" TargetMode="External" Id="rId3711"/><Relationship Type="http://schemas.openxmlformats.org/officeDocument/2006/relationships/hyperlink" Target="https://megapari.com:443" TargetMode="External" Id="rId3712"/><Relationship Type="http://schemas.openxmlformats.org/officeDocument/2006/relationships/hyperlink" Target="https://megapari.com:443" TargetMode="External" Id="rId3713"/><Relationship Type="http://schemas.openxmlformats.org/officeDocument/2006/relationships/hyperlink" Target="https://casino.guru/exit?casinoId=2834&amp;domainLanguageId=2&amp;preferredLanguagesStr=9,2&amp;tosLinkRequired=false&amp;userCountryId=78&amp;listName=casino-detail&amp;pageType=16&amp;listPosition=1" TargetMode="External" Id="rId3714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715"/><Relationship Type="http://schemas.openxmlformats.org/officeDocument/2006/relationships/hyperlink" Target="https://casino.guru/exit?casinoId=5171&amp;domainLanguageId=2&amp;preferredLanguagesStr=9,2&amp;tosLinkRequired=false&amp;userCountryId=78&amp;listName=casino-detail&amp;pageType=16&amp;listPosition=1" TargetMode="External" Id="rId3716"/><Relationship Type="http://schemas.openxmlformats.org/officeDocument/2006/relationships/hyperlink" Target="https://bwredir.com" TargetMode="External" Id="rId3717"/><Relationship Type="http://schemas.openxmlformats.org/officeDocument/2006/relationships/hyperlink" Target="https://bwredir.com" TargetMode="External" Id="rId3718"/><Relationship Type="http://schemas.openxmlformats.org/officeDocument/2006/relationships/hyperlink" Target="https://casino.guru/exit?casinoId=1130&amp;domainLanguageId=2&amp;preferredLanguagesStr=9,2&amp;tosLinkRequired=false&amp;userCountryId=78&amp;listName=casino-detail&amp;pageType=16&amp;listPosition=1" TargetMode="External" Id="rId3719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720"/><Relationship Type="http://schemas.openxmlformats.org/officeDocument/2006/relationships/hyperlink" Target="https://casino.guru/exit?casinoId=8540&amp;domainLanguageId=2&amp;preferredLanguagesStr=9,2&amp;tosLinkRequired=false&amp;userCountryId=78&amp;listName=casino-detail&amp;pageType=16&amp;listPosition=1" TargetMode="External" Id="rId3721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722"/><Relationship Type="http://schemas.openxmlformats.org/officeDocument/2006/relationships/hyperlink" Target="https://casino.guru/exit?casinoId=10358&amp;domainLanguageId=2&amp;preferredLanguagesStr=9,2&amp;tosLinkRequired=false&amp;userCountryId=78&amp;listName=casino-detail&amp;pageType=16&amp;listPosition=1" TargetMode="External" Id="rId3723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724"/><Relationship Type="http://schemas.openxmlformats.org/officeDocument/2006/relationships/hyperlink" Target="https://casino.guru/exit?casinoId=8734&amp;domainLanguageId=2&amp;preferredLanguagesStr=9,2&amp;tosLinkRequired=false&amp;userCountryId=78&amp;listName=casino-detail&amp;pageType=16&amp;listPosition=1" TargetMode="External" Id="rId3725"/><Relationship Type="http://schemas.openxmlformats.org/officeDocument/2006/relationships/hyperlink" Target="https://1xlite-24510.bar:443" TargetMode="External" Id="rId3726"/><Relationship Type="http://schemas.openxmlformats.org/officeDocument/2006/relationships/hyperlink" Target="https://1xlite-24510.bar:443" TargetMode="External" Id="rId3727"/><Relationship Type="http://schemas.openxmlformats.org/officeDocument/2006/relationships/hyperlink" Target="https://casino.guru/exit?casinoId=1231&amp;domainLanguageId=2&amp;preferredLanguagesStr=9,2&amp;tosLinkRequired=false&amp;userCountryId=78&amp;listName=casino-detail&amp;pageType=16&amp;listPosition=1" TargetMode="External" Id="rId3728"/><Relationship Type="http://schemas.openxmlformats.org/officeDocument/2006/relationships/hyperlink" Target="https://orca88.com" TargetMode="External" Id="rId3729"/><Relationship Type="http://schemas.openxmlformats.org/officeDocument/2006/relationships/hyperlink" Target="https://orca88.com" TargetMode="External" Id="rId3730"/><Relationship Type="http://schemas.openxmlformats.org/officeDocument/2006/relationships/hyperlink" Target="https://casino.guru/exit?casinoId=2391&amp;domainLanguageId=2&amp;preferredLanguagesStr=9,2&amp;tosLinkRequired=false&amp;userCountryId=78&amp;listName=casino-detail&amp;pageType=16&amp;listPosition=1" TargetMode="External" Id="rId3731"/><Relationship Type="http://schemas.openxmlformats.org/officeDocument/2006/relationships/hyperlink" Target="https://4landingtwo.com" TargetMode="External" Id="rId3732"/><Relationship Type="http://schemas.openxmlformats.org/officeDocument/2006/relationships/hyperlink" Target="https://4landingtwo.com" TargetMode="External" Id="rId3733"/><Relationship Type="http://schemas.openxmlformats.org/officeDocument/2006/relationships/hyperlink" Target="https://casino.guru/exit?casinoId=856&amp;domainLanguageId=2&amp;preferredLanguagesStr=9,2&amp;tosLinkRequired=false&amp;userCountryId=78&amp;listName=casino-detail&amp;pageType=16&amp;listPosition=1" TargetMode="External" Id="rId3734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735"/><Relationship Type="http://schemas.openxmlformats.org/officeDocument/2006/relationships/hyperlink" Target="https://casino.guru/exit?casinoId=8112&amp;domainLanguageId=2&amp;preferredLanguagesStr=9,2&amp;tosLinkRequired=false&amp;userCountryId=78&amp;listName=casino-detail&amp;pageType=16&amp;listPosition=1" TargetMode="External" Id="rId3736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737"/><Relationship Type="http://schemas.openxmlformats.org/officeDocument/2006/relationships/hyperlink" Target="https://casino.guru/exit?casinoId=6022&amp;domainLanguageId=2&amp;preferredLanguagesStr=9,2&amp;tosLinkRequired=false&amp;userCountryId=78&amp;listName=casino-detail&amp;pageType=16&amp;listPosition=1" TargetMode="External" Id="rId3738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739"/><Relationship Type="http://schemas.openxmlformats.org/officeDocument/2006/relationships/hyperlink" Target="https://casino.guru/exit?casinoId=10172&amp;domainLanguageId=2&amp;preferredLanguagesStr=9,2&amp;tosLinkRequired=false&amp;userCountryId=78&amp;listName=casino-detail&amp;pageType=16&amp;listPosition=1" TargetMode="External" Id="rId3740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741"/><Relationship Type="http://schemas.openxmlformats.org/officeDocument/2006/relationships/hyperlink" Target="https://casino.guru/exit?casinoId=5588&amp;domainLanguageId=2&amp;preferredLanguagesStr=9,2&amp;tosLinkRequired=false&amp;userCountryId=78&amp;listName=casino-detail&amp;pageType=16&amp;listPosition=1" TargetMode="External" Id="rId3742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743"/><Relationship Type="http://schemas.openxmlformats.org/officeDocument/2006/relationships/hyperlink" Target="https://casino.guru/exit?casinoId=4290&amp;domainLanguageId=2&amp;preferredLanguagesStr=9,2&amp;tosLinkRequired=false&amp;userCountryId=78&amp;listName=casino-detail&amp;pageType=16&amp;listPosition=1" TargetMode="External" Id="rId3744"/><Relationship Type="http://schemas.openxmlformats.org/officeDocument/2006/relationships/hyperlink" Target="https://melbet.org:443" TargetMode="External" Id="rId3745"/><Relationship Type="http://schemas.openxmlformats.org/officeDocument/2006/relationships/hyperlink" Target="https://melbet.org:443" TargetMode="External" Id="rId3746"/><Relationship Type="http://schemas.openxmlformats.org/officeDocument/2006/relationships/hyperlink" Target="https://casino.guru/exit?casinoId=2148&amp;domainLanguageId=2&amp;preferredLanguagesStr=9,2&amp;tosLinkRequired=false&amp;userCountryId=78&amp;listName=casino-detail&amp;pageType=16&amp;listPosition=1" TargetMode="External" Id="rId3747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748"/><Relationship Type="http://schemas.openxmlformats.org/officeDocument/2006/relationships/hyperlink" Target="https://casino.guru/exit?casinoId=9053&amp;domainLanguageId=2&amp;preferredLanguagesStr=9,2&amp;tosLinkRequired=false&amp;userCountryId=78&amp;listName=casino-detail&amp;pageType=16&amp;listPosition=1" TargetMode="External" Id="rId3749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750"/><Relationship Type="http://schemas.openxmlformats.org/officeDocument/2006/relationships/hyperlink" Target="https://casino.guru/exit?casinoId=11534&amp;domainLanguageId=2&amp;preferredLanguagesStr=9,2&amp;tosLinkRequired=false&amp;userCountryId=78&amp;listName=casino-detail&amp;pageType=16&amp;listPosition=1" TargetMode="External" Id="rId3751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752"/><Relationship Type="http://schemas.openxmlformats.org/officeDocument/2006/relationships/hyperlink" Target="https://casino.guru/exit?casinoId=8699&amp;domainLanguageId=2&amp;preferredLanguagesStr=9,2&amp;tosLinkRequired=false&amp;userCountryId=78&amp;listName=casino-detail&amp;pageType=16&amp;listPosition=1" TargetMode="External" Id="rId3753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754"/><Relationship Type="http://schemas.openxmlformats.org/officeDocument/2006/relationships/hyperlink" Target="https://casino.guru/exit?casinoId=9111&amp;domainLanguageId=2&amp;preferredLanguagesStr=9,2&amp;tosLinkRequired=false&amp;userCountryId=78&amp;listName=casino-detail&amp;pageType=16&amp;listPosition=1" TargetMode="External" Id="rId3755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756"/><Relationship Type="http://schemas.openxmlformats.org/officeDocument/2006/relationships/hyperlink" Target="https://casino.guru/exit?casinoId=7463&amp;domainLanguageId=2&amp;preferredLanguagesStr=9,2&amp;tosLinkRequired=false&amp;userCountryId=78&amp;listName=casino-detail&amp;pageType=16&amp;listPosition=1" TargetMode="External" Id="rId3757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758"/><Relationship Type="http://schemas.openxmlformats.org/officeDocument/2006/relationships/hyperlink" Target="https://casino.guru/exit?casinoId=7726&amp;domainLanguageId=2&amp;preferredLanguagesStr=9,2&amp;tosLinkRequired=false&amp;userCountryId=78&amp;listName=casino-detail&amp;pageType=16&amp;listPosition=1" TargetMode="External" Id="rId3759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760"/><Relationship Type="http://schemas.openxmlformats.org/officeDocument/2006/relationships/hyperlink" Target="https://casino.guru/exit?casinoId=10166&amp;domainLanguageId=2&amp;preferredLanguagesStr=9,2&amp;tosLinkRequired=false&amp;userCountryId=78&amp;listName=casino-detail&amp;pageType=16&amp;listPosition=1" TargetMode="External" Id="rId3761"/><Relationship Type="http://schemas.openxmlformats.org/officeDocument/2006/relationships/hyperlink" Target="https://www.fatbosscards.com" TargetMode="External" Id="rId3762"/><Relationship Type="http://schemas.openxmlformats.org/officeDocument/2006/relationships/hyperlink" Target="https://www.fatbosscards.com" TargetMode="External" Id="rId3763"/><Relationship Type="http://schemas.openxmlformats.org/officeDocument/2006/relationships/hyperlink" Target="https://casino.guru/exit?casinoId=2406&amp;domainLanguageId=2&amp;preferredLanguagesStr=9,2&amp;tosLinkRequired=false&amp;userCountryId=78&amp;listName=casino-detail&amp;pageType=16&amp;listPosition=1" TargetMode="External" Id="rId3764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765"/><Relationship Type="http://schemas.openxmlformats.org/officeDocument/2006/relationships/hyperlink" Target="https://casino.guru/exit?casinoId=4153&amp;domainLanguageId=2&amp;preferredLanguagesStr=9,2&amp;tosLinkRequired=false&amp;userCountryId=78&amp;listName=casino-detail&amp;pageType=16&amp;listPosition=1" TargetMode="External" Id="rId3766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767"/><Relationship Type="http://schemas.openxmlformats.org/officeDocument/2006/relationships/hyperlink" Target="https://casino.guru/exit?casinoId=6655&amp;domainLanguageId=2&amp;preferredLanguagesStr=9,2&amp;tosLinkRequired=false&amp;userCountryId=78&amp;listName=casino-detail&amp;pageType=16&amp;listPosition=1" TargetMode="External" Id="rId3768"/><Relationship Type="http://schemas.openxmlformats.org/officeDocument/2006/relationships/hyperlink" Target="https://luckytiger-promo.com" TargetMode="External" Id="rId3769"/><Relationship Type="http://schemas.openxmlformats.org/officeDocument/2006/relationships/hyperlink" Target="https://luckytiger-promo.com" TargetMode="External" Id="rId3770"/><Relationship Type="http://schemas.openxmlformats.org/officeDocument/2006/relationships/hyperlink" Target="https://casino.guru/exit?casinoId=3575&amp;domainLanguageId=2&amp;preferredLanguagesStr=9,2&amp;tosLinkRequired=false&amp;userCountryId=78&amp;listName=casino-detail&amp;pageType=16&amp;listPosition=1" TargetMode="External" Id="rId3771"/><Relationship Type="http://schemas.openxmlformats.org/officeDocument/2006/relationships/hyperlink" Target="https://www.riverbellecasino.com" TargetMode="External" Id="rId3772"/><Relationship Type="http://schemas.openxmlformats.org/officeDocument/2006/relationships/hyperlink" Target="https://www.riverbellecasino.com" TargetMode="External" Id="rId3773"/><Relationship Type="http://schemas.openxmlformats.org/officeDocument/2006/relationships/hyperlink" Target="https://casino.guru/exit?casinoId=158&amp;domainLanguageId=2&amp;preferredLanguagesStr=9,2&amp;tosLinkRequired=false&amp;userCountryId=78&amp;listName=casino-detail&amp;pageType=16&amp;listPosition=1" TargetMode="External" Id="rId3774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775"/><Relationship Type="http://schemas.openxmlformats.org/officeDocument/2006/relationships/hyperlink" Target="https://casino.guru/exit?casinoId=8988&amp;domainLanguageId=2&amp;preferredLanguagesStr=9,2&amp;tosLinkRequired=false&amp;userCountryId=78&amp;listName=casino-detail&amp;pageType=16&amp;listPosition=1" TargetMode="External" Id="rId3776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777"/><Relationship Type="http://schemas.openxmlformats.org/officeDocument/2006/relationships/hyperlink" Target="https://casino.guru/exit?casinoId=8862&amp;domainLanguageId=2&amp;preferredLanguagesStr=9,2&amp;tosLinkRequired=false&amp;userCountryId=78&amp;listName=casino-detail&amp;pageType=16&amp;listPosition=1" TargetMode="External" Id="rId3778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779"/><Relationship Type="http://schemas.openxmlformats.org/officeDocument/2006/relationships/hyperlink" Target="https://casino.guru/exit?casinoId=10465&amp;domainLanguageId=2&amp;preferredLanguagesStr=9,2&amp;tosLinkRequired=false&amp;userCountryId=78&amp;listName=casino-detail&amp;pageType=16&amp;listPosition=1" TargetMode="External" Id="rId3780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781"/><Relationship Type="http://schemas.openxmlformats.org/officeDocument/2006/relationships/hyperlink" Target="https://casino.guru/exit?casinoId=4606&amp;domainLanguageId=2&amp;preferredLanguagesStr=9,2&amp;tosLinkRequired=false&amp;userCountryId=78&amp;listName=casino-detail&amp;pageType=16&amp;listPosition=1" TargetMode="External" Id="rId3782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783"/><Relationship Type="http://schemas.openxmlformats.org/officeDocument/2006/relationships/hyperlink" Target="https://casino.guru/exit?casinoId=5518&amp;domainLanguageId=2&amp;preferredLanguagesStr=9,2&amp;tosLinkRequired=false&amp;userCountryId=78&amp;listName=casino-detail&amp;pageType=16&amp;listPosition=1" TargetMode="External" Id="rId3784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785"/><Relationship Type="http://schemas.openxmlformats.org/officeDocument/2006/relationships/hyperlink" Target="https://casino.guru/exit?casinoId=6430&amp;domainLanguageId=2&amp;preferredLanguagesStr=9,2&amp;tosLinkRequired=false&amp;userCountryId=78&amp;listName=casino-detail&amp;pageType=16&amp;listPosition=1" TargetMode="External" Id="rId3786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787"/><Relationship Type="http://schemas.openxmlformats.org/officeDocument/2006/relationships/hyperlink" Target="https://casino.guru/exit?casinoId=10943&amp;domainLanguageId=2&amp;preferredLanguagesStr=9,2&amp;tosLinkRequired=false&amp;userCountryId=78&amp;listName=casino-detail&amp;pageType=16&amp;listPosition=1" TargetMode="External" Id="rId3788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789"/><Relationship Type="http://schemas.openxmlformats.org/officeDocument/2006/relationships/hyperlink" Target="https://casino.guru/exit?casinoId=10708&amp;domainLanguageId=2&amp;preferredLanguagesStr=9,2&amp;tosLinkRequired=false&amp;userCountryId=78&amp;listName=casino-detail&amp;pageType=16&amp;listPosition=1" TargetMode="External" Id="rId3790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791"/><Relationship Type="http://schemas.openxmlformats.org/officeDocument/2006/relationships/hyperlink" Target="https://casino.guru/exit?casinoId=7423&amp;domainLanguageId=2&amp;preferredLanguagesStr=9,2&amp;tosLinkRequired=false&amp;userCountryId=78&amp;listName=casino-detail&amp;pageType=16&amp;listPosition=1" TargetMode="External" Id="rId3792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793"/><Relationship Type="http://schemas.openxmlformats.org/officeDocument/2006/relationships/hyperlink" Target="https://casino.guru/exit?casinoId=7606&amp;domainLanguageId=2&amp;preferredLanguagesStr=9,2&amp;tosLinkRequired=false&amp;userCountryId=78&amp;listName=casino-detail&amp;pageType=16&amp;listPosition=1" TargetMode="External" Id="rId3794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795"/><Relationship Type="http://schemas.openxmlformats.org/officeDocument/2006/relationships/hyperlink" Target="https://casino.guru/exit?casinoId=8457&amp;domainLanguageId=2&amp;preferredLanguagesStr=9,2&amp;tosLinkRequired=false&amp;userCountryId=78&amp;listName=casino-detail&amp;pageType=16&amp;listPosition=1" TargetMode="External" Id="rId3796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797"/><Relationship Type="http://schemas.openxmlformats.org/officeDocument/2006/relationships/hyperlink" Target="https://casino.guru/exit?casinoId=11508&amp;domainLanguageId=2&amp;preferredLanguagesStr=9,2&amp;tosLinkRequired=false&amp;userCountryId=78&amp;listName=casino-detail&amp;pageType=16&amp;listPosition=1" TargetMode="External" Id="rId3798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799"/><Relationship Type="http://schemas.openxmlformats.org/officeDocument/2006/relationships/hyperlink" Target="https://casino.guru/exit?casinoId=7517&amp;domainLanguageId=2&amp;preferredLanguagesStr=9,2&amp;tosLinkRequired=false&amp;userCountryId=78&amp;listName=casino-detail&amp;pageType=16&amp;listPosition=1" TargetMode="External" Id="rId3800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801"/><Relationship Type="http://schemas.openxmlformats.org/officeDocument/2006/relationships/hyperlink" Target="https://casino.guru/exit?casinoId=7822&amp;domainLanguageId=2&amp;preferredLanguagesStr=9,2&amp;tosLinkRequired=false&amp;userCountryId=78&amp;listName=casino-detail&amp;pageType=16&amp;listPosition=1" TargetMode="External" Id="rId3802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803"/><Relationship Type="http://schemas.openxmlformats.org/officeDocument/2006/relationships/hyperlink" Target="https://casino.guru/exit?casinoId=8352&amp;domainLanguageId=2&amp;preferredLanguagesStr=9,2&amp;tosLinkRequired=false&amp;userCountryId=78&amp;listName=casino-detail&amp;pageType=16&amp;listPosition=1" TargetMode="External" Id="rId3804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805"/><Relationship Type="http://schemas.openxmlformats.org/officeDocument/2006/relationships/hyperlink" Target="https://casino.guru/exit?casinoId=4766&amp;domainLanguageId=2&amp;preferredLanguagesStr=9,2&amp;tosLinkRequired=false&amp;userCountryId=78&amp;listName=casino-detail&amp;pageType=16&amp;listPosition=1" TargetMode="External" Id="rId3806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807"/><Relationship Type="http://schemas.openxmlformats.org/officeDocument/2006/relationships/hyperlink" Target="https://casino.guru/exit?casinoId=11814&amp;domainLanguageId=2&amp;preferredLanguagesStr=9,2&amp;tosLinkRequired=false&amp;userCountryId=78&amp;listName=casino-detail&amp;pageType=16&amp;listPosition=1" TargetMode="External" Id="rId3808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809"/><Relationship Type="http://schemas.openxmlformats.org/officeDocument/2006/relationships/hyperlink" Target="https://casino.guru/exit?casinoId=11314&amp;domainLanguageId=2&amp;preferredLanguagesStr=9,2&amp;tosLinkRequired=false&amp;userCountryId=78&amp;listName=casino-detail&amp;pageType=16&amp;listPosition=1" TargetMode="External" Id="rId3810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811"/><Relationship Type="http://schemas.openxmlformats.org/officeDocument/2006/relationships/hyperlink" Target="https://casino.guru/exit?casinoId=4247&amp;domainLanguageId=2&amp;preferredLanguagesStr=9,2&amp;tosLinkRequired=false&amp;userCountryId=78&amp;listName=casino-detail&amp;pageType=16&amp;listPosition=1" TargetMode="External" Id="rId3812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813"/><Relationship Type="http://schemas.openxmlformats.org/officeDocument/2006/relationships/hyperlink" Target="https://casino.guru/exit?casinoId=8314&amp;domainLanguageId=2&amp;preferredLanguagesStr=9,2&amp;tosLinkRequired=false&amp;userCountryId=78&amp;listName=casino-detail&amp;pageType=16&amp;listPosition=1" TargetMode="External" Id="rId3814"/><Relationship Type="http://schemas.openxmlformats.org/officeDocument/2006/relationships/hyperlink" Target="https://www.winvegasplus.com" TargetMode="External" Id="rId3815"/><Relationship Type="http://schemas.openxmlformats.org/officeDocument/2006/relationships/hyperlink" Target="https://www.winvegasplus.com" TargetMode="External" Id="rId3816"/><Relationship Type="http://schemas.openxmlformats.org/officeDocument/2006/relationships/hyperlink" Target="https://casino.guru/exit?casinoId=2858&amp;domainLanguageId=2&amp;preferredLanguagesStr=9,2&amp;tosLinkRequired=false&amp;userCountryId=78&amp;listName=casino-detail&amp;pageType=16&amp;listPosition=1" TargetMode="External" Id="rId3817"/><Relationship Type="http://schemas.openxmlformats.org/officeDocument/2006/relationships/hyperlink" Target="https://www.houseofjack.com" TargetMode="External" Id="rId3818"/><Relationship Type="http://schemas.openxmlformats.org/officeDocument/2006/relationships/hyperlink" Target="https://www.houseofjack.com" TargetMode="External" Id="rId3819"/><Relationship Type="http://schemas.openxmlformats.org/officeDocument/2006/relationships/hyperlink" Target="https://casino.guru/exit?casinoId=514&amp;domainLanguageId=2&amp;preferredLanguagesStr=9,2&amp;tosLinkRequired=false&amp;userCountryId=78&amp;listName=casino-detail&amp;pageType=16&amp;listPosition=1" TargetMode="External" Id="rId3820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821"/><Relationship Type="http://schemas.openxmlformats.org/officeDocument/2006/relationships/hyperlink" Target="https://casino.guru/exit?casinoId=4720&amp;domainLanguageId=2&amp;preferredLanguagesStr=9,2&amp;tosLinkRequired=false&amp;userCountryId=78&amp;listName=casino-detail&amp;pageType=16&amp;listPosition=1" TargetMode="External" Id="rId3822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823"/><Relationship Type="http://schemas.openxmlformats.org/officeDocument/2006/relationships/hyperlink" Target="https://casino.guru/exit?casinoId=4385&amp;domainLanguageId=2&amp;preferredLanguagesStr=9,2&amp;tosLinkRequired=false&amp;userCountryId=78&amp;listName=casino-detail&amp;pageType=16&amp;listPosition=1" TargetMode="External" Id="rId3824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825"/><Relationship Type="http://schemas.openxmlformats.org/officeDocument/2006/relationships/hyperlink" Target="https://casino.guru/exit?casinoId=8715&amp;domainLanguageId=2&amp;preferredLanguagesStr=9,2&amp;tosLinkRequired=false&amp;userCountryId=78&amp;listName=casino-detail&amp;pageType=16&amp;listPosition=1" TargetMode="External" Id="rId3826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827"/><Relationship Type="http://schemas.openxmlformats.org/officeDocument/2006/relationships/hyperlink" Target="https://casino.guru/exit?casinoId=5560&amp;domainLanguageId=2&amp;preferredLanguagesStr=9,2&amp;tosLinkRequired=false&amp;userCountryId=78&amp;listName=casino-detail&amp;pageType=16&amp;listPosition=1" TargetMode="External" Id="rId3828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829"/><Relationship Type="http://schemas.openxmlformats.org/officeDocument/2006/relationships/hyperlink" Target="https://casino.guru/exit?casinoId=9545&amp;domainLanguageId=2&amp;preferredLanguagesStr=9,2&amp;tosLinkRequired=false&amp;userCountryId=78&amp;listName=casino-detail&amp;pageType=16&amp;listPosition=1" TargetMode="External" Id="rId3830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831"/><Relationship Type="http://schemas.openxmlformats.org/officeDocument/2006/relationships/hyperlink" Target="https://casino.guru/exit?casinoId=11137&amp;domainLanguageId=2&amp;preferredLanguagesStr=9,2&amp;tosLinkRequired=false&amp;userCountryId=78&amp;listName=casino-detail&amp;pageType=16&amp;listPosition=1" TargetMode="External" Id="rId3832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833"/><Relationship Type="http://schemas.openxmlformats.org/officeDocument/2006/relationships/hyperlink" Target="https://casino.guru/exit?casinoId=11678&amp;domainLanguageId=2&amp;preferredLanguagesStr=9,2&amp;tosLinkRequired=false&amp;userCountryId=78&amp;listName=casino-detail&amp;pageType=16&amp;listPosition=1" TargetMode="External" Id="rId3834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835"/><Relationship Type="http://schemas.openxmlformats.org/officeDocument/2006/relationships/hyperlink" Target="https://casino.guru/exit?casinoId=9103&amp;domainLanguageId=2&amp;preferredLanguagesStr=9,2&amp;tosLinkRequired=false&amp;userCountryId=78&amp;listName=casino-detail&amp;pageType=16&amp;listPosition=1" TargetMode="External" Id="rId3836"/><Relationship Type="http://schemas.openxmlformats.org/officeDocument/2006/relationships/hyperlink" Target="https://banzaicasino.com" TargetMode="External" Id="rId3837"/><Relationship Type="http://schemas.openxmlformats.org/officeDocument/2006/relationships/hyperlink" Target="https://banzaicasino.com" TargetMode="External" Id="rId3838"/><Relationship Type="http://schemas.openxmlformats.org/officeDocument/2006/relationships/hyperlink" Target="https://casino.guru/exit?casinoId=3189&amp;domainLanguageId=2&amp;preferredLanguagesStr=9,2&amp;tosLinkRequired=false&amp;userCountryId=78&amp;listName=casino-detail&amp;pageType=16&amp;listPosition=1" TargetMode="External" Id="rId3839"/><Relationship Type="http://schemas.openxmlformats.org/officeDocument/2006/relationships/hyperlink" Target="https://www.spinmillion771.com" TargetMode="External" Id="rId3840"/><Relationship Type="http://schemas.openxmlformats.org/officeDocument/2006/relationships/hyperlink" Target="https://www.spinmillion771.com" TargetMode="External" Id="rId3841"/><Relationship Type="http://schemas.openxmlformats.org/officeDocument/2006/relationships/hyperlink" Target="https://casino.guru/exit?casinoId=2077&amp;domainLanguageId=2&amp;preferredLanguagesStr=9,2&amp;tosLinkRequired=false&amp;userCountryId=78&amp;listName=casino-detail&amp;pageType=16&amp;listPosition=1" TargetMode="External" Id="rId3842"/><Relationship Type="http://schemas.openxmlformats.org/officeDocument/2006/relationships/hyperlink" Target="https://fastone3.casino" TargetMode="External" Id="rId3843"/><Relationship Type="http://schemas.openxmlformats.org/officeDocument/2006/relationships/hyperlink" Target="https://fastone3.casino" TargetMode="External" Id="rId3844"/><Relationship Type="http://schemas.openxmlformats.org/officeDocument/2006/relationships/hyperlink" Target="https://casino.guru/exit?casinoId=3054&amp;domainLanguageId=2&amp;preferredLanguagesStr=9,2&amp;tosLinkRequired=false&amp;userCountryId=78&amp;listName=casino-detail&amp;pageType=16&amp;listPosition=1" TargetMode="External" Id="rId3845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846"/><Relationship Type="http://schemas.openxmlformats.org/officeDocument/2006/relationships/hyperlink" Target="https://casino.guru/exit?casinoId=8919&amp;domainLanguageId=2&amp;preferredLanguagesStr=9,2&amp;tosLinkRequired=false&amp;userCountryId=78&amp;listName=casino-detail&amp;pageType=16&amp;listPosition=1" TargetMode="External" Id="rId3847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848"/><Relationship Type="http://schemas.openxmlformats.org/officeDocument/2006/relationships/hyperlink" Target="https://casino.guru/exit?casinoId=5755&amp;domainLanguageId=2&amp;preferredLanguagesStr=9,2&amp;tosLinkRequired=false&amp;userCountryId=78&amp;listName=casino-detail&amp;pageType=16&amp;listPosition=1" TargetMode="External" Id="rId3849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850"/><Relationship Type="http://schemas.openxmlformats.org/officeDocument/2006/relationships/hyperlink" Target="https://casino.guru/exit?casinoId=7600&amp;domainLanguageId=2&amp;preferredLanguagesStr=9,2&amp;tosLinkRequired=false&amp;userCountryId=78&amp;listName=casino-detail&amp;pageType=16&amp;listPosition=1" TargetMode="External" Id="rId3851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852"/><Relationship Type="http://schemas.openxmlformats.org/officeDocument/2006/relationships/hyperlink" Target="https://casino.guru/exit?casinoId=7080&amp;domainLanguageId=2&amp;preferredLanguagesStr=9,2&amp;tosLinkRequired=false&amp;userCountryId=78&amp;listName=casino-detail&amp;pageType=16&amp;listPosition=1" TargetMode="External" Id="rId3853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854"/><Relationship Type="http://schemas.openxmlformats.org/officeDocument/2006/relationships/hyperlink" Target="https://casino.guru/exit?casinoId=9374&amp;domainLanguageId=2&amp;preferredLanguagesStr=9,2&amp;tosLinkRequired=false&amp;userCountryId=78&amp;listName=casino-detail&amp;pageType=16&amp;listPosition=1" TargetMode="External" Id="rId3855"/><Relationship Type="http://schemas.openxmlformats.org/officeDocument/2006/relationships/hyperlink" Target="https://promo.syndicate10.casino" TargetMode="External" Id="rId3856"/><Relationship Type="http://schemas.openxmlformats.org/officeDocument/2006/relationships/hyperlink" Target="https://promo.syndicate10.casino" TargetMode="External" Id="rId3857"/><Relationship Type="http://schemas.openxmlformats.org/officeDocument/2006/relationships/hyperlink" Target="https://casino.guru/exit?casinoId=2066&amp;domainLanguageId=2&amp;preferredLanguagesStr=9,2&amp;tosLinkRequired=false&amp;userCountryId=78&amp;listName=casino-detail&amp;pageType=16&amp;listPosition=1" TargetMode="External" Id="rId3858"/><Relationship Type="http://schemas.openxmlformats.org/officeDocument/2006/relationships/hyperlink" Target="https://777agentnowager.com" TargetMode="External" Id="rId3859"/><Relationship Type="http://schemas.openxmlformats.org/officeDocument/2006/relationships/hyperlink" Target="https://777agentnowager.com" TargetMode="External" Id="rId3860"/><Relationship Type="http://schemas.openxmlformats.org/officeDocument/2006/relationships/hyperlink" Target="https://casino.guru/exit?casinoId=3676&amp;domainLanguageId=2&amp;preferredLanguagesStr=9,2&amp;tosLinkRequired=false&amp;userCountryId=78&amp;listName=casino-detail&amp;pageType=16&amp;listPosition=1" TargetMode="External" Id="rId3861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862"/><Relationship Type="http://schemas.openxmlformats.org/officeDocument/2006/relationships/hyperlink" Target="https://casino.guru/exit?casinoId=8961&amp;domainLanguageId=2&amp;preferredLanguagesStr=9,2&amp;tosLinkRequired=false&amp;userCountryId=78&amp;listName=casino-detail&amp;pageType=16&amp;listPosition=1" TargetMode="External" Id="rId3863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864"/><Relationship Type="http://schemas.openxmlformats.org/officeDocument/2006/relationships/hyperlink" Target="https://casino.guru/exit?casinoId=4986&amp;domainLanguageId=2&amp;preferredLanguagesStr=9,2&amp;tosLinkRequired=false&amp;userCountryId=78&amp;listName=casino-detail&amp;pageType=16&amp;listPosition=1" TargetMode="External" Id="rId3865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866"/><Relationship Type="http://schemas.openxmlformats.org/officeDocument/2006/relationships/hyperlink" Target="https://casino.guru/exit?casinoId=11129&amp;domainLanguageId=2&amp;preferredLanguagesStr=9,2&amp;tosLinkRequired=false&amp;userCountryId=78&amp;listName=casino-detail&amp;pageType=16&amp;listPosition=1" TargetMode="External" Id="rId3867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868"/><Relationship Type="http://schemas.openxmlformats.org/officeDocument/2006/relationships/hyperlink" Target="https://casino.guru/exit?casinoId=10285&amp;domainLanguageId=2&amp;preferredLanguagesStr=9,2&amp;tosLinkRequired=false&amp;userCountryId=78&amp;listName=casino-detail&amp;pageType=16&amp;listPosition=1" TargetMode="External" Id="rId3869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870"/><Relationship Type="http://schemas.openxmlformats.org/officeDocument/2006/relationships/hyperlink" Target="https://casino.guru/exit?casinoId=11036&amp;domainLanguageId=2&amp;preferredLanguagesStr=9,2&amp;tosLinkRequired=false&amp;userCountryId=78&amp;listName=casino-detail&amp;pageType=16&amp;listPosition=1" TargetMode="External" Id="rId3871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872"/><Relationship Type="http://schemas.openxmlformats.org/officeDocument/2006/relationships/hyperlink" Target="https://casino.guru/exit?casinoId=6349&amp;domainLanguageId=2&amp;preferredLanguagesStr=9,2&amp;tosLinkRequired=false&amp;userCountryId=78&amp;listName=casino-detail&amp;pageType=16&amp;listPosition=1" TargetMode="External" Id="rId3873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874"/><Relationship Type="http://schemas.openxmlformats.org/officeDocument/2006/relationships/hyperlink" Target="https://casino.guru/exit?casinoId=11285&amp;domainLanguageId=2&amp;preferredLanguagesStr=9,2&amp;tosLinkRequired=false&amp;userCountryId=78&amp;listName=casino-detail&amp;pageType=16&amp;listPosition=1" TargetMode="External" Id="rId3875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876"/><Relationship Type="http://schemas.openxmlformats.org/officeDocument/2006/relationships/hyperlink" Target="https://casino.guru/exit?casinoId=6795&amp;domainLanguageId=2&amp;preferredLanguagesStr=9,2&amp;tosLinkRequired=false&amp;userCountryId=78&amp;listName=casino-detail&amp;pageType=16&amp;listPosition=1" TargetMode="External" Id="rId3877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878"/><Relationship Type="http://schemas.openxmlformats.org/officeDocument/2006/relationships/hyperlink" Target="https://casino.guru/exit?casinoId=9763&amp;domainLanguageId=2&amp;preferredLanguagesStr=9,2&amp;tosLinkRequired=false&amp;userCountryId=78&amp;listName=casino-detail&amp;pageType=16&amp;listPosition=1" TargetMode="External" Id="rId3879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880"/><Relationship Type="http://schemas.openxmlformats.org/officeDocument/2006/relationships/hyperlink" Target="https://casino.guru/exit?casinoId=8287&amp;domainLanguageId=2&amp;preferredLanguagesStr=9,2&amp;tosLinkRequired=false&amp;userCountryId=78&amp;listName=casino-detail&amp;pageType=16&amp;listPosition=1" TargetMode="External" Id="rId3881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882"/><Relationship Type="http://schemas.openxmlformats.org/officeDocument/2006/relationships/hyperlink" Target="https://casino.guru/exit?casinoId=9521&amp;domainLanguageId=2&amp;preferredLanguagesStr=9,2&amp;tosLinkRequired=false&amp;userCountryId=78&amp;listName=casino-detail&amp;pageType=16&amp;listPosition=1" TargetMode="External" Id="rId3883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884"/><Relationship Type="http://schemas.openxmlformats.org/officeDocument/2006/relationships/hyperlink" Target="https://casino.guru/exit?casinoId=10236&amp;domainLanguageId=2&amp;preferredLanguagesStr=9,2&amp;tosLinkRequired=false&amp;userCountryId=78&amp;listName=casino-detail&amp;pageType=16&amp;listPosition=1" TargetMode="External" Id="rId3885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886"/><Relationship Type="http://schemas.openxmlformats.org/officeDocument/2006/relationships/hyperlink" Target="https://casino.guru/exit?casinoId=9526&amp;domainLanguageId=2&amp;preferredLanguagesStr=9,2&amp;tosLinkRequired=false&amp;userCountryId=78&amp;listName=casino-detail&amp;pageType=16&amp;listPosition=1" TargetMode="External" Id="rId3887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888"/><Relationship Type="http://schemas.openxmlformats.org/officeDocument/2006/relationships/hyperlink" Target="https://casino.guru/exit?casinoId=10278&amp;domainLanguageId=2&amp;preferredLanguagesStr=9,2&amp;tosLinkRequired=false&amp;userCountryId=78&amp;listName=casino-detail&amp;pageType=16&amp;listPosition=1" TargetMode="External" Id="rId3889"/><Relationship Type="http://schemas.openxmlformats.org/officeDocument/2006/relationships/hyperlink" Target="https://land2.yyy-net.com" TargetMode="External" Id="rId3890"/><Relationship Type="http://schemas.openxmlformats.org/officeDocument/2006/relationships/hyperlink" Target="https://land2.yyy-net.com" TargetMode="External" Id="rId3891"/><Relationship Type="http://schemas.openxmlformats.org/officeDocument/2006/relationships/hyperlink" Target="https://casino.guru/exit?casinoId=3884&amp;domainLanguageId=2&amp;preferredLanguagesStr=9,2&amp;tosLinkRequired=false&amp;userCountryId=78&amp;listName=casino-detail&amp;pageType=16&amp;listPosition=1" TargetMode="External" Id="rId3892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893"/><Relationship Type="http://schemas.openxmlformats.org/officeDocument/2006/relationships/hyperlink" Target="https://casino.guru/exit?casinoId=10887&amp;domainLanguageId=2&amp;preferredLanguagesStr=9,2&amp;tosLinkRequired=false&amp;userCountryId=78&amp;listName=casino-detail&amp;pageType=16&amp;listPosition=1" TargetMode="External" Id="rId3894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895"/><Relationship Type="http://schemas.openxmlformats.org/officeDocument/2006/relationships/hyperlink" Target="https://casino.guru/exit?casinoId=8476&amp;domainLanguageId=2&amp;preferredLanguagesStr=9,2&amp;tosLinkRequired=false&amp;userCountryId=78&amp;listName=casino-detail&amp;pageType=16&amp;listPosition=1" TargetMode="External" Id="rId3896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897"/><Relationship Type="http://schemas.openxmlformats.org/officeDocument/2006/relationships/hyperlink" Target="https://casino.guru/exit?casinoId=6557&amp;domainLanguageId=2&amp;preferredLanguagesStr=9,2&amp;tosLinkRequired=false&amp;userCountryId=78&amp;listName=casino-detail&amp;pageType=16&amp;listPosition=1" TargetMode="External" Id="rId3898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899"/><Relationship Type="http://schemas.openxmlformats.org/officeDocument/2006/relationships/hyperlink" Target="https://casino.guru/exit?casinoId=11332&amp;domainLanguageId=2&amp;preferredLanguagesStr=9,2&amp;tosLinkRequired=false&amp;userCountryId=78&amp;listName=casino-detail&amp;pageType=16&amp;listPosition=1" TargetMode="External" Id="rId3900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901"/><Relationship Type="http://schemas.openxmlformats.org/officeDocument/2006/relationships/hyperlink" Target="https://casino.guru/exit?casinoId=10950&amp;domainLanguageId=2&amp;preferredLanguagesStr=9,2&amp;tosLinkRequired=false&amp;userCountryId=78&amp;listName=casino-detail&amp;pageType=16&amp;listPosition=1" TargetMode="External" Id="rId3902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903"/><Relationship Type="http://schemas.openxmlformats.org/officeDocument/2006/relationships/hyperlink" Target="https://casino.guru/exit?casinoId=11091&amp;domainLanguageId=2&amp;preferredLanguagesStr=9,2&amp;tosLinkRequired=false&amp;userCountryId=78&amp;listName=casino-detail&amp;pageType=16&amp;listPosition=1" TargetMode="External" Id="rId3904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905"/><Relationship Type="http://schemas.openxmlformats.org/officeDocument/2006/relationships/hyperlink" Target="https://casino.guru/exit?casinoId=9602&amp;domainLanguageId=2&amp;preferredLanguagesStr=9,2&amp;tosLinkRequired=false&amp;userCountryId=78&amp;listName=casino-detail&amp;pageType=16&amp;listPosition=1" TargetMode="External" Id="rId3906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907"/><Relationship Type="http://schemas.openxmlformats.org/officeDocument/2006/relationships/hyperlink" Target="https://casino.guru/exit?casinoId=5962&amp;domainLanguageId=2&amp;preferredLanguagesStr=9,2&amp;tosLinkRequired=false&amp;userCountryId=78&amp;listName=casino-detail&amp;pageType=16&amp;listPosition=1" TargetMode="External" Id="rId3908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909"/><Relationship Type="http://schemas.openxmlformats.org/officeDocument/2006/relationships/hyperlink" Target="https://casino.guru/exit?casinoId=6209&amp;domainLanguageId=2&amp;preferredLanguagesStr=9,2&amp;tosLinkRequired=false&amp;userCountryId=78&amp;listName=casino-detail&amp;pageType=16&amp;listPosition=1" TargetMode="External" Id="rId3910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911"/><Relationship Type="http://schemas.openxmlformats.org/officeDocument/2006/relationships/hyperlink" Target="https://casino.guru/exit?casinoId=11017&amp;domainLanguageId=2&amp;preferredLanguagesStr=9,2&amp;tosLinkRequired=false&amp;userCountryId=78&amp;listName=casino-detail&amp;pageType=16&amp;listPosition=1" TargetMode="External" Id="rId3912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913"/><Relationship Type="http://schemas.openxmlformats.org/officeDocument/2006/relationships/hyperlink" Target="https://casino.guru/exit?casinoId=4495&amp;domainLanguageId=2&amp;preferredLanguagesStr=9,2&amp;tosLinkRequired=false&amp;userCountryId=78&amp;listName=casino-detail&amp;pageType=16&amp;listPosition=1" TargetMode="External" Id="rId3914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915"/><Relationship Type="http://schemas.openxmlformats.org/officeDocument/2006/relationships/hyperlink" Target="https://casino.guru/exit?casinoId=8345&amp;domainLanguageId=2&amp;preferredLanguagesStr=9,2&amp;tosLinkRequired=false&amp;userCountryId=78&amp;listName=casino-detail&amp;pageType=16&amp;listPosition=1" TargetMode="External" Id="rId3916"/><Relationship Type="http://schemas.openxmlformats.org/officeDocument/2006/relationships/hyperlink" Target="https://holiganbet.com" TargetMode="External" Id="rId3917"/><Relationship Type="http://schemas.openxmlformats.org/officeDocument/2006/relationships/hyperlink" Target="https://holiganbet.com" TargetMode="External" Id="rId3918"/><Relationship Type="http://schemas.openxmlformats.org/officeDocument/2006/relationships/hyperlink" Target="https://casino.guru/exit?casinoId=3511&amp;domainLanguageId=2&amp;preferredLanguagesStr=9,2&amp;tosLinkRequired=false&amp;userCountryId=78&amp;listName=casino-detail&amp;pageType=16&amp;listPosition=1" TargetMode="External" Id="rId3919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920"/><Relationship Type="http://schemas.openxmlformats.org/officeDocument/2006/relationships/hyperlink" Target="https://casino.guru/exit?casinoId=10093&amp;domainLanguageId=2&amp;preferredLanguagesStr=9,2&amp;tosLinkRequired=false&amp;userCountryId=78&amp;listName=casino-detail&amp;pageType=16&amp;listPosition=1" TargetMode="External" Id="rId3921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922"/><Relationship Type="http://schemas.openxmlformats.org/officeDocument/2006/relationships/hyperlink" Target="https://casino.guru/exit?casinoId=5307&amp;domainLanguageId=2&amp;preferredLanguagesStr=9,2&amp;tosLinkRequired=false&amp;userCountryId=78&amp;listName=casino-detail&amp;pageType=16&amp;listPosition=1" TargetMode="External" Id="rId3923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924"/><Relationship Type="http://schemas.openxmlformats.org/officeDocument/2006/relationships/hyperlink" Target="https://casino.guru/exit?casinoId=9123&amp;domainLanguageId=2&amp;preferredLanguagesStr=9,2&amp;tosLinkRequired=false&amp;userCountryId=78&amp;listName=casino-detail&amp;pageType=16&amp;listPosition=1" TargetMode="External" Id="rId3925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926"/><Relationship Type="http://schemas.openxmlformats.org/officeDocument/2006/relationships/hyperlink" Target="https://casino.guru/exit?casinoId=4674&amp;domainLanguageId=2&amp;preferredLanguagesStr=9,2&amp;tosLinkRequired=false&amp;userCountryId=78&amp;listName=casino-detail&amp;pageType=16&amp;listPosition=1" TargetMode="External" Id="rId3927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928"/><Relationship Type="http://schemas.openxmlformats.org/officeDocument/2006/relationships/hyperlink" Target="https://casino.guru/exit?casinoId=9100&amp;domainLanguageId=2&amp;preferredLanguagesStr=9,2&amp;tosLinkRequired=false&amp;userCountryId=78&amp;listName=casino-detail&amp;pageType=16&amp;listPosition=1" TargetMode="External" Id="rId3929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930"/><Relationship Type="http://schemas.openxmlformats.org/officeDocument/2006/relationships/hyperlink" Target="https://casino.guru/exit?casinoId=8480&amp;domainLanguageId=2&amp;preferredLanguagesStr=9,2&amp;tosLinkRequired=false&amp;userCountryId=78&amp;listName=casino-detail&amp;pageType=16&amp;listPosition=1" TargetMode="External" Id="rId3931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932"/><Relationship Type="http://schemas.openxmlformats.org/officeDocument/2006/relationships/hyperlink" Target="https://casino.guru/exit?casinoId=9551&amp;domainLanguageId=2&amp;preferredLanguagesStr=9,2&amp;tosLinkRequired=false&amp;userCountryId=78&amp;listName=casino-detail&amp;pageType=16&amp;listPosition=1" TargetMode="External" Id="rId3933"/><Relationship Type="http://schemas.openxmlformats.org/officeDocument/2006/relationships/hyperlink" Target="https://rajabets5.com" TargetMode="External" Id="rId3934"/><Relationship Type="http://schemas.openxmlformats.org/officeDocument/2006/relationships/hyperlink" Target="https://rajabets5.com" TargetMode="External" Id="rId3935"/><Relationship Type="http://schemas.openxmlformats.org/officeDocument/2006/relationships/hyperlink" Target="https://casino.guru/exit?casinoId=3991&amp;domainLanguageId=2&amp;preferredLanguagesStr=9,2&amp;tosLinkRequired=false&amp;userCountryId=78&amp;listName=casino-detail&amp;pageType=16&amp;listPosition=1" TargetMode="External" Id="rId3936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937"/><Relationship Type="http://schemas.openxmlformats.org/officeDocument/2006/relationships/hyperlink" Target="https://casino.guru/exit?casinoId=7510&amp;domainLanguageId=2&amp;preferredLanguagesStr=9,2&amp;tosLinkRequired=false&amp;userCountryId=78&amp;listName=casino-detail&amp;pageType=16&amp;listPosition=1" TargetMode="External" Id="rId3938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939"/><Relationship Type="http://schemas.openxmlformats.org/officeDocument/2006/relationships/hyperlink" Target="https://casino.guru/exit?casinoId=5108&amp;domainLanguageId=2&amp;preferredLanguagesStr=9,2&amp;tosLinkRequired=false&amp;userCountryId=78&amp;listName=casino-detail&amp;pageType=16&amp;listPosition=1" TargetMode="External" Id="rId3940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941"/><Relationship Type="http://schemas.openxmlformats.org/officeDocument/2006/relationships/hyperlink" Target="https://casino.guru/exit?casinoId=10776&amp;domainLanguageId=2&amp;preferredLanguagesStr=9,2&amp;tosLinkRequired=false&amp;userCountryId=78&amp;listName=casino-detail&amp;pageType=16&amp;listPosition=1" TargetMode="External" Id="rId3942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943"/><Relationship Type="http://schemas.openxmlformats.org/officeDocument/2006/relationships/hyperlink" Target="https://casino.guru/exit?casinoId=10593&amp;domainLanguageId=2&amp;preferredLanguagesStr=9,2&amp;tosLinkRequired=false&amp;userCountryId=78&amp;listName=casino-detail&amp;pageType=16&amp;listPosition=1" TargetMode="External" Id="rId3944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945"/><Relationship Type="http://schemas.openxmlformats.org/officeDocument/2006/relationships/hyperlink" Target="https://casino.guru/exit?casinoId=8698&amp;domainLanguageId=2&amp;preferredLanguagesStr=9,2&amp;tosLinkRequired=false&amp;userCountryId=78&amp;listName=casino-detail&amp;pageType=16&amp;listPosition=1" TargetMode="External" Id="rId3946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947"/><Relationship Type="http://schemas.openxmlformats.org/officeDocument/2006/relationships/hyperlink" Target="https://casino.guru/exit?casinoId=8846&amp;domainLanguageId=2&amp;preferredLanguagesStr=9,2&amp;tosLinkRequired=false&amp;userCountryId=78&amp;listName=casino-detail&amp;pageType=16&amp;listPosition=1" TargetMode="External" Id="rId3948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949"/><Relationship Type="http://schemas.openxmlformats.org/officeDocument/2006/relationships/hyperlink" Target="https://casino.guru/exit?casinoId=3555&amp;domainLanguageId=2&amp;preferredLanguagesStr=9,2&amp;tosLinkRequired=false&amp;userCountryId=78&amp;listName=casino-detail&amp;pageType=16&amp;listPosition=1" TargetMode="External" Id="rId3950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951"/><Relationship Type="http://schemas.openxmlformats.org/officeDocument/2006/relationships/hyperlink" Target="https://casino.guru/exit?casinoId=4432&amp;domainLanguageId=2&amp;preferredLanguagesStr=9,2&amp;tosLinkRequired=false&amp;userCountryId=78&amp;listName=casino-detail&amp;pageType=16&amp;listPosition=1" TargetMode="External" Id="rId3952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953"/><Relationship Type="http://schemas.openxmlformats.org/officeDocument/2006/relationships/hyperlink" Target="https://casino.guru/exit?casinoId=11391&amp;domainLanguageId=2&amp;preferredLanguagesStr=9,2&amp;tosLinkRequired=false&amp;userCountryId=78&amp;listName=casino-detail&amp;pageType=16&amp;listPosition=1" TargetMode="External" Id="rId3954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955"/><Relationship Type="http://schemas.openxmlformats.org/officeDocument/2006/relationships/hyperlink" Target="https://casino.guru/exit?casinoId=9982&amp;domainLanguageId=2&amp;preferredLanguagesStr=9,2&amp;tosLinkRequired=false&amp;userCountryId=78&amp;listName=casino-detail&amp;pageType=16&amp;listPosition=1" TargetMode="External" Id="rId3956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957"/><Relationship Type="http://schemas.openxmlformats.org/officeDocument/2006/relationships/hyperlink" Target="https://casino.guru/exit?casinoId=8775&amp;domainLanguageId=2&amp;preferredLanguagesStr=9,2&amp;tosLinkRequired=false&amp;userCountryId=78&amp;listName=casino-detail&amp;pageType=16&amp;listPosition=1" TargetMode="External" Id="rId3958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959"/><Relationship Type="http://schemas.openxmlformats.org/officeDocument/2006/relationships/hyperlink" Target="https://casino.guru/exit?casinoId=5249&amp;domainLanguageId=2&amp;preferredLanguagesStr=9,2&amp;tosLinkRequired=false&amp;userCountryId=78&amp;listName=casino-detail&amp;pageType=16&amp;listPosition=1" TargetMode="External" Id="rId3960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961"/><Relationship Type="http://schemas.openxmlformats.org/officeDocument/2006/relationships/hyperlink" Target="https://casino.guru/exit?casinoId=7379&amp;domainLanguageId=2&amp;preferredLanguagesStr=9,2&amp;tosLinkRequired=false&amp;userCountryId=78&amp;listName=casino-detail&amp;pageType=16&amp;listPosition=1" TargetMode="External" Id="rId3962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963"/><Relationship Type="http://schemas.openxmlformats.org/officeDocument/2006/relationships/hyperlink" Target="https://casino.guru/exit?casinoId=1379&amp;domainLanguageId=2&amp;preferredLanguagesStr=9,2&amp;tosLinkRequired=false&amp;userCountryId=78&amp;listName=casino-detail&amp;pageType=16&amp;listPosition=1" TargetMode="External" Id="rId3964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965"/><Relationship Type="http://schemas.openxmlformats.org/officeDocument/2006/relationships/hyperlink" Target="https://casino.guru/exit?casinoId=9212&amp;domainLanguageId=2&amp;preferredLanguagesStr=9,2&amp;tosLinkRequired=false&amp;userCountryId=78&amp;listName=casino-detail&amp;pageType=16&amp;listPosition=1" TargetMode="External" Id="rId3966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967"/><Relationship Type="http://schemas.openxmlformats.org/officeDocument/2006/relationships/hyperlink" Target="https://casino.guru/exit?casinoId=8688&amp;domainLanguageId=2&amp;preferredLanguagesStr=9,2&amp;tosLinkRequired=false&amp;userCountryId=78&amp;listName=casino-detail&amp;pageType=16&amp;listPosition=1" TargetMode="External" Id="rId3968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969"/><Relationship Type="http://schemas.openxmlformats.org/officeDocument/2006/relationships/hyperlink" Target="https://casino.guru/exit?casinoId=8684&amp;domainLanguageId=2&amp;preferredLanguagesStr=9,2&amp;tosLinkRequired=false&amp;userCountryId=78&amp;listName=casino-detail&amp;pageType=16&amp;listPosition=1" TargetMode="External" Id="rId3970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971"/><Relationship Type="http://schemas.openxmlformats.org/officeDocument/2006/relationships/hyperlink" Target="https://casino.guru/exit?casinoId=7154&amp;domainLanguageId=2&amp;preferredLanguagesStr=9,2&amp;tosLinkRequired=false&amp;userCountryId=78&amp;listName=casino-detail&amp;pageType=16&amp;listPosition=1" TargetMode="External" Id="rId3972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973"/><Relationship Type="http://schemas.openxmlformats.org/officeDocument/2006/relationships/hyperlink" Target="https://casino.guru/exit?casinoId=7497&amp;domainLanguageId=2&amp;preferredLanguagesStr=9,2&amp;tosLinkRequired=false&amp;userCountryId=78&amp;listName=casino-detail&amp;pageType=16&amp;listPosition=1" TargetMode="External" Id="rId3974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975"/><Relationship Type="http://schemas.openxmlformats.org/officeDocument/2006/relationships/hyperlink" Target="https://casino.guru/exit?casinoId=7790&amp;domainLanguageId=2&amp;preferredLanguagesStr=9,2&amp;tosLinkRequired=false&amp;userCountryId=78&amp;listName=casino-detail&amp;pageType=16&amp;listPosition=1" TargetMode="External" Id="rId3976"/><Relationship Type="http://schemas.openxmlformats.org/officeDocument/2006/relationships/hyperlink" Target="https://urlblockservice.com" TargetMode="External" Id="rId3977"/><Relationship Type="http://schemas.openxmlformats.org/officeDocument/2006/relationships/hyperlink" Target="https://urlblockservice.com" TargetMode="External" Id="rId3978"/><Relationship Type="http://schemas.openxmlformats.org/officeDocument/2006/relationships/hyperlink" Target="https://casino.guru/exit?casinoId=11787&amp;domainLanguageId=2&amp;preferredLanguagesStr=9,2&amp;tosLinkRequired=false&amp;userCountryId=78&amp;listName=casino-detail&amp;pageType=16&amp;listPosition=1" TargetMode="External" Id="rId3979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980"/><Relationship Type="http://schemas.openxmlformats.org/officeDocument/2006/relationships/hyperlink" Target="https://casino.guru/exit?casinoId=10187&amp;domainLanguageId=2&amp;preferredLanguagesStr=9,2&amp;tosLinkRequired=false&amp;userCountryId=78&amp;listName=casino-detail&amp;pageType=16&amp;listPosition=1" TargetMode="External" Id="rId3981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982"/><Relationship Type="http://schemas.openxmlformats.org/officeDocument/2006/relationships/hyperlink" Target="https://casino.guru/exit?casinoId=11462&amp;domainLanguageId=2&amp;preferredLanguagesStr=9,2&amp;tosLinkRequired=false&amp;userCountryId=78&amp;listName=casino-detail&amp;pageType=16&amp;listPosition=1" TargetMode="External" Id="rId3983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984"/><Relationship Type="http://schemas.openxmlformats.org/officeDocument/2006/relationships/hyperlink" Target="https://casino.guru/exit?casinoId=10305&amp;domainLanguageId=2&amp;preferredLanguagesStr=9,2&amp;tosLinkRequired=false&amp;userCountryId=78&amp;listName=casino-detail&amp;pageType=16&amp;listPosition=1" TargetMode="External" Id="rId3985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986"/><Relationship Type="http://schemas.openxmlformats.org/officeDocument/2006/relationships/hyperlink" Target="https://casino.guru/exit?casinoId=10648&amp;domainLanguageId=2&amp;preferredLanguagesStr=9,2&amp;tosLinkRequired=false&amp;userCountryId=78&amp;listName=casino-detail&amp;pageType=16&amp;listPosition=1" TargetMode="External" Id="rId3987"/><Relationship Type="http://schemas.openxmlformats.org/officeDocument/2006/relationships/hyperlink" Target="https://fan-sport.com:443" TargetMode="External" Id="rId3988"/><Relationship Type="http://schemas.openxmlformats.org/officeDocument/2006/relationships/hyperlink" Target="https://fan-sport.com:443" TargetMode="External" Id="rId3989"/><Relationship Type="http://schemas.openxmlformats.org/officeDocument/2006/relationships/hyperlink" Target="https://casino.guru/exit?casinoId=2709&amp;domainLanguageId=2&amp;preferredLanguagesStr=9,2&amp;tosLinkRequired=false&amp;userCountryId=78&amp;listName=casino-detail&amp;pageType=16&amp;listPosition=1" TargetMode="External" Id="rId3990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991"/><Relationship Type="http://schemas.openxmlformats.org/officeDocument/2006/relationships/hyperlink" Target="https://casino.guru/exit?casinoId=11139&amp;domainLanguageId=2&amp;preferredLanguagesStr=9,2&amp;tosLinkRequired=false&amp;userCountryId=78&amp;listName=casino-detail&amp;pageType=16&amp;listPosition=1" TargetMode="External" Id="rId3992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993"/><Relationship Type="http://schemas.openxmlformats.org/officeDocument/2006/relationships/hyperlink" Target="https://casino.guru/exit?casinoId=10658&amp;domainLanguageId=2&amp;preferredLanguagesStr=9,2&amp;tosLinkRequired=false&amp;userCountryId=78&amp;listName=casino-detail&amp;pageType=16&amp;listPosition=1" TargetMode="External" Id="rId3994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995"/><Relationship Type="http://schemas.openxmlformats.org/officeDocument/2006/relationships/hyperlink" Target="https://casino.guru/exit?casinoId=10623&amp;domainLanguageId=2&amp;preferredLanguagesStr=9,2&amp;tosLinkRequired=false&amp;userCountryId=78&amp;listName=casino-detail&amp;pageType=16&amp;listPosition=1" TargetMode="External" Id="rId3996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997"/><Relationship Type="http://schemas.openxmlformats.org/officeDocument/2006/relationships/hyperlink" Target="https://casino.guru/exit?casinoId=9939&amp;domainLanguageId=2&amp;preferredLanguagesStr=9,2&amp;tosLinkRequired=false&amp;userCountryId=78&amp;listName=casino-detail&amp;pageType=16&amp;listPosition=1" TargetMode="External" Id="rId3998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3999"/><Relationship Type="http://schemas.openxmlformats.org/officeDocument/2006/relationships/hyperlink" Target="https://casino.guru/exit?casinoId=9850&amp;domainLanguageId=2&amp;preferredLanguagesStr=9,2&amp;tosLinkRequired=false&amp;userCountryId=78&amp;listName=casino-detail&amp;pageType=16&amp;listPosition=1" TargetMode="External" Id="rId4000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001"/><Relationship Type="http://schemas.openxmlformats.org/officeDocument/2006/relationships/hyperlink" Target="https://casino.guru/exit?casinoId=10686&amp;domainLanguageId=2&amp;preferredLanguagesStr=9,2&amp;tosLinkRequired=false&amp;userCountryId=78&amp;listName=casino-detail&amp;pageType=16&amp;listPosition=1" TargetMode="External" Id="rId4002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003"/><Relationship Type="http://schemas.openxmlformats.org/officeDocument/2006/relationships/hyperlink" Target="https://casino.guru/exit?casinoId=8680&amp;domainLanguageId=2&amp;preferredLanguagesStr=9,2&amp;tosLinkRequired=false&amp;userCountryId=78&amp;listName=casino-detail&amp;pageType=16&amp;listPosition=1" TargetMode="External" Id="rId4004"/><Relationship Type="http://schemas.openxmlformats.org/officeDocument/2006/relationships/hyperlink" Target="https://www.tipobet365.com" TargetMode="External" Id="rId4005"/><Relationship Type="http://schemas.openxmlformats.org/officeDocument/2006/relationships/hyperlink" Target="https://www.tipobet365.com" TargetMode="External" Id="rId4006"/><Relationship Type="http://schemas.openxmlformats.org/officeDocument/2006/relationships/hyperlink" Target="https://casino.guru/exit?casinoId=3548&amp;domainLanguageId=2&amp;preferredLanguagesStr=9,2&amp;tosLinkRequired=false&amp;userCountryId=78&amp;listName=casino-detail&amp;pageType=16&amp;listPosition=1" TargetMode="External" Id="rId4007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008"/><Relationship Type="http://schemas.openxmlformats.org/officeDocument/2006/relationships/hyperlink" Target="https://casino.guru/exit?casinoId=9810&amp;domainLanguageId=2&amp;preferredLanguagesStr=9,2&amp;tosLinkRequired=false&amp;userCountryId=78&amp;listName=casino-detail&amp;pageType=16&amp;listPosition=1" TargetMode="External" Id="rId4009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010"/><Relationship Type="http://schemas.openxmlformats.org/officeDocument/2006/relationships/hyperlink" Target="https://casino.guru/exit?casinoId=10948&amp;domainLanguageId=2&amp;preferredLanguagesStr=9,2&amp;tosLinkRequired=false&amp;userCountryId=78&amp;listName=casino-detail&amp;pageType=16&amp;listPosition=1" TargetMode="External" Id="rId4011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012"/><Relationship Type="http://schemas.openxmlformats.org/officeDocument/2006/relationships/hyperlink" Target="https://casino.guru/exit?casinoId=5037&amp;domainLanguageId=2&amp;preferredLanguagesStr=9,2&amp;tosLinkRequired=false&amp;userCountryId=78&amp;listName=casino-detail&amp;pageType=16&amp;listPosition=1" TargetMode="External" Id="rId4013"/><Relationship Type="http://schemas.openxmlformats.org/officeDocument/2006/relationships/hyperlink" Target="https://digitals-pours.top" TargetMode="External" Id="rId4014"/><Relationship Type="http://schemas.openxmlformats.org/officeDocument/2006/relationships/hyperlink" Target="https://digitals-pours.top" TargetMode="External" Id="rId4015"/><Relationship Type="http://schemas.openxmlformats.org/officeDocument/2006/relationships/hyperlink" Target="https://casino.guru/exit?casinoId=3640&amp;domainLanguageId=2&amp;preferredLanguagesStr=9,2&amp;tosLinkRequired=false&amp;userCountryId=78&amp;listName=casino-detail&amp;pageType=16&amp;listPosition=1" TargetMode="External" Id="rId4016"/><Relationship Type="http://schemas.openxmlformats.org/officeDocument/2006/relationships/hyperlink" Target="https://www.kingjohnnie.me" TargetMode="External" Id="rId4017"/><Relationship Type="http://schemas.openxmlformats.org/officeDocument/2006/relationships/hyperlink" Target="https://www.kingjohnnie.me" TargetMode="External" Id="rId4018"/><Relationship Type="http://schemas.openxmlformats.org/officeDocument/2006/relationships/hyperlink" Target="https://casino.guru/exit?casinoId=3752&amp;domainLanguageId=2&amp;preferredLanguagesStr=9,2&amp;tosLinkRequired=false&amp;userCountryId=78&amp;listName=casino-detail&amp;pageType=16&amp;listPosition=1" TargetMode="External" Id="rId4019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020"/><Relationship Type="http://schemas.openxmlformats.org/officeDocument/2006/relationships/hyperlink" Target="https://casino.guru/exit?casinoId=9752&amp;domainLanguageId=2&amp;preferredLanguagesStr=9,2&amp;tosLinkRequired=false&amp;userCountryId=78&amp;listName=casino-detail&amp;pageType=16&amp;listPosition=1" TargetMode="External" Id="rId4021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022"/><Relationship Type="http://schemas.openxmlformats.org/officeDocument/2006/relationships/hyperlink" Target="https://casino.guru/exit?casinoId=10944&amp;domainLanguageId=2&amp;preferredLanguagesStr=9,2&amp;tosLinkRequired=false&amp;userCountryId=78&amp;listName=casino-detail&amp;pageType=16&amp;listPosition=1" TargetMode="External" Id="rId4023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024"/><Relationship Type="http://schemas.openxmlformats.org/officeDocument/2006/relationships/hyperlink" Target="https://casino.guru/exit?casinoId=5636&amp;domainLanguageId=2&amp;preferredLanguagesStr=9,2&amp;tosLinkRequired=false&amp;userCountryId=78&amp;listName=casino-detail&amp;pageType=16&amp;listPosition=1" TargetMode="External" Id="rId4025"/><Relationship Type="http://schemas.openxmlformats.org/officeDocument/2006/relationships/hyperlink" Target="https://www.marsbet.com" TargetMode="External" Id="rId4026"/><Relationship Type="http://schemas.openxmlformats.org/officeDocument/2006/relationships/hyperlink" Target="https://www.marsbet.com" TargetMode="External" Id="rId4027"/><Relationship Type="http://schemas.openxmlformats.org/officeDocument/2006/relationships/hyperlink" Target="https://casino.guru/exit?casinoId=1394&amp;domainLanguageId=2&amp;preferredLanguagesStr=9,2&amp;tosLinkRequired=false&amp;userCountryId=78&amp;listName=casino-detail&amp;pageType=16&amp;listPosition=1" TargetMode="External" Id="rId4028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029"/><Relationship Type="http://schemas.openxmlformats.org/officeDocument/2006/relationships/hyperlink" Target="https://casino.guru/exit?casinoId=6076&amp;domainLanguageId=2&amp;preferredLanguagesStr=9,2&amp;tosLinkRequired=false&amp;userCountryId=78&amp;listName=casino-detail&amp;pageType=16&amp;listPosition=1" TargetMode="External" Id="rId4030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031"/><Relationship Type="http://schemas.openxmlformats.org/officeDocument/2006/relationships/hyperlink" Target="https://casino.guru/exit?casinoId=9120&amp;domainLanguageId=2&amp;preferredLanguagesStr=9,2&amp;tosLinkRequired=false&amp;userCountryId=78&amp;listName=casino-detail&amp;pageType=16&amp;listPosition=1" TargetMode="External" Id="rId4032"/><Relationship Type="http://schemas.openxmlformats.org/officeDocument/2006/relationships/hyperlink" Target="https://www.winmachancecasino-palm.com" TargetMode="External" Id="rId4033"/><Relationship Type="http://schemas.openxmlformats.org/officeDocument/2006/relationships/hyperlink" Target="https://www.winmachancecasino-palm.com" TargetMode="External" Id="rId4034"/><Relationship Type="http://schemas.openxmlformats.org/officeDocument/2006/relationships/hyperlink" Target="https://casino.guru/exit?casinoId=1078&amp;domainLanguageId=2&amp;preferredLanguagesStr=9,2&amp;tosLinkRequired=false&amp;userCountryId=78&amp;listName=casino-detail&amp;pageType=16&amp;listPosition=1" TargetMode="External" Id="rId4035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036"/><Relationship Type="http://schemas.openxmlformats.org/officeDocument/2006/relationships/hyperlink" Target="https://casino.guru/exit?casinoId=10819&amp;domainLanguageId=2&amp;preferredLanguagesStr=9,2&amp;tosLinkRequired=false&amp;userCountryId=78&amp;listName=casino-detail&amp;pageType=16&amp;listPosition=1" TargetMode="External" Id="rId4037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038"/><Relationship Type="http://schemas.openxmlformats.org/officeDocument/2006/relationships/hyperlink" Target="https://casino.guru/exit?casinoId=11027&amp;domainLanguageId=2&amp;preferredLanguagesStr=9,2&amp;tosLinkRequired=false&amp;userCountryId=78&amp;listName=casino-detail&amp;pageType=16&amp;listPosition=1" TargetMode="External" Id="rId4039"/><Relationship Type="http://schemas.openxmlformats.org/officeDocument/2006/relationships/hyperlink" Target="https://wildtokyo777.com" TargetMode="External" Id="rId4040"/><Relationship Type="http://schemas.openxmlformats.org/officeDocument/2006/relationships/hyperlink" Target="https://wildtokyo777.com" TargetMode="External" Id="rId4041"/><Relationship Type="http://schemas.openxmlformats.org/officeDocument/2006/relationships/hyperlink" Target="https://casino.guru/exit?casinoId=3876&amp;domainLanguageId=2&amp;preferredLanguagesStr=9,2&amp;tosLinkRequired=false&amp;userCountryId=78&amp;listName=casino-detail&amp;pageType=16&amp;listPosition=1" TargetMode="External" Id="rId4042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043"/><Relationship Type="http://schemas.openxmlformats.org/officeDocument/2006/relationships/hyperlink" Target="https://casino.guru/exit?casinoId=10679&amp;domainLanguageId=2&amp;preferredLanguagesStr=9,2&amp;tosLinkRequired=false&amp;userCountryId=78&amp;listName=casino-detail&amp;pageType=16&amp;listPosition=1" TargetMode="External" Id="rId4044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045"/><Relationship Type="http://schemas.openxmlformats.org/officeDocument/2006/relationships/hyperlink" Target="https://casino.guru/exit?casinoId=10752&amp;domainLanguageId=2&amp;preferredLanguagesStr=9,2&amp;tosLinkRequired=false&amp;userCountryId=78&amp;listName=casino-detail&amp;pageType=16&amp;listPosition=1" TargetMode="External" Id="rId4046"/><Relationship Type="http://schemas.openxmlformats.org/officeDocument/2006/relationships/hyperlink" Target="https://pokerok.com" TargetMode="External" Id="rId4047"/><Relationship Type="http://schemas.openxmlformats.org/officeDocument/2006/relationships/hyperlink" Target="https://pokerok.com" TargetMode="External" Id="rId4048"/><Relationship Type="http://schemas.openxmlformats.org/officeDocument/2006/relationships/hyperlink" Target="https://casino.guru/exit?casinoId=3274&amp;domainLanguageId=2&amp;preferredLanguagesStr=9,2&amp;tosLinkRequired=false&amp;userCountryId=78&amp;listName=casino-detail&amp;pageType=16&amp;listPosition=1" TargetMode="External" Id="rId4049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050"/><Relationship Type="http://schemas.openxmlformats.org/officeDocument/2006/relationships/hyperlink" Target="https://casino.guru/exit?casinoId=9382&amp;domainLanguageId=2&amp;preferredLanguagesStr=9,2&amp;tosLinkRequired=false&amp;userCountryId=78&amp;listName=casino-detail&amp;pageType=16&amp;listPosition=1" TargetMode="External" Id="rId4051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052"/><Relationship Type="http://schemas.openxmlformats.org/officeDocument/2006/relationships/hyperlink" Target="https://casino.guru/exit?casinoId=6190&amp;domainLanguageId=2&amp;preferredLanguagesStr=9,2&amp;tosLinkRequired=false&amp;userCountryId=78&amp;listName=casino-detail&amp;pageType=16&amp;listPosition=1" TargetMode="External" Id="rId4053"/><Relationship Type="http://schemas.openxmlformats.org/officeDocument/2006/relationships/hyperlink" Target="https://www.pokiespins717.com" TargetMode="External" Id="rId4054"/><Relationship Type="http://schemas.openxmlformats.org/officeDocument/2006/relationships/hyperlink" Target="https://www.pokiespins717.com" TargetMode="External" Id="rId4055"/><Relationship Type="http://schemas.openxmlformats.org/officeDocument/2006/relationships/hyperlink" Target="https://casino.guru/exit?casinoId=2326&amp;domainLanguageId=2&amp;preferredLanguagesStr=9,2&amp;tosLinkRequired=false&amp;userCountryId=78&amp;listName=casino-detail&amp;pageType=16&amp;listPosition=1" TargetMode="External" Id="rId4056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057"/><Relationship Type="http://schemas.openxmlformats.org/officeDocument/2006/relationships/hyperlink" Target="https://casino.guru/exit?casinoId=10152&amp;domainLanguageId=2&amp;preferredLanguagesStr=9,2&amp;tosLinkRequired=false&amp;userCountryId=78&amp;listName=casino-detail&amp;pageType=16&amp;listPosition=1" TargetMode="External" Id="rId4058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059"/><Relationship Type="http://schemas.openxmlformats.org/officeDocument/2006/relationships/hyperlink" Target="https://casino.guru/exit?casinoId=7960&amp;domainLanguageId=2&amp;preferredLanguagesStr=9,2&amp;tosLinkRequired=false&amp;userCountryId=78&amp;listName=casino-detail&amp;pageType=16&amp;listPosition=1" TargetMode="External" Id="rId4060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061"/><Relationship Type="http://schemas.openxmlformats.org/officeDocument/2006/relationships/hyperlink" Target="https://casino.guru/exit?casinoId=8978&amp;domainLanguageId=2&amp;preferredLanguagesStr=9,2&amp;tosLinkRequired=false&amp;userCountryId=78&amp;listName=casino-detail&amp;pageType=16&amp;listPosition=1" TargetMode="External" Id="rId4062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063"/><Relationship Type="http://schemas.openxmlformats.org/officeDocument/2006/relationships/hyperlink" Target="https://casino.guru/exit?casinoId=8804&amp;domainLanguageId=2&amp;preferredLanguagesStr=9,2&amp;tosLinkRequired=false&amp;userCountryId=78&amp;listName=casino-detail&amp;pageType=16&amp;listPosition=1" TargetMode="External" Id="rId4064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065"/><Relationship Type="http://schemas.openxmlformats.org/officeDocument/2006/relationships/hyperlink" Target="https://casino.guru/exit?casinoId=10333&amp;domainLanguageId=2&amp;preferredLanguagesStr=9,2&amp;tosLinkRequired=false&amp;userCountryId=78&amp;listName=casino-detail&amp;pageType=16&amp;listPosition=1" TargetMode="External" Id="rId4066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067"/><Relationship Type="http://schemas.openxmlformats.org/officeDocument/2006/relationships/hyperlink" Target="https://casino.guru/exit?casinoId=10787&amp;domainLanguageId=2&amp;preferredLanguagesStr=9,2&amp;tosLinkRequired=false&amp;userCountryId=78&amp;listName=casino-detail&amp;pageType=16&amp;listPosition=1" TargetMode="External" Id="rId4068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069"/><Relationship Type="http://schemas.openxmlformats.org/officeDocument/2006/relationships/hyperlink" Target="https://casino.guru/exit?casinoId=11612&amp;domainLanguageId=2&amp;preferredLanguagesStr=9,2&amp;tosLinkRequired=false&amp;userCountryId=78&amp;listName=casino-detail&amp;pageType=16&amp;listPosition=1" TargetMode="External" Id="rId4070"/><Relationship Type="http://schemas.openxmlformats.org/officeDocument/2006/relationships/hyperlink" Target="https://www.pokerklas.com" TargetMode="External" Id="rId4071"/><Relationship Type="http://schemas.openxmlformats.org/officeDocument/2006/relationships/hyperlink" Target="https://www.pokerklas.com" TargetMode="External" Id="rId4072"/><Relationship Type="http://schemas.openxmlformats.org/officeDocument/2006/relationships/hyperlink" Target="https://casino.guru/exit?casinoId=3978&amp;domainLanguageId=2&amp;preferredLanguagesStr=9,2&amp;tosLinkRequired=false&amp;userCountryId=78&amp;listName=casino-detail&amp;pageType=16&amp;listPosition=1" TargetMode="External" Id="rId4073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074"/><Relationship Type="http://schemas.openxmlformats.org/officeDocument/2006/relationships/hyperlink" Target="https://casino.guru/exit?casinoId=10783&amp;domainLanguageId=2&amp;preferredLanguagesStr=9,2&amp;tosLinkRequired=false&amp;userCountryId=78&amp;listName=casino-detail&amp;pageType=16&amp;listPosition=1" TargetMode="External" Id="rId4075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076"/><Relationship Type="http://schemas.openxmlformats.org/officeDocument/2006/relationships/hyperlink" Target="https://casino.guru/exit?casinoId=10785&amp;domainLanguageId=2&amp;preferredLanguagesStr=9,2&amp;tosLinkRequired=false&amp;userCountryId=78&amp;listName=casino-detail&amp;pageType=16&amp;listPosition=1" TargetMode="External" Id="rId4077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078"/><Relationship Type="http://schemas.openxmlformats.org/officeDocument/2006/relationships/hyperlink" Target="https://casino.guru/exit?casinoId=11226&amp;domainLanguageId=2&amp;preferredLanguagesStr=9,2&amp;tosLinkRequired=false&amp;userCountryId=78&amp;listName=casino-detail&amp;pageType=16&amp;listPosition=1" TargetMode="External" Id="rId4079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080"/><Relationship Type="http://schemas.openxmlformats.org/officeDocument/2006/relationships/hyperlink" Target="https://casino.guru/exit?casinoId=9223&amp;domainLanguageId=2&amp;preferredLanguagesStr=9,2&amp;tosLinkRequired=false&amp;userCountryId=78&amp;listName=casino-detail&amp;pageType=16&amp;listPosition=1" TargetMode="External" Id="rId4081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082"/><Relationship Type="http://schemas.openxmlformats.org/officeDocument/2006/relationships/hyperlink" Target="https://casino.guru/exit?casinoId=10324&amp;domainLanguageId=2&amp;preferredLanguagesStr=9,2&amp;tosLinkRequired=false&amp;userCountryId=78&amp;listName=casino-detail&amp;pageType=16&amp;listPosition=1" TargetMode="External" Id="rId4083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084"/><Relationship Type="http://schemas.openxmlformats.org/officeDocument/2006/relationships/hyperlink" Target="https://casino.guru/exit?casinoId=9386&amp;domainLanguageId=2&amp;preferredLanguagesStr=9,2&amp;tosLinkRequired=false&amp;userCountryId=78&amp;listName=casino-detail&amp;pageType=16&amp;listPosition=1" TargetMode="External" Id="rId4085"/><Relationship Type="http://schemas.openxmlformats.org/officeDocument/2006/relationships/hyperlink" Target="https://www.betist.com" TargetMode="External" Id="rId4086"/><Relationship Type="http://schemas.openxmlformats.org/officeDocument/2006/relationships/hyperlink" Target="https://www.betist.com" TargetMode="External" Id="rId4087"/><Relationship Type="http://schemas.openxmlformats.org/officeDocument/2006/relationships/hyperlink" Target="https://casino.guru/exit?casinoId=3535&amp;domainLanguageId=2&amp;preferredLanguagesStr=9,2&amp;tosLinkRequired=false&amp;userCountryId=78&amp;listName=casino-detail&amp;pageType=16&amp;listPosition=1" TargetMode="External" Id="rId4088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089"/><Relationship Type="http://schemas.openxmlformats.org/officeDocument/2006/relationships/hyperlink" Target="https://casino.guru/exit?casinoId=4097&amp;domainLanguageId=2&amp;preferredLanguagesStr=9,2&amp;tosLinkRequired=false&amp;userCountryId=78&amp;listName=casino-detail&amp;pageType=16&amp;listPosition=1" TargetMode="External" Id="rId4090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091"/><Relationship Type="http://schemas.openxmlformats.org/officeDocument/2006/relationships/hyperlink" Target="https://casino.guru/exit?casinoId=11655&amp;domainLanguageId=2&amp;preferredLanguagesStr=9,2&amp;tosLinkRequired=false&amp;userCountryId=78&amp;listName=casino-detail&amp;pageType=16&amp;listPosition=1" TargetMode="External" Id="rId4092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093"/><Relationship Type="http://schemas.openxmlformats.org/officeDocument/2006/relationships/hyperlink" Target="https://casino.guru/exit?casinoId=7031&amp;domainLanguageId=2&amp;preferredLanguagesStr=9,2&amp;tosLinkRequired=false&amp;userCountryId=78&amp;listName=casino-detail&amp;pageType=16&amp;listPosition=1" TargetMode="External" Id="rId4094"/><Relationship Type="http://schemas.openxmlformats.org/officeDocument/2006/relationships/hyperlink" Target="https://3rajbet.com" TargetMode="External" Id="rId4095"/><Relationship Type="http://schemas.openxmlformats.org/officeDocument/2006/relationships/hyperlink" Target="https://3rajbet.com" TargetMode="External" Id="rId4096"/><Relationship Type="http://schemas.openxmlformats.org/officeDocument/2006/relationships/hyperlink" Target="https://casino.guru/exit?casinoId=4005&amp;domainLanguageId=2&amp;preferredLanguagesStr=9,2&amp;tosLinkRequired=false&amp;userCountryId=78&amp;listName=casino-detail&amp;pageType=16&amp;listPosition=1" TargetMode="External" Id="rId4097"/><Relationship Type="http://schemas.openxmlformats.org/officeDocument/2006/relationships/hyperlink" Target="https://www.royal188mk.com" TargetMode="External" Id="rId4098"/><Relationship Type="http://schemas.openxmlformats.org/officeDocument/2006/relationships/hyperlink" Target="https://www.royal188mk.com" TargetMode="External" Id="rId4099"/><Relationship Type="http://schemas.openxmlformats.org/officeDocument/2006/relationships/hyperlink" Target="https://casino.guru/exit?casinoId=2887&amp;domainLanguageId=2&amp;preferredLanguagesStr=9,2&amp;tosLinkRequired=false&amp;userCountryId=78&amp;listName=casino-detail&amp;pageType=16&amp;listPosition=1" TargetMode="External" Id="rId4100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101"/><Relationship Type="http://schemas.openxmlformats.org/officeDocument/2006/relationships/hyperlink" Target="https://casino.guru/exit?casinoId=11290&amp;domainLanguageId=2&amp;preferredLanguagesStr=9,2&amp;tosLinkRequired=false&amp;userCountryId=78&amp;listName=casino-detail&amp;pageType=16&amp;listPosition=1" TargetMode="External" Id="rId4102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103"/><Relationship Type="http://schemas.openxmlformats.org/officeDocument/2006/relationships/hyperlink" Target="https://casino.guru/exit?casinoId=8166&amp;domainLanguageId=2&amp;preferredLanguagesStr=9,2&amp;tosLinkRequired=false&amp;userCountryId=78&amp;listName=casino-detail&amp;pageType=16&amp;listPosition=1" TargetMode="External" Id="rId4104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105"/><Relationship Type="http://schemas.openxmlformats.org/officeDocument/2006/relationships/hyperlink" Target="https://casino.guru/exit?casinoId=10697&amp;domainLanguageId=2&amp;preferredLanguagesStr=9,2&amp;tosLinkRequired=false&amp;userCountryId=78&amp;listName=casino-detail&amp;pageType=16&amp;listPosition=1" TargetMode="External" Id="rId4106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107"/><Relationship Type="http://schemas.openxmlformats.org/officeDocument/2006/relationships/hyperlink" Target="https://casino.guru/exit?casinoId=11322&amp;domainLanguageId=2&amp;preferredLanguagesStr=9,2&amp;tosLinkRequired=false&amp;userCountryId=78&amp;listName=casino-detail&amp;pageType=16&amp;listPosition=1" TargetMode="External" Id="rId4108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109"/><Relationship Type="http://schemas.openxmlformats.org/officeDocument/2006/relationships/hyperlink" Target="https://casino.guru/exit?casinoId=9764&amp;domainLanguageId=2&amp;preferredLanguagesStr=9,2&amp;tosLinkRequired=false&amp;userCountryId=78&amp;listName=casino-detail&amp;pageType=16&amp;listPosition=1" TargetMode="External" Id="rId4110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111"/><Relationship Type="http://schemas.openxmlformats.org/officeDocument/2006/relationships/hyperlink" Target="https://casino.guru/exit?casinoId=7453&amp;domainLanguageId=2&amp;preferredLanguagesStr=9,2&amp;tosLinkRequired=false&amp;userCountryId=78&amp;listName=casino-detail&amp;pageType=16&amp;listPosition=1" TargetMode="External" Id="rId4112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113"/><Relationship Type="http://schemas.openxmlformats.org/officeDocument/2006/relationships/hyperlink" Target="https://casino.guru/exit?casinoId=7007&amp;domainLanguageId=2&amp;preferredLanguagesStr=9,2&amp;tosLinkRequired=false&amp;userCountryId=78&amp;listName=casino-detail&amp;pageType=16&amp;listPosition=1" TargetMode="External" Id="rId4114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115"/><Relationship Type="http://schemas.openxmlformats.org/officeDocument/2006/relationships/hyperlink" Target="https://casino.guru/exit?casinoId=4716&amp;domainLanguageId=2&amp;preferredLanguagesStr=9,2&amp;tosLinkRequired=false&amp;userCountryId=78&amp;listName=casino-detail&amp;pageType=16&amp;listPosition=1" TargetMode="External" Id="rId4116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117"/><Relationship Type="http://schemas.openxmlformats.org/officeDocument/2006/relationships/hyperlink" Target="https://casino.guru/exit?casinoId=9022&amp;domainLanguageId=2&amp;preferredLanguagesStr=9,2&amp;tosLinkRequired=false&amp;userCountryId=78&amp;listName=casino-detail&amp;pageType=16&amp;listPosition=1" TargetMode="External" Id="rId4118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119"/><Relationship Type="http://schemas.openxmlformats.org/officeDocument/2006/relationships/hyperlink" Target="https://casino.guru/exit?casinoId=11153&amp;domainLanguageId=2&amp;preferredLanguagesStr=9,2&amp;tosLinkRequired=false&amp;userCountryId=78&amp;listName=casino-detail&amp;pageType=16&amp;listPosition=1" TargetMode="External" Id="rId4120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121"/><Relationship Type="http://schemas.openxmlformats.org/officeDocument/2006/relationships/hyperlink" Target="https://casino.guru/exit?casinoId=9999&amp;domainLanguageId=2&amp;preferredLanguagesStr=9,2&amp;tosLinkRequired=false&amp;userCountryId=78&amp;listName=casino-detail&amp;pageType=16&amp;listPosition=1" TargetMode="External" Id="rId4122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123"/><Relationship Type="http://schemas.openxmlformats.org/officeDocument/2006/relationships/hyperlink" Target="https://casino.guru/exit?casinoId=11487&amp;domainLanguageId=2&amp;preferredLanguagesStr=9,2&amp;tosLinkRequired=false&amp;userCountryId=78&amp;listName=casino-detail&amp;pageType=16&amp;listPosition=1" TargetMode="External" Id="rId4124"/><Relationship Type="http://schemas.openxmlformats.org/officeDocument/2006/relationships/hyperlink" Target="https://tonybet.com" TargetMode="External" Id="rId4125"/><Relationship Type="http://schemas.openxmlformats.org/officeDocument/2006/relationships/hyperlink" Target="https://tonybet.com" TargetMode="External" Id="rId4126"/><Relationship Type="http://schemas.openxmlformats.org/officeDocument/2006/relationships/hyperlink" Target="https://casino.guru/exit?casinoId=1353&amp;domainLanguageId=2&amp;preferredLanguagesStr=9,2&amp;tosLinkRequired=false&amp;userCountryId=78&amp;listName=casino-detail&amp;pageType=16&amp;listPosition=1" TargetMode="External" Id="rId4127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128"/><Relationship Type="http://schemas.openxmlformats.org/officeDocument/2006/relationships/hyperlink" Target="https://casino.guru/exit?casinoId=9184&amp;domainLanguageId=2&amp;preferredLanguagesStr=9,2&amp;tosLinkRequired=false&amp;userCountryId=78&amp;listName=casino-detail&amp;pageType=16&amp;listPosition=1" TargetMode="External" Id="rId4129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130"/><Relationship Type="http://schemas.openxmlformats.org/officeDocument/2006/relationships/hyperlink" Target="https://casino.guru/exit?casinoId=6779&amp;domainLanguageId=2&amp;preferredLanguagesStr=9,2&amp;tosLinkRequired=false&amp;userCountryId=78&amp;listName=casino-detail&amp;pageType=16&amp;listPosition=1" TargetMode="External" Id="rId4131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132"/><Relationship Type="http://schemas.openxmlformats.org/officeDocument/2006/relationships/hyperlink" Target="https://casino.guru/exit?casinoId=6818&amp;domainLanguageId=2&amp;preferredLanguagesStr=9,2&amp;tosLinkRequired=false&amp;userCountryId=78&amp;listName=casino-detail&amp;pageType=16&amp;listPosition=1" TargetMode="External" Id="rId4133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134"/><Relationship Type="http://schemas.openxmlformats.org/officeDocument/2006/relationships/hyperlink" Target="https://casino.guru/exit?casinoId=8932&amp;domainLanguageId=2&amp;preferredLanguagesStr=9,2&amp;tosLinkRequired=false&amp;userCountryId=78&amp;listName=casino-detail&amp;pageType=16&amp;listPosition=1" TargetMode="External" Id="rId4135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136"/><Relationship Type="http://schemas.openxmlformats.org/officeDocument/2006/relationships/hyperlink" Target="https://casino.guru/exit?casinoId=7473&amp;domainLanguageId=2&amp;preferredLanguagesStr=9,2&amp;tosLinkRequired=false&amp;userCountryId=78&amp;listName=casino-detail&amp;pageType=16&amp;listPosition=1" TargetMode="External" Id="rId4137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138"/><Relationship Type="http://schemas.openxmlformats.org/officeDocument/2006/relationships/hyperlink" Target="https://casino.guru/exit?casinoId=11428&amp;domainLanguageId=2&amp;preferredLanguagesStr=9,2&amp;tosLinkRequired=false&amp;userCountryId=78&amp;listName=casino-detail&amp;pageType=16&amp;listPosition=1" TargetMode="External" Id="rId4139"/><Relationship Type="http://schemas.openxmlformats.org/officeDocument/2006/relationships/hyperlink" Target="https://denied.jackpotjill.com" TargetMode="External" Id="rId4140"/><Relationship Type="http://schemas.openxmlformats.org/officeDocument/2006/relationships/hyperlink" Target="https://denied.jackpotjill.com" TargetMode="External" Id="rId4141"/><Relationship Type="http://schemas.openxmlformats.org/officeDocument/2006/relationships/hyperlink" Target="https://casino.guru/exit?casinoId=4002&amp;domainLanguageId=2&amp;preferredLanguagesStr=9,2&amp;tosLinkRequired=false&amp;userCountryId=78&amp;listName=casino-detail&amp;pageType=16&amp;listPosition=1" TargetMode="External" Id="rId4142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143"/><Relationship Type="http://schemas.openxmlformats.org/officeDocument/2006/relationships/hyperlink" Target="https://casino.guru/exit?casinoId=6244&amp;domainLanguageId=2&amp;preferredLanguagesStr=9,2&amp;tosLinkRequired=false&amp;userCountryId=78&amp;listName=casino-detail&amp;pageType=16&amp;listPosition=1" TargetMode="External" Id="rId4144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145"/><Relationship Type="http://schemas.openxmlformats.org/officeDocument/2006/relationships/hyperlink" Target="https://casino.guru/exit?casinoId=7477&amp;domainLanguageId=2&amp;preferredLanguagesStr=9,2&amp;tosLinkRequired=false&amp;userCountryId=78&amp;listName=casino-detail&amp;pageType=16&amp;listPosition=1" TargetMode="External" Id="rId4146"/><Relationship Type="http://schemas.openxmlformats.org/officeDocument/2006/relationships/hyperlink" Target="https://www.slotbox.com" TargetMode="External" Id="rId4147"/><Relationship Type="http://schemas.openxmlformats.org/officeDocument/2006/relationships/hyperlink" Target="https://www.slotbox.com" TargetMode="External" Id="rId4148"/><Relationship Type="http://schemas.openxmlformats.org/officeDocument/2006/relationships/hyperlink" Target="https://casino.guru/exit?casinoId=4100&amp;domainLanguageId=2&amp;preferredLanguagesStr=9,2&amp;tosLinkRequired=false&amp;userCountryId=78&amp;listName=casino-detail&amp;pageType=16&amp;listPosition=1" TargetMode="External" Id="rId4149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150"/><Relationship Type="http://schemas.openxmlformats.org/officeDocument/2006/relationships/hyperlink" Target="https://casino.guru/exit?casinoId=7344&amp;domainLanguageId=2&amp;preferredLanguagesStr=9,2&amp;tosLinkRequired=false&amp;userCountryId=78&amp;listName=casino-detail&amp;pageType=16&amp;listPosition=1" TargetMode="External" Id="rId4151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152"/><Relationship Type="http://schemas.openxmlformats.org/officeDocument/2006/relationships/hyperlink" Target="https://casino.guru/exit?casinoId=10773&amp;domainLanguageId=2&amp;preferredLanguagesStr=9,2&amp;tosLinkRequired=false&amp;userCountryId=78&amp;listName=casino-detail&amp;pageType=16&amp;listPosition=1" TargetMode="External" Id="rId4153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154"/><Relationship Type="http://schemas.openxmlformats.org/officeDocument/2006/relationships/hyperlink" Target="https://casino.guru/exit?casinoId=10639&amp;domainLanguageId=2&amp;preferredLanguagesStr=9,2&amp;tosLinkRequired=false&amp;userCountryId=78&amp;listName=casino-detail&amp;pageType=16&amp;listPosition=1" TargetMode="External" Id="rId4155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156"/><Relationship Type="http://schemas.openxmlformats.org/officeDocument/2006/relationships/hyperlink" Target="https://casino.guru/exit?casinoId=9019&amp;domainLanguageId=2&amp;preferredLanguagesStr=9,2&amp;tosLinkRequired=false&amp;userCountryId=78&amp;listName=casino-detail&amp;pageType=16&amp;listPosition=1" TargetMode="External" Id="rId4157"/><Relationship Type="http://schemas.openxmlformats.org/officeDocument/2006/relationships/hyperlink" Target="https://www.zipangcasino.com" TargetMode="External" Id="rId4158"/><Relationship Type="http://schemas.openxmlformats.org/officeDocument/2006/relationships/hyperlink" Target="https://www.zipangcasino.com" TargetMode="External" Id="rId4159"/><Relationship Type="http://schemas.openxmlformats.org/officeDocument/2006/relationships/hyperlink" Target="https://casino.guru/exit?casinoId=3622&amp;domainLanguageId=2&amp;preferredLanguagesStr=9,2&amp;tosLinkRequired=false&amp;userCountryId=78&amp;listName=casino-detail&amp;pageType=16&amp;listPosition=1" TargetMode="External" Id="rId4160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161"/><Relationship Type="http://schemas.openxmlformats.org/officeDocument/2006/relationships/hyperlink" Target="https://casino.guru/exit?casinoId=5976&amp;domainLanguageId=2&amp;preferredLanguagesStr=9,2&amp;tosLinkRequired=false&amp;userCountryId=78&amp;listName=casino-detail&amp;pageType=16&amp;listPosition=1" TargetMode="External" Id="rId4162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163"/><Relationship Type="http://schemas.openxmlformats.org/officeDocument/2006/relationships/hyperlink" Target="https://casino.guru/exit?casinoId=10375&amp;domainLanguageId=2&amp;preferredLanguagesStr=9,2&amp;tosLinkRequired=false&amp;userCountryId=78&amp;listName=casino-detail&amp;pageType=16&amp;listPosition=1" TargetMode="External" Id="rId4164"/><Relationship Type="http://schemas.openxmlformats.org/officeDocument/2006/relationships/hyperlink" Target="https://www.naijabet.com" TargetMode="External" Id="rId4165"/><Relationship Type="http://schemas.openxmlformats.org/officeDocument/2006/relationships/hyperlink" Target="https://www.naijabet.com" TargetMode="External" Id="rId4166"/><Relationship Type="http://schemas.openxmlformats.org/officeDocument/2006/relationships/hyperlink" Target="https://casino.guru/exit?casinoId=2449&amp;domainLanguageId=2&amp;preferredLanguagesStr=9,2&amp;tosLinkRequired=false&amp;userCountryId=78&amp;listName=casino-detail&amp;pageType=16&amp;listPosition=1" TargetMode="External" Id="rId4167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168"/><Relationship Type="http://schemas.openxmlformats.org/officeDocument/2006/relationships/hyperlink" Target="https://casino.guru/exit?casinoId=6040&amp;domainLanguageId=2&amp;preferredLanguagesStr=9,2&amp;tosLinkRequired=false&amp;userCountryId=78&amp;listName=casino-detail&amp;pageType=16&amp;listPosition=1" TargetMode="External" Id="rId4169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170"/><Relationship Type="http://schemas.openxmlformats.org/officeDocument/2006/relationships/hyperlink" Target="https://casino.guru/exit?casinoId=4918&amp;domainLanguageId=2&amp;preferredLanguagesStr=9,2&amp;tosLinkRequired=false&amp;userCountryId=78&amp;listName=casino-detail&amp;pageType=16&amp;listPosition=1" TargetMode="External" Id="rId4171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172"/><Relationship Type="http://schemas.openxmlformats.org/officeDocument/2006/relationships/hyperlink" Target="https://casino.guru/exit?casinoId=11549&amp;domainLanguageId=2&amp;preferredLanguagesStr=9,2&amp;tosLinkRequired=false&amp;userCountryId=78&amp;listName=casino-detail&amp;pageType=16&amp;listPosition=1" TargetMode="External" Id="rId4173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174"/><Relationship Type="http://schemas.openxmlformats.org/officeDocument/2006/relationships/hyperlink" Target="https://casino.guru/exit?casinoId=5686&amp;domainLanguageId=2&amp;preferredLanguagesStr=9,2&amp;tosLinkRequired=false&amp;userCountryId=78&amp;listName=casino-detail&amp;pageType=16&amp;listPosition=1" TargetMode="External" Id="rId4175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176"/><Relationship Type="http://schemas.openxmlformats.org/officeDocument/2006/relationships/hyperlink" Target="https://casino.guru/exit?casinoId=10804&amp;domainLanguageId=2&amp;preferredLanguagesStr=9,2&amp;tosLinkRequired=false&amp;userCountryId=78&amp;listName=casino-detail&amp;pageType=16&amp;listPosition=1" TargetMode="External" Id="rId4177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178"/><Relationship Type="http://schemas.openxmlformats.org/officeDocument/2006/relationships/hyperlink" Target="https://casino.guru/exit?casinoId=4832&amp;domainLanguageId=2&amp;preferredLanguagesStr=9,2&amp;tosLinkRequired=false&amp;userCountryId=78&amp;listName=casino-detail&amp;pageType=16&amp;listPosition=1" TargetMode="External" Id="rId4179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180"/><Relationship Type="http://schemas.openxmlformats.org/officeDocument/2006/relationships/hyperlink" Target="https://casino.guru/exit?casinoId=10528&amp;domainLanguageId=2&amp;preferredLanguagesStr=9,2&amp;tosLinkRequired=false&amp;userCountryId=78&amp;listName=casino-detail&amp;pageType=16&amp;listPosition=1" TargetMode="External" Id="rId4181"/><Relationship Type="http://schemas.openxmlformats.org/officeDocument/2006/relationships/hyperlink" Target="https://slottojam50.com" TargetMode="External" Id="rId4182"/><Relationship Type="http://schemas.openxmlformats.org/officeDocument/2006/relationships/hyperlink" Target="https://slottojam50.com" TargetMode="External" Id="rId4183"/><Relationship Type="http://schemas.openxmlformats.org/officeDocument/2006/relationships/hyperlink" Target="https://casino.guru/exit?casinoId=3128&amp;domainLanguageId=2&amp;preferredLanguagesStr=9,2&amp;tosLinkRequired=false&amp;userCountryId=78&amp;listName=casino-detail&amp;pageType=16&amp;listPosition=1" TargetMode="External" Id="rId4184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185"/><Relationship Type="http://schemas.openxmlformats.org/officeDocument/2006/relationships/hyperlink" Target="https://casino.guru/exit?casinoId=10199&amp;domainLanguageId=2&amp;preferredLanguagesStr=9,2&amp;tosLinkRequired=false&amp;userCountryId=78&amp;listName=casino-detail&amp;pageType=16&amp;listPosition=1" TargetMode="External" Id="rId4186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187"/><Relationship Type="http://schemas.openxmlformats.org/officeDocument/2006/relationships/hyperlink" Target="https://casino.guru/exit?casinoId=4855&amp;domainLanguageId=2&amp;preferredLanguagesStr=9,2&amp;tosLinkRequired=false&amp;userCountryId=78&amp;listName=casino-detail&amp;pageType=16&amp;listPosition=1" TargetMode="External" Id="rId4188"/><Relationship Type="http://schemas.openxmlformats.org/officeDocument/2006/relationships/hyperlink" Target="https://www.megabahis.com" TargetMode="External" Id="rId4189"/><Relationship Type="http://schemas.openxmlformats.org/officeDocument/2006/relationships/hyperlink" Target="https://www.megabahis.com" TargetMode="External" Id="rId4190"/><Relationship Type="http://schemas.openxmlformats.org/officeDocument/2006/relationships/hyperlink" Target="https://casino.guru/exit?casinoId=2759&amp;domainLanguageId=2&amp;preferredLanguagesStr=9,2&amp;tosLinkRequired=false&amp;userCountryId=78&amp;listName=casino-detail&amp;pageType=16&amp;listPosition=1" TargetMode="External" Id="rId4191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192"/><Relationship Type="http://schemas.openxmlformats.org/officeDocument/2006/relationships/hyperlink" Target="https://casino.guru/exit?casinoId=11496&amp;domainLanguageId=2&amp;preferredLanguagesStr=9,2&amp;tosLinkRequired=false&amp;userCountryId=78&amp;listName=casino-detail&amp;pageType=16&amp;listPosition=1" TargetMode="External" Id="rId4193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194"/><Relationship Type="http://schemas.openxmlformats.org/officeDocument/2006/relationships/hyperlink" Target="https://casino.guru/exit?casinoId=11483&amp;domainLanguageId=2&amp;preferredLanguagesStr=9,2&amp;tosLinkRequired=false&amp;userCountryId=78&amp;listName=casino-detail&amp;pageType=16&amp;listPosition=1" TargetMode="External" Id="rId4195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196"/><Relationship Type="http://schemas.openxmlformats.org/officeDocument/2006/relationships/hyperlink" Target="https://casino.guru/exit?casinoId=8575&amp;domainLanguageId=2&amp;preferredLanguagesStr=9,2&amp;tosLinkRequired=false&amp;userCountryId=78&amp;listName=casino-detail&amp;pageType=16&amp;listPosition=1" TargetMode="External" Id="rId4197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198"/><Relationship Type="http://schemas.openxmlformats.org/officeDocument/2006/relationships/hyperlink" Target="https://casino.guru/exit?casinoId=11563&amp;domainLanguageId=2&amp;preferredLanguagesStr=9,2&amp;tosLinkRequired=false&amp;userCountryId=78&amp;listName=casino-detail&amp;pageType=16&amp;listPosition=1" TargetMode="External" Id="rId4199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200"/><Relationship Type="http://schemas.openxmlformats.org/officeDocument/2006/relationships/hyperlink" Target="https://casino.guru/exit?casinoId=11264&amp;domainLanguageId=2&amp;preferredLanguagesStr=9,2&amp;tosLinkRequired=false&amp;userCountryId=78&amp;listName=casino-detail&amp;pageType=16&amp;listPosition=1" TargetMode="External" Id="rId4201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202"/><Relationship Type="http://schemas.openxmlformats.org/officeDocument/2006/relationships/hyperlink" Target="https://casino.guru/exit?casinoId=11265&amp;domainLanguageId=2&amp;preferredLanguagesStr=9,2&amp;tosLinkRequired=false&amp;userCountryId=78&amp;listName=casino-detail&amp;pageType=16&amp;listPosition=1" TargetMode="External" Id="rId4203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204"/><Relationship Type="http://schemas.openxmlformats.org/officeDocument/2006/relationships/hyperlink" Target="https://casino.guru/exit?casinoId=10157&amp;domainLanguageId=2&amp;preferredLanguagesStr=9,2&amp;tosLinkRequired=false&amp;userCountryId=78&amp;listName=casino-detail&amp;pageType=16&amp;listPosition=1" TargetMode="External" Id="rId4205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206"/><Relationship Type="http://schemas.openxmlformats.org/officeDocument/2006/relationships/hyperlink" Target="https://casino.guru/exit?casinoId=9204&amp;domainLanguageId=2&amp;preferredLanguagesStr=9,2&amp;tosLinkRequired=false&amp;userCountryId=78&amp;listName=casino-detail&amp;pageType=16&amp;listPosition=1" TargetMode="External" Id="rId4207"/><Relationship Type="http://schemas.openxmlformats.org/officeDocument/2006/relationships/hyperlink" Target="https://www.w138.com" TargetMode="External" Id="rId4208"/><Relationship Type="http://schemas.openxmlformats.org/officeDocument/2006/relationships/hyperlink" Target="https://www.w138.com" TargetMode="External" Id="rId4209"/><Relationship Type="http://schemas.openxmlformats.org/officeDocument/2006/relationships/hyperlink" Target="https://casino.guru/exit?casinoId=472&amp;domainLanguageId=2&amp;preferredLanguagesStr=9,2&amp;tosLinkRequired=false&amp;userCountryId=78&amp;listName=casino-detail&amp;pageType=16&amp;listPosition=1" TargetMode="External" Id="rId4210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211"/><Relationship Type="http://schemas.openxmlformats.org/officeDocument/2006/relationships/hyperlink" Target="https://casino.guru/exit?casinoId=10198&amp;domainLanguageId=2&amp;preferredLanguagesStr=9,2&amp;tosLinkRequired=false&amp;userCountryId=78&amp;listName=casino-detail&amp;pageType=16&amp;listPosition=1" TargetMode="External" Id="rId4212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213"/><Relationship Type="http://schemas.openxmlformats.org/officeDocument/2006/relationships/hyperlink" Target="https://casino.guru/exit?casinoId=8980&amp;domainLanguageId=2&amp;preferredLanguagesStr=9,2&amp;tosLinkRequired=false&amp;userCountryId=78&amp;listName=casino-detail&amp;pageType=16&amp;listPosition=1" TargetMode="External" Id="rId4214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215"/><Relationship Type="http://schemas.openxmlformats.org/officeDocument/2006/relationships/hyperlink" Target="https://casino.guru/exit?casinoId=11785&amp;domainLanguageId=2&amp;preferredLanguagesStr=9,2&amp;tosLinkRequired=false&amp;userCountryId=78&amp;listName=casino-detail&amp;pageType=16&amp;listPosition=1" TargetMode="External" Id="rId4216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217"/><Relationship Type="http://schemas.openxmlformats.org/officeDocument/2006/relationships/hyperlink" Target="https://casino.guru/exit?casinoId=9457&amp;domainLanguageId=2&amp;preferredLanguagesStr=9,2&amp;tosLinkRequired=false&amp;userCountryId=78&amp;listName=casino-detail&amp;pageType=16&amp;listPosition=1" TargetMode="External" Id="rId4218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219"/><Relationship Type="http://schemas.openxmlformats.org/officeDocument/2006/relationships/hyperlink" Target="https://casino.guru/exit?casinoId=11569&amp;domainLanguageId=2&amp;preferredLanguagesStr=9,2&amp;tosLinkRequired=false&amp;userCountryId=78&amp;listName=casino-detail&amp;pageType=16&amp;listPosition=1" TargetMode="External" Id="rId4220"/><Relationship Type="http://schemas.openxmlformats.org/officeDocument/2006/relationships/hyperlink" Target="https://linebet.com" TargetMode="External" Id="rId4221"/><Relationship Type="http://schemas.openxmlformats.org/officeDocument/2006/relationships/hyperlink" Target="https://linebet.com" TargetMode="External" Id="rId4222"/><Relationship Type="http://schemas.openxmlformats.org/officeDocument/2006/relationships/hyperlink" Target="https://casino.guru/exit?casinoId=2913&amp;domainLanguageId=2&amp;preferredLanguagesStr=9,2&amp;tosLinkRequired=false&amp;userCountryId=78&amp;listName=casino-detail&amp;pageType=16&amp;listPosition=1" TargetMode="External" Id="rId4223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224"/><Relationship Type="http://schemas.openxmlformats.org/officeDocument/2006/relationships/hyperlink" Target="https://casino.guru/exit?casinoId=4895&amp;domainLanguageId=2&amp;preferredLanguagesStr=9,2&amp;tosLinkRequired=false&amp;userCountryId=78&amp;listName=casino-detail&amp;pageType=16&amp;listPosition=1" TargetMode="External" Id="rId4225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226"/><Relationship Type="http://schemas.openxmlformats.org/officeDocument/2006/relationships/hyperlink" Target="https://casino.guru/exit?casinoId=11495&amp;domainLanguageId=2&amp;preferredLanguagesStr=9,2&amp;tosLinkRequired=false&amp;userCountryId=78&amp;listName=casino-detail&amp;pageType=16&amp;listPosition=1" TargetMode="External" Id="rId4227"/><Relationship Type="http://schemas.openxmlformats.org/officeDocument/2006/relationships/hyperlink" Target="https://luckydays.com" TargetMode="External" Id="rId4228"/><Relationship Type="http://schemas.openxmlformats.org/officeDocument/2006/relationships/hyperlink" Target="https://luckydays.com" TargetMode="External" Id="rId4229"/><Relationship Type="http://schemas.openxmlformats.org/officeDocument/2006/relationships/hyperlink" Target="https://casino.guru/exit?casinoId=2099&amp;domainLanguageId=2&amp;preferredLanguagesStr=9,2&amp;tosLinkRequired=false&amp;userCountryId=78&amp;listName=casino-detail&amp;pageType=16&amp;listPosition=1" TargetMode="External" Id="rId4230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231"/><Relationship Type="http://schemas.openxmlformats.org/officeDocument/2006/relationships/hyperlink" Target="https://casino.guru/exit?casinoId=10150&amp;domainLanguageId=2&amp;preferredLanguagesStr=9,2&amp;tosLinkRequired=false&amp;userCountryId=78&amp;listName=casino-detail&amp;pageType=16&amp;listPosition=1" TargetMode="External" Id="rId4232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233"/><Relationship Type="http://schemas.openxmlformats.org/officeDocument/2006/relationships/hyperlink" Target="https://casino.guru/exit?casinoId=10850&amp;domainLanguageId=2&amp;preferredLanguagesStr=9,2&amp;tosLinkRequired=false&amp;userCountryId=78&amp;listName=casino-detail&amp;pageType=16&amp;listPosition=1" TargetMode="External" Id="rId4234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235"/><Relationship Type="http://schemas.openxmlformats.org/officeDocument/2006/relationships/hyperlink" Target="https://casino.guru/exit?casinoId=10956&amp;domainLanguageId=2&amp;preferredLanguagesStr=9,2&amp;tosLinkRequired=false&amp;userCountryId=78&amp;listName=casino-detail&amp;pageType=16&amp;listPosition=1" TargetMode="External" Id="rId4236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237"/><Relationship Type="http://schemas.openxmlformats.org/officeDocument/2006/relationships/hyperlink" Target="https://casino.guru/exit?casinoId=10271&amp;domainLanguageId=2&amp;preferredLanguagesStr=9,2&amp;tosLinkRequired=false&amp;userCountryId=78&amp;listName=casino-detail&amp;pageType=16&amp;listPosition=1" TargetMode="External" Id="rId4238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239"/><Relationship Type="http://schemas.openxmlformats.org/officeDocument/2006/relationships/hyperlink" Target="https://casino.guru/exit?casinoId=5522&amp;domainLanguageId=2&amp;preferredLanguagesStr=9,2&amp;tosLinkRequired=false&amp;userCountryId=78&amp;listName=casino-detail&amp;pageType=16&amp;listPosition=1" TargetMode="External" Id="rId4240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241"/><Relationship Type="http://schemas.openxmlformats.org/officeDocument/2006/relationships/hyperlink" Target="https://casino.guru/exit?casinoId=10689&amp;domainLanguageId=2&amp;preferredLanguagesStr=9,2&amp;tosLinkRequired=false&amp;userCountryId=78&amp;listName=casino-detail&amp;pageType=16&amp;listPosition=1" TargetMode="External" Id="rId4242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243"/><Relationship Type="http://schemas.openxmlformats.org/officeDocument/2006/relationships/hyperlink" Target="https://casino.guru/exit?casinoId=8328&amp;domainLanguageId=2&amp;preferredLanguagesStr=9,2&amp;tosLinkRequired=false&amp;userCountryId=78&amp;listName=casino-detail&amp;pageType=16&amp;listPosition=1" TargetMode="External" Id="rId4244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245"/><Relationship Type="http://schemas.openxmlformats.org/officeDocument/2006/relationships/hyperlink" Target="https://casino.guru/exit?casinoId=10936&amp;domainLanguageId=2&amp;preferredLanguagesStr=9,2&amp;tosLinkRequired=false&amp;userCountryId=78&amp;listName=casino-detail&amp;pageType=16&amp;listPosition=1" TargetMode="External" Id="rId4246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247"/><Relationship Type="http://schemas.openxmlformats.org/officeDocument/2006/relationships/hyperlink" Target="https://casino.guru/exit?casinoId=5001&amp;domainLanguageId=2&amp;preferredLanguagesStr=9,2&amp;tosLinkRequired=false&amp;userCountryId=78&amp;listName=casino-detail&amp;pageType=16&amp;listPosition=1" TargetMode="External" Id="rId4248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249"/><Relationship Type="http://schemas.openxmlformats.org/officeDocument/2006/relationships/hyperlink" Target="https://casino.guru/exit?casinoId=8922&amp;domainLanguageId=2&amp;preferredLanguagesStr=9,2&amp;tosLinkRequired=false&amp;userCountryId=78&amp;listName=casino-detail&amp;pageType=16&amp;listPosition=1" TargetMode="External" Id="rId4250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251"/><Relationship Type="http://schemas.openxmlformats.org/officeDocument/2006/relationships/hyperlink" Target="https://casino.guru/exit?casinoId=4106&amp;domainLanguageId=2&amp;preferredLanguagesStr=9,2&amp;tosLinkRequired=false&amp;userCountryId=78&amp;listName=casino-detail&amp;pageType=16&amp;listPosition=1" TargetMode="External" Id="rId4252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253"/><Relationship Type="http://schemas.openxmlformats.org/officeDocument/2006/relationships/hyperlink" Target="https://casino.guru/exit?casinoId=5327&amp;domainLanguageId=2&amp;preferredLanguagesStr=9,2&amp;tosLinkRequired=false&amp;userCountryId=78&amp;listName=casino-detail&amp;pageType=16&amp;listPosition=1" TargetMode="External" Id="rId4254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255"/><Relationship Type="http://schemas.openxmlformats.org/officeDocument/2006/relationships/hyperlink" Target="https://casino.guru/exit?casinoId=7033&amp;domainLanguageId=2&amp;preferredLanguagesStr=9,2&amp;tosLinkRequired=false&amp;userCountryId=78&amp;listName=casino-detail&amp;pageType=16&amp;listPosition=1" TargetMode="External" Id="rId4256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257"/><Relationship Type="http://schemas.openxmlformats.org/officeDocument/2006/relationships/hyperlink" Target="https://casino.guru/exit?casinoId=10928&amp;domainLanguageId=2&amp;preferredLanguagesStr=9,2&amp;tosLinkRequired=false&amp;userCountryId=78&amp;listName=casino-detail&amp;pageType=16&amp;listPosition=1" TargetMode="External" Id="rId4258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259"/><Relationship Type="http://schemas.openxmlformats.org/officeDocument/2006/relationships/hyperlink" Target="https://casino.guru/exit?casinoId=10777&amp;domainLanguageId=2&amp;preferredLanguagesStr=9,2&amp;tosLinkRequired=false&amp;userCountryId=78&amp;listName=casino-detail&amp;pageType=16&amp;listPosition=1" TargetMode="External" Id="rId4260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261"/><Relationship Type="http://schemas.openxmlformats.org/officeDocument/2006/relationships/hyperlink" Target="https://casino.guru/exit?casinoId=10597&amp;domainLanguageId=2&amp;preferredLanguagesStr=9,2&amp;tosLinkRequired=false&amp;userCountryId=78&amp;listName=casino-detail&amp;pageType=16&amp;listPosition=1" TargetMode="External" Id="rId4262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263"/><Relationship Type="http://schemas.openxmlformats.org/officeDocument/2006/relationships/hyperlink" Target="https://casino.guru/exit?casinoId=9407&amp;domainLanguageId=2&amp;preferredLanguagesStr=9,2&amp;tosLinkRequired=false&amp;userCountryId=78&amp;listName=casino-detail&amp;pageType=16&amp;listPosition=1" TargetMode="External" Id="rId4264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265"/><Relationship Type="http://schemas.openxmlformats.org/officeDocument/2006/relationships/hyperlink" Target="https://casino.guru/exit?casinoId=8245&amp;domainLanguageId=2&amp;preferredLanguagesStr=9,2&amp;tosLinkRequired=false&amp;userCountryId=78&amp;listName=casino-detail&amp;pageType=16&amp;listPosition=1" TargetMode="External" Id="rId4266"/><Relationship Type="http://schemas.openxmlformats.org/officeDocument/2006/relationships/hyperlink" Target="https://wolbet.com" TargetMode="External" Id="rId4267"/><Relationship Type="http://schemas.openxmlformats.org/officeDocument/2006/relationships/hyperlink" Target="https://wolbet.com" TargetMode="External" Id="rId4268"/><Relationship Type="http://schemas.openxmlformats.org/officeDocument/2006/relationships/hyperlink" Target="https://casino.guru/exit?casinoId=3760&amp;domainLanguageId=2&amp;preferredLanguagesStr=9,2&amp;tosLinkRequired=false&amp;userCountryId=78&amp;listName=casino-detail&amp;pageType=16&amp;listPosition=1" TargetMode="External" Id="rId4269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270"/><Relationship Type="http://schemas.openxmlformats.org/officeDocument/2006/relationships/hyperlink" Target="https://casino.guru/exit?casinoId=10657&amp;domainLanguageId=2&amp;preferredLanguagesStr=9,2&amp;tosLinkRequired=false&amp;userCountryId=78&amp;listName=casino-detail&amp;pageType=16&amp;listPosition=1" TargetMode="External" Id="rId4271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272"/><Relationship Type="http://schemas.openxmlformats.org/officeDocument/2006/relationships/hyperlink" Target="https://casino.guru/exit?casinoId=11559&amp;domainLanguageId=2&amp;preferredLanguagesStr=9,2&amp;tosLinkRequired=false&amp;userCountryId=78&amp;listName=casino-detail&amp;pageType=16&amp;listPosition=1" TargetMode="External" Id="rId4273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274"/><Relationship Type="http://schemas.openxmlformats.org/officeDocument/2006/relationships/hyperlink" Target="https://casino.guru/exit?casinoId=6564&amp;domainLanguageId=2&amp;preferredLanguagesStr=9,2&amp;tosLinkRequired=false&amp;userCountryId=78&amp;listName=casino-detail&amp;pageType=16&amp;listPosition=1" TargetMode="External" Id="rId4275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276"/><Relationship Type="http://schemas.openxmlformats.org/officeDocument/2006/relationships/hyperlink" Target="https://casino.guru/exit?casinoId=8832&amp;domainLanguageId=2&amp;preferredLanguagesStr=9,2&amp;tosLinkRequired=false&amp;userCountryId=78&amp;listName=casino-detail&amp;pageType=16&amp;listPosition=1" TargetMode="External" Id="rId4277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278"/><Relationship Type="http://schemas.openxmlformats.org/officeDocument/2006/relationships/hyperlink" Target="https://casino.guru/exit?casinoId=9761&amp;domainLanguageId=2&amp;preferredLanguagesStr=9,2&amp;tosLinkRequired=false&amp;userCountryId=78&amp;listName=casino-detail&amp;pageType=16&amp;listPosition=1" TargetMode="External" Id="rId4279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280"/><Relationship Type="http://schemas.openxmlformats.org/officeDocument/2006/relationships/hyperlink" Target="https://casino.guru/exit?casinoId=4381&amp;domainLanguageId=2&amp;preferredLanguagesStr=9,2&amp;tosLinkRequired=false&amp;userCountryId=78&amp;listName=casino-detail&amp;pageType=16&amp;listPosition=1" TargetMode="External" Id="rId4281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282"/><Relationship Type="http://schemas.openxmlformats.org/officeDocument/2006/relationships/hyperlink" Target="https://casino.guru/exit?casinoId=10701&amp;domainLanguageId=2&amp;preferredLanguagesStr=9,2&amp;tosLinkRequired=false&amp;userCountryId=78&amp;listName=casino-detail&amp;pageType=16&amp;listPosition=1" TargetMode="External" Id="rId4283"/><Relationship Type="http://schemas.openxmlformats.org/officeDocument/2006/relationships/hyperlink" Target="https://4crowns25.com" TargetMode="External" Id="rId4284"/><Relationship Type="http://schemas.openxmlformats.org/officeDocument/2006/relationships/hyperlink" Target="https://4crowns25.com" TargetMode="External" Id="rId4285"/><Relationship Type="http://schemas.openxmlformats.org/officeDocument/2006/relationships/hyperlink" Target="https://casino.guru/exit?casinoId=3083&amp;domainLanguageId=2&amp;preferredLanguagesStr=9,2&amp;tosLinkRequired=false&amp;userCountryId=78&amp;listName=casino-detail&amp;pageType=16&amp;listPosition=1" TargetMode="External" Id="rId4286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287"/><Relationship Type="http://schemas.openxmlformats.org/officeDocument/2006/relationships/hyperlink" Target="https://casino.guru/exit?casinoId=6367&amp;domainLanguageId=2&amp;preferredLanguagesStr=9,2&amp;tosLinkRequired=false&amp;userCountryId=78&amp;listName=casino-detail&amp;pageType=16&amp;listPosition=1" TargetMode="External" Id="rId4288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289"/><Relationship Type="http://schemas.openxmlformats.org/officeDocument/2006/relationships/hyperlink" Target="https://casino.guru/exit?casinoId=11162&amp;domainLanguageId=2&amp;preferredLanguagesStr=9,2&amp;tosLinkRequired=false&amp;userCountryId=78&amp;listName=casino-detail&amp;pageType=16&amp;listPosition=1" TargetMode="External" Id="rId4290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291"/><Relationship Type="http://schemas.openxmlformats.org/officeDocument/2006/relationships/hyperlink" Target="https://casino.guru/exit?casinoId=10177&amp;domainLanguageId=2&amp;preferredLanguagesStr=9,2&amp;tosLinkRequired=false&amp;userCountryId=78&amp;listName=casino-detail&amp;pageType=16&amp;listPosition=1" TargetMode="External" Id="rId4292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293"/><Relationship Type="http://schemas.openxmlformats.org/officeDocument/2006/relationships/hyperlink" Target="https://casino.guru/exit?casinoId=7741&amp;domainLanguageId=2&amp;preferredLanguagesStr=9,2&amp;tosLinkRequired=false&amp;userCountryId=78&amp;listName=casino-detail&amp;pageType=16&amp;listPosition=1" TargetMode="External" Id="rId4294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295"/><Relationship Type="http://schemas.openxmlformats.org/officeDocument/2006/relationships/hyperlink" Target="https://casino.guru/exit?casinoId=10907&amp;domainLanguageId=2&amp;preferredLanguagesStr=9,2&amp;tosLinkRequired=false&amp;userCountryId=78&amp;listName=casino-detail&amp;pageType=16&amp;listPosition=1" TargetMode="External" Id="rId4296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297"/><Relationship Type="http://schemas.openxmlformats.org/officeDocument/2006/relationships/hyperlink" Target="https://casino.guru/exit?casinoId=5430&amp;domainLanguageId=2&amp;preferredLanguagesStr=9,2&amp;tosLinkRequired=false&amp;userCountryId=78&amp;listName=casino-detail&amp;pageType=16&amp;listPosition=1" TargetMode="External" Id="rId4298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299"/><Relationship Type="http://schemas.openxmlformats.org/officeDocument/2006/relationships/hyperlink" Target="https://casino.guru/exit?casinoId=8875&amp;domainLanguageId=2&amp;preferredLanguagesStr=9,2&amp;tosLinkRequired=false&amp;userCountryId=78&amp;listName=casino-detail&amp;pageType=16&amp;listPosition=1" TargetMode="External" Id="rId4300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301"/><Relationship Type="http://schemas.openxmlformats.org/officeDocument/2006/relationships/hyperlink" Target="https://casino.guru/exit?casinoId=10984&amp;domainLanguageId=2&amp;preferredLanguagesStr=9,2&amp;tosLinkRequired=false&amp;userCountryId=78&amp;listName=casino-detail&amp;pageType=16&amp;listPosition=1" TargetMode="External" Id="rId4302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303"/><Relationship Type="http://schemas.openxmlformats.org/officeDocument/2006/relationships/hyperlink" Target="https://casino.guru/exit?casinoId=7110&amp;domainLanguageId=2&amp;preferredLanguagesStr=9,2&amp;tosLinkRequired=false&amp;userCountryId=78&amp;listName=casino-detail&amp;pageType=16&amp;listPosition=1" TargetMode="External" Id="rId4304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305"/><Relationship Type="http://schemas.openxmlformats.org/officeDocument/2006/relationships/hyperlink" Target="https://casino.guru/exit?casinoId=9697&amp;domainLanguageId=2&amp;preferredLanguagesStr=9,2&amp;tosLinkRequired=false&amp;userCountryId=78&amp;listName=casino-detail&amp;pageType=16&amp;listPosition=1" TargetMode="External" Id="rId4306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307"/><Relationship Type="http://schemas.openxmlformats.org/officeDocument/2006/relationships/hyperlink" Target="https://casino.guru/exit?casinoId=6896&amp;domainLanguageId=2&amp;preferredLanguagesStr=9,2&amp;tosLinkRequired=false&amp;userCountryId=78&amp;listName=casino-detail&amp;pageType=16&amp;listPosition=1" TargetMode="External" Id="rId4308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309"/><Relationship Type="http://schemas.openxmlformats.org/officeDocument/2006/relationships/hyperlink" Target="https://casino.guru/exit?casinoId=9126&amp;domainLanguageId=2&amp;preferredLanguagesStr=9,2&amp;tosLinkRequired=false&amp;userCountryId=78&amp;listName=casino-detail&amp;pageType=16&amp;listPosition=1" TargetMode="External" Id="rId4310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311"/><Relationship Type="http://schemas.openxmlformats.org/officeDocument/2006/relationships/hyperlink" Target="https://casino.guru/exit?casinoId=8320&amp;domainLanguageId=2&amp;preferredLanguagesStr=9,2&amp;tosLinkRequired=false&amp;userCountryId=78&amp;listName=casino-detail&amp;pageType=16&amp;listPosition=1" TargetMode="External" Id="rId4312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313"/><Relationship Type="http://schemas.openxmlformats.org/officeDocument/2006/relationships/hyperlink" Target="https://casino.guru/exit?casinoId=5760&amp;domainLanguageId=2&amp;preferredLanguagesStr=9,2&amp;tosLinkRequired=false&amp;userCountryId=78&amp;listName=casino-detail&amp;pageType=16&amp;listPosition=1" TargetMode="External" Id="rId4314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315"/><Relationship Type="http://schemas.openxmlformats.org/officeDocument/2006/relationships/hyperlink" Target="https://casino.guru/exit?casinoId=11644&amp;domainLanguageId=2&amp;preferredLanguagesStr=9,2&amp;tosLinkRequired=false&amp;userCountryId=78&amp;listName=casino-detail&amp;pageType=16&amp;listPosition=1" TargetMode="External" Id="rId4316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317"/><Relationship Type="http://schemas.openxmlformats.org/officeDocument/2006/relationships/hyperlink" Target="https://casino.guru/exit?casinoId=8920&amp;domainLanguageId=2&amp;preferredLanguagesStr=9,2&amp;tosLinkRequired=false&amp;userCountryId=78&amp;listName=casino-detail&amp;pageType=16&amp;listPosition=1" TargetMode="External" Id="rId4318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319"/><Relationship Type="http://schemas.openxmlformats.org/officeDocument/2006/relationships/hyperlink" Target="https://casino.guru/exit?casinoId=9015&amp;domainLanguageId=2&amp;preferredLanguagesStr=9,2&amp;tosLinkRequired=false&amp;userCountryId=78&amp;listName=casino-detail&amp;pageType=16&amp;listPosition=1" TargetMode="External" Id="rId4320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321"/><Relationship Type="http://schemas.openxmlformats.org/officeDocument/2006/relationships/hyperlink" Target="https://casino.guru/exit?casinoId=10858&amp;domainLanguageId=2&amp;preferredLanguagesStr=9,2&amp;tosLinkRequired=false&amp;userCountryId=78&amp;listName=casino-detail&amp;pageType=16&amp;listPosition=1" TargetMode="External" Id="rId4322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323"/><Relationship Type="http://schemas.openxmlformats.org/officeDocument/2006/relationships/hyperlink" Target="https://casino.guru/exit?casinoId=4714&amp;domainLanguageId=2&amp;preferredLanguagesStr=9,2&amp;tosLinkRequired=false&amp;userCountryId=78&amp;listName=casino-detail&amp;pageType=16&amp;listPosition=1" TargetMode="External" Id="rId4324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325"/><Relationship Type="http://schemas.openxmlformats.org/officeDocument/2006/relationships/hyperlink" Target="https://casino.guru/exit?casinoId=8783&amp;domainLanguageId=2&amp;preferredLanguagesStr=9,2&amp;tosLinkRequired=false&amp;userCountryId=78&amp;listName=casino-detail&amp;pageType=16&amp;listPosition=1" TargetMode="External" Id="rId4326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327"/><Relationship Type="http://schemas.openxmlformats.org/officeDocument/2006/relationships/hyperlink" Target="https://casino.guru/exit?casinoId=11319&amp;domainLanguageId=2&amp;preferredLanguagesStr=9,2&amp;tosLinkRequired=false&amp;userCountryId=78&amp;listName=casino-detail&amp;pageType=16&amp;listPosition=1" TargetMode="External" Id="rId4328"/><Relationship Type="http://schemas.openxmlformats.org/officeDocument/2006/relationships/hyperlink" Target="https://oceanbreeze34.com" TargetMode="External" Id="rId4329"/><Relationship Type="http://schemas.openxmlformats.org/officeDocument/2006/relationships/hyperlink" Target="https://oceanbreeze34.com" TargetMode="External" Id="rId4330"/><Relationship Type="http://schemas.openxmlformats.org/officeDocument/2006/relationships/hyperlink" Target="https://casino.guru/exit?casinoId=3689&amp;domainLanguageId=2&amp;preferredLanguagesStr=9,2&amp;tosLinkRequired=false&amp;userCountryId=78&amp;listName=casino-detail&amp;pageType=16&amp;listPosition=1" TargetMode="External" Id="rId4331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332"/><Relationship Type="http://schemas.openxmlformats.org/officeDocument/2006/relationships/hyperlink" Target="https://casino.guru/exit?casinoId=10770&amp;domainLanguageId=2&amp;preferredLanguagesStr=9,2&amp;tosLinkRequired=false&amp;userCountryId=78&amp;listName=casino-detail&amp;pageType=16&amp;listPosition=1" TargetMode="External" Id="rId4333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334"/><Relationship Type="http://schemas.openxmlformats.org/officeDocument/2006/relationships/hyperlink" Target="https://casino.guru/exit?casinoId=10952&amp;domainLanguageId=2&amp;preferredLanguagesStr=9,2&amp;tosLinkRequired=false&amp;userCountryId=78&amp;listName=casino-detail&amp;pageType=16&amp;listPosition=1" TargetMode="External" Id="rId4335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336"/><Relationship Type="http://schemas.openxmlformats.org/officeDocument/2006/relationships/hyperlink" Target="https://casino.guru/exit?casinoId=7240&amp;domainLanguageId=2&amp;preferredLanguagesStr=9,2&amp;tosLinkRequired=false&amp;userCountryId=78&amp;listName=casino-detail&amp;pageType=16&amp;listPosition=1" TargetMode="External" Id="rId4337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338"/><Relationship Type="http://schemas.openxmlformats.org/officeDocument/2006/relationships/hyperlink" Target="https://casino.guru/exit?casinoId=11407&amp;domainLanguageId=2&amp;preferredLanguagesStr=9,2&amp;tosLinkRequired=false&amp;userCountryId=78&amp;listName=casino-detail&amp;pageType=16&amp;listPosition=1" TargetMode="External" Id="rId4339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340"/><Relationship Type="http://schemas.openxmlformats.org/officeDocument/2006/relationships/hyperlink" Target="https://casino.guru/exit?casinoId=10981&amp;domainLanguageId=2&amp;preferredLanguagesStr=9,2&amp;tosLinkRequired=false&amp;userCountryId=78&amp;listName=casino-detail&amp;pageType=16&amp;listPosition=1" TargetMode="External" Id="rId4341"/><Relationship Type="http://schemas.openxmlformats.org/officeDocument/2006/relationships/hyperlink" Target="https://bodog.com" TargetMode="External" Id="rId4342"/><Relationship Type="http://schemas.openxmlformats.org/officeDocument/2006/relationships/hyperlink" Target="https://bodog.com" TargetMode="External" Id="rId4343"/><Relationship Type="http://schemas.openxmlformats.org/officeDocument/2006/relationships/hyperlink" Target="https://casino.guru/exit?casinoId=2444&amp;domainLanguageId=2&amp;preferredLanguagesStr=9,2&amp;tosLinkRequired=false&amp;userCountryId=78&amp;listName=casino-detail&amp;pageType=16&amp;listPosition=1" TargetMode="External" Id="rId4344"/><Relationship Type="http://schemas.openxmlformats.org/officeDocument/2006/relationships/hyperlink" Target="https://www.pokiez33.com" TargetMode="External" Id="rId4345"/><Relationship Type="http://schemas.openxmlformats.org/officeDocument/2006/relationships/hyperlink" Target="https://www.pokiez33.com" TargetMode="External" Id="rId4346"/><Relationship Type="http://schemas.openxmlformats.org/officeDocument/2006/relationships/hyperlink" Target="https://casino.guru/exit?casinoId=3508&amp;domainLanguageId=2&amp;preferredLanguagesStr=9,2&amp;tosLinkRequired=false&amp;userCountryId=78&amp;listName=casino-detail&amp;pageType=16&amp;listPosition=1" TargetMode="External" Id="rId4347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348"/><Relationship Type="http://schemas.openxmlformats.org/officeDocument/2006/relationships/hyperlink" Target="https://casino.guru/exit?casinoId=6707&amp;domainLanguageId=2&amp;preferredLanguagesStr=9,2&amp;tosLinkRequired=false&amp;userCountryId=78&amp;listName=casino-detail&amp;pageType=16&amp;listPosition=1" TargetMode="External" Id="rId4349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350"/><Relationship Type="http://schemas.openxmlformats.org/officeDocument/2006/relationships/hyperlink" Target="https://casino.guru/exit?casinoId=6802&amp;domainLanguageId=2&amp;preferredLanguagesStr=9,2&amp;tosLinkRequired=false&amp;userCountryId=78&amp;listName=casino-detail&amp;pageType=16&amp;listPosition=1" TargetMode="External" Id="rId4351"/><Relationship Type="http://schemas.openxmlformats.org/officeDocument/2006/relationships/hyperlink" Target="https://www.betadonis.com" TargetMode="External" Id="rId4352"/><Relationship Type="http://schemas.openxmlformats.org/officeDocument/2006/relationships/hyperlink" Target="https://www.betadonis.com" TargetMode="External" Id="rId4353"/><Relationship Type="http://schemas.openxmlformats.org/officeDocument/2006/relationships/hyperlink" Target="https://casino.guru/exit?casinoId=1169&amp;domainLanguageId=2&amp;preferredLanguagesStr=9,2&amp;tosLinkRequired=false&amp;userCountryId=78&amp;listName=casino-detail&amp;pageType=16&amp;listPosition=1" TargetMode="External" Id="rId4354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355"/><Relationship Type="http://schemas.openxmlformats.org/officeDocument/2006/relationships/hyperlink" Target="https://casino.guru/exit?casinoId=9221&amp;domainLanguageId=2&amp;preferredLanguagesStr=9,2&amp;tosLinkRequired=false&amp;userCountryId=78&amp;listName=casino-detail&amp;pageType=16&amp;listPosition=1" TargetMode="External" Id="rId4356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357"/><Relationship Type="http://schemas.openxmlformats.org/officeDocument/2006/relationships/hyperlink" Target="https://casino.guru/exit?casinoId=10976&amp;domainLanguageId=2&amp;preferredLanguagesStr=9,2&amp;tosLinkRequired=false&amp;userCountryId=78&amp;listName=casino-detail&amp;pageType=16&amp;listPosition=1" TargetMode="External" Id="rId4358"/><Relationship Type="http://schemas.openxmlformats.org/officeDocument/2006/relationships/hyperlink" Target="https://rougecasino1.com" TargetMode="External" Id="rId4359"/><Relationship Type="http://schemas.openxmlformats.org/officeDocument/2006/relationships/hyperlink" Target="https://rougecasino1.com" TargetMode="External" Id="rId4360"/><Relationship Type="http://schemas.openxmlformats.org/officeDocument/2006/relationships/hyperlink" Target="https://casino.guru/exit?casinoId=3941&amp;domainLanguageId=2&amp;preferredLanguagesStr=9,2&amp;tosLinkRequired=false&amp;userCountryId=78&amp;listName=casino-detail&amp;pageType=16&amp;listPosition=1" TargetMode="External" Id="rId4361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362"/><Relationship Type="http://schemas.openxmlformats.org/officeDocument/2006/relationships/hyperlink" Target="https://casino.guru/exit?casinoId=6395&amp;domainLanguageId=2&amp;preferredLanguagesStr=9,2&amp;tosLinkRequired=false&amp;userCountryId=78&amp;listName=casino-detail&amp;pageType=16&amp;listPosition=1" TargetMode="External" Id="rId4363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364"/><Relationship Type="http://schemas.openxmlformats.org/officeDocument/2006/relationships/hyperlink" Target="https://casino.guru/exit?casinoId=11511&amp;domainLanguageId=2&amp;preferredLanguagesStr=9,2&amp;tosLinkRequired=false&amp;userCountryId=78&amp;listName=casino-detail&amp;pageType=16&amp;listPosition=1" TargetMode="External" Id="rId4365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366"/><Relationship Type="http://schemas.openxmlformats.org/officeDocument/2006/relationships/hyperlink" Target="https://casino.guru/exit?casinoId=10445&amp;domainLanguageId=2&amp;preferredLanguagesStr=9,2&amp;tosLinkRequired=false&amp;userCountryId=78&amp;listName=casino-detail&amp;pageType=16&amp;listPosition=1" TargetMode="External" Id="rId4367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368"/><Relationship Type="http://schemas.openxmlformats.org/officeDocument/2006/relationships/hyperlink" Target="https://casino.guru/exit?casinoId=4956&amp;domainLanguageId=2&amp;preferredLanguagesStr=9,2&amp;tosLinkRequired=false&amp;userCountryId=78&amp;listName=casino-detail&amp;pageType=16&amp;listPosition=1" TargetMode="External" Id="rId4369"/><Relationship Type="http://schemas.openxmlformats.org/officeDocument/2006/relationships/hyperlink" Target="https://spindimension.com" TargetMode="External" Id="rId4370"/><Relationship Type="http://schemas.openxmlformats.org/officeDocument/2006/relationships/hyperlink" Target="https://spindimension.com" TargetMode="External" Id="rId4371"/><Relationship Type="http://schemas.openxmlformats.org/officeDocument/2006/relationships/hyperlink" Target="https://casino.guru/exit?casinoId=1615&amp;domainLanguageId=2&amp;preferredLanguagesStr=9,2&amp;tosLinkRequired=false&amp;userCountryId=78&amp;listName=casino-detail&amp;pageType=16&amp;listPosition=1" TargetMode="External" Id="rId4372"/><Relationship Type="http://schemas.openxmlformats.org/officeDocument/2006/relationships/hyperlink" Target="https://vegas2web.com" TargetMode="External" Id="rId4373"/><Relationship Type="http://schemas.openxmlformats.org/officeDocument/2006/relationships/hyperlink" Target="https://vegas2web.com" TargetMode="External" Id="rId4374"/><Relationship Type="http://schemas.openxmlformats.org/officeDocument/2006/relationships/hyperlink" Target="https://casino.guru/exit?casinoId=1044&amp;domainLanguageId=2&amp;preferredLanguagesStr=9,2&amp;tosLinkRequired=false&amp;userCountryId=78&amp;listName=casino-detail&amp;pageType=16&amp;listPosition=1" TargetMode="External" Id="rId4375"/><Relationship Type="http://schemas.openxmlformats.org/officeDocument/2006/relationships/hyperlink" Target="https://www.wintrillions.com" TargetMode="External" Id="rId4376"/><Relationship Type="http://schemas.openxmlformats.org/officeDocument/2006/relationships/hyperlink" Target="https://www.wintrillions.com" TargetMode="External" Id="rId4377"/><Relationship Type="http://schemas.openxmlformats.org/officeDocument/2006/relationships/hyperlink" Target="https://casino.guru/exit?casinoId=3194&amp;domainLanguageId=2&amp;preferredLanguagesStr=9,2&amp;tosLinkRequired=false&amp;userCountryId=78&amp;listName=casino-detail&amp;pageType=16&amp;listPosition=1" TargetMode="External" Id="rId4378"/><Relationship Type="http://schemas.openxmlformats.org/officeDocument/2006/relationships/hyperlink" Target="https://www.dinamobet.com" TargetMode="External" Id="rId4379"/><Relationship Type="http://schemas.openxmlformats.org/officeDocument/2006/relationships/hyperlink" Target="https://www.dinamobet.com" TargetMode="External" Id="rId4380"/><Relationship Type="http://schemas.openxmlformats.org/officeDocument/2006/relationships/hyperlink" Target="https://casino.guru/exit?casinoId=3492&amp;domainLanguageId=2&amp;preferredLanguagesStr=9,2&amp;tosLinkRequired=false&amp;userCountryId=78&amp;listName=casino-detail&amp;pageType=16&amp;listPosition=1" TargetMode="External" Id="rId4381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382"/><Relationship Type="http://schemas.openxmlformats.org/officeDocument/2006/relationships/hyperlink" Target="https://casino.guru/exit?casinoId=7509&amp;domainLanguageId=2&amp;preferredLanguagesStr=9,2&amp;tosLinkRequired=false&amp;userCountryId=78&amp;listName=casino-detail&amp;pageType=16&amp;listPosition=1" TargetMode="External" Id="rId4383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384"/><Relationship Type="http://schemas.openxmlformats.org/officeDocument/2006/relationships/hyperlink" Target="https://casino.guru/exit?casinoId=5660&amp;domainLanguageId=2&amp;preferredLanguagesStr=9,2&amp;tosLinkRequired=false&amp;userCountryId=78&amp;listName=casino-detail&amp;pageType=16&amp;listPosition=1" TargetMode="External" Id="rId4385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386"/><Relationship Type="http://schemas.openxmlformats.org/officeDocument/2006/relationships/hyperlink" Target="https://casino.guru/exit?casinoId=8148&amp;domainLanguageId=2&amp;preferredLanguagesStr=9,2&amp;tosLinkRequired=false&amp;userCountryId=78&amp;listName=casino-detail&amp;pageType=16&amp;listPosition=1" TargetMode="External" Id="rId4387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388"/><Relationship Type="http://schemas.openxmlformats.org/officeDocument/2006/relationships/hyperlink" Target="https://casino.guru/exit?casinoId=5264&amp;domainLanguageId=2&amp;preferredLanguagesStr=9,2&amp;tosLinkRequired=false&amp;userCountryId=78&amp;listName=casino-detail&amp;pageType=16&amp;listPosition=1" TargetMode="External" Id="rId4389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390"/><Relationship Type="http://schemas.openxmlformats.org/officeDocument/2006/relationships/hyperlink" Target="https://casino.guru/exit?casinoId=10951&amp;domainLanguageId=2&amp;preferredLanguagesStr=9,2&amp;tosLinkRequired=false&amp;userCountryId=78&amp;listName=casino-detail&amp;pageType=16&amp;listPosition=1" TargetMode="External" Id="rId4391"/><Relationship Type="http://schemas.openxmlformats.org/officeDocument/2006/relationships/hyperlink" Target="https://spinaway.com" TargetMode="External" Id="rId4392"/><Relationship Type="http://schemas.openxmlformats.org/officeDocument/2006/relationships/hyperlink" Target="https://spinaway.com" TargetMode="External" Id="rId4393"/><Relationship Type="http://schemas.openxmlformats.org/officeDocument/2006/relationships/hyperlink" Target="https://casino.guru/exit?casinoId=3770&amp;domainLanguageId=2&amp;preferredLanguagesStr=9,2&amp;tosLinkRequired=false&amp;userCountryId=78&amp;listName=casino-detail&amp;pageType=16&amp;listPosition=1" TargetMode="External" Id="rId4394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395"/><Relationship Type="http://schemas.openxmlformats.org/officeDocument/2006/relationships/hyperlink" Target="https://casino.guru/exit?casinoId=4792&amp;domainLanguageId=2&amp;preferredLanguagesStr=9,2&amp;tosLinkRequired=false&amp;userCountryId=78&amp;listName=casino-detail&amp;pageType=16&amp;listPosition=1" TargetMode="External" Id="rId4396"/><Relationship Type="http://schemas.openxmlformats.org/officeDocument/2006/relationships/hyperlink" Target="https://www.joefortunepokies.win" TargetMode="External" Id="rId4397"/><Relationship Type="http://schemas.openxmlformats.org/officeDocument/2006/relationships/hyperlink" Target="https://www.joefortunepokies.win" TargetMode="External" Id="rId4398"/><Relationship Type="http://schemas.openxmlformats.org/officeDocument/2006/relationships/hyperlink" Target="https://casino.guru/exit?casinoId=759&amp;domainLanguageId=2&amp;preferredLanguagesStr=9,2&amp;tosLinkRequired=false&amp;userCountryId=78&amp;listName=casino-detail&amp;pageType=16&amp;listPosition=1" TargetMode="External" Id="rId4399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400"/><Relationship Type="http://schemas.openxmlformats.org/officeDocument/2006/relationships/hyperlink" Target="https://casino.guru/exit?casinoId=6644&amp;domainLanguageId=2&amp;preferredLanguagesStr=9,2&amp;tosLinkRequired=false&amp;userCountryId=78&amp;listName=casino-detail&amp;pageType=16&amp;listPosition=1" TargetMode="External" Id="rId4401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402"/><Relationship Type="http://schemas.openxmlformats.org/officeDocument/2006/relationships/hyperlink" Target="https://casino.guru/exit?casinoId=4991&amp;domainLanguageId=2&amp;preferredLanguagesStr=9,2&amp;tosLinkRequired=false&amp;userCountryId=78&amp;listName=casino-detail&amp;pageType=16&amp;listPosition=1" TargetMode="External" Id="rId4403"/><Relationship Type="http://schemas.openxmlformats.org/officeDocument/2006/relationships/hyperlink" Target="http://get.crazyluckcasino.com" TargetMode="External" Id="rId4404"/><Relationship Type="http://schemas.openxmlformats.org/officeDocument/2006/relationships/hyperlink" Target="http://get.crazyluckcasino.com" TargetMode="External" Id="rId4405"/><Relationship Type="http://schemas.openxmlformats.org/officeDocument/2006/relationships/hyperlink" Target="https://casino.guru/exit?casinoId=1953&amp;domainLanguageId=2&amp;preferredLanguagesStr=9,2&amp;tosLinkRequired=false&amp;userCountryId=78&amp;listName=casino-detail&amp;pageType=16&amp;listPosition=1" TargetMode="External" Id="rId4406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407"/><Relationship Type="http://schemas.openxmlformats.org/officeDocument/2006/relationships/hyperlink" Target="https://casino.guru/exit?casinoId=7671&amp;domainLanguageId=2&amp;preferredLanguagesStr=9,2&amp;tosLinkRequired=false&amp;userCountryId=78&amp;listName=casino-detail&amp;pageType=16&amp;listPosition=1" TargetMode="External" Id="rId4408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409"/><Relationship Type="http://schemas.openxmlformats.org/officeDocument/2006/relationships/hyperlink" Target="https://casino.guru/exit?casinoId=8481&amp;domainLanguageId=2&amp;preferredLanguagesStr=9,2&amp;tosLinkRequired=false&amp;userCountryId=78&amp;listName=casino-detail&amp;pageType=16&amp;listPosition=1" TargetMode="External" Id="rId4410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411"/><Relationship Type="http://schemas.openxmlformats.org/officeDocument/2006/relationships/hyperlink" Target="https://casino.guru/exit?casinoId=8665&amp;domainLanguageId=2&amp;preferredLanguagesStr=9,2&amp;tosLinkRequired=false&amp;userCountryId=78&amp;listName=casino-detail&amp;pageType=16&amp;listPosition=1" TargetMode="External" Id="rId4412"/><Relationship Type="http://schemas.openxmlformats.org/officeDocument/2006/relationships/hyperlink" Target="https://www.trillonario.com" TargetMode="External" Id="rId4413"/><Relationship Type="http://schemas.openxmlformats.org/officeDocument/2006/relationships/hyperlink" Target="https://www.trillonario.com" TargetMode="External" Id="rId4414"/><Relationship Type="http://schemas.openxmlformats.org/officeDocument/2006/relationships/hyperlink" Target="https://casino.guru/exit?casinoId=3204&amp;domainLanguageId=2&amp;preferredLanguagesStr=9,2&amp;tosLinkRequired=false&amp;userCountryId=78&amp;listName=casino-detail&amp;pageType=16&amp;listPosition=1" TargetMode="External" Id="rId4415"/><Relationship Type="http://schemas.openxmlformats.org/officeDocument/2006/relationships/hyperlink" Target="https://www.mobilebet.com" TargetMode="External" Id="rId4416"/><Relationship Type="http://schemas.openxmlformats.org/officeDocument/2006/relationships/hyperlink" Target="https://www.mobilebet.com" TargetMode="External" Id="rId4417"/><Relationship Type="http://schemas.openxmlformats.org/officeDocument/2006/relationships/hyperlink" Target="https://casino.guru/exit?casinoId=303&amp;domainLanguageId=2&amp;preferredLanguagesStr=9,2&amp;tosLinkRequired=false&amp;userCountryId=78&amp;listName=casino-detail&amp;pageType=16&amp;listPosition=1" TargetMode="External" Id="rId4418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419"/><Relationship Type="http://schemas.openxmlformats.org/officeDocument/2006/relationships/hyperlink" Target="https://casino.guru/exit?casinoId=7070&amp;domainLanguageId=2&amp;preferredLanguagesStr=9,2&amp;tosLinkRequired=false&amp;userCountryId=78&amp;listName=casino-detail&amp;pageType=16&amp;listPosition=1" TargetMode="External" Id="rId4420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421"/><Relationship Type="http://schemas.openxmlformats.org/officeDocument/2006/relationships/hyperlink" Target="https://casino.guru/exit?casinoId=9714&amp;domainLanguageId=2&amp;preferredLanguagesStr=9,2&amp;tosLinkRequired=false&amp;userCountryId=78&amp;listName=casino-detail&amp;pageType=16&amp;listPosition=1" TargetMode="External" Id="rId4422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423"/><Relationship Type="http://schemas.openxmlformats.org/officeDocument/2006/relationships/hyperlink" Target="https://casino.guru/exit?casinoId=11741&amp;domainLanguageId=2&amp;preferredLanguagesStr=9,2&amp;tosLinkRequired=false&amp;userCountryId=78&amp;listName=casino-detail&amp;pageType=16&amp;listPosition=1" TargetMode="External" Id="rId4424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425"/><Relationship Type="http://schemas.openxmlformats.org/officeDocument/2006/relationships/hyperlink" Target="https://casino.guru/exit?casinoId=10965&amp;domainLanguageId=2&amp;preferredLanguagesStr=9,2&amp;tosLinkRequired=false&amp;userCountryId=78&amp;listName=casino-detail&amp;pageType=16&amp;listPosition=1" TargetMode="External" Id="rId4426"/><Relationship Type="http://schemas.openxmlformats.org/officeDocument/2006/relationships/hyperlink" Target="https://mrsloty1.com" TargetMode="External" Id="rId4427"/><Relationship Type="http://schemas.openxmlformats.org/officeDocument/2006/relationships/hyperlink" Target="https://mrsloty1.com" TargetMode="External" Id="rId4428"/><Relationship Type="http://schemas.openxmlformats.org/officeDocument/2006/relationships/hyperlink" Target="https://casino.guru/exit?casinoId=3756&amp;domainLanguageId=2&amp;preferredLanguagesStr=9,2&amp;tosLinkRequired=false&amp;userCountryId=78&amp;listName=casino-detail&amp;pageType=16&amp;listPosition=1" TargetMode="External" Id="rId4429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430"/><Relationship Type="http://schemas.openxmlformats.org/officeDocument/2006/relationships/hyperlink" Target="https://casino.guru/exit?casinoId=4302&amp;domainLanguageId=2&amp;preferredLanguagesStr=9,2&amp;tosLinkRequired=false&amp;userCountryId=78&amp;listName=casino-detail&amp;pageType=16&amp;listPosition=1" TargetMode="External" Id="rId4431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432"/><Relationship Type="http://schemas.openxmlformats.org/officeDocument/2006/relationships/hyperlink" Target="https://casino.guru/exit?casinoId=10645&amp;domainLanguageId=2&amp;preferredLanguagesStr=9,2&amp;tosLinkRequired=false&amp;userCountryId=78&amp;listName=casino-detail&amp;pageType=16&amp;listPosition=1" TargetMode="External" Id="rId4433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434"/><Relationship Type="http://schemas.openxmlformats.org/officeDocument/2006/relationships/hyperlink" Target="https://casino.guru/exit?casinoId=11533&amp;domainLanguageId=2&amp;preferredLanguagesStr=9,2&amp;tosLinkRequired=false&amp;userCountryId=78&amp;listName=casino-detail&amp;pageType=16&amp;listPosition=1" TargetMode="External" Id="rId4435"/><Relationship Type="http://schemas.openxmlformats.org/officeDocument/2006/relationships/hyperlink" Target="https://mrthrills33.com" TargetMode="External" Id="rId4436"/><Relationship Type="http://schemas.openxmlformats.org/officeDocument/2006/relationships/hyperlink" Target="https://mrthrills33.com" TargetMode="External" Id="rId4437"/><Relationship Type="http://schemas.openxmlformats.org/officeDocument/2006/relationships/hyperlink" Target="https://casino.guru/exit?casinoId=10688&amp;domainLanguageId=2&amp;preferredLanguagesStr=9,2&amp;tosLinkRequired=false&amp;userCountryId=78&amp;listName=casino-detail&amp;pageType=16&amp;listPosition=1" TargetMode="External" Id="rId4438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439"/><Relationship Type="http://schemas.openxmlformats.org/officeDocument/2006/relationships/hyperlink" Target="https://casino.guru/exit?casinoId=6569&amp;domainLanguageId=2&amp;preferredLanguagesStr=9,2&amp;tosLinkRequired=false&amp;userCountryId=78&amp;listName=casino-detail&amp;pageType=16&amp;listPosition=1" TargetMode="External" Id="rId4440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441"/><Relationship Type="http://schemas.openxmlformats.org/officeDocument/2006/relationships/hyperlink" Target="https://casino.guru/exit?casinoId=8329&amp;domainLanguageId=2&amp;preferredLanguagesStr=9,2&amp;tosLinkRequired=false&amp;userCountryId=78&amp;listName=casino-detail&amp;pageType=16&amp;listPosition=1" TargetMode="External" Id="rId4442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443"/><Relationship Type="http://schemas.openxmlformats.org/officeDocument/2006/relationships/hyperlink" Target="https://casino.guru/exit?casinoId=7769&amp;domainLanguageId=2&amp;preferredLanguagesStr=9,2&amp;tosLinkRequired=false&amp;userCountryId=78&amp;listName=casino-detail&amp;pageType=16&amp;listPosition=1" TargetMode="External" Id="rId4444"/><Relationship Type="http://schemas.openxmlformats.org/officeDocument/2006/relationships/hyperlink" Target="https://www.anonymous-casino.com" TargetMode="External" Id="rId4445"/><Relationship Type="http://schemas.openxmlformats.org/officeDocument/2006/relationships/hyperlink" Target="https://www.anonymous-casino.com" TargetMode="External" Id="rId4446"/><Relationship Type="http://schemas.openxmlformats.org/officeDocument/2006/relationships/hyperlink" Target="https://casino.guru/exit?casinoId=1161&amp;domainLanguageId=2&amp;preferredLanguagesStr=9,2&amp;tosLinkRequired=false&amp;userCountryId=78&amp;listName=casino-detail&amp;pageType=16&amp;listPosition=1" TargetMode="External" Id="rId4447"/><Relationship Type="http://schemas.openxmlformats.org/officeDocument/2006/relationships/hyperlink" Target="https://supremeplay-casino.com" TargetMode="External" Id="rId4448"/><Relationship Type="http://schemas.openxmlformats.org/officeDocument/2006/relationships/hyperlink" Target="https://supremeplay-casino.com" TargetMode="External" Id="rId4449"/><Relationship Type="http://schemas.openxmlformats.org/officeDocument/2006/relationships/hyperlink" Target="https://casino.guru/exit?casinoId=1662&amp;domainLanguageId=2&amp;preferredLanguagesStr=9,2&amp;tosLinkRequired=false&amp;userCountryId=78&amp;listName=casino-detail&amp;pageType=16&amp;listPosition=1" TargetMode="External" Id="rId4450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451"/><Relationship Type="http://schemas.openxmlformats.org/officeDocument/2006/relationships/hyperlink" Target="https://casino.guru/exit?casinoId=5419&amp;domainLanguageId=2&amp;preferredLanguagesStr=9,2&amp;tosLinkRequired=false&amp;userCountryId=78&amp;listName=casino-detail&amp;pageType=16&amp;listPosition=1" TargetMode="External" Id="rId4452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453"/><Relationship Type="http://schemas.openxmlformats.org/officeDocument/2006/relationships/hyperlink" Target="https://casino.guru/exit?casinoId=10013&amp;domainLanguageId=2&amp;preferredLanguagesStr=9,2&amp;tosLinkRequired=false&amp;userCountryId=78&amp;listName=casino-detail&amp;pageType=16&amp;listPosition=1" TargetMode="External" Id="rId4454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455"/><Relationship Type="http://schemas.openxmlformats.org/officeDocument/2006/relationships/hyperlink" Target="https://casino.guru/exit?casinoId=7869&amp;domainLanguageId=2&amp;preferredLanguagesStr=9,2&amp;tosLinkRequired=false&amp;userCountryId=78&amp;listName=casino-detail&amp;pageType=16&amp;listPosition=1" TargetMode="External" Id="rId4456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457"/><Relationship Type="http://schemas.openxmlformats.org/officeDocument/2006/relationships/hyperlink" Target="https://casino.guru/exit?casinoId=5525&amp;domainLanguageId=2&amp;preferredLanguagesStr=9,2&amp;tosLinkRequired=false&amp;userCountryId=78&amp;listName=casino-detail&amp;pageType=16&amp;listPosition=1" TargetMode="External" Id="rId4458"/><Relationship Type="http://schemas.openxmlformats.org/officeDocument/2006/relationships/hyperlink" Target="https://sekabet.com" TargetMode="External" Id="rId4459"/><Relationship Type="http://schemas.openxmlformats.org/officeDocument/2006/relationships/hyperlink" Target="https://sekabet.com" TargetMode="External" Id="rId4460"/><Relationship Type="http://schemas.openxmlformats.org/officeDocument/2006/relationships/hyperlink" Target="https://casino.guru/exit?casinoId=1964&amp;domainLanguageId=2&amp;preferredLanguagesStr=9,2&amp;tosLinkRequired=false&amp;userCountryId=78&amp;listName=casino-detail&amp;pageType=16&amp;listPosition=1" TargetMode="External" Id="rId4461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462"/><Relationship Type="http://schemas.openxmlformats.org/officeDocument/2006/relationships/hyperlink" Target="https://casino.guru/exit?casinoId=9008&amp;domainLanguageId=2&amp;preferredLanguagesStr=9,2&amp;tosLinkRequired=false&amp;userCountryId=78&amp;listName=casino-detail&amp;pageType=16&amp;listPosition=1" TargetMode="External" Id="rId4463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464"/><Relationship Type="http://schemas.openxmlformats.org/officeDocument/2006/relationships/hyperlink" Target="https://casino.guru/exit?casinoId=11292&amp;domainLanguageId=2&amp;preferredLanguagesStr=9,2&amp;tosLinkRequired=false&amp;userCountryId=78&amp;listName=casino-detail&amp;pageType=16&amp;listPosition=1" TargetMode="External" Id="rId4465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466"/><Relationship Type="http://schemas.openxmlformats.org/officeDocument/2006/relationships/hyperlink" Target="https://casino.guru/exit?casinoId=11616&amp;domainLanguageId=2&amp;preferredLanguagesStr=9,2&amp;tosLinkRequired=false&amp;userCountryId=78&amp;listName=casino-detail&amp;pageType=16&amp;listPosition=1" TargetMode="External" Id="rId4467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468"/><Relationship Type="http://schemas.openxmlformats.org/officeDocument/2006/relationships/hyperlink" Target="https://casino.guru/exit?casinoId=6865&amp;domainLanguageId=2&amp;preferredLanguagesStr=9,2&amp;tosLinkRequired=false&amp;userCountryId=78&amp;listName=casino-detail&amp;pageType=16&amp;listPosition=1" TargetMode="External" Id="rId4469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470"/><Relationship Type="http://schemas.openxmlformats.org/officeDocument/2006/relationships/hyperlink" Target="https://casino.guru/exit?casinoId=9136&amp;domainLanguageId=2&amp;preferredLanguagesStr=9,2&amp;tosLinkRequired=false&amp;userCountryId=78&amp;listName=casino-detail&amp;pageType=16&amp;listPosition=1" TargetMode="External" Id="rId4471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472"/><Relationship Type="http://schemas.openxmlformats.org/officeDocument/2006/relationships/hyperlink" Target="https://casino.guru/exit?casinoId=9652&amp;domainLanguageId=2&amp;preferredLanguagesStr=9,2&amp;tosLinkRequired=false&amp;userCountryId=78&amp;listName=casino-detail&amp;pageType=16&amp;listPosition=1" TargetMode="External" Id="rId4473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474"/><Relationship Type="http://schemas.openxmlformats.org/officeDocument/2006/relationships/hyperlink" Target="https://casino.guru/exit?casinoId=7731&amp;domainLanguageId=2&amp;preferredLanguagesStr=9,2&amp;tosLinkRequired=false&amp;userCountryId=78&amp;listName=casino-detail&amp;pageType=16&amp;listPosition=1" TargetMode="External" Id="rId4475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476"/><Relationship Type="http://schemas.openxmlformats.org/officeDocument/2006/relationships/hyperlink" Target="https://casino.guru/exit?casinoId=10998&amp;domainLanguageId=2&amp;preferredLanguagesStr=9,2&amp;tosLinkRequired=false&amp;userCountryId=78&amp;listName=casino-detail&amp;pageType=16&amp;listPosition=1" TargetMode="External" Id="rId4477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478"/><Relationship Type="http://schemas.openxmlformats.org/officeDocument/2006/relationships/hyperlink" Target="https://casino.guru/exit?casinoId=5810&amp;domainLanguageId=2&amp;preferredLanguagesStr=9,2&amp;tosLinkRequired=false&amp;userCountryId=78&amp;listName=casino-detail&amp;pageType=16&amp;listPosition=1" TargetMode="External" Id="rId4479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480"/><Relationship Type="http://schemas.openxmlformats.org/officeDocument/2006/relationships/hyperlink" Target="https://casino.guru/exit?casinoId=4303&amp;domainLanguageId=2&amp;preferredLanguagesStr=9,2&amp;tosLinkRequired=false&amp;userCountryId=78&amp;listName=casino-detail&amp;pageType=16&amp;listPosition=1" TargetMode="External" Id="rId4481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482"/><Relationship Type="http://schemas.openxmlformats.org/officeDocument/2006/relationships/hyperlink" Target="https://casino.guru/exit?casinoId=9337&amp;domainLanguageId=2&amp;preferredLanguagesStr=9,2&amp;tosLinkRequired=false&amp;userCountryId=78&amp;listName=casino-detail&amp;pageType=16&amp;listPosition=1" TargetMode="External" Id="rId4483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484"/><Relationship Type="http://schemas.openxmlformats.org/officeDocument/2006/relationships/hyperlink" Target="https://casino.guru/exit?casinoId=8928&amp;domainLanguageId=2&amp;preferredLanguagesStr=9,2&amp;tosLinkRequired=false&amp;userCountryId=78&amp;listName=casino-detail&amp;pageType=16&amp;listPosition=1" TargetMode="External" Id="rId4485"/><Relationship Type="http://schemas.openxmlformats.org/officeDocument/2006/relationships/hyperlink" Target="https://bodog.com" TargetMode="External" Id="rId4486"/><Relationship Type="http://schemas.openxmlformats.org/officeDocument/2006/relationships/hyperlink" Target="https://bodog.com" TargetMode="External" Id="rId4487"/><Relationship Type="http://schemas.openxmlformats.org/officeDocument/2006/relationships/hyperlink" Target="https://casino.guru/exit?casinoId=2300&amp;domainLanguageId=2&amp;preferredLanguagesStr=9,2&amp;tosLinkRequired=false&amp;userCountryId=78&amp;listName=casino-detail&amp;pageType=16&amp;listPosition=1" TargetMode="External" Id="rId4488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489"/><Relationship Type="http://schemas.openxmlformats.org/officeDocument/2006/relationships/hyperlink" Target="https://casino.guru/exit?casinoId=8985&amp;domainLanguageId=2&amp;preferredLanguagesStr=9,2&amp;tosLinkRequired=false&amp;userCountryId=78&amp;listName=casino-detail&amp;pageType=16&amp;listPosition=1" TargetMode="External" Id="rId4490"/><Relationship Type="http://schemas.openxmlformats.org/officeDocument/2006/relationships/hyperlink" Target="https://conquestador.com" TargetMode="External" Id="rId4491"/><Relationship Type="http://schemas.openxmlformats.org/officeDocument/2006/relationships/hyperlink" Target="https://conquestador.com" TargetMode="External" Id="rId4492"/><Relationship Type="http://schemas.openxmlformats.org/officeDocument/2006/relationships/hyperlink" Target="https://casino.guru/exit?casinoId=2044&amp;domainLanguageId=2&amp;preferredLanguagesStr=9,2&amp;tosLinkRequired=false&amp;userCountryId=78&amp;listName=casino-detail&amp;pageType=16&amp;listPosition=1" TargetMode="External" Id="rId4493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494"/><Relationship Type="http://schemas.openxmlformats.org/officeDocument/2006/relationships/hyperlink" Target="https://casino.guru/exit?casinoId=10922&amp;domainLanguageId=2&amp;preferredLanguagesStr=9,2&amp;tosLinkRequired=false&amp;userCountryId=78&amp;listName=casino-detail&amp;pageType=16&amp;listPosition=1" TargetMode="External" Id="rId4495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496"/><Relationship Type="http://schemas.openxmlformats.org/officeDocument/2006/relationships/hyperlink" Target="https://casino.guru/exit?casinoId=9064&amp;domainLanguageId=2&amp;preferredLanguagesStr=9,2&amp;tosLinkRequired=false&amp;userCountryId=78&amp;listName=casino-detail&amp;pageType=16&amp;listPosition=1" TargetMode="External" Id="rId4497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498"/><Relationship Type="http://schemas.openxmlformats.org/officeDocument/2006/relationships/hyperlink" Target="https://casino.guru/exit?casinoId=4338&amp;domainLanguageId=2&amp;preferredLanguagesStr=9,2&amp;tosLinkRequired=false&amp;userCountryId=78&amp;listName=casino-detail&amp;pageType=16&amp;listPosition=1" TargetMode="External" Id="rId4499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500"/><Relationship Type="http://schemas.openxmlformats.org/officeDocument/2006/relationships/hyperlink" Target="https://casino.guru/exit?casinoId=11526&amp;domainLanguageId=2&amp;preferredLanguagesStr=9,2&amp;tosLinkRequired=false&amp;userCountryId=78&amp;listName=casino-detail&amp;pageType=16&amp;listPosition=1" TargetMode="External" Id="rId4501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502"/><Relationship Type="http://schemas.openxmlformats.org/officeDocument/2006/relationships/hyperlink" Target="https://casino.guru/exit?casinoId=4300&amp;domainLanguageId=2&amp;preferredLanguagesStr=9,2&amp;tosLinkRequired=false&amp;userCountryId=78&amp;listName=casino-detail&amp;pageType=16&amp;listPosition=1" TargetMode="External" Id="rId4503"/><Relationship Type="http://schemas.openxmlformats.org/officeDocument/2006/relationships/hyperlink" Target="https://casinovegasamped.com" TargetMode="External" Id="rId4504"/><Relationship Type="http://schemas.openxmlformats.org/officeDocument/2006/relationships/hyperlink" Target="https://casinovegasamped.com" TargetMode="External" Id="rId4505"/><Relationship Type="http://schemas.openxmlformats.org/officeDocument/2006/relationships/hyperlink" Target="https://casino.guru/exit?casinoId=2012&amp;domainLanguageId=2&amp;preferredLanguagesStr=9,2&amp;tosLinkRequired=false&amp;userCountryId=78&amp;listName=casino-detail&amp;pageType=16&amp;listPosition=1" TargetMode="External" Id="rId4506"/><Relationship Type="http://schemas.openxmlformats.org/officeDocument/2006/relationships/hyperlink" Target="https://vanguardscasino.com" TargetMode="External" Id="rId4507"/><Relationship Type="http://schemas.openxmlformats.org/officeDocument/2006/relationships/hyperlink" Target="https://vanguardscasino.com" TargetMode="External" Id="rId4508"/><Relationship Type="http://schemas.openxmlformats.org/officeDocument/2006/relationships/hyperlink" Target="https://casino.guru/exit?casinoId=527&amp;domainLanguageId=2&amp;preferredLanguagesStr=9,2&amp;tosLinkRequired=false&amp;userCountryId=78&amp;listName=casino-detail&amp;pageType=16&amp;listPosition=1" TargetMode="External" Id="rId4509"/><Relationship Type="http://schemas.openxmlformats.org/officeDocument/2006/relationships/hyperlink" Target="https://www.pinnacle.com" TargetMode="External" Id="rId4510"/><Relationship Type="http://schemas.openxmlformats.org/officeDocument/2006/relationships/hyperlink" Target="https://www.pinnacle.com" TargetMode="External" Id="rId4511"/><Relationship Type="http://schemas.openxmlformats.org/officeDocument/2006/relationships/hyperlink" Target="https://casino.guru/exit?casinoId=113&amp;domainLanguageId=2&amp;preferredLanguagesStr=9,2&amp;tosLinkRequired=false&amp;userCountryId=78&amp;listName=casino-detail&amp;pageType=16&amp;listPosition=1" TargetMode="External" Id="rId4512"/><Relationship Type="http://schemas.openxmlformats.org/officeDocument/2006/relationships/hyperlink" Target="https://www.gwcasino587.com" TargetMode="External" Id="rId4513"/><Relationship Type="http://schemas.openxmlformats.org/officeDocument/2006/relationships/hyperlink" Target="https://www.gwcasino587.com" TargetMode="External" Id="rId4514"/><Relationship Type="http://schemas.openxmlformats.org/officeDocument/2006/relationships/hyperlink" Target="https://casino.guru/exit?casinoId=2180&amp;domainLanguageId=2&amp;preferredLanguagesStr=9,2&amp;tosLinkRequired=false&amp;userCountryId=78&amp;listName=casino-detail&amp;pageType=16&amp;listPosition=1" TargetMode="External" Id="rId4515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516"/><Relationship Type="http://schemas.openxmlformats.org/officeDocument/2006/relationships/hyperlink" Target="https://casino.guru/exit?casinoId=8218&amp;domainLanguageId=2&amp;preferredLanguagesStr=9,2&amp;tosLinkRequired=false&amp;userCountryId=78&amp;listName=casino-detail&amp;pageType=16&amp;listPosition=1" TargetMode="External" Id="rId4517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518"/><Relationship Type="http://schemas.openxmlformats.org/officeDocument/2006/relationships/hyperlink" Target="https://casino.guru/exit?casinoId=6732&amp;domainLanguageId=2&amp;preferredLanguagesStr=9,2&amp;tosLinkRequired=false&amp;userCountryId=78&amp;listName=casino-detail&amp;pageType=16&amp;listPosition=1" TargetMode="External" Id="rId4519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520"/><Relationship Type="http://schemas.openxmlformats.org/officeDocument/2006/relationships/hyperlink" Target="https://casino.guru/exit?casinoId=4552&amp;domainLanguageId=2&amp;preferredLanguagesStr=9,2&amp;tosLinkRequired=false&amp;userCountryId=78&amp;listName=casino-detail&amp;pageType=16&amp;listPosition=1" TargetMode="External" Id="rId4521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522"/><Relationship Type="http://schemas.openxmlformats.org/officeDocument/2006/relationships/hyperlink" Target="https://casino.guru/exit?casinoId=6483&amp;domainLanguageId=2&amp;preferredLanguagesStr=9,2&amp;tosLinkRequired=false&amp;userCountryId=78&amp;listName=casino-detail&amp;pageType=16&amp;listPosition=1" TargetMode="External" Id="rId4523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524"/><Relationship Type="http://schemas.openxmlformats.org/officeDocument/2006/relationships/hyperlink" Target="https://casino.guru/exit?casinoId=11552&amp;domainLanguageId=2&amp;preferredLanguagesStr=9,2&amp;tosLinkRequired=false&amp;userCountryId=78&amp;listName=casino-detail&amp;pageType=16&amp;listPosition=1" TargetMode="External" Id="rId4525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526"/><Relationship Type="http://schemas.openxmlformats.org/officeDocument/2006/relationships/hyperlink" Target="https://casino.guru/exit?casinoId=8324&amp;domainLanguageId=2&amp;preferredLanguagesStr=9,2&amp;tosLinkRequired=false&amp;userCountryId=78&amp;listName=casino-detail&amp;pageType=16&amp;listPosition=1" TargetMode="External" Id="rId4527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528"/><Relationship Type="http://schemas.openxmlformats.org/officeDocument/2006/relationships/hyperlink" Target="https://casino.guru/exit?casinoId=6770&amp;domainLanguageId=2&amp;preferredLanguagesStr=9,2&amp;tosLinkRequired=false&amp;userCountryId=78&amp;listName=casino-detail&amp;pageType=16&amp;listPosition=1" TargetMode="External" Id="rId4529"/><Relationship Type="http://schemas.openxmlformats.org/officeDocument/2006/relationships/hyperlink" Target="https://www.highroller.com" TargetMode="External" Id="rId4530"/><Relationship Type="http://schemas.openxmlformats.org/officeDocument/2006/relationships/hyperlink" Target="https://www.highroller.com" TargetMode="External" Id="rId4531"/><Relationship Type="http://schemas.openxmlformats.org/officeDocument/2006/relationships/hyperlink" Target="https://casino.guru/exit?casinoId=371&amp;domainLanguageId=2&amp;preferredLanguagesStr=9,2&amp;tosLinkRequired=false&amp;userCountryId=78&amp;listName=casino-detail&amp;pageType=16&amp;listPosition=1" TargetMode="External" Id="rId4532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533"/><Relationship Type="http://schemas.openxmlformats.org/officeDocument/2006/relationships/hyperlink" Target="https://casino.guru/exit?casinoId=7536&amp;domainLanguageId=2&amp;preferredLanguagesStr=9,2&amp;tosLinkRequired=false&amp;userCountryId=78&amp;listName=casino-detail&amp;pageType=16&amp;listPosition=1" TargetMode="External" Id="rId4534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535"/><Relationship Type="http://schemas.openxmlformats.org/officeDocument/2006/relationships/hyperlink" Target="https://casino.guru/exit?casinoId=11308&amp;domainLanguageId=2&amp;preferredLanguagesStr=9,2&amp;tosLinkRequired=false&amp;userCountryId=78&amp;listName=casino-detail&amp;pageType=16&amp;listPosition=1" TargetMode="External" Id="rId4536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537"/><Relationship Type="http://schemas.openxmlformats.org/officeDocument/2006/relationships/hyperlink" Target="https://casino.guru/exit?casinoId=10585&amp;domainLanguageId=2&amp;preferredLanguagesStr=9,2&amp;tosLinkRequired=false&amp;userCountryId=78&amp;listName=casino-detail&amp;pageType=16&amp;listPosition=1" TargetMode="External" Id="rId4538"/><Relationship Type="http://schemas.openxmlformats.org/officeDocument/2006/relationships/hyperlink" Target="https://www.ibet.com" TargetMode="External" Id="rId4539"/><Relationship Type="http://schemas.openxmlformats.org/officeDocument/2006/relationships/hyperlink" Target="https://www.ibet.com" TargetMode="External" Id="rId4540"/><Relationship Type="http://schemas.openxmlformats.org/officeDocument/2006/relationships/hyperlink" Target="https://casino.guru/exit?casinoId=3915&amp;domainLanguageId=2&amp;preferredLanguagesStr=9,2&amp;tosLinkRequired=false&amp;userCountryId=78&amp;listName=casino-detail&amp;pageType=16&amp;listPosition=1" TargetMode="External" Id="rId4541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542"/><Relationship Type="http://schemas.openxmlformats.org/officeDocument/2006/relationships/hyperlink" Target="https://casino.guru/exit?casinoId=11774&amp;domainLanguageId=2&amp;preferredLanguagesStr=9,2&amp;tosLinkRequired=false&amp;userCountryId=78&amp;listName=casino-detail&amp;pageType=16&amp;listPosition=1" TargetMode="External" Id="rId4543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544"/><Relationship Type="http://schemas.openxmlformats.org/officeDocument/2006/relationships/hyperlink" Target="https://casino.guru/exit?casinoId=5800&amp;domainLanguageId=2&amp;preferredLanguagesStr=9,2&amp;tosLinkRequired=false&amp;userCountryId=78&amp;listName=casino-detail&amp;pageType=16&amp;listPosition=1" TargetMode="External" Id="rId4545"/><Relationship Type="http://schemas.openxmlformats.org/officeDocument/2006/relationships/hyperlink" Target="https://hititbet.com" TargetMode="External" Id="rId4546"/><Relationship Type="http://schemas.openxmlformats.org/officeDocument/2006/relationships/hyperlink" Target="https://hititbet.com" TargetMode="External" Id="rId4547"/><Relationship Type="http://schemas.openxmlformats.org/officeDocument/2006/relationships/hyperlink" Target="https://casino.guru/exit?casinoId=3509&amp;domainLanguageId=2&amp;preferredLanguagesStr=9,2&amp;tosLinkRequired=false&amp;userCountryId=78&amp;listName=casino-detail&amp;pageType=16&amp;listPosition=1" TargetMode="External" Id="rId4548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549"/><Relationship Type="http://schemas.openxmlformats.org/officeDocument/2006/relationships/hyperlink" Target="https://casino.guru/exit?casinoId=11740&amp;domainLanguageId=2&amp;preferredLanguagesStr=9,2&amp;tosLinkRequired=false&amp;userCountryId=78&amp;listName=casino-detail&amp;pageType=16&amp;listPosition=1" TargetMode="External" Id="rId4550"/><Relationship Type="http://schemas.openxmlformats.org/officeDocument/2006/relationships/hyperlink" Target="https://tropicacasino.com" TargetMode="External" Id="rId4551"/><Relationship Type="http://schemas.openxmlformats.org/officeDocument/2006/relationships/hyperlink" Target="https://tropicacasino.com" TargetMode="External" Id="rId4552"/><Relationship Type="http://schemas.openxmlformats.org/officeDocument/2006/relationships/hyperlink" Target="https://casino.guru/exit?casinoId=408&amp;domainLanguageId=2&amp;preferredLanguagesStr=9,2&amp;tosLinkRequired=false&amp;userCountryId=78&amp;listName=casino-detail&amp;pageType=16&amp;listPosition=1" TargetMode="External" Id="rId4553"/><Relationship Type="http://schemas.openxmlformats.org/officeDocument/2006/relationships/hyperlink" Target="https://ricardoscasino.net" TargetMode="External" Id="rId4554"/><Relationship Type="http://schemas.openxmlformats.org/officeDocument/2006/relationships/hyperlink" Target="https://ricardoscasino.net" TargetMode="External" Id="rId4555"/><Relationship Type="http://schemas.openxmlformats.org/officeDocument/2006/relationships/hyperlink" Target="https://casino.guru/exit?casinoId=401&amp;domainLanguageId=2&amp;preferredLanguagesStr=9,2&amp;tosLinkRequired=false&amp;userCountryId=78&amp;listName=casino-detail&amp;pageType=16&amp;listPosition=1" TargetMode="External" Id="rId4556"/><Relationship Type="http://schemas.openxmlformats.org/officeDocument/2006/relationships/hyperlink" Target="https://www.kapowcasino.dk" TargetMode="External" Id="rId4557"/><Relationship Type="http://schemas.openxmlformats.org/officeDocument/2006/relationships/hyperlink" Target="https://www.kapowcasino.dk" TargetMode="External" Id="rId4558"/><Relationship Type="http://schemas.openxmlformats.org/officeDocument/2006/relationships/hyperlink" Target="https://casino.guru/exit?casinoId=3996&amp;domainLanguageId=2&amp;preferredLanguagesStr=9,2&amp;tosLinkRequired=false&amp;userCountryId=78&amp;listName=casino-detail&amp;pageType=16&amp;listPosition=1" TargetMode="External" Id="rId4559"/><Relationship Type="http://schemas.openxmlformats.org/officeDocument/2006/relationships/hyperlink" Target="https://danskespil.dk" TargetMode="External" Id="rId4560"/><Relationship Type="http://schemas.openxmlformats.org/officeDocument/2006/relationships/hyperlink" Target="https://danskespil.dk" TargetMode="External" Id="rId4561"/><Relationship Type="http://schemas.openxmlformats.org/officeDocument/2006/relationships/hyperlink" Target="https://casino.guru/exit?casinoId=641&amp;domainLanguageId=2&amp;preferredLanguagesStr=9,2&amp;tosLinkRequired=false&amp;userCountryId=78&amp;listName=casino-detail&amp;pageType=16&amp;listPosition=1" TargetMode="External" Id="rId4562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563"/><Relationship Type="http://schemas.openxmlformats.org/officeDocument/2006/relationships/hyperlink" Target="https://casino.guru/exit?casinoId=6113&amp;domainLanguageId=2&amp;preferredLanguagesStr=9,2&amp;tosLinkRequired=false&amp;userCountryId=78&amp;listName=casino-detail&amp;pageType=16&amp;listPosition=1" TargetMode="External" Id="rId4564"/><Relationship Type="http://schemas.openxmlformats.org/officeDocument/2006/relationships/hyperlink" Target="https://www.bobregister.com" TargetMode="External" Id="rId4565"/><Relationship Type="http://schemas.openxmlformats.org/officeDocument/2006/relationships/hyperlink" Target="https://www.bobregister.com" TargetMode="External" Id="rId4566"/><Relationship Type="http://schemas.openxmlformats.org/officeDocument/2006/relationships/hyperlink" Target="https://casino.guru/exit?casinoId=206&amp;domainLanguageId=2&amp;preferredLanguagesStr=9,2&amp;tosLinkRequired=false&amp;userCountryId=78&amp;listName=casino-detail&amp;pageType=16&amp;listPosition=1" TargetMode="External" Id="rId4567"/><Relationship Type="http://schemas.openxmlformats.org/officeDocument/2006/relationships/hyperlink" Target="https://www.mundoapostas42.com" TargetMode="External" Id="rId4568"/><Relationship Type="http://schemas.openxmlformats.org/officeDocument/2006/relationships/hyperlink" Target="https://www.mundoapostas42.com" TargetMode="External" Id="rId4569"/><Relationship Type="http://schemas.openxmlformats.org/officeDocument/2006/relationships/hyperlink" Target="https://casino.guru/exit?casinoId=2713&amp;domainLanguageId=2&amp;preferredLanguagesStr=9,2&amp;tosLinkRequired=false&amp;userCountryId=78&amp;listName=casino-detail&amp;pageType=16&amp;listPosition=1" TargetMode="External" Id="rId4570"/><Relationship Type="http://schemas.openxmlformats.org/officeDocument/2006/relationships/hyperlink" Target="https://www.fenikss.lv" TargetMode="External" Id="rId4571"/><Relationship Type="http://schemas.openxmlformats.org/officeDocument/2006/relationships/hyperlink" Target="https://www.fenikss.lv" TargetMode="External" Id="rId4572"/><Relationship Type="http://schemas.openxmlformats.org/officeDocument/2006/relationships/hyperlink" Target="https://casino.guru/exit?casinoId=1973&amp;domainLanguageId=2&amp;preferredLanguagesStr=9,2&amp;tosLinkRequired=false&amp;userCountryId=78&amp;listName=casino-detail&amp;pageType=16&amp;listPosition=1" TargetMode="External" Id="rId4573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574"/><Relationship Type="http://schemas.openxmlformats.org/officeDocument/2006/relationships/hyperlink" Target="https://casino.guru/exit?casinoId=10636&amp;domainLanguageId=2&amp;preferredLanguagesStr=9,2&amp;tosLinkRequired=false&amp;userCountryId=78&amp;listName=casino-detail&amp;pageType=16&amp;listPosition=1" TargetMode="External" Id="rId4575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576"/><Relationship Type="http://schemas.openxmlformats.org/officeDocument/2006/relationships/hyperlink" Target="https://casino.guru/exit?casinoId=11773&amp;domainLanguageId=2&amp;preferredLanguagesStr=9,2&amp;tosLinkRequired=false&amp;userCountryId=78&amp;listName=casino-detail&amp;pageType=16&amp;listPosition=1" TargetMode="External" Id="rId4577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578"/><Relationship Type="http://schemas.openxmlformats.org/officeDocument/2006/relationships/hyperlink" Target="https://casino.guru/exit?casinoId=6648&amp;domainLanguageId=2&amp;preferredLanguagesStr=9,2&amp;tosLinkRequired=false&amp;userCountryId=78&amp;listName=casino-detail&amp;pageType=16&amp;listPosition=1" TargetMode="External" Id="rId4579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580"/><Relationship Type="http://schemas.openxmlformats.org/officeDocument/2006/relationships/hyperlink" Target="https://casino.guru/exit?casinoId=8658&amp;domainLanguageId=2&amp;preferredLanguagesStr=9,2&amp;tosLinkRequired=false&amp;userCountryId=78&amp;listName=casino-detail&amp;pageType=16&amp;listPosition=1" TargetMode="External" Id="rId4581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582"/><Relationship Type="http://schemas.openxmlformats.org/officeDocument/2006/relationships/hyperlink" Target="https://casino.guru/exit?casinoId=4977&amp;domainLanguageId=2&amp;preferredLanguagesStr=9,2&amp;tosLinkRequired=false&amp;userCountryId=78&amp;listName=casino-detail&amp;pageType=16&amp;listPosition=1" TargetMode="External" Id="rId4583"/><Relationship Type="http://schemas.openxmlformats.org/officeDocument/2006/relationships/hyperlink" Target="https://www.betlive.com" TargetMode="External" Id="rId4584"/><Relationship Type="http://schemas.openxmlformats.org/officeDocument/2006/relationships/hyperlink" Target="https://www.betlive.com" TargetMode="External" Id="rId4585"/><Relationship Type="http://schemas.openxmlformats.org/officeDocument/2006/relationships/hyperlink" Target="https://casino.guru/exit?casinoId=3562&amp;domainLanguageId=2&amp;preferredLanguagesStr=9,2&amp;tosLinkRequired=false&amp;userCountryId=78&amp;listName=casino-detail&amp;pageType=16&amp;listPosition=1" TargetMode="External" Id="rId4586"/><Relationship Type="http://schemas.openxmlformats.org/officeDocument/2006/relationships/hyperlink" Target="https://www.getlucky.com" TargetMode="External" Id="rId4587"/><Relationship Type="http://schemas.openxmlformats.org/officeDocument/2006/relationships/hyperlink" Target="https://www.getlucky.com" TargetMode="External" Id="rId4588"/><Relationship Type="http://schemas.openxmlformats.org/officeDocument/2006/relationships/hyperlink" Target="https://casino.guru/exit?casinoId=848&amp;domainLanguageId=2&amp;preferredLanguagesStr=9,2&amp;tosLinkRequired=false&amp;userCountryId=78&amp;listName=casino-detail&amp;pageType=16&amp;listPosition=1" TargetMode="External" Id="rId4589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590"/><Relationship Type="http://schemas.openxmlformats.org/officeDocument/2006/relationships/hyperlink" Target="https://casino.guru/exit?casinoId=10614&amp;domainLanguageId=2&amp;preferredLanguagesStr=9,2&amp;tosLinkRequired=false&amp;userCountryId=78&amp;listName=casino-detail&amp;pageType=16&amp;listPosition=1" TargetMode="External" Id="rId4591"/><Relationship Type="http://schemas.openxmlformats.org/officeDocument/2006/relationships/hyperlink" Target="https://www.taptap.asia" TargetMode="External" Id="rId4592"/><Relationship Type="http://schemas.openxmlformats.org/officeDocument/2006/relationships/hyperlink" Target="https://www.taptap.asia" TargetMode="External" Id="rId4593"/><Relationship Type="http://schemas.openxmlformats.org/officeDocument/2006/relationships/hyperlink" Target="https://casino.guru/exit?casinoId=2206&amp;domainLanguageId=2&amp;preferredLanguagesStr=9,2&amp;tosLinkRequired=false&amp;userCountryId=78&amp;listName=casino-detail&amp;pageType=16&amp;listPosition=1" TargetMode="External" Id="rId4594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595"/><Relationship Type="http://schemas.openxmlformats.org/officeDocument/2006/relationships/hyperlink" Target="https://casino.guru/exit?casinoId=4990&amp;domainLanguageId=2&amp;preferredLanguagesStr=9,2&amp;tosLinkRequired=false&amp;userCountryId=78&amp;listName=casino-detail&amp;pageType=16&amp;listPosition=1" TargetMode="External" Id="rId4596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597"/><Relationship Type="http://schemas.openxmlformats.org/officeDocument/2006/relationships/hyperlink" Target="https://casino.guru/exit?casinoId=11220&amp;domainLanguageId=2&amp;preferredLanguagesStr=9,2&amp;tosLinkRequired=false&amp;userCountryId=78&amp;listName=casino-detail&amp;pageType=16&amp;listPosition=1" TargetMode="External" Id="rId4598"/><Relationship Type="http://schemas.openxmlformats.org/officeDocument/2006/relationships/hyperlink" Target="https://casino.guru/fenixbet-casino-review" TargetMode="External" Id="rId4599"/><Relationship Type="http://schemas.openxmlformats.org/officeDocument/2006/relationships/hyperlink" Target="https://casino.guru/fenixbet-casino-review" TargetMode="External" Id="rId4600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601"/><Relationship Type="http://schemas.openxmlformats.org/officeDocument/2006/relationships/hyperlink" Target="https://casino.guru/exit?casinoId=10937&amp;domainLanguageId=2&amp;preferredLanguagesStr=9,2&amp;tosLinkRequired=false&amp;userCountryId=78&amp;listName=casino-detail&amp;pageType=16&amp;listPosition=1" TargetMode="External" Id="rId4602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603"/><Relationship Type="http://schemas.openxmlformats.org/officeDocument/2006/relationships/hyperlink" Target="https://casino.guru/exit?casinoId=9385&amp;domainLanguageId=2&amp;preferredLanguagesStr=9,2&amp;tosLinkRequired=false&amp;userCountryId=78&amp;listName=casino-detail&amp;pageType=16&amp;listPosition=1" TargetMode="External" Id="rId4604"/><Relationship Type="http://schemas.openxmlformats.org/officeDocument/2006/relationships/hyperlink" Target="https://www.betchanreg.com" TargetMode="External" Id="rId4605"/><Relationship Type="http://schemas.openxmlformats.org/officeDocument/2006/relationships/hyperlink" Target="https://www.betchanreg.com" TargetMode="External" Id="rId4606"/><Relationship Type="http://schemas.openxmlformats.org/officeDocument/2006/relationships/hyperlink" Target="https://casino.guru/exit?casinoId=183&amp;domainLanguageId=2&amp;preferredLanguagesStr=9,2&amp;tosLinkRequired=false&amp;userCountryId=78&amp;listName=casino-detail&amp;pageType=16&amp;listPosition=1" TargetMode="External" Id="rId4607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608"/><Relationship Type="http://schemas.openxmlformats.org/officeDocument/2006/relationships/hyperlink" Target="https://casino.guru/exit?casinoId=10116&amp;domainLanguageId=2&amp;preferredLanguagesStr=9,2&amp;tosLinkRequired=false&amp;userCountryId=78&amp;listName=casino-detail&amp;pageType=16&amp;listPosition=1" TargetMode="External" Id="rId4609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610"/><Relationship Type="http://schemas.openxmlformats.org/officeDocument/2006/relationships/hyperlink" Target="https://casino.guru/exit?casinoId=6098&amp;domainLanguageId=2&amp;preferredLanguagesStr=9,2&amp;tosLinkRequired=false&amp;userCountryId=78&amp;listName=casino-detail&amp;pageType=16&amp;listPosition=1" TargetMode="External" Id="rId4611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612"/><Relationship Type="http://schemas.openxmlformats.org/officeDocument/2006/relationships/hyperlink" Target="https://casino.guru/exit?casinoId=10217&amp;domainLanguageId=2&amp;preferredLanguagesStr=9,2&amp;tosLinkRequired=false&amp;userCountryId=78&amp;listName=casino-detail&amp;pageType=16&amp;listPosition=1" TargetMode="External" Id="rId4613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614"/><Relationship Type="http://schemas.openxmlformats.org/officeDocument/2006/relationships/hyperlink" Target="https://casino.guru/exit?casinoId=10154&amp;domainLanguageId=2&amp;preferredLanguagesStr=9,2&amp;tosLinkRequired=false&amp;userCountryId=78&amp;listName=casino-detail&amp;pageType=16&amp;listPosition=1" TargetMode="External" Id="rId4615"/><Relationship Type="http://schemas.openxmlformats.org/officeDocument/2006/relationships/hyperlink" Target="https://guncel.piabet.com" TargetMode="External" Id="rId4616"/><Relationship Type="http://schemas.openxmlformats.org/officeDocument/2006/relationships/hyperlink" Target="https://guncel.piabet.com" TargetMode="External" Id="rId4617"/><Relationship Type="http://schemas.openxmlformats.org/officeDocument/2006/relationships/hyperlink" Target="https://casino.guru/exit?casinoId=3323&amp;domainLanguageId=2&amp;preferredLanguagesStr=9,2&amp;tosLinkRequired=false&amp;userCountryId=78&amp;listName=casino-detail&amp;pageType=16&amp;listPosition=1" TargetMode="External" Id="rId4618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619"/><Relationship Type="http://schemas.openxmlformats.org/officeDocument/2006/relationships/hyperlink" Target="https://casino.guru/exit?casinoId=11472&amp;domainLanguageId=2&amp;preferredLanguagesStr=9,2&amp;tosLinkRequired=false&amp;userCountryId=78&amp;listName=casino-detail&amp;pageType=16&amp;listPosition=1" TargetMode="External" Id="rId4620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621"/><Relationship Type="http://schemas.openxmlformats.org/officeDocument/2006/relationships/hyperlink" Target="https://casino.guru/exit?casinoId=10404&amp;domainLanguageId=2&amp;preferredLanguagesStr=9,2&amp;tosLinkRequired=false&amp;userCountryId=78&amp;listName=casino-detail&amp;pageType=16&amp;listPosition=1" TargetMode="External" Id="rId4622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623"/><Relationship Type="http://schemas.openxmlformats.org/officeDocument/2006/relationships/hyperlink" Target="https://casino.guru/exit?casinoId=11282&amp;domainLanguageId=2&amp;preferredLanguagesStr=9,2&amp;tosLinkRequired=false&amp;userCountryId=78&amp;listName=casino-detail&amp;pageType=16&amp;listPosition=1" TargetMode="External" Id="rId4624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625"/><Relationship Type="http://schemas.openxmlformats.org/officeDocument/2006/relationships/hyperlink" Target="https://casino.guru/exit?casinoId=5437&amp;domainLanguageId=2&amp;preferredLanguagesStr=9,2&amp;tosLinkRequired=false&amp;userCountryId=78&amp;listName=casino-detail&amp;pageType=16&amp;listPosition=1" TargetMode="External" Id="rId4626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627"/><Relationship Type="http://schemas.openxmlformats.org/officeDocument/2006/relationships/hyperlink" Target="https://casino.guru/exit?casinoId=11794&amp;domainLanguageId=2&amp;preferredLanguagesStr=9,2&amp;tosLinkRequired=false&amp;userCountryId=78&amp;listName=casino-detail&amp;pageType=16&amp;listPosition=1" TargetMode="External" Id="rId4628"/><Relationship Type="http://schemas.openxmlformats.org/officeDocument/2006/relationships/hyperlink" Target="https://giris.vevobahis.com" TargetMode="External" Id="rId4629"/><Relationship Type="http://schemas.openxmlformats.org/officeDocument/2006/relationships/hyperlink" Target="https://giris.vevobahis.com" TargetMode="External" Id="rId4630"/><Relationship Type="http://schemas.openxmlformats.org/officeDocument/2006/relationships/hyperlink" Target="https://casino.guru/exit?casinoId=3740&amp;domainLanguageId=2&amp;preferredLanguagesStr=9,2&amp;tosLinkRequired=false&amp;userCountryId=78&amp;listName=casino-detail&amp;pageType=16&amp;listPosition=1" TargetMode="External" Id="rId4631"/><Relationship Type="http://schemas.openxmlformats.org/officeDocument/2006/relationships/hyperlink" Target="https://www.cookiereg.com" TargetMode="External" Id="rId4632"/><Relationship Type="http://schemas.openxmlformats.org/officeDocument/2006/relationships/hyperlink" Target="https://www.cookiereg.com" TargetMode="External" Id="rId4633"/><Relationship Type="http://schemas.openxmlformats.org/officeDocument/2006/relationships/hyperlink" Target="https://casino.guru/exit?casinoId=3167&amp;domainLanguageId=2&amp;preferredLanguagesStr=9,2&amp;tosLinkRequired=false&amp;userCountryId=78&amp;listName=casino-detail&amp;pageType=16&amp;listPosition=1" TargetMode="External" Id="rId4634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635"/><Relationship Type="http://schemas.openxmlformats.org/officeDocument/2006/relationships/hyperlink" Target="https://casino.guru/exit?casinoId=10349&amp;domainLanguageId=2&amp;preferredLanguagesStr=9,2&amp;tosLinkRequired=false&amp;userCountryId=78&amp;listName=casino-detail&amp;pageType=16&amp;listPosition=1" TargetMode="External" Id="rId4636"/><Relationship Type="http://schemas.openxmlformats.org/officeDocument/2006/relationships/hyperlink" Target="https://www.soccerbet.rs" TargetMode="External" Id="rId4637"/><Relationship Type="http://schemas.openxmlformats.org/officeDocument/2006/relationships/hyperlink" Target="https://www.soccerbet.rs" TargetMode="External" Id="rId4638"/><Relationship Type="http://schemas.openxmlformats.org/officeDocument/2006/relationships/hyperlink" Target="https://casino.guru/exit?casinoId=2899&amp;domainLanguageId=2&amp;preferredLanguagesStr=9,2&amp;tosLinkRequired=false&amp;userCountryId=78&amp;listName=casino-detail&amp;pageType=16&amp;listPosition=1" TargetMode="External" Id="rId4639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640"/><Relationship Type="http://schemas.openxmlformats.org/officeDocument/2006/relationships/hyperlink" Target="https://casino.guru/exit?casinoId=7558&amp;domainLanguageId=2&amp;preferredLanguagesStr=9,2&amp;tosLinkRequired=false&amp;userCountryId=78&amp;listName=casino-detail&amp;pageType=16&amp;listPosition=1" TargetMode="External" Id="rId4641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642"/><Relationship Type="http://schemas.openxmlformats.org/officeDocument/2006/relationships/hyperlink" Target="https://casino.guru/exit?casinoId=8315&amp;domainLanguageId=2&amp;preferredLanguagesStr=9,2&amp;tosLinkRequired=false&amp;userCountryId=78&amp;listName=casino-detail&amp;pageType=16&amp;listPosition=1" TargetMode="External" Id="rId4643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644"/><Relationship Type="http://schemas.openxmlformats.org/officeDocument/2006/relationships/hyperlink" Target="https://casino.guru/exit?casinoId=11232&amp;domainLanguageId=2&amp;preferredLanguagesStr=9,2&amp;tosLinkRequired=false&amp;userCountryId=78&amp;listName=casino-detail&amp;pageType=16&amp;listPosition=1" TargetMode="External" Id="rId4645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646"/><Relationship Type="http://schemas.openxmlformats.org/officeDocument/2006/relationships/hyperlink" Target="https://casino.guru/exit?casinoId=11512&amp;domainLanguageId=2&amp;preferredLanguagesStr=9,2&amp;tosLinkRequired=false&amp;userCountryId=78&amp;listName=casino-detail&amp;pageType=16&amp;listPosition=1" TargetMode="External" Id="rId4647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648"/><Relationship Type="http://schemas.openxmlformats.org/officeDocument/2006/relationships/hyperlink" Target="https://casino.guru/exit?casinoId=10571&amp;domainLanguageId=2&amp;preferredLanguagesStr=9,2&amp;tosLinkRequired=false&amp;userCountryId=78&amp;listName=casino-detail&amp;pageType=16&amp;listPosition=1" TargetMode="External" Id="rId4649"/><Relationship Type="http://schemas.openxmlformats.org/officeDocument/2006/relationships/hyperlink" Target="https://www.suomikasino.com" TargetMode="External" Id="rId4650"/><Relationship Type="http://schemas.openxmlformats.org/officeDocument/2006/relationships/hyperlink" Target="https://www.suomikasino.com" TargetMode="External" Id="rId4651"/><Relationship Type="http://schemas.openxmlformats.org/officeDocument/2006/relationships/hyperlink" Target="https://casino.guru/exit?casinoId=1376&amp;domainLanguageId=2&amp;preferredLanguagesStr=9,2&amp;tosLinkRequired=false&amp;userCountryId=78&amp;listName=casino-detail&amp;pageType=16&amp;listPosition=1" TargetMode="External" Id="rId4652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653"/><Relationship Type="http://schemas.openxmlformats.org/officeDocument/2006/relationships/hyperlink" Target="https://casino.guru/exit?casinoId=10283&amp;domainLanguageId=2&amp;preferredLanguagesStr=9,2&amp;tosLinkRequired=false&amp;userCountryId=78&amp;listName=casino-detail&amp;pageType=16&amp;listPosition=1" TargetMode="External" Id="rId4654"/><Relationship Type="http://schemas.openxmlformats.org/officeDocument/2006/relationships/hyperlink" Target="https://bulletz6.com" TargetMode="External" Id="rId4655"/><Relationship Type="http://schemas.openxmlformats.org/officeDocument/2006/relationships/hyperlink" Target="https://bulletz6.com" TargetMode="External" Id="rId4656"/><Relationship Type="http://schemas.openxmlformats.org/officeDocument/2006/relationships/hyperlink" Target="https://casino.guru/exit?casinoId=3916&amp;domainLanguageId=2&amp;preferredLanguagesStr=9,2&amp;tosLinkRequired=false&amp;userCountryId=78&amp;listName=casino-detail&amp;pageType=16&amp;listPosition=1" TargetMode="External" Id="rId4657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658"/><Relationship Type="http://schemas.openxmlformats.org/officeDocument/2006/relationships/hyperlink" Target="https://casino.guru/exit?casinoId=6042&amp;domainLanguageId=2&amp;preferredLanguagesStr=9,2&amp;tosLinkRequired=false&amp;userCountryId=78&amp;listName=casino-detail&amp;pageType=16&amp;listPosition=1" TargetMode="External" Id="rId4659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660"/><Relationship Type="http://schemas.openxmlformats.org/officeDocument/2006/relationships/hyperlink" Target="https://casino.guru/exit?casinoId=4292&amp;domainLanguageId=2&amp;preferredLanguagesStr=9,2&amp;tosLinkRequired=false&amp;userCountryId=78&amp;listName=casino-detail&amp;pageType=16&amp;listPosition=1" TargetMode="External" Id="rId4661"/><Relationship Type="http://schemas.openxmlformats.org/officeDocument/2006/relationships/hyperlink" Target="https://www.mountgold.com" TargetMode="External" Id="rId4662"/><Relationship Type="http://schemas.openxmlformats.org/officeDocument/2006/relationships/hyperlink" Target="https://www.mountgold.com" TargetMode="External" Id="rId4663"/><Relationship Type="http://schemas.openxmlformats.org/officeDocument/2006/relationships/hyperlink" Target="https://casino.guru/exit?casinoId=3833&amp;domainLanguageId=2&amp;preferredLanguagesStr=9,2&amp;tosLinkRequired=false&amp;userCountryId=78&amp;listName=casino-detail&amp;pageType=16&amp;listPosition=1" TargetMode="External" Id="rId4664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665"/><Relationship Type="http://schemas.openxmlformats.org/officeDocument/2006/relationships/hyperlink" Target="https://casino.guru/exit?casinoId=10673&amp;domainLanguageId=2&amp;preferredLanguagesStr=9,2&amp;tosLinkRequired=false&amp;userCountryId=78&amp;listName=casino-detail&amp;pageType=16&amp;listPosition=1" TargetMode="External" Id="rId4666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667"/><Relationship Type="http://schemas.openxmlformats.org/officeDocument/2006/relationships/hyperlink" Target="https://casino.guru/exit?casinoId=10096&amp;domainLanguageId=2&amp;preferredLanguagesStr=9,2&amp;tosLinkRequired=false&amp;userCountryId=78&amp;listName=casino-detail&amp;pageType=16&amp;listPosition=1" TargetMode="External" Id="rId4668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669"/><Relationship Type="http://schemas.openxmlformats.org/officeDocument/2006/relationships/hyperlink" Target="https://casino.guru/exit?casinoId=5349&amp;domainLanguageId=2&amp;preferredLanguagesStr=9,2&amp;tosLinkRequired=false&amp;userCountryId=78&amp;listName=casino-detail&amp;pageType=16&amp;listPosition=1" TargetMode="External" Id="rId4670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671"/><Relationship Type="http://schemas.openxmlformats.org/officeDocument/2006/relationships/hyperlink" Target="https://casino.guru/exit?casinoId=9397&amp;domainLanguageId=2&amp;preferredLanguagesStr=9,2&amp;tosLinkRequired=false&amp;userCountryId=78&amp;listName=casino-detail&amp;pageType=16&amp;listPosition=1" TargetMode="External" Id="rId4672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673"/><Relationship Type="http://schemas.openxmlformats.org/officeDocument/2006/relationships/hyperlink" Target="https://casino.guru/exit?casinoId=7153&amp;domainLanguageId=2&amp;preferredLanguagesStr=9,2&amp;tosLinkRequired=false&amp;userCountryId=78&amp;listName=casino-detail&amp;pageType=16&amp;listPosition=1" TargetMode="External" Id="rId4674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675"/><Relationship Type="http://schemas.openxmlformats.org/officeDocument/2006/relationships/hyperlink" Target="https://casino.guru/exit?casinoId=10369&amp;domainLanguageId=2&amp;preferredLanguagesStr=9,2&amp;tosLinkRequired=false&amp;userCountryId=78&amp;listName=casino-detail&amp;pageType=16&amp;listPosition=1" TargetMode="External" Id="rId4676"/><Relationship Type="http://schemas.openxmlformats.org/officeDocument/2006/relationships/hyperlink" Target="https://lvbet.com:443" TargetMode="External" Id="rId4677"/><Relationship Type="http://schemas.openxmlformats.org/officeDocument/2006/relationships/hyperlink" Target="https://lvbet.com:443" TargetMode="External" Id="rId4678"/><Relationship Type="http://schemas.openxmlformats.org/officeDocument/2006/relationships/hyperlink" Target="https://casino.guru/exit?casinoId=311&amp;domainLanguageId=2&amp;preferredLanguagesStr=9,2&amp;tosLinkRequired=false&amp;userCountryId=78&amp;listName=casino-detail&amp;pageType=16&amp;listPosition=1" TargetMode="External" Id="rId4679"/><Relationship Type="http://schemas.openxmlformats.org/officeDocument/2006/relationships/hyperlink" Target="https://m88.com" TargetMode="External" Id="rId4680"/><Relationship Type="http://schemas.openxmlformats.org/officeDocument/2006/relationships/hyperlink" Target="https://m88.com" TargetMode="External" Id="rId4681"/><Relationship Type="http://schemas.openxmlformats.org/officeDocument/2006/relationships/hyperlink" Target="https://casino.guru/exit?casinoId=868&amp;domainLanguageId=2&amp;preferredLanguagesStr=9,2&amp;tosLinkRequired=false&amp;userCountryId=78&amp;listName=casino-detail&amp;pageType=16&amp;listPosition=1" TargetMode="External" Id="rId4682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683"/><Relationship Type="http://schemas.openxmlformats.org/officeDocument/2006/relationships/hyperlink" Target="https://casino.guru/exit?casinoId=11490&amp;domainLanguageId=2&amp;preferredLanguagesStr=9,2&amp;tosLinkRequired=false&amp;userCountryId=78&amp;listName=casino-detail&amp;pageType=16&amp;listPosition=1" TargetMode="External" Id="rId4684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685"/><Relationship Type="http://schemas.openxmlformats.org/officeDocument/2006/relationships/hyperlink" Target="https://casino.guru/exit?casinoId=8406&amp;domainLanguageId=2&amp;preferredLanguagesStr=9,2&amp;tosLinkRequired=false&amp;userCountryId=78&amp;listName=casino-detail&amp;pageType=16&amp;listPosition=1" TargetMode="External" Id="rId4686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687"/><Relationship Type="http://schemas.openxmlformats.org/officeDocument/2006/relationships/hyperlink" Target="https://casino.guru/exit?casinoId=11551&amp;domainLanguageId=2&amp;preferredLanguagesStr=9,2&amp;tosLinkRequired=false&amp;userCountryId=78&amp;listName=casino-detail&amp;pageType=16&amp;listPosition=1" TargetMode="External" Id="rId4688"/><Relationship Type="http://schemas.openxmlformats.org/officeDocument/2006/relationships/hyperlink" Target="https://www.lider-bet.com" TargetMode="External" Id="rId4689"/><Relationship Type="http://schemas.openxmlformats.org/officeDocument/2006/relationships/hyperlink" Target="https://www.lider-bet.com" TargetMode="External" Id="rId4690"/><Relationship Type="http://schemas.openxmlformats.org/officeDocument/2006/relationships/hyperlink" Target="https://casino.guru/exit?casinoId=2949&amp;domainLanguageId=2&amp;preferredLanguagesStr=9,2&amp;tosLinkRequired=false&amp;userCountryId=78&amp;listName=casino-detail&amp;pageType=16&amp;listPosition=1" TargetMode="External" Id="rId4691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692"/><Relationship Type="http://schemas.openxmlformats.org/officeDocument/2006/relationships/hyperlink" Target="https://casino.guru/exit?casinoId=4917&amp;domainLanguageId=2&amp;preferredLanguagesStr=9,2&amp;tosLinkRequired=false&amp;userCountryId=78&amp;listName=casino-detail&amp;pageType=16&amp;listPosition=1" TargetMode="External" Id="rId4693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694"/><Relationship Type="http://schemas.openxmlformats.org/officeDocument/2006/relationships/hyperlink" Target="https://casino.guru/exit?casinoId=6763&amp;domainLanguageId=2&amp;preferredLanguagesStr=9,2&amp;tosLinkRequired=false&amp;userCountryId=78&amp;listName=casino-detail&amp;pageType=16&amp;listPosition=1" TargetMode="External" Id="rId4695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696"/><Relationship Type="http://schemas.openxmlformats.org/officeDocument/2006/relationships/hyperlink" Target="https://casino.guru/exit?casinoId=5027&amp;domainLanguageId=2&amp;preferredLanguagesStr=9,2&amp;tosLinkRequired=false&amp;userCountryId=78&amp;listName=casino-detail&amp;pageType=16&amp;listPosition=1" TargetMode="External" Id="rId4697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698"/><Relationship Type="http://schemas.openxmlformats.org/officeDocument/2006/relationships/hyperlink" Target="https://casino.guru/exit?casinoId=8146&amp;domainLanguageId=2&amp;preferredLanguagesStr=9,2&amp;tosLinkRequired=false&amp;userCountryId=78&amp;listName=casino-detail&amp;pageType=16&amp;listPosition=1" TargetMode="External" Id="rId4699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700"/><Relationship Type="http://schemas.openxmlformats.org/officeDocument/2006/relationships/hyperlink" Target="https://casino.guru/exit?casinoId=11757&amp;domainLanguageId=2&amp;preferredLanguagesStr=9,2&amp;tosLinkRequired=false&amp;userCountryId=78&amp;listName=casino-detail&amp;pageType=16&amp;listPosition=1" TargetMode="External" Id="rId4701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702"/><Relationship Type="http://schemas.openxmlformats.org/officeDocument/2006/relationships/hyperlink" Target="https://casino.guru/exit?casinoId=6237&amp;domainLanguageId=2&amp;preferredLanguagesStr=9,2&amp;tosLinkRequired=false&amp;userCountryId=78&amp;listName=casino-detail&amp;pageType=16&amp;listPosition=1" TargetMode="External" Id="rId4703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704"/><Relationship Type="http://schemas.openxmlformats.org/officeDocument/2006/relationships/hyperlink" Target="https://casino.guru/exit?casinoId=10348&amp;domainLanguageId=2&amp;preferredLanguagesStr=9,2&amp;tosLinkRequired=false&amp;userCountryId=78&amp;listName=casino-detail&amp;pageType=16&amp;listPosition=1" TargetMode="External" Id="rId4705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706"/><Relationship Type="http://schemas.openxmlformats.org/officeDocument/2006/relationships/hyperlink" Target="https://casino.guru/exit?casinoId=11620&amp;domainLanguageId=2&amp;preferredLanguagesStr=9,2&amp;tosLinkRequired=false&amp;userCountryId=78&amp;listName=casino-detail&amp;pageType=16&amp;listPosition=1" TargetMode="External" Id="rId4707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708"/><Relationship Type="http://schemas.openxmlformats.org/officeDocument/2006/relationships/hyperlink" Target="https://casino.guru/exit?casinoId=10270&amp;domainLanguageId=2&amp;preferredLanguagesStr=9,2&amp;tosLinkRequired=false&amp;userCountryId=78&amp;listName=casino-detail&amp;pageType=16&amp;listPosition=1" TargetMode="External" Id="rId4709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710"/><Relationship Type="http://schemas.openxmlformats.org/officeDocument/2006/relationships/hyperlink" Target="https://casino.guru/exit?casinoId=6529&amp;domainLanguageId=2&amp;preferredLanguagesStr=9,2&amp;tosLinkRequired=false&amp;userCountryId=78&amp;listName=casino-detail&amp;pageType=16&amp;listPosition=1" TargetMode="External" Id="rId4711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712"/><Relationship Type="http://schemas.openxmlformats.org/officeDocument/2006/relationships/hyperlink" Target="https://casino.guru/exit?casinoId=5075&amp;domainLanguageId=2&amp;preferredLanguagesStr=9,2&amp;tosLinkRequired=false&amp;userCountryId=78&amp;listName=casino-detail&amp;pageType=16&amp;listPosition=1" TargetMode="External" Id="rId4713"/><Relationship Type="http://schemas.openxmlformats.org/officeDocument/2006/relationships/hyperlink" Target="https://www.comeon.com" TargetMode="External" Id="rId4714"/><Relationship Type="http://schemas.openxmlformats.org/officeDocument/2006/relationships/hyperlink" Target="https://www.comeon.com" TargetMode="External" Id="rId4715"/><Relationship Type="http://schemas.openxmlformats.org/officeDocument/2006/relationships/hyperlink" Target="https://casino.guru/exit?casinoId=104&amp;domainLanguageId=2&amp;preferredLanguagesStr=9,2&amp;tosLinkRequired=false&amp;userCountryId=78&amp;listName=casino-detail&amp;pageType=16&amp;listPosition=1" TargetMode="External" Id="rId4716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717"/><Relationship Type="http://schemas.openxmlformats.org/officeDocument/2006/relationships/hyperlink" Target="https://casino.guru/exit?casinoId=11437&amp;domainLanguageId=2&amp;preferredLanguagesStr=9,2&amp;tosLinkRequired=false&amp;userCountryId=78&amp;listName=casino-detail&amp;pageType=16&amp;listPosition=1" TargetMode="External" Id="rId4718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719"/><Relationship Type="http://schemas.openxmlformats.org/officeDocument/2006/relationships/hyperlink" Target="https://casino.guru/exit?casinoId=11439&amp;domainLanguageId=2&amp;preferredLanguagesStr=9,2&amp;tosLinkRequired=false&amp;userCountryId=78&amp;listName=casino-detail&amp;pageType=16&amp;listPosition=1" TargetMode="External" Id="rId4720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721"/><Relationship Type="http://schemas.openxmlformats.org/officeDocument/2006/relationships/hyperlink" Target="https://casino.guru/exit?casinoId=11457&amp;domainLanguageId=2&amp;preferredLanguagesStr=9,2&amp;tosLinkRequired=false&amp;userCountryId=78&amp;listName=casino-detail&amp;pageType=16&amp;listPosition=1" TargetMode="External" Id="rId4722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723"/><Relationship Type="http://schemas.openxmlformats.org/officeDocument/2006/relationships/hyperlink" Target="https://casino.guru/exit?casinoId=11456&amp;domainLanguageId=2&amp;preferredLanguagesStr=9,2&amp;tosLinkRequired=false&amp;userCountryId=78&amp;listName=casino-detail&amp;pageType=16&amp;listPosition=1" TargetMode="External" Id="rId4724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725"/><Relationship Type="http://schemas.openxmlformats.org/officeDocument/2006/relationships/hyperlink" Target="https://casino.guru/exit?casinoId=11442&amp;domainLanguageId=2&amp;preferredLanguagesStr=9,2&amp;tosLinkRequired=false&amp;userCountryId=78&amp;listName=casino-detail&amp;pageType=16&amp;listPosition=1" TargetMode="External" Id="rId4726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727"/><Relationship Type="http://schemas.openxmlformats.org/officeDocument/2006/relationships/hyperlink" Target="https://casino.guru/exit?casinoId=11460&amp;domainLanguageId=2&amp;preferredLanguagesStr=9,2&amp;tosLinkRequired=false&amp;userCountryId=78&amp;listName=casino-detail&amp;pageType=16&amp;listPosition=1" TargetMode="External" Id="rId4728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729"/><Relationship Type="http://schemas.openxmlformats.org/officeDocument/2006/relationships/hyperlink" Target="https://casino.guru/exit?casinoId=11436&amp;domainLanguageId=2&amp;preferredLanguagesStr=9,2&amp;tosLinkRequired=false&amp;userCountryId=78&amp;listName=casino-detail&amp;pageType=16&amp;listPosition=1" TargetMode="External" Id="rId4730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731"/><Relationship Type="http://schemas.openxmlformats.org/officeDocument/2006/relationships/hyperlink" Target="https://casino.guru/exit?casinoId=11626&amp;domainLanguageId=2&amp;preferredLanguagesStr=9,2&amp;tosLinkRequired=false&amp;userCountryId=78&amp;listName=casino-detail&amp;pageType=16&amp;listPosition=1" TargetMode="External" Id="rId4732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733"/><Relationship Type="http://schemas.openxmlformats.org/officeDocument/2006/relationships/hyperlink" Target="https://casino.guru/exit?casinoId=11574&amp;domainLanguageId=2&amp;preferredLanguagesStr=9,2&amp;tosLinkRequired=false&amp;userCountryId=78&amp;listName=casino-detail&amp;pageType=16&amp;listPosition=1" TargetMode="External" Id="rId4734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735"/><Relationship Type="http://schemas.openxmlformats.org/officeDocument/2006/relationships/hyperlink" Target="https://casino.guru/exit?casinoId=11573&amp;domainLanguageId=2&amp;preferredLanguagesStr=9,2&amp;tosLinkRequired=false&amp;userCountryId=78&amp;listName=casino-detail&amp;pageType=16&amp;listPosition=1" TargetMode="External" Id="rId4736"/><Relationship Type="http://schemas.openxmlformats.org/officeDocument/2006/relationships/hyperlink" Target="https://www.betus.com.pa" TargetMode="External" Id="rId4737"/><Relationship Type="http://schemas.openxmlformats.org/officeDocument/2006/relationships/hyperlink" Target="https://www.betus.com.pa" TargetMode="External" Id="rId4738"/><Relationship Type="http://schemas.openxmlformats.org/officeDocument/2006/relationships/hyperlink" Target="https://casino.guru/exit?casinoId=872&amp;domainLanguageId=2&amp;preferredLanguagesStr=9,2&amp;tosLinkRequired=false&amp;userCountryId=78&amp;listName=casino-detail&amp;pageType=16&amp;listPosition=1" TargetMode="External" Id="rId4739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740"/><Relationship Type="http://schemas.openxmlformats.org/officeDocument/2006/relationships/hyperlink" Target="https://casino.guru/exit?casinoId=10276&amp;domainLanguageId=2&amp;preferredLanguagesStr=9,2&amp;tosLinkRequired=false&amp;userCountryId=78&amp;listName=casino-detail&amp;pageType=16&amp;listPosition=1" TargetMode="External" Id="rId4741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742"/><Relationship Type="http://schemas.openxmlformats.org/officeDocument/2006/relationships/hyperlink" Target="https://casino.guru/exit?casinoId=7708&amp;domainLanguageId=2&amp;preferredLanguagesStr=9,2&amp;tosLinkRequired=false&amp;userCountryId=78&amp;listName=casino-detail&amp;pageType=16&amp;listPosition=1" TargetMode="External" Id="rId4743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744"/><Relationship Type="http://schemas.openxmlformats.org/officeDocument/2006/relationships/hyperlink" Target="https://casino.guru/exit?casinoId=4709&amp;domainLanguageId=2&amp;preferredLanguagesStr=9,2&amp;tosLinkRequired=false&amp;userCountryId=78&amp;listName=casino-detail&amp;pageType=16&amp;listPosition=1" TargetMode="External" Id="rId4745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746"/><Relationship Type="http://schemas.openxmlformats.org/officeDocument/2006/relationships/hyperlink" Target="https://casino.guru/exit?casinoId=5496&amp;domainLanguageId=2&amp;preferredLanguagesStr=9,2&amp;tosLinkRequired=false&amp;userCountryId=78&amp;listName=casino-detail&amp;pageType=16&amp;listPosition=1" TargetMode="External" Id="rId4747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748"/><Relationship Type="http://schemas.openxmlformats.org/officeDocument/2006/relationships/hyperlink" Target="https://casino.guru/exit?casinoId=8331&amp;domainLanguageId=2&amp;preferredLanguagesStr=9,2&amp;tosLinkRequired=false&amp;userCountryId=78&amp;listName=casino-detail&amp;pageType=16&amp;listPosition=1" TargetMode="External" Id="rId4749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750"/><Relationship Type="http://schemas.openxmlformats.org/officeDocument/2006/relationships/hyperlink" Target="https://casino.guru/exit?casinoId=10340&amp;domainLanguageId=2&amp;preferredLanguagesStr=9,2&amp;tosLinkRequired=false&amp;userCountryId=78&amp;listName=casino-detail&amp;pageType=16&amp;listPosition=1" TargetMode="External" Id="rId4751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752"/><Relationship Type="http://schemas.openxmlformats.org/officeDocument/2006/relationships/hyperlink" Target="https://casino.guru/exit?casinoId=10343&amp;domainLanguageId=2&amp;preferredLanguagesStr=9,2&amp;tosLinkRequired=false&amp;userCountryId=78&amp;listName=casino-detail&amp;pageType=16&amp;listPosition=1" TargetMode="External" Id="rId4753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754"/><Relationship Type="http://schemas.openxmlformats.org/officeDocument/2006/relationships/hyperlink" Target="https://casino.guru/exit?casinoId=8761&amp;domainLanguageId=2&amp;preferredLanguagesStr=9,2&amp;tosLinkRequired=false&amp;userCountryId=78&amp;listName=casino-detail&amp;pageType=16&amp;listPosition=1" TargetMode="External" Id="rId4755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756"/><Relationship Type="http://schemas.openxmlformats.org/officeDocument/2006/relationships/hyperlink" Target="https://casino.guru/exit?casinoId=10988&amp;domainLanguageId=2&amp;preferredLanguagesStr=9,2&amp;tosLinkRequired=false&amp;userCountryId=78&amp;listName=casino-detail&amp;pageType=16&amp;listPosition=1" TargetMode="External" Id="rId4757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758"/><Relationship Type="http://schemas.openxmlformats.org/officeDocument/2006/relationships/hyperlink" Target="https://casino.guru/exit?casinoId=8949&amp;domainLanguageId=2&amp;preferredLanguagesStr=9,2&amp;tosLinkRequired=false&amp;userCountryId=78&amp;listName=casino-detail&amp;pageType=16&amp;listPosition=1" TargetMode="External" Id="rId4759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760"/><Relationship Type="http://schemas.openxmlformats.org/officeDocument/2006/relationships/hyperlink" Target="https://casino.guru/exit?casinoId=10287&amp;domainLanguageId=2&amp;preferredLanguagesStr=9,2&amp;tosLinkRequired=false&amp;userCountryId=78&amp;listName=casino-detail&amp;pageType=16&amp;listPosition=1" TargetMode="External" Id="rId4761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762"/><Relationship Type="http://schemas.openxmlformats.org/officeDocument/2006/relationships/hyperlink" Target="https://casino.guru/exit?casinoId=10282&amp;domainLanguageId=2&amp;preferredLanguagesStr=9,2&amp;tosLinkRequired=false&amp;userCountryId=78&amp;listName=casino-detail&amp;pageType=16&amp;listPosition=1" TargetMode="External" Id="rId4763"/><Relationship Type="http://schemas.openxmlformats.org/officeDocument/2006/relationships/hyperlink" Target="https://promo.powerplay.com" TargetMode="External" Id="rId4764"/><Relationship Type="http://schemas.openxmlformats.org/officeDocument/2006/relationships/hyperlink" Target="https://promo.powerplay.com" TargetMode="External" Id="rId4765"/><Relationship Type="http://schemas.openxmlformats.org/officeDocument/2006/relationships/hyperlink" Target="https://casino.guru/exit?casinoId=1434&amp;domainLanguageId=2&amp;preferredLanguagesStr=9,2&amp;tosLinkRequired=false&amp;userCountryId=78&amp;listName=casino-detail&amp;pageType=16&amp;listPosition=1" TargetMode="External" Id="rId4766"/><Relationship Type="http://schemas.openxmlformats.org/officeDocument/2006/relationships/hyperlink" Target="https://www.betbit.com" TargetMode="External" Id="rId4767"/><Relationship Type="http://schemas.openxmlformats.org/officeDocument/2006/relationships/hyperlink" Target="https://www.betbit.com" TargetMode="External" Id="rId4768"/><Relationship Type="http://schemas.openxmlformats.org/officeDocument/2006/relationships/hyperlink" Target="https://casino.guru/exit?casinoId=1206&amp;domainLanguageId=2&amp;preferredLanguagesStr=9,2&amp;tosLinkRequired=false&amp;userCountryId=78&amp;listName=casino-detail&amp;pageType=16&amp;listPosition=1" TargetMode="External" Id="rId4769"/><Relationship Type="http://schemas.openxmlformats.org/officeDocument/2006/relationships/hyperlink" Target="https://www.spinia.online" TargetMode="External" Id="rId4770"/><Relationship Type="http://schemas.openxmlformats.org/officeDocument/2006/relationships/hyperlink" Target="https://www.spinia.online" TargetMode="External" Id="rId4771"/><Relationship Type="http://schemas.openxmlformats.org/officeDocument/2006/relationships/hyperlink" Target="https://casino.guru/exit?casinoId=1540&amp;domainLanguageId=2&amp;preferredLanguagesStr=9,2&amp;tosLinkRequired=false&amp;userCountryId=78&amp;listName=casino-detail&amp;pageType=16&amp;listPosition=1" TargetMode="External" Id="rId4772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773"/><Relationship Type="http://schemas.openxmlformats.org/officeDocument/2006/relationships/hyperlink" Target="https://casino.guru/exit?casinoId=8973&amp;domainLanguageId=2&amp;preferredLanguagesStr=9,2&amp;tosLinkRequired=false&amp;userCountryId=78&amp;listName=casino-detail&amp;pageType=16&amp;listPosition=1" TargetMode="External" Id="rId4774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775"/><Relationship Type="http://schemas.openxmlformats.org/officeDocument/2006/relationships/hyperlink" Target="https://casino.guru/exit?casinoId=10717&amp;domainLanguageId=2&amp;preferredLanguagesStr=9,2&amp;tosLinkRequired=false&amp;userCountryId=78&amp;listName=casino-detail&amp;pageType=16&amp;listPosition=1" TargetMode="External" Id="rId4776"/><Relationship Type="http://schemas.openxmlformats.org/officeDocument/2006/relationships/hyperlink" Target="https://pg.flikdown.com" TargetMode="External" Id="rId4777"/><Relationship Type="http://schemas.openxmlformats.org/officeDocument/2006/relationships/hyperlink" Target="https://pg.flikdown.com" TargetMode="External" Id="rId4778"/><Relationship Type="http://schemas.openxmlformats.org/officeDocument/2006/relationships/hyperlink" Target="https://casino.guru/exit?casinoId=3830&amp;domainLanguageId=2&amp;preferredLanguagesStr=9,2&amp;tosLinkRequired=false&amp;userCountryId=78&amp;listName=casino-detail&amp;pageType=16&amp;listPosition=1" TargetMode="External" Id="rId4779"/><Relationship Type="http://schemas.openxmlformats.org/officeDocument/2006/relationships/hyperlink" Target="https://europecasino777.com" TargetMode="External" Id="rId4780"/><Relationship Type="http://schemas.openxmlformats.org/officeDocument/2006/relationships/hyperlink" Target="https://europecasino777.com" TargetMode="External" Id="rId4781"/><Relationship Type="http://schemas.openxmlformats.org/officeDocument/2006/relationships/hyperlink" Target="https://casino.guru/exit?casinoId=1708&amp;domainLanguageId=2&amp;preferredLanguagesStr=9,2&amp;tosLinkRequired=false&amp;userCountryId=78&amp;listName=casino-detail&amp;pageType=16&amp;listPosition=1" TargetMode="External" Id="rId4782"/><Relationship Type="http://schemas.openxmlformats.org/officeDocument/2006/relationships/hyperlink" Target="https://www.winningkings.com" TargetMode="External" Id="rId4783"/><Relationship Type="http://schemas.openxmlformats.org/officeDocument/2006/relationships/hyperlink" Target="https://www.winningkings.com" TargetMode="External" Id="rId4784"/><Relationship Type="http://schemas.openxmlformats.org/officeDocument/2006/relationships/hyperlink" Target="https://casino.guru/exit?casinoId=3707&amp;domainLanguageId=2&amp;preferredLanguagesStr=9,2&amp;tosLinkRequired=false&amp;userCountryId=78&amp;listName=casino-detail&amp;pageType=16&amp;listPosition=1" TargetMode="External" Id="rId4785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786"/><Relationship Type="http://schemas.openxmlformats.org/officeDocument/2006/relationships/hyperlink" Target="https://casino.guru/exit?casinoId=6256&amp;domainLanguageId=2&amp;preferredLanguagesStr=9,2&amp;tosLinkRequired=false&amp;userCountryId=78&amp;listName=casino-detail&amp;pageType=16&amp;listPosition=1" TargetMode="External" Id="rId4787"/><Relationship Type="http://schemas.openxmlformats.org/officeDocument/2006/relationships/hyperlink" Target="https://www.luckyniki.com" TargetMode="External" Id="rId4788"/><Relationship Type="http://schemas.openxmlformats.org/officeDocument/2006/relationships/hyperlink" Target="https://www.luckyniki.com" TargetMode="External" Id="rId4789"/><Relationship Type="http://schemas.openxmlformats.org/officeDocument/2006/relationships/hyperlink" Target="https://casino.guru/exit?casinoId=372&amp;domainLanguageId=2&amp;preferredLanguagesStr=9,2&amp;tosLinkRequired=false&amp;userCountryId=78&amp;listName=casino-detail&amp;pageType=16&amp;listPosition=1" TargetMode="External" Id="rId4790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791"/><Relationship Type="http://schemas.openxmlformats.org/officeDocument/2006/relationships/hyperlink" Target="https://casino.guru/exit?casinoId=11580&amp;domainLanguageId=2&amp;preferredLanguagesStr=9,2&amp;tosLinkRequired=false&amp;userCountryId=78&amp;listName=casino-detail&amp;pageType=16&amp;listPosition=1" TargetMode="External" Id="rId4792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793"/><Relationship Type="http://schemas.openxmlformats.org/officeDocument/2006/relationships/hyperlink" Target="https://casino.guru/exit?casinoId=10051&amp;domainLanguageId=2&amp;preferredLanguagesStr=9,2&amp;tosLinkRequired=false&amp;userCountryId=78&amp;listName=casino-detail&amp;pageType=16&amp;listPosition=1" TargetMode="External" Id="rId4794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795"/><Relationship Type="http://schemas.openxmlformats.org/officeDocument/2006/relationships/hyperlink" Target="https://casino.guru/exit?casinoId=5839&amp;domainLanguageId=2&amp;preferredLanguagesStr=9,2&amp;tosLinkRequired=false&amp;userCountryId=78&amp;listName=casino-detail&amp;pageType=16&amp;listPosition=1" TargetMode="External" Id="rId4796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797"/><Relationship Type="http://schemas.openxmlformats.org/officeDocument/2006/relationships/hyperlink" Target="https://casino.guru/exit?casinoId=5597&amp;domainLanguageId=2&amp;preferredLanguagesStr=9,2&amp;tosLinkRequired=false&amp;userCountryId=78&amp;listName=casino-detail&amp;pageType=16&amp;listPosition=1" TargetMode="External" Id="rId4798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799"/><Relationship Type="http://schemas.openxmlformats.org/officeDocument/2006/relationships/hyperlink" Target="https://casino.guru/exit?casinoId=5489&amp;domainLanguageId=2&amp;preferredLanguagesStr=9,2&amp;tosLinkRequired=false&amp;userCountryId=78&amp;listName=casino-detail&amp;pageType=16&amp;listPosition=1" TargetMode="External" Id="rId4800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801"/><Relationship Type="http://schemas.openxmlformats.org/officeDocument/2006/relationships/hyperlink" Target="https://casino.guru/exit?casinoId=6021&amp;domainLanguageId=2&amp;preferredLanguagesStr=9,2&amp;tosLinkRequired=false&amp;userCountryId=78&amp;listName=casino-detail&amp;pageType=16&amp;listPosition=1" TargetMode="External" Id="rId4802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803"/><Relationship Type="http://schemas.openxmlformats.org/officeDocument/2006/relationships/hyperlink" Target="https://casino.guru/exit?casinoId=6340&amp;domainLanguageId=2&amp;preferredLanguagesStr=9,2&amp;tosLinkRequired=false&amp;userCountryId=78&amp;listName=casino-detail&amp;pageType=16&amp;listPosition=1" TargetMode="External" Id="rId4804"/><Relationship Type="http://schemas.openxmlformats.org/officeDocument/2006/relationships/hyperlink" Target="https://www.refuelcasino.com" TargetMode="External" Id="rId4805"/><Relationship Type="http://schemas.openxmlformats.org/officeDocument/2006/relationships/hyperlink" Target="https://www.refuelcasino.com" TargetMode="External" Id="rId4806"/><Relationship Type="http://schemas.openxmlformats.org/officeDocument/2006/relationships/hyperlink" Target="https://casino.guru/exit?casinoId=3634&amp;domainLanguageId=2&amp;preferredLanguagesStr=9,2&amp;tosLinkRequired=false&amp;userCountryId=78&amp;listName=casino-detail&amp;pageType=16&amp;listPosition=1" TargetMode="External" Id="rId4807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808"/><Relationship Type="http://schemas.openxmlformats.org/officeDocument/2006/relationships/hyperlink" Target="https://casino.guru/exit?casinoId=9246&amp;domainLanguageId=2&amp;preferredLanguagesStr=9,2&amp;tosLinkRequired=false&amp;userCountryId=78&amp;listName=casino-detail&amp;pageType=16&amp;listPosition=1" TargetMode="External" Id="rId4809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810"/><Relationship Type="http://schemas.openxmlformats.org/officeDocument/2006/relationships/hyperlink" Target="https://casino.guru/exit?casinoId=5603&amp;domainLanguageId=2&amp;preferredLanguagesStr=9,2&amp;tosLinkRequired=false&amp;userCountryId=78&amp;listName=casino-detail&amp;pageType=16&amp;listPosition=1" TargetMode="External" Id="rId4811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812"/><Relationship Type="http://schemas.openxmlformats.org/officeDocument/2006/relationships/hyperlink" Target="https://casino.guru/exit?casinoId=10882&amp;domainLanguageId=2&amp;preferredLanguagesStr=9,2&amp;tosLinkRequired=false&amp;userCountryId=78&amp;listName=casino-detail&amp;pageType=16&amp;listPosition=1" TargetMode="External" Id="rId4813"/><Relationship Type="http://schemas.openxmlformats.org/officeDocument/2006/relationships/hyperlink" Target="https://offers.nordicbet.com" TargetMode="External" Id="rId4814"/><Relationship Type="http://schemas.openxmlformats.org/officeDocument/2006/relationships/hyperlink" Target="https://offers.nordicbet.com" TargetMode="External" Id="rId4815"/><Relationship Type="http://schemas.openxmlformats.org/officeDocument/2006/relationships/hyperlink" Target="https://casino.guru/exit?casinoId=222&amp;domainLanguageId=2&amp;preferredLanguagesStr=9,2&amp;tosLinkRequired=false&amp;userCountryId=78&amp;listName=casino-detail&amp;pageType=16&amp;listPosition=1" TargetMode="External" Id="rId4816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817"/><Relationship Type="http://schemas.openxmlformats.org/officeDocument/2006/relationships/hyperlink" Target="https://casino.guru/exit?casinoId=6512&amp;domainLanguageId=2&amp;preferredLanguagesStr=9,2&amp;tosLinkRequired=false&amp;userCountryId=78&amp;listName=casino-detail&amp;pageType=16&amp;listPosition=1" TargetMode="External" Id="rId4818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819"/><Relationship Type="http://schemas.openxmlformats.org/officeDocument/2006/relationships/hyperlink" Target="https://casino.guru/exit?casinoId=4197&amp;domainLanguageId=2&amp;preferredLanguagesStr=9,2&amp;tosLinkRequired=false&amp;userCountryId=78&amp;listName=casino-detail&amp;pageType=16&amp;listPosition=1" TargetMode="External" Id="rId4820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821"/><Relationship Type="http://schemas.openxmlformats.org/officeDocument/2006/relationships/hyperlink" Target="https://casino.guru/exit?casinoId=10261&amp;domainLanguageId=2&amp;preferredLanguagesStr=9,2&amp;tosLinkRequired=false&amp;userCountryId=78&amp;listName=casino-detail&amp;pageType=16&amp;listPosition=1" TargetMode="External" Id="rId4822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823"/><Relationship Type="http://schemas.openxmlformats.org/officeDocument/2006/relationships/hyperlink" Target="https://casino.guru/exit?casinoId=11771&amp;domainLanguageId=2&amp;preferredLanguagesStr=9,2&amp;tosLinkRequired=false&amp;userCountryId=78&amp;listName=casino-detail&amp;pageType=16&amp;listPosition=1" TargetMode="External" Id="rId4824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825"/><Relationship Type="http://schemas.openxmlformats.org/officeDocument/2006/relationships/hyperlink" Target="https://casino.guru/exit?casinoId=6509&amp;domainLanguageId=2&amp;preferredLanguagesStr=9,2&amp;tosLinkRequired=false&amp;userCountryId=78&amp;listName=casino-detail&amp;pageType=16&amp;listPosition=1" TargetMode="External" Id="rId4826"/><Relationship Type="http://schemas.openxmlformats.org/officeDocument/2006/relationships/hyperlink" Target="https://www.sagakingdom.com" TargetMode="External" Id="rId4827"/><Relationship Type="http://schemas.openxmlformats.org/officeDocument/2006/relationships/hyperlink" Target="https://www.sagakingdom.com" TargetMode="External" Id="rId4828"/><Relationship Type="http://schemas.openxmlformats.org/officeDocument/2006/relationships/hyperlink" Target="https://casino.guru/exit?casinoId=1375&amp;domainLanguageId=2&amp;preferredLanguagesStr=9,2&amp;tosLinkRequired=false&amp;userCountryId=78&amp;listName=casino-detail&amp;pageType=16&amp;listPosition=1" TargetMode="External" Id="rId4829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830"/><Relationship Type="http://schemas.openxmlformats.org/officeDocument/2006/relationships/hyperlink" Target="https://casino.guru/exit?casinoId=11754&amp;domainLanguageId=2&amp;preferredLanguagesStr=9,2&amp;tosLinkRequired=false&amp;userCountryId=78&amp;listName=casino-detail&amp;pageType=16&amp;listPosition=1" TargetMode="External" Id="rId4831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832"/><Relationship Type="http://schemas.openxmlformats.org/officeDocument/2006/relationships/hyperlink" Target="https://casino.guru/exit?casinoId=6769&amp;domainLanguageId=2&amp;preferredLanguagesStr=9,2&amp;tosLinkRequired=false&amp;userCountryId=78&amp;listName=casino-detail&amp;pageType=16&amp;listPosition=1" TargetMode="External" Id="rId4833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834"/><Relationship Type="http://schemas.openxmlformats.org/officeDocument/2006/relationships/hyperlink" Target="https://casino.guru/exit?casinoId=7706&amp;domainLanguageId=2&amp;preferredLanguagesStr=9,2&amp;tosLinkRequired=false&amp;userCountryId=78&amp;listName=casino-detail&amp;pageType=16&amp;listPosition=1" TargetMode="External" Id="rId4835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836"/><Relationship Type="http://schemas.openxmlformats.org/officeDocument/2006/relationships/hyperlink" Target="https://casino.guru/exit?casinoId=6545&amp;domainLanguageId=2&amp;preferredLanguagesStr=9,2&amp;tosLinkRequired=false&amp;userCountryId=78&amp;listName=casino-detail&amp;pageType=16&amp;listPosition=1" TargetMode="External" Id="rId4837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838"/><Relationship Type="http://schemas.openxmlformats.org/officeDocument/2006/relationships/hyperlink" Target="https://casino.guru/exit?casinoId=10370&amp;domainLanguageId=2&amp;preferredLanguagesStr=9,2&amp;tosLinkRequired=false&amp;userCountryId=78&amp;listName=casino-detail&amp;pageType=16&amp;listPosition=1" TargetMode="External" Id="rId4839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840"/><Relationship Type="http://schemas.openxmlformats.org/officeDocument/2006/relationships/hyperlink" Target="https://casino.guru/exit?casinoId=11742&amp;domainLanguageId=2&amp;preferredLanguagesStr=9,2&amp;tosLinkRequired=false&amp;userCountryId=78&amp;listName=casino-detail&amp;pageType=16&amp;listPosition=1" TargetMode="External" Id="rId4841"/><Relationship Type="http://schemas.openxmlformats.org/officeDocument/2006/relationships/hyperlink" Target="https://crazywinner.co" TargetMode="External" Id="rId4842"/><Relationship Type="http://schemas.openxmlformats.org/officeDocument/2006/relationships/hyperlink" Target="https://crazywinner.co" TargetMode="External" Id="rId4843"/><Relationship Type="http://schemas.openxmlformats.org/officeDocument/2006/relationships/hyperlink" Target="https://casino.guru/exit?casinoId=403&amp;domainLanguageId=2&amp;preferredLanguagesStr=9,2&amp;tosLinkRequired=false&amp;userCountryId=78&amp;listName=casino-detail&amp;pageType=16&amp;listPosition=1" TargetMode="External" Id="rId4844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845"/><Relationship Type="http://schemas.openxmlformats.org/officeDocument/2006/relationships/hyperlink" Target="https://casino.guru/exit?casinoId=10171&amp;domainLanguageId=2&amp;preferredLanguagesStr=9,2&amp;tosLinkRequired=false&amp;userCountryId=78&amp;listName=casino-detail&amp;pageType=16&amp;listPosition=1" TargetMode="External" Id="rId4846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847"/><Relationship Type="http://schemas.openxmlformats.org/officeDocument/2006/relationships/hyperlink" Target="https://casino.guru/exit?casinoId=7577&amp;domainLanguageId=2&amp;preferredLanguagesStr=9,2&amp;tosLinkRequired=false&amp;userCountryId=78&amp;listName=casino-detail&amp;pageType=16&amp;listPosition=1" TargetMode="External" Id="rId4848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849"/><Relationship Type="http://schemas.openxmlformats.org/officeDocument/2006/relationships/hyperlink" Target="https://casino.guru/exit?casinoId=4416&amp;domainLanguageId=2&amp;preferredLanguagesStr=9,2&amp;tosLinkRequired=false&amp;userCountryId=78&amp;listName=casino-detail&amp;pageType=16&amp;listPosition=1" TargetMode="External" Id="rId4850"/><Relationship Type="http://schemas.openxmlformats.org/officeDocument/2006/relationships/hyperlink" Target="https://www.avalonreg.com" TargetMode="External" Id="rId4851"/><Relationship Type="http://schemas.openxmlformats.org/officeDocument/2006/relationships/hyperlink" Target="https://www.avalonreg.com" TargetMode="External" Id="rId4852"/><Relationship Type="http://schemas.openxmlformats.org/officeDocument/2006/relationships/hyperlink" Target="https://casino.guru/exit?casinoId=2684&amp;domainLanguageId=2&amp;preferredLanguagesStr=9,2&amp;tosLinkRequired=false&amp;userCountryId=78&amp;listName=casino-detail&amp;pageType=16&amp;listPosition=1" TargetMode="External" Id="rId4853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854"/><Relationship Type="http://schemas.openxmlformats.org/officeDocument/2006/relationships/hyperlink" Target="https://casino.guru/exit?casinoId=4480&amp;domainLanguageId=2&amp;preferredLanguagesStr=9,2&amp;tosLinkRequired=false&amp;userCountryId=78&amp;listName=casino-detail&amp;pageType=16&amp;listPosition=1" TargetMode="External" Id="rId4855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856"/><Relationship Type="http://schemas.openxmlformats.org/officeDocument/2006/relationships/hyperlink" Target="https://casino.guru/exit?casinoId=10352&amp;domainLanguageId=2&amp;preferredLanguagesStr=9,2&amp;tosLinkRequired=false&amp;userCountryId=78&amp;listName=casino-detail&amp;pageType=16&amp;listPosition=1" TargetMode="External" Id="rId4857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858"/><Relationship Type="http://schemas.openxmlformats.org/officeDocument/2006/relationships/hyperlink" Target="https://casino.guru/exit?casinoId=10839&amp;domainLanguageId=2&amp;preferredLanguagesStr=9,2&amp;tosLinkRequired=false&amp;userCountryId=78&amp;listName=casino-detail&amp;pageType=16&amp;listPosition=1" TargetMode="External" Id="rId4859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860"/><Relationship Type="http://schemas.openxmlformats.org/officeDocument/2006/relationships/hyperlink" Target="https://casino.guru/exit?casinoId=6262&amp;domainLanguageId=2&amp;preferredLanguagesStr=9,2&amp;tosLinkRequired=false&amp;userCountryId=78&amp;listName=casino-detail&amp;pageType=16&amp;listPosition=1" TargetMode="External" Id="rId4861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862"/><Relationship Type="http://schemas.openxmlformats.org/officeDocument/2006/relationships/hyperlink" Target="https://casino.guru/exit?casinoId=11106&amp;domainLanguageId=2&amp;preferredLanguagesStr=9,2&amp;tosLinkRequired=false&amp;userCountryId=78&amp;listName=casino-detail&amp;pageType=16&amp;listPosition=1" TargetMode="External" Id="rId4863"/><Relationship Type="http://schemas.openxmlformats.org/officeDocument/2006/relationships/hyperlink" Target="https://betamo.online" TargetMode="External" Id="rId4864"/><Relationship Type="http://schemas.openxmlformats.org/officeDocument/2006/relationships/hyperlink" Target="https://betamo.online" TargetMode="External" Id="rId4865"/><Relationship Type="http://schemas.openxmlformats.org/officeDocument/2006/relationships/hyperlink" Target="https://casino.guru/exit?casinoId=2474&amp;domainLanguageId=2&amp;preferredLanguagesStr=9,2&amp;tosLinkRequired=false&amp;userCountryId=78&amp;listName=casino-detail&amp;pageType=16&amp;listPosition=1" TargetMode="External" Id="rId4866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867"/><Relationship Type="http://schemas.openxmlformats.org/officeDocument/2006/relationships/hyperlink" Target="https://casino.guru/exit?casinoId=11795&amp;domainLanguageId=2&amp;preferredLanguagesStr=9,2&amp;tosLinkRequired=false&amp;userCountryId=78&amp;listName=casino-detail&amp;pageType=16&amp;listPosition=1" TargetMode="External" Id="rId4868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869"/><Relationship Type="http://schemas.openxmlformats.org/officeDocument/2006/relationships/hyperlink" Target="https://casino.guru/exit?casinoId=5886&amp;domainLanguageId=2&amp;preferredLanguagesStr=9,2&amp;tosLinkRequired=false&amp;userCountryId=78&amp;listName=casino-detail&amp;pageType=16&amp;listPosition=1" TargetMode="External" Id="rId4870"/><Relationship Type="http://schemas.openxmlformats.org/officeDocument/2006/relationships/hyperlink" Target="https://www.dsywin.com" TargetMode="External" Id="rId4871"/><Relationship Type="http://schemas.openxmlformats.org/officeDocument/2006/relationships/hyperlink" Target="https://www.dsywin.com" TargetMode="External" Id="rId4872"/><Relationship Type="http://schemas.openxmlformats.org/officeDocument/2006/relationships/hyperlink" Target="https://casino.guru/exit?casinoId=1951&amp;domainLanguageId=2&amp;preferredLanguagesStr=9,2&amp;tosLinkRequired=false&amp;userCountryId=78&amp;listName=casino-detail&amp;pageType=16&amp;listPosition=1" TargetMode="External" Id="rId4873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874"/><Relationship Type="http://schemas.openxmlformats.org/officeDocument/2006/relationships/hyperlink" Target="https://casino.guru/exit?casinoId=7272&amp;domainLanguageId=2&amp;preferredLanguagesStr=9,2&amp;tosLinkRequired=false&amp;userCountryId=78&amp;listName=casino-detail&amp;pageType=16&amp;listPosition=1" TargetMode="External" Id="rId4875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876"/><Relationship Type="http://schemas.openxmlformats.org/officeDocument/2006/relationships/hyperlink" Target="https://casino.guru/exit?casinoId=10355&amp;domainLanguageId=2&amp;preferredLanguagesStr=9,2&amp;tosLinkRequired=false&amp;userCountryId=78&amp;listName=casino-detail&amp;pageType=16&amp;listPosition=1" TargetMode="External" Id="rId4877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878"/><Relationship Type="http://schemas.openxmlformats.org/officeDocument/2006/relationships/hyperlink" Target="https://casino.guru/exit?casinoId=8729&amp;domainLanguageId=2&amp;preferredLanguagesStr=9,2&amp;tosLinkRequired=false&amp;userCountryId=78&amp;listName=casino-detail&amp;pageType=16&amp;listPosition=1" TargetMode="External" Id="rId4879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880"/><Relationship Type="http://schemas.openxmlformats.org/officeDocument/2006/relationships/hyperlink" Target="https://casino.guru/exit?casinoId=8515&amp;domainLanguageId=2&amp;preferredLanguagesStr=9,2&amp;tosLinkRequired=false&amp;userCountryId=78&amp;listName=casino-detail&amp;pageType=16&amp;listPosition=1" TargetMode="External" Id="rId4881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882"/><Relationship Type="http://schemas.openxmlformats.org/officeDocument/2006/relationships/hyperlink" Target="https://casino.guru/exit?casinoId=6336&amp;domainLanguageId=2&amp;preferredLanguagesStr=9,2&amp;tosLinkRequired=false&amp;userCountryId=78&amp;listName=casino-detail&amp;pageType=16&amp;listPosition=1" TargetMode="External" Id="rId4883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884"/><Relationship Type="http://schemas.openxmlformats.org/officeDocument/2006/relationships/hyperlink" Target="https://casino.guru/exit?casinoId=9829&amp;domainLanguageId=2&amp;preferredLanguagesStr=9,2&amp;tosLinkRequired=false&amp;userCountryId=78&amp;listName=casino-detail&amp;pageType=16&amp;listPosition=1" TargetMode="External" Id="rId4885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886"/><Relationship Type="http://schemas.openxmlformats.org/officeDocument/2006/relationships/hyperlink" Target="https://casino.guru/exit?casinoId=8297&amp;domainLanguageId=2&amp;preferredLanguagesStr=9,2&amp;tosLinkRequired=false&amp;userCountryId=78&amp;listName=casino-detail&amp;pageType=16&amp;listPosition=1" TargetMode="External" Id="rId4887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888"/><Relationship Type="http://schemas.openxmlformats.org/officeDocument/2006/relationships/hyperlink" Target="https://casino.guru/exit?casinoId=9921&amp;domainLanguageId=2&amp;preferredLanguagesStr=9,2&amp;tosLinkRequired=false&amp;userCountryId=78&amp;listName=casino-detail&amp;pageType=16&amp;listPosition=1" TargetMode="External" Id="rId4889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890"/><Relationship Type="http://schemas.openxmlformats.org/officeDocument/2006/relationships/hyperlink" Target="https://casino.guru/exit?casinoId=5059&amp;domainLanguageId=2&amp;preferredLanguagesStr=9,2&amp;tosLinkRequired=false&amp;userCountryId=78&amp;listName=casino-detail&amp;pageType=16&amp;listPosition=1" TargetMode="External" Id="rId4891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892"/><Relationship Type="http://schemas.openxmlformats.org/officeDocument/2006/relationships/hyperlink" Target="https://casino.guru/exit?casinoId=9778&amp;domainLanguageId=2&amp;preferredLanguagesStr=9,2&amp;tosLinkRequired=false&amp;userCountryId=78&amp;listName=casino-detail&amp;pageType=16&amp;listPosition=1" TargetMode="External" Id="rId4893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894"/><Relationship Type="http://schemas.openxmlformats.org/officeDocument/2006/relationships/hyperlink" Target="https://casino.guru/exit?casinoId=7974&amp;domainLanguageId=2&amp;preferredLanguagesStr=9,2&amp;tosLinkRequired=false&amp;userCountryId=78&amp;listName=casino-detail&amp;pageType=16&amp;listPosition=1" TargetMode="External" Id="rId4895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896"/><Relationship Type="http://schemas.openxmlformats.org/officeDocument/2006/relationships/hyperlink" Target="https://casino.guru/exit?casinoId=8322&amp;domainLanguageId=2&amp;preferredLanguagesStr=9,2&amp;tosLinkRequired=false&amp;userCountryId=78&amp;listName=casino-detail&amp;pageType=16&amp;listPosition=1" TargetMode="External" Id="rId4897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898"/><Relationship Type="http://schemas.openxmlformats.org/officeDocument/2006/relationships/hyperlink" Target="https://casino.guru/exit?casinoId=4165&amp;domainLanguageId=2&amp;preferredLanguagesStr=9,2&amp;tosLinkRequired=false&amp;userCountryId=78&amp;listName=casino-detail&amp;pageType=16&amp;listPosition=1" TargetMode="External" Id="rId4899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900"/><Relationship Type="http://schemas.openxmlformats.org/officeDocument/2006/relationships/hyperlink" Target="https://casino.guru/exit?casinoId=10025&amp;domainLanguageId=2&amp;preferredLanguagesStr=9,2&amp;tosLinkRequired=false&amp;userCountryId=78&amp;listName=casino-detail&amp;pageType=16&amp;listPosition=1" TargetMode="External" Id="rId4901"/><Relationship Type="http://schemas.openxmlformats.org/officeDocument/2006/relationships/hyperlink" Target="https://www.bumbet.com" TargetMode="External" Id="rId4902"/><Relationship Type="http://schemas.openxmlformats.org/officeDocument/2006/relationships/hyperlink" Target="https://www.bumbet.com" TargetMode="External" Id="rId4903"/><Relationship Type="http://schemas.openxmlformats.org/officeDocument/2006/relationships/hyperlink" Target="https://casino.guru/exit?casinoId=287&amp;domainLanguageId=2&amp;preferredLanguagesStr=9,2&amp;tosLinkRequired=false&amp;userCountryId=78&amp;listName=casino-detail&amp;pageType=16&amp;listPosition=1" TargetMode="External" Id="rId4904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905"/><Relationship Type="http://schemas.openxmlformats.org/officeDocument/2006/relationships/hyperlink" Target="https://casino.guru/exit?casinoId=9707&amp;domainLanguageId=2&amp;preferredLanguagesStr=9,2&amp;tosLinkRequired=false&amp;userCountryId=78&amp;listName=casino-detail&amp;pageType=16&amp;listPosition=1" TargetMode="External" Id="rId4906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907"/><Relationship Type="http://schemas.openxmlformats.org/officeDocument/2006/relationships/hyperlink" Target="https://casino.guru/exit?casinoId=9130&amp;domainLanguageId=2&amp;preferredLanguagesStr=9,2&amp;tosLinkRequired=false&amp;userCountryId=78&amp;listName=casino-detail&amp;pageType=16&amp;listPosition=1" TargetMode="External" Id="rId4908"/><Relationship Type="http://schemas.openxmlformats.org/officeDocument/2006/relationships/hyperlink" Target="https://rizk.com" TargetMode="External" Id="rId4909"/><Relationship Type="http://schemas.openxmlformats.org/officeDocument/2006/relationships/hyperlink" Target="https://rizk.com" TargetMode="External" Id="rId4910"/><Relationship Type="http://schemas.openxmlformats.org/officeDocument/2006/relationships/hyperlink" Target="https://casino.guru/exit?casinoId=68&amp;domainLanguageId=2&amp;preferredLanguagesStr=9,2&amp;tosLinkRequired=false&amp;userCountryId=78&amp;listName=casino-detail&amp;pageType=16&amp;listPosition=1" TargetMode="External" Id="rId4911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912"/><Relationship Type="http://schemas.openxmlformats.org/officeDocument/2006/relationships/hyperlink" Target="https://casino.guru/exit?casinoId=8726&amp;domainLanguageId=2&amp;preferredLanguagesStr=9,2&amp;tosLinkRequired=false&amp;userCountryId=78&amp;listName=casino-detail&amp;pageType=16&amp;listPosition=1" TargetMode="External" Id="rId4913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914"/><Relationship Type="http://schemas.openxmlformats.org/officeDocument/2006/relationships/hyperlink" Target="https://casino.guru/exit?casinoId=7353&amp;domainLanguageId=2&amp;preferredLanguagesStr=9,2&amp;tosLinkRequired=false&amp;userCountryId=78&amp;listName=casino-detail&amp;pageType=16&amp;listPosition=1" TargetMode="External" Id="rId4915"/><Relationship Type="http://schemas.openxmlformats.org/officeDocument/2006/relationships/hyperlink" Target="https://www.redkings.com" TargetMode="External" Id="rId4916"/><Relationship Type="http://schemas.openxmlformats.org/officeDocument/2006/relationships/hyperlink" Target="https://www.redkings.com" TargetMode="External" Id="rId4917"/><Relationship Type="http://schemas.openxmlformats.org/officeDocument/2006/relationships/hyperlink" Target="https://casino.guru/exit?casinoId=504&amp;domainLanguageId=2&amp;preferredLanguagesStr=9,2&amp;tosLinkRequired=false&amp;userCountryId=78&amp;listName=casino-detail&amp;pageType=16&amp;listPosition=1" TargetMode="External" Id="rId4918"/><Relationship Type="http://schemas.openxmlformats.org/officeDocument/2006/relationships/hyperlink" Target="https://uea8epic.com" TargetMode="External" Id="rId4919"/><Relationship Type="http://schemas.openxmlformats.org/officeDocument/2006/relationships/hyperlink" Target="https://uea8epic.com" TargetMode="External" Id="rId4920"/><Relationship Type="http://schemas.openxmlformats.org/officeDocument/2006/relationships/hyperlink" Target="https://casino.guru/exit?casinoId=3870&amp;domainLanguageId=2&amp;preferredLanguagesStr=9,2&amp;tosLinkRequired=false&amp;userCountryId=78&amp;listName=casino-detail&amp;pageType=16&amp;listPosition=1" TargetMode="External" Id="rId4921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922"/><Relationship Type="http://schemas.openxmlformats.org/officeDocument/2006/relationships/hyperlink" Target="https://casino.guru/exit?casinoId=11026&amp;domainLanguageId=2&amp;preferredLanguagesStr=9,2&amp;tosLinkRequired=false&amp;userCountryId=78&amp;listName=casino-detail&amp;pageType=16&amp;listPosition=1" TargetMode="External" Id="rId4923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924"/><Relationship Type="http://schemas.openxmlformats.org/officeDocument/2006/relationships/hyperlink" Target="https://casino.guru/exit?casinoId=8368&amp;domainLanguageId=2&amp;preferredLanguagesStr=9,2&amp;tosLinkRequired=false&amp;userCountryId=78&amp;listName=casino-detail&amp;pageType=16&amp;listPosition=1" TargetMode="External" Id="rId4925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926"/><Relationship Type="http://schemas.openxmlformats.org/officeDocument/2006/relationships/hyperlink" Target="https://casino.guru/exit?casinoId=7532&amp;domainLanguageId=2&amp;preferredLanguagesStr=9,2&amp;tosLinkRequired=false&amp;userCountryId=78&amp;listName=casino-detail&amp;pageType=16&amp;listPosition=1" TargetMode="External" Id="rId4927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928"/><Relationship Type="http://schemas.openxmlformats.org/officeDocument/2006/relationships/hyperlink" Target="https://casino.guru/exit?casinoId=11416&amp;domainLanguageId=2&amp;preferredLanguagesStr=9,2&amp;tosLinkRequired=false&amp;userCountryId=78&amp;listName=casino-detail&amp;pageType=16&amp;listPosition=1" TargetMode="External" Id="rId4929"/><Relationship Type="http://schemas.openxmlformats.org/officeDocument/2006/relationships/hyperlink" Target="https://www.allbritishcasino.com" TargetMode="External" Id="rId4930"/><Relationship Type="http://schemas.openxmlformats.org/officeDocument/2006/relationships/hyperlink" Target="https://www.allbritishcasino.com" TargetMode="External" Id="rId4931"/><Relationship Type="http://schemas.openxmlformats.org/officeDocument/2006/relationships/hyperlink" Target="https://casino.guru/exit?casinoId=383&amp;domainLanguageId=2&amp;preferredLanguagesStr=9,2&amp;tosLinkRequired=false&amp;userCountryId=78&amp;listName=casino-detail&amp;pageType=16&amp;listPosition=1" TargetMode="External" Id="rId4932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933"/><Relationship Type="http://schemas.openxmlformats.org/officeDocument/2006/relationships/hyperlink" Target="https://casino.guru/exit?casinoId=8984&amp;domainLanguageId=2&amp;preferredLanguagesStr=9,2&amp;tosLinkRequired=false&amp;userCountryId=78&amp;listName=casino-detail&amp;pageType=16&amp;listPosition=1" TargetMode="External" Id="rId4934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935"/><Relationship Type="http://schemas.openxmlformats.org/officeDocument/2006/relationships/hyperlink" Target="https://casino.guru/exit?casinoId=11639&amp;domainLanguageId=2&amp;preferredLanguagesStr=9,2&amp;tosLinkRequired=false&amp;userCountryId=78&amp;listName=casino-detail&amp;pageType=16&amp;listPosition=1" TargetMode="External" Id="rId4936"/><Relationship Type="http://schemas.openxmlformats.org/officeDocument/2006/relationships/hyperlink" Target="https://betsson.fr" TargetMode="External" Id="rId4937"/><Relationship Type="http://schemas.openxmlformats.org/officeDocument/2006/relationships/hyperlink" Target="https://betsson.fr" TargetMode="External" Id="rId4938"/><Relationship Type="http://schemas.openxmlformats.org/officeDocument/2006/relationships/hyperlink" Target="https://casino.guru/exit?casinoId=202&amp;domainLanguageId=2&amp;preferredLanguagesStr=9,2&amp;tosLinkRequired=false&amp;userCountryId=78&amp;listName=casino-detail&amp;pageType=16&amp;listPosition=1" TargetMode="External" Id="rId4939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940"/><Relationship Type="http://schemas.openxmlformats.org/officeDocument/2006/relationships/hyperlink" Target="https://casino.guru/exit?casinoId=4648&amp;domainLanguageId=2&amp;preferredLanguagesStr=9,2&amp;tosLinkRequired=false&amp;userCountryId=78&amp;listName=casino-detail&amp;pageType=16&amp;listPosition=1" TargetMode="External" Id="rId4941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942"/><Relationship Type="http://schemas.openxmlformats.org/officeDocument/2006/relationships/hyperlink" Target="https://casino.guru/exit?casinoId=7377&amp;domainLanguageId=2&amp;preferredLanguagesStr=9,2&amp;tosLinkRequired=false&amp;userCountryId=78&amp;listName=casino-detail&amp;pageType=16&amp;listPosition=1" TargetMode="External" Id="rId4943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944"/><Relationship Type="http://schemas.openxmlformats.org/officeDocument/2006/relationships/hyperlink" Target="https://casino.guru/exit?casinoId=7114&amp;domainLanguageId=2&amp;preferredLanguagesStr=9,2&amp;tosLinkRequired=false&amp;userCountryId=78&amp;listName=casino-detail&amp;pageType=16&amp;listPosition=1" TargetMode="External" Id="rId4945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946"/><Relationship Type="http://schemas.openxmlformats.org/officeDocument/2006/relationships/hyperlink" Target="https://casino.guru/exit?casinoId=11732&amp;domainLanguageId=2&amp;preferredLanguagesStr=9,2&amp;tosLinkRequired=false&amp;userCountryId=78&amp;listName=casino-detail&amp;pageType=16&amp;listPosition=1" TargetMode="External" Id="rId4947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948"/><Relationship Type="http://schemas.openxmlformats.org/officeDocument/2006/relationships/hyperlink" Target="https://casino.guru/exit?casinoId=11324&amp;domainLanguageId=2&amp;preferredLanguagesStr=9,2&amp;tosLinkRequired=false&amp;userCountryId=78&amp;listName=casino-detail&amp;pageType=16&amp;listPosition=1" TargetMode="External" Id="rId4949"/><Relationship Type="http://schemas.openxmlformats.org/officeDocument/2006/relationships/hyperlink" Target="https://www.guts.com" TargetMode="External" Id="rId4950"/><Relationship Type="http://schemas.openxmlformats.org/officeDocument/2006/relationships/hyperlink" Target="https://www.guts.com" TargetMode="External" Id="rId4951"/><Relationship Type="http://schemas.openxmlformats.org/officeDocument/2006/relationships/hyperlink" Target="https://casino.guru/exit?casinoId=63&amp;domainLanguageId=2&amp;preferredLanguagesStr=9,2&amp;tosLinkRequired=false&amp;userCountryId=78&amp;listName=casino-detail&amp;pageType=16&amp;listPosition=1" TargetMode="External" Id="rId4952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953"/><Relationship Type="http://schemas.openxmlformats.org/officeDocument/2006/relationships/hyperlink" Target="https://casino.guru/exit?casinoId=9951&amp;domainLanguageId=2&amp;preferredLanguagesStr=9,2&amp;tosLinkRequired=false&amp;userCountryId=78&amp;listName=casino-detail&amp;pageType=16&amp;listPosition=1" TargetMode="External" Id="rId4954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955"/><Relationship Type="http://schemas.openxmlformats.org/officeDocument/2006/relationships/hyperlink" Target="https://casino.guru/exit?casinoId=10716&amp;domainLanguageId=2&amp;preferredLanguagesStr=9,2&amp;tosLinkRequired=false&amp;userCountryId=78&amp;listName=casino-detail&amp;pageType=16&amp;listPosition=1" TargetMode="External" Id="rId4956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957"/><Relationship Type="http://schemas.openxmlformats.org/officeDocument/2006/relationships/hyperlink" Target="https://casino.guru/exit?casinoId=7043&amp;domainLanguageId=2&amp;preferredLanguagesStr=9,2&amp;tosLinkRequired=false&amp;userCountryId=78&amp;listName=casino-detail&amp;pageType=16&amp;listPosition=1" TargetMode="External" Id="rId4958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959"/><Relationship Type="http://schemas.openxmlformats.org/officeDocument/2006/relationships/hyperlink" Target="https://casino.guru/exit?casinoId=8504&amp;domainLanguageId=2&amp;preferredLanguagesStr=9,2&amp;tosLinkRequired=false&amp;userCountryId=78&amp;listName=casino-detail&amp;pageType=16&amp;listPosition=1" TargetMode="External" Id="rId4960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961"/><Relationship Type="http://schemas.openxmlformats.org/officeDocument/2006/relationships/hyperlink" Target="https://casino.guru/exit?casinoId=9333&amp;domainLanguageId=2&amp;preferredLanguagesStr=9,2&amp;tosLinkRequired=false&amp;userCountryId=78&amp;listName=casino-detail&amp;pageType=16&amp;listPosition=1" TargetMode="External" Id="rId4962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963"/><Relationship Type="http://schemas.openxmlformats.org/officeDocument/2006/relationships/hyperlink" Target="https://casino.guru/exit?casinoId=6956&amp;domainLanguageId=2&amp;preferredLanguagesStr=9,2&amp;tosLinkRequired=false&amp;userCountryId=78&amp;listName=casino-detail&amp;pageType=16&amp;listPosition=1" TargetMode="External" Id="rId4964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965"/><Relationship Type="http://schemas.openxmlformats.org/officeDocument/2006/relationships/hyperlink" Target="https://casino.guru/exit?casinoId=11711&amp;domainLanguageId=2&amp;preferredLanguagesStr=9,2&amp;tosLinkRequired=false&amp;userCountryId=78&amp;listName=casino-detail&amp;pageType=16&amp;listPosition=1" TargetMode="External" Id="rId4966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967"/><Relationship Type="http://schemas.openxmlformats.org/officeDocument/2006/relationships/hyperlink" Target="https://casino.guru/exit?casinoId=9056&amp;domainLanguageId=2&amp;preferredLanguagesStr=9,2&amp;tosLinkRequired=false&amp;userCountryId=78&amp;listName=casino-detail&amp;pageType=16&amp;listPosition=1" TargetMode="External" Id="rId4968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969"/><Relationship Type="http://schemas.openxmlformats.org/officeDocument/2006/relationships/hyperlink" Target="https://casino.guru/exit?casinoId=10945&amp;domainLanguageId=2&amp;preferredLanguagesStr=9,2&amp;tosLinkRequired=false&amp;userCountryId=78&amp;listName=casino-detail&amp;pageType=16&amp;listPosition=1" TargetMode="External" Id="rId4970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971"/><Relationship Type="http://schemas.openxmlformats.org/officeDocument/2006/relationships/hyperlink" Target="https://casino.guru/exit?casinoId=5959&amp;domainLanguageId=2&amp;preferredLanguagesStr=9,2&amp;tosLinkRequired=false&amp;userCountryId=78&amp;listName=casino-detail&amp;pageType=16&amp;listPosition=1" TargetMode="External" Id="rId4972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973"/><Relationship Type="http://schemas.openxmlformats.org/officeDocument/2006/relationships/hyperlink" Target="https://casino.guru/exit?casinoId=7355&amp;domainLanguageId=2&amp;preferredLanguagesStr=9,2&amp;tosLinkRequired=false&amp;userCountryId=78&amp;listName=casino-detail&amp;pageType=16&amp;listPosition=1" TargetMode="External" Id="rId4974"/><Relationship Type="http://schemas.openxmlformats.org/officeDocument/2006/relationships/hyperlink" Target="https://pulibet.com" TargetMode="External" Id="rId4975"/><Relationship Type="http://schemas.openxmlformats.org/officeDocument/2006/relationships/hyperlink" Target="https://pulibet.com" TargetMode="External" Id="rId4976"/><Relationship Type="http://schemas.openxmlformats.org/officeDocument/2006/relationships/hyperlink" Target="https://casino.guru/exit?casinoId=3526&amp;domainLanguageId=2&amp;preferredLanguagesStr=9,2&amp;tosLinkRequired=false&amp;userCountryId=78&amp;listName=casino-detail&amp;pageType=16&amp;listPosition=1" TargetMode="External" Id="rId4977"/><Relationship Type="http://schemas.openxmlformats.org/officeDocument/2006/relationships/hyperlink" Target="https://www.winadaycasino.eu" TargetMode="External" Id="rId4978"/><Relationship Type="http://schemas.openxmlformats.org/officeDocument/2006/relationships/hyperlink" Target="https://www.winadaycasino.eu" TargetMode="External" Id="rId4979"/><Relationship Type="http://schemas.openxmlformats.org/officeDocument/2006/relationships/hyperlink" Target="https://casino.guru/exit?casinoId=531&amp;domainLanguageId=2&amp;preferredLanguagesStr=9,2&amp;tosLinkRequired=false&amp;userCountryId=78&amp;listName=casino-detail&amp;pageType=16&amp;listPosition=1" TargetMode="External" Id="rId4980"/><Relationship Type="http://schemas.openxmlformats.org/officeDocument/2006/relationships/hyperlink" Target="https://sportempire.com" TargetMode="External" Id="rId4981"/><Relationship Type="http://schemas.openxmlformats.org/officeDocument/2006/relationships/hyperlink" Target="https://sportempire.com" TargetMode="External" Id="rId4982"/><Relationship Type="http://schemas.openxmlformats.org/officeDocument/2006/relationships/hyperlink" Target="https://casino.guru/exit?casinoId=3696&amp;domainLanguageId=2&amp;preferredLanguagesStr=9,2&amp;tosLinkRequired=false&amp;userCountryId=78&amp;listName=casino-detail&amp;pageType=16&amp;listPosition=1" TargetMode="External" Id="rId4983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984"/><Relationship Type="http://schemas.openxmlformats.org/officeDocument/2006/relationships/hyperlink" Target="https://casino.guru/exit?casinoId=10089&amp;domainLanguageId=2&amp;preferredLanguagesStr=9,2&amp;tosLinkRequired=false&amp;userCountryId=78&amp;listName=casino-detail&amp;pageType=16&amp;listPosition=1" TargetMode="External" Id="rId4985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986"/><Relationship Type="http://schemas.openxmlformats.org/officeDocument/2006/relationships/hyperlink" Target="https://casino.guru/exit?casinoId=11296&amp;domainLanguageId=2&amp;preferredLanguagesStr=9,2&amp;tosLinkRequired=false&amp;userCountryId=78&amp;listName=casino-detail&amp;pageType=16&amp;listPosition=1" TargetMode="External" Id="rId4987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988"/><Relationship Type="http://schemas.openxmlformats.org/officeDocument/2006/relationships/hyperlink" Target="https://casino.guru/exit?casinoId=11313&amp;domainLanguageId=2&amp;preferredLanguagesStr=9,2&amp;tosLinkRequired=false&amp;userCountryId=78&amp;listName=casino-detail&amp;pageType=16&amp;listPosition=1" TargetMode="External" Id="rId4989"/><Relationship Type="http://schemas.openxmlformats.org/officeDocument/2006/relationships/hyperlink" Target="https://www.slotsmagic.com" TargetMode="External" Id="rId4990"/><Relationship Type="http://schemas.openxmlformats.org/officeDocument/2006/relationships/hyperlink" Target="https://www.slotsmagic.com" TargetMode="External" Id="rId4991"/><Relationship Type="http://schemas.openxmlformats.org/officeDocument/2006/relationships/hyperlink" Target="https://casino.guru/exit?casinoId=84&amp;domainLanguageId=2&amp;preferredLanguagesStr=9,2&amp;tosLinkRequired=false&amp;userCountryId=78&amp;listName=casino-detail&amp;pageType=16&amp;listPosition=1" TargetMode="External" Id="rId4992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993"/><Relationship Type="http://schemas.openxmlformats.org/officeDocument/2006/relationships/hyperlink" Target="https://casino.guru/exit?casinoId=10655&amp;domainLanguageId=2&amp;preferredLanguagesStr=9,2&amp;tosLinkRequired=false&amp;userCountryId=78&amp;listName=casino-detail&amp;pageType=16&amp;listPosition=1" TargetMode="External" Id="rId4994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995"/><Relationship Type="http://schemas.openxmlformats.org/officeDocument/2006/relationships/hyperlink" Target="https://casino.guru/exit?casinoId=5802&amp;domainLanguageId=2&amp;preferredLanguagesStr=9,2&amp;tosLinkRequired=false&amp;userCountryId=78&amp;listName=casino-detail&amp;pageType=16&amp;listPosition=1" TargetMode="External" Id="rId4996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997"/><Relationship Type="http://schemas.openxmlformats.org/officeDocument/2006/relationships/hyperlink" Target="https://casino.guru/exit?casinoId=5516&amp;domainLanguageId=2&amp;preferredLanguagesStr=9,2&amp;tosLinkRequired=false&amp;userCountryId=78&amp;listName=casino-detail&amp;pageType=16&amp;listPosition=1" TargetMode="External" Id="rId4998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4999"/><Relationship Type="http://schemas.openxmlformats.org/officeDocument/2006/relationships/hyperlink" Target="https://casino.guru/exit?casinoId=11750&amp;domainLanguageId=2&amp;preferredLanguagesStr=9,2&amp;tosLinkRequired=false&amp;userCountryId=78&amp;listName=casino-detail&amp;pageType=16&amp;listPosition=1" TargetMode="External" Id="rId5000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001"/><Relationship Type="http://schemas.openxmlformats.org/officeDocument/2006/relationships/hyperlink" Target="https://casino.guru/exit?casinoId=11115&amp;domainLanguageId=2&amp;preferredLanguagesStr=9,2&amp;tosLinkRequired=false&amp;userCountryId=78&amp;listName=casino-detail&amp;pageType=16&amp;listPosition=1" TargetMode="External" Id="rId5002"/><Relationship Type="http://schemas.openxmlformats.org/officeDocument/2006/relationships/hyperlink" Target="http://affiliates.fantasticbet.com" TargetMode="External" Id="rId5003"/><Relationship Type="http://schemas.openxmlformats.org/officeDocument/2006/relationships/hyperlink" Target="http://affiliates.fantasticbet.com" TargetMode="External" Id="rId5004"/><Relationship Type="http://schemas.openxmlformats.org/officeDocument/2006/relationships/hyperlink" Target="https://casino.guru/exit?casinoId=2716&amp;domainLanguageId=2&amp;preferredLanguagesStr=9,2&amp;tosLinkRequired=false&amp;userCountryId=78&amp;listName=casino-detail&amp;pageType=16&amp;listPosition=1" TargetMode="External" Id="rId5005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006"/><Relationship Type="http://schemas.openxmlformats.org/officeDocument/2006/relationships/hyperlink" Target="https://casino.guru/exit?casinoId=9320&amp;domainLanguageId=2&amp;preferredLanguagesStr=9,2&amp;tosLinkRequired=false&amp;userCountryId=78&amp;listName=casino-detail&amp;pageType=16&amp;listPosition=1" TargetMode="External" Id="rId5007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008"/><Relationship Type="http://schemas.openxmlformats.org/officeDocument/2006/relationships/hyperlink" Target="https://casino.guru/exit?casinoId=9653&amp;domainLanguageId=2&amp;preferredLanguagesStr=9,2&amp;tosLinkRequired=false&amp;userCountryId=78&amp;listName=casino-detail&amp;pageType=16&amp;listPosition=1" TargetMode="External" Id="rId5009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010"/><Relationship Type="http://schemas.openxmlformats.org/officeDocument/2006/relationships/hyperlink" Target="https://casino.guru/exit?casinoId=9132&amp;domainLanguageId=2&amp;preferredLanguagesStr=9,2&amp;tosLinkRequired=false&amp;userCountryId=78&amp;listName=casino-detail&amp;pageType=16&amp;listPosition=1" TargetMode="External" Id="rId5011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012"/><Relationship Type="http://schemas.openxmlformats.org/officeDocument/2006/relationships/hyperlink" Target="https://casino.guru/exit?casinoId=9017&amp;domainLanguageId=2&amp;preferredLanguagesStr=9,2&amp;tosLinkRequired=false&amp;userCountryId=78&amp;listName=casino-detail&amp;pageType=16&amp;listPosition=1" TargetMode="External" Id="rId5013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014"/><Relationship Type="http://schemas.openxmlformats.org/officeDocument/2006/relationships/hyperlink" Target="https://casino.guru/exit?casinoId=4298&amp;domainLanguageId=2&amp;preferredLanguagesStr=9,2&amp;tosLinkRequired=false&amp;userCountryId=78&amp;listName=casino-detail&amp;pageType=16&amp;listPosition=1" TargetMode="External" Id="rId5015"/><Relationship Type="http://schemas.openxmlformats.org/officeDocument/2006/relationships/hyperlink" Target="https://ngsbahis.com" TargetMode="External" Id="rId5016"/><Relationship Type="http://schemas.openxmlformats.org/officeDocument/2006/relationships/hyperlink" Target="https://ngsbahis.com" TargetMode="External" Id="rId5017"/><Relationship Type="http://schemas.openxmlformats.org/officeDocument/2006/relationships/hyperlink" Target="https://casino.guru/exit?casinoId=3521&amp;domainLanguageId=2&amp;preferredLanguagesStr=9,2&amp;tosLinkRequired=false&amp;userCountryId=78&amp;listName=casino-detail&amp;pageType=16&amp;listPosition=1" TargetMode="External" Id="rId5018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019"/><Relationship Type="http://schemas.openxmlformats.org/officeDocument/2006/relationships/hyperlink" Target="https://casino.guru/exit?casinoId=6895&amp;domainLanguageId=2&amp;preferredLanguagesStr=9,2&amp;tosLinkRequired=false&amp;userCountryId=78&amp;listName=casino-detail&amp;pageType=16&amp;listPosition=1" TargetMode="External" Id="rId5020"/><Relationship Type="http://schemas.openxmlformats.org/officeDocument/2006/relationships/hyperlink" Target="https://www.balkanbet.rs" TargetMode="External" Id="rId5021"/><Relationship Type="http://schemas.openxmlformats.org/officeDocument/2006/relationships/hyperlink" Target="https://www.balkanbet.rs" TargetMode="External" Id="rId5022"/><Relationship Type="http://schemas.openxmlformats.org/officeDocument/2006/relationships/hyperlink" Target="https://casino.guru/exit?casinoId=316&amp;domainLanguageId=2&amp;preferredLanguagesStr=9,2&amp;tosLinkRequired=false&amp;userCountryId=78&amp;listName=casino-detail&amp;pageType=16&amp;listPosition=1" TargetMode="External" Id="rId5023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024"/><Relationship Type="http://schemas.openxmlformats.org/officeDocument/2006/relationships/hyperlink" Target="https://casino.guru/exit?casinoId=9033&amp;domainLanguageId=2&amp;preferredLanguagesStr=9,2&amp;tosLinkRequired=false&amp;userCountryId=78&amp;listName=casino-detail&amp;pageType=16&amp;listPosition=1" TargetMode="External" Id="rId5025"/><Relationship Type="http://schemas.openxmlformats.org/officeDocument/2006/relationships/hyperlink" Target="https://www.thequeenspins.com" TargetMode="External" Id="rId5026"/><Relationship Type="http://schemas.openxmlformats.org/officeDocument/2006/relationships/hyperlink" Target="https://www.thequeenspins.com" TargetMode="External" Id="rId5027"/><Relationship Type="http://schemas.openxmlformats.org/officeDocument/2006/relationships/hyperlink" Target="https://casino.guru/exit?casinoId=4050&amp;domainLanguageId=2&amp;preferredLanguagesStr=9,2&amp;tosLinkRequired=false&amp;userCountryId=78&amp;listName=casino-detail&amp;pageType=16&amp;listPosition=1" TargetMode="External" Id="rId5028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029"/><Relationship Type="http://schemas.openxmlformats.org/officeDocument/2006/relationships/hyperlink" Target="https://casino.guru/exit?casinoId=6665&amp;domainLanguageId=2&amp;preferredLanguagesStr=9,2&amp;tosLinkRequired=false&amp;userCountryId=78&amp;listName=casino-detail&amp;pageType=16&amp;listPosition=1" TargetMode="External" Id="rId5030"/><Relationship Type="http://schemas.openxmlformats.org/officeDocument/2006/relationships/hyperlink" Target="https://lobby.21betscasino.com" TargetMode="External" Id="rId5031"/><Relationship Type="http://schemas.openxmlformats.org/officeDocument/2006/relationships/hyperlink" Target="https://lobby.21betscasino.com" TargetMode="External" Id="rId5032"/><Relationship Type="http://schemas.openxmlformats.org/officeDocument/2006/relationships/hyperlink" Target="https://casino.guru/exit?casinoId=1250&amp;domainLanguageId=2&amp;preferredLanguagesStr=9,2&amp;tosLinkRequired=false&amp;userCountryId=78&amp;listName=casino-detail&amp;pageType=16&amp;listPosition=1" TargetMode="External" Id="rId5033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034"/><Relationship Type="http://schemas.openxmlformats.org/officeDocument/2006/relationships/hyperlink" Target="https://casino.guru/exit?casinoId=5887&amp;domainLanguageId=2&amp;preferredLanguagesStr=9,2&amp;tosLinkRequired=false&amp;userCountryId=78&amp;listName=casino-detail&amp;pageType=16&amp;listPosition=1" TargetMode="External" Id="rId5035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036"/><Relationship Type="http://schemas.openxmlformats.org/officeDocument/2006/relationships/hyperlink" Target="https://casino.guru/exit?casinoId=11541&amp;domainLanguageId=2&amp;preferredLanguagesStr=9,2&amp;tosLinkRequired=false&amp;userCountryId=78&amp;listName=casino-detail&amp;pageType=16&amp;listPosition=1" TargetMode="External" Id="rId5037"/><Relationship Type="http://schemas.openxmlformats.org/officeDocument/2006/relationships/hyperlink" Target="https://www.slothunter.co" TargetMode="External" Id="rId5038"/><Relationship Type="http://schemas.openxmlformats.org/officeDocument/2006/relationships/hyperlink" Target="https://www.slothunter.co" TargetMode="External" Id="rId5039"/><Relationship Type="http://schemas.openxmlformats.org/officeDocument/2006/relationships/hyperlink" Target="https://casino.guru/exit?casinoId=3365&amp;domainLanguageId=2&amp;preferredLanguagesStr=9,2&amp;tosLinkRequired=false&amp;userCountryId=78&amp;listName=casino-detail&amp;pageType=16&amp;listPosition=1" TargetMode="External" Id="rId5040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041"/><Relationship Type="http://schemas.openxmlformats.org/officeDocument/2006/relationships/hyperlink" Target="https://casino.guru/exit?casinoId=8451&amp;domainLanguageId=2&amp;preferredLanguagesStr=9,2&amp;tosLinkRequired=false&amp;userCountryId=78&amp;listName=casino-detail&amp;pageType=16&amp;listPosition=1" TargetMode="External" Id="rId5042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043"/><Relationship Type="http://schemas.openxmlformats.org/officeDocument/2006/relationships/hyperlink" Target="https://casino.guru/exit?casinoId=4554&amp;domainLanguageId=2&amp;preferredLanguagesStr=9,2&amp;tosLinkRequired=false&amp;userCountryId=78&amp;listName=casino-detail&amp;pageType=16&amp;listPosition=1" TargetMode="External" Id="rId5044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045"/><Relationship Type="http://schemas.openxmlformats.org/officeDocument/2006/relationships/hyperlink" Target="https://casino.guru/exit?casinoId=5016&amp;domainLanguageId=2&amp;preferredLanguagesStr=9,2&amp;tosLinkRequired=false&amp;userCountryId=78&amp;listName=casino-detail&amp;pageType=16&amp;listPosition=1" TargetMode="External" Id="rId5046"/><Relationship Type="http://schemas.openxmlformats.org/officeDocument/2006/relationships/hyperlink" Target="https://www.wildfortune9.io" TargetMode="External" Id="rId5047"/><Relationship Type="http://schemas.openxmlformats.org/officeDocument/2006/relationships/hyperlink" Target="https://www.wildfortune9.io" TargetMode="External" Id="rId5048"/><Relationship Type="http://schemas.openxmlformats.org/officeDocument/2006/relationships/hyperlink" Target="https://casino.guru/exit?casinoId=3799&amp;domainLanguageId=2&amp;preferredLanguagesStr=9,2&amp;tosLinkRequired=false&amp;userCountryId=78&amp;listName=casino-detail&amp;pageType=16&amp;listPosition=1" TargetMode="External" Id="rId5049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050"/><Relationship Type="http://schemas.openxmlformats.org/officeDocument/2006/relationships/hyperlink" Target="https://casino.guru/exit?casinoId=10687&amp;domainLanguageId=2&amp;preferredLanguagesStr=9,2&amp;tosLinkRequired=false&amp;userCountryId=78&amp;listName=casino-detail&amp;pageType=16&amp;listPosition=1" TargetMode="External" Id="rId5051"/><Relationship Type="http://schemas.openxmlformats.org/officeDocument/2006/relationships/hyperlink" Target="https://www.boostcasino.com" TargetMode="External" Id="rId5052"/><Relationship Type="http://schemas.openxmlformats.org/officeDocument/2006/relationships/hyperlink" Target="https://www.boostcasino.com" TargetMode="External" Id="rId5053"/><Relationship Type="http://schemas.openxmlformats.org/officeDocument/2006/relationships/hyperlink" Target="https://casino.guru/exit?casinoId=3255&amp;domainLanguageId=2&amp;preferredLanguagesStr=9,2&amp;tosLinkRequired=false&amp;userCountryId=78&amp;listName=casino-detail&amp;pageType=16&amp;listPosition=1" TargetMode="External" Id="rId5054"/><Relationship Type="http://schemas.openxmlformats.org/officeDocument/2006/relationships/hyperlink" Target="https://www.ninjacasino.com" TargetMode="External" Id="rId5055"/><Relationship Type="http://schemas.openxmlformats.org/officeDocument/2006/relationships/hyperlink" Target="https://www.ninjacasino.com" TargetMode="External" Id="rId5056"/><Relationship Type="http://schemas.openxmlformats.org/officeDocument/2006/relationships/hyperlink" Target="https://casino.guru/exit?casinoId=735&amp;domainLanguageId=2&amp;preferredLanguagesStr=9,2&amp;tosLinkRequired=false&amp;userCountryId=78&amp;listName=casino-detail&amp;pageType=16&amp;listPosition=1" TargetMode="External" Id="rId5057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058"/><Relationship Type="http://schemas.openxmlformats.org/officeDocument/2006/relationships/hyperlink" Target="https://casino.guru/exit?casinoId=11335&amp;domainLanguageId=2&amp;preferredLanguagesStr=9,2&amp;tosLinkRequired=false&amp;userCountryId=78&amp;listName=casino-detail&amp;pageType=16&amp;listPosition=1" TargetMode="External" Id="rId5059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060"/><Relationship Type="http://schemas.openxmlformats.org/officeDocument/2006/relationships/hyperlink" Target="https://casino.guru/exit?casinoId=10642&amp;domainLanguageId=2&amp;preferredLanguagesStr=9,2&amp;tosLinkRequired=false&amp;userCountryId=78&amp;listName=casino-detail&amp;pageType=16&amp;listPosition=1" TargetMode="External" Id="rId5061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062"/><Relationship Type="http://schemas.openxmlformats.org/officeDocument/2006/relationships/hyperlink" Target="https://casino.guru/exit?casinoId=6096&amp;domainLanguageId=2&amp;preferredLanguagesStr=9,2&amp;tosLinkRequired=false&amp;userCountryId=78&amp;listName=casino-detail&amp;pageType=16&amp;listPosition=1" TargetMode="External" Id="rId5063"/><Relationship Type="http://schemas.openxmlformats.org/officeDocument/2006/relationships/hyperlink" Target="https://www.caxino.com" TargetMode="External" Id="rId5064"/><Relationship Type="http://schemas.openxmlformats.org/officeDocument/2006/relationships/hyperlink" Target="https://www.caxino.com" TargetMode="External" Id="rId5065"/><Relationship Type="http://schemas.openxmlformats.org/officeDocument/2006/relationships/hyperlink" Target="https://casino.guru/exit?casinoId=3405&amp;domainLanguageId=2&amp;preferredLanguagesStr=9,2&amp;tosLinkRequired=false&amp;userCountryId=78&amp;listName=casino-detail&amp;pageType=16&amp;listPosition=1" TargetMode="External" Id="rId5066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067"/><Relationship Type="http://schemas.openxmlformats.org/officeDocument/2006/relationships/hyperlink" Target="https://casino.guru/exit?casinoId=4929&amp;domainLanguageId=2&amp;preferredLanguagesStr=9,2&amp;tosLinkRequired=false&amp;userCountryId=78&amp;listName=casino-detail&amp;pageType=16&amp;listPosition=1" TargetMode="External" Id="rId5068"/><Relationship Type="http://schemas.openxmlformats.org/officeDocument/2006/relationships/hyperlink" Target="https://www.wheelz.com" TargetMode="External" Id="rId5069"/><Relationship Type="http://schemas.openxmlformats.org/officeDocument/2006/relationships/hyperlink" Target="https://www.wheelz.com" TargetMode="External" Id="rId5070"/><Relationship Type="http://schemas.openxmlformats.org/officeDocument/2006/relationships/hyperlink" Target="https://casino.guru/exit?casinoId=3869&amp;domainLanguageId=2&amp;preferredLanguagesStr=9,2&amp;tosLinkRequired=false&amp;userCountryId=78&amp;listName=casino-detail&amp;pageType=16&amp;listPosition=1" TargetMode="External" Id="rId5071"/><Relationship Type="http://schemas.openxmlformats.org/officeDocument/2006/relationships/hyperlink" Target="https://www.wildz.com" TargetMode="External" Id="rId5072"/><Relationship Type="http://schemas.openxmlformats.org/officeDocument/2006/relationships/hyperlink" Target="https://www.wildz.com" TargetMode="External" Id="rId5073"/><Relationship Type="http://schemas.openxmlformats.org/officeDocument/2006/relationships/hyperlink" Target="https://casino.guru/exit?casinoId=2466&amp;domainLanguageId=2&amp;preferredLanguagesStr=9,2&amp;tosLinkRequired=false&amp;userCountryId=78&amp;listName=casino-detail&amp;pageType=16&amp;listPosition=1" TargetMode="External" Id="rId5074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075"/><Relationship Type="http://schemas.openxmlformats.org/officeDocument/2006/relationships/hyperlink" Target="https://casino.guru/exit?casinoId=5841&amp;domainLanguageId=2&amp;preferredLanguagesStr=9,2&amp;tosLinkRequired=false&amp;userCountryId=78&amp;listName=casino-detail&amp;pageType=16&amp;listPosition=1" TargetMode="External" Id="rId5076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077"/><Relationship Type="http://schemas.openxmlformats.org/officeDocument/2006/relationships/hyperlink" Target="https://casino.guru/exit?casinoId=9952&amp;domainLanguageId=2&amp;preferredLanguagesStr=9,2&amp;tosLinkRequired=false&amp;userCountryId=78&amp;listName=casino-detail&amp;pageType=16&amp;listPosition=1" TargetMode="External" Id="rId5078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079"/><Relationship Type="http://schemas.openxmlformats.org/officeDocument/2006/relationships/hyperlink" Target="https://casino.guru/exit?casinoId=2453&amp;domainLanguageId=2&amp;preferredLanguagesStr=9,2&amp;tosLinkRequired=false&amp;userCountryId=78&amp;listName=casino-detail&amp;pageType=16&amp;listPosition=1" TargetMode="External" Id="rId5080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081"/><Relationship Type="http://schemas.openxmlformats.org/officeDocument/2006/relationships/hyperlink" Target="https://casino.guru/exit?casinoId=11167&amp;domainLanguageId=2&amp;preferredLanguagesStr=9,2&amp;tosLinkRequired=false&amp;userCountryId=78&amp;listName=casino-detail&amp;pageType=16&amp;listPosition=1" TargetMode="External" Id="rId5082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083"/><Relationship Type="http://schemas.openxmlformats.org/officeDocument/2006/relationships/hyperlink" Target="https://casino.guru/exit?casinoId=11044&amp;domainLanguageId=2&amp;preferredLanguagesStr=9,2&amp;tosLinkRequired=false&amp;userCountryId=78&amp;listName=casino-detail&amp;pageType=16&amp;listPosition=1" TargetMode="External" Id="rId5084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085"/><Relationship Type="http://schemas.openxmlformats.org/officeDocument/2006/relationships/hyperlink" Target="https://casino.guru/exit?casinoId=9944&amp;domainLanguageId=2&amp;preferredLanguagesStr=9,2&amp;tosLinkRequired=false&amp;userCountryId=78&amp;listName=casino-detail&amp;pageType=16&amp;listPosition=1" TargetMode="External" Id="rId5086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087"/><Relationship Type="http://schemas.openxmlformats.org/officeDocument/2006/relationships/hyperlink" Target="https://casino.guru/exit?casinoId=11108&amp;domainLanguageId=2&amp;preferredLanguagesStr=9,2&amp;tosLinkRequired=false&amp;userCountryId=78&amp;listName=casino-detail&amp;pageType=16&amp;listPosition=1" TargetMode="External" Id="rId5088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089"/><Relationship Type="http://schemas.openxmlformats.org/officeDocument/2006/relationships/hyperlink" Target="https://casino.guru/exit?casinoId=11759&amp;domainLanguageId=2&amp;preferredLanguagesStr=9,2&amp;tosLinkRequired=false&amp;userCountryId=78&amp;listName=casino-detail&amp;pageType=16&amp;listPosition=1" TargetMode="External" Id="rId5090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091"/><Relationship Type="http://schemas.openxmlformats.org/officeDocument/2006/relationships/hyperlink" Target="https://casino.guru/exit?casinoId=10293&amp;domainLanguageId=2&amp;preferredLanguagesStr=9,2&amp;tosLinkRequired=false&amp;userCountryId=78&amp;listName=casino-detail&amp;pageType=16&amp;listPosition=1" TargetMode="External" Id="rId5092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093"/><Relationship Type="http://schemas.openxmlformats.org/officeDocument/2006/relationships/hyperlink" Target="https://casino.guru/exit?casinoId=9018&amp;domainLanguageId=2&amp;preferredLanguagesStr=9,2&amp;tosLinkRequired=false&amp;userCountryId=78&amp;listName=casino-detail&amp;pageType=16&amp;listPosition=1" TargetMode="External" Id="rId5094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095"/><Relationship Type="http://schemas.openxmlformats.org/officeDocument/2006/relationships/hyperlink" Target="https://casino.guru/exit?casinoId=4602&amp;domainLanguageId=2&amp;preferredLanguagesStr=9,2&amp;tosLinkRequired=false&amp;userCountryId=78&amp;listName=casino-detail&amp;pageType=16&amp;listPosition=1" TargetMode="External" Id="rId5096"/><Relationship Type="http://schemas.openxmlformats.org/officeDocument/2006/relationships/hyperlink" Target="https://www.macaucasino6.com" TargetMode="External" Id="rId5097"/><Relationship Type="http://schemas.openxmlformats.org/officeDocument/2006/relationships/hyperlink" Target="https://www.macaucasino6.com" TargetMode="External" Id="rId5098"/><Relationship Type="http://schemas.openxmlformats.org/officeDocument/2006/relationships/hyperlink" Target="https://casino.guru/exit?casinoId=3192&amp;domainLanguageId=2&amp;preferredLanguagesStr=9,2&amp;tosLinkRequired=false&amp;userCountryId=78&amp;listName=casino-detail&amp;pageType=16&amp;listPosition=1" TargetMode="External" Id="rId5099"/><Relationship Type="http://schemas.openxmlformats.org/officeDocument/2006/relationships/hyperlink" Target="https://www.luckycasino.com" TargetMode="External" Id="rId5100"/><Relationship Type="http://schemas.openxmlformats.org/officeDocument/2006/relationships/hyperlink" Target="https://www.luckycasino.com" TargetMode="External" Id="rId5101"/><Relationship Type="http://schemas.openxmlformats.org/officeDocument/2006/relationships/hyperlink" Target="https://casino.guru/exit?casinoId=55&amp;domainLanguageId=2&amp;preferredLanguagesStr=9,2&amp;tosLinkRequired=false&amp;userCountryId=78&amp;listName=casino-detail&amp;pageType=16&amp;listPosition=1" TargetMode="External" Id="rId5102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103"/><Relationship Type="http://schemas.openxmlformats.org/officeDocument/2006/relationships/hyperlink" Target="https://casino.guru/exit?casinoId=7503&amp;domainLanguageId=2&amp;preferredLanguagesStr=9,2&amp;tosLinkRequired=false&amp;userCountryId=78&amp;listName=casino-detail&amp;pageType=16&amp;listPosition=1" TargetMode="External" Id="rId5104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105"/><Relationship Type="http://schemas.openxmlformats.org/officeDocument/2006/relationships/hyperlink" Target="https://casino.guru/exit?casinoId=4796&amp;domainLanguageId=2&amp;preferredLanguagesStr=9,2&amp;tosLinkRequired=false&amp;userCountryId=78&amp;listName=casino-detail&amp;pageType=16&amp;listPosition=1" TargetMode="External" Id="rId5106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107"/><Relationship Type="http://schemas.openxmlformats.org/officeDocument/2006/relationships/hyperlink" Target="https://casino.guru/exit?casinoId=10151&amp;domainLanguageId=2&amp;preferredLanguagesStr=9,2&amp;tosLinkRequired=false&amp;userCountryId=78&amp;listName=casino-detail&amp;pageType=16&amp;listPosition=1" TargetMode="External" Id="rId5108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109"/><Relationship Type="http://schemas.openxmlformats.org/officeDocument/2006/relationships/hyperlink" Target="https://casino.guru/exit?casinoId=11199&amp;domainLanguageId=2&amp;preferredLanguagesStr=9,2&amp;tosLinkRequired=false&amp;userCountryId=78&amp;listName=casino-detail&amp;pageType=16&amp;listPosition=1" TargetMode="External" Id="rId5110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111"/><Relationship Type="http://schemas.openxmlformats.org/officeDocument/2006/relationships/hyperlink" Target="https://casino.guru/exit?casinoId=6408&amp;domainLanguageId=2&amp;preferredLanguagesStr=9,2&amp;tosLinkRequired=false&amp;userCountryId=78&amp;listName=casino-detail&amp;pageType=16&amp;listPosition=1" TargetMode="External" Id="rId5112"/><Relationship Type="http://schemas.openxmlformats.org/officeDocument/2006/relationships/hyperlink" Target="https://www.ut9thailand.org" TargetMode="External" Id="rId5113"/><Relationship Type="http://schemas.openxmlformats.org/officeDocument/2006/relationships/hyperlink" Target="https://www.ut9thailand.org" TargetMode="External" Id="rId5114"/><Relationship Type="http://schemas.openxmlformats.org/officeDocument/2006/relationships/hyperlink" Target="https://casino.guru/exit?casinoId=3733&amp;domainLanguageId=2&amp;preferredLanguagesStr=9,2&amp;tosLinkRequired=false&amp;userCountryId=78&amp;listName=casino-detail&amp;pageType=16&amp;listPosition=1" TargetMode="External" Id="rId5115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116"/><Relationship Type="http://schemas.openxmlformats.org/officeDocument/2006/relationships/hyperlink" Target="https://casino.guru/exit?casinoId=11227&amp;domainLanguageId=2&amp;preferredLanguagesStr=9,2&amp;tosLinkRequired=false&amp;userCountryId=78&amp;listName=casino-detail&amp;pageType=16&amp;listPosition=1" TargetMode="External" Id="rId5117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118"/><Relationship Type="http://schemas.openxmlformats.org/officeDocument/2006/relationships/hyperlink" Target="https://casino.guru/exit?casinoId=11746&amp;domainLanguageId=2&amp;preferredLanguagesStr=9,2&amp;tosLinkRequired=false&amp;userCountryId=78&amp;listName=casino-detail&amp;pageType=16&amp;listPosition=1" TargetMode="External" Id="rId5119"/><Relationship Type="http://schemas.openxmlformats.org/officeDocument/2006/relationships/hyperlink" Target="https://marvelcasino21.games" TargetMode="External" Id="rId5120"/><Relationship Type="http://schemas.openxmlformats.org/officeDocument/2006/relationships/hyperlink" Target="https://marvelcasino21.games" TargetMode="External" Id="rId5121"/><Relationship Type="http://schemas.openxmlformats.org/officeDocument/2006/relationships/hyperlink" Target="https://casino.guru/exit?casinoId=2933&amp;domainLanguageId=2&amp;preferredLanguagesStr=9,2&amp;tosLinkRequired=false&amp;userCountryId=78&amp;listName=casino-detail&amp;pageType=16&amp;listPosition=1" TargetMode="External" Id="rId5122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123"/><Relationship Type="http://schemas.openxmlformats.org/officeDocument/2006/relationships/hyperlink" Target="https://casino.guru/exit?casinoId=11636&amp;domainLanguageId=2&amp;preferredLanguagesStr=9,2&amp;tosLinkRequired=false&amp;userCountryId=78&amp;listName=casino-detail&amp;pageType=16&amp;listPosition=1" TargetMode="External" Id="rId5124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125"/><Relationship Type="http://schemas.openxmlformats.org/officeDocument/2006/relationships/hyperlink" Target="https://casino.guru/exit?casinoId=9219&amp;domainLanguageId=2&amp;preferredLanguagesStr=9,2&amp;tosLinkRequired=false&amp;userCountryId=78&amp;listName=casino-detail&amp;pageType=16&amp;listPosition=1" TargetMode="External" Id="rId5126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127"/><Relationship Type="http://schemas.openxmlformats.org/officeDocument/2006/relationships/hyperlink" Target="https://casino.guru/exit?casinoId=9447&amp;domainLanguageId=2&amp;preferredLanguagesStr=9,2&amp;tosLinkRequired=false&amp;userCountryId=78&amp;listName=casino-detail&amp;pageType=16&amp;listPosition=1" TargetMode="External" Id="rId5128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129"/><Relationship Type="http://schemas.openxmlformats.org/officeDocument/2006/relationships/hyperlink" Target="https://casino.guru/exit?casinoId=5770&amp;domainLanguageId=2&amp;preferredLanguagesStr=9,2&amp;tosLinkRequired=false&amp;userCountryId=78&amp;listName=casino-detail&amp;pageType=16&amp;listPosition=1" TargetMode="External" Id="rId5130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131"/><Relationship Type="http://schemas.openxmlformats.org/officeDocument/2006/relationships/hyperlink" Target="https://casino.guru/exit?casinoId=6579&amp;domainLanguageId=2&amp;preferredLanguagesStr=9,2&amp;tosLinkRequired=false&amp;userCountryId=78&amp;listName=casino-detail&amp;pageType=16&amp;listPosition=1" TargetMode="External" Id="rId5132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133"/><Relationship Type="http://schemas.openxmlformats.org/officeDocument/2006/relationships/hyperlink" Target="https://casino.guru/exit?casinoId=8663&amp;domainLanguageId=2&amp;preferredLanguagesStr=9,2&amp;tosLinkRequired=false&amp;userCountryId=78&amp;listName=casino-detail&amp;pageType=16&amp;listPosition=1" TargetMode="External" Id="rId5134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135"/><Relationship Type="http://schemas.openxmlformats.org/officeDocument/2006/relationships/hyperlink" Target="https://casino.guru/exit?casinoId=5985&amp;domainLanguageId=2&amp;preferredLanguagesStr=9,2&amp;tosLinkRequired=false&amp;userCountryId=78&amp;listName=casino-detail&amp;pageType=16&amp;listPosition=1" TargetMode="External" Id="rId5136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137"/><Relationship Type="http://schemas.openxmlformats.org/officeDocument/2006/relationships/hyperlink" Target="https://casino.guru/exit?casinoId=5905&amp;domainLanguageId=2&amp;preferredLanguagesStr=9,2&amp;tosLinkRequired=false&amp;userCountryId=78&amp;listName=casino-detail&amp;pageType=16&amp;listPosition=1" TargetMode="External" Id="rId5138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139"/><Relationship Type="http://schemas.openxmlformats.org/officeDocument/2006/relationships/hyperlink" Target="https://casino.guru/exit?casinoId=9691&amp;domainLanguageId=2&amp;preferredLanguagesStr=9,2&amp;tosLinkRequired=false&amp;userCountryId=78&amp;listName=casino-detail&amp;pageType=16&amp;listPosition=1" TargetMode="External" Id="rId5140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141"/><Relationship Type="http://schemas.openxmlformats.org/officeDocument/2006/relationships/hyperlink" Target="https://casino.guru/exit?casinoId=5136&amp;domainLanguageId=2&amp;preferredLanguagesStr=9,2&amp;tosLinkRequired=false&amp;userCountryId=78&amp;listName=casino-detail&amp;pageType=16&amp;listPosition=1" TargetMode="External" Id="rId5142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143"/><Relationship Type="http://schemas.openxmlformats.org/officeDocument/2006/relationships/hyperlink" Target="https://casino.guru/exit?casinoId=8766&amp;domainLanguageId=2&amp;preferredLanguagesStr=9,2&amp;tosLinkRequired=false&amp;userCountryId=78&amp;listName=casino-detail&amp;pageType=16&amp;listPosition=1" TargetMode="External" Id="rId5144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145"/><Relationship Type="http://schemas.openxmlformats.org/officeDocument/2006/relationships/hyperlink" Target="https://casino.guru/exit?casinoId=9451&amp;domainLanguageId=2&amp;preferredLanguagesStr=9,2&amp;tosLinkRequired=false&amp;userCountryId=78&amp;listName=casino-detail&amp;pageType=16&amp;listPosition=1" TargetMode="External" Id="rId5146"/><Relationship Type="http://schemas.openxmlformats.org/officeDocument/2006/relationships/hyperlink" Target="https://www.n1casino.co" TargetMode="External" Id="rId5147"/><Relationship Type="http://schemas.openxmlformats.org/officeDocument/2006/relationships/hyperlink" Target="https://www.n1casino.co" TargetMode="External" Id="rId5148"/><Relationship Type="http://schemas.openxmlformats.org/officeDocument/2006/relationships/hyperlink" Target="https://casino.guru/exit?casinoId=338&amp;domainLanguageId=2&amp;preferredLanguagesStr=9,2&amp;tosLinkRequired=false&amp;userCountryId=78&amp;listName=casino-detail&amp;pageType=16&amp;listPosition=1" TargetMode="External" Id="rId5149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150"/><Relationship Type="http://schemas.openxmlformats.org/officeDocument/2006/relationships/hyperlink" Target="https://casino.guru/exit?casinoId=7387&amp;domainLanguageId=2&amp;preferredLanguagesStr=9,2&amp;tosLinkRequired=false&amp;userCountryId=78&amp;listName=casino-detail&amp;pageType=16&amp;listPosition=1" TargetMode="External" Id="rId5151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152"/><Relationship Type="http://schemas.openxmlformats.org/officeDocument/2006/relationships/hyperlink" Target="https://casino.guru/exit?casinoId=9147&amp;domainLanguageId=2&amp;preferredLanguagesStr=9,2&amp;tosLinkRequired=false&amp;userCountryId=78&amp;listName=casino-detail&amp;pageType=16&amp;listPosition=1" TargetMode="External" Id="rId5153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154"/><Relationship Type="http://schemas.openxmlformats.org/officeDocument/2006/relationships/hyperlink" Target="https://casino.guru/exit?casinoId=6844&amp;domainLanguageId=2&amp;preferredLanguagesStr=9,2&amp;tosLinkRequired=false&amp;userCountryId=78&amp;listName=casino-detail&amp;pageType=16&amp;listPosition=1" TargetMode="External" Id="rId5155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156"/><Relationship Type="http://schemas.openxmlformats.org/officeDocument/2006/relationships/hyperlink" Target="https://casino.guru/exit?casinoId=11159&amp;domainLanguageId=2&amp;preferredLanguagesStr=9,2&amp;tosLinkRequired=false&amp;userCountryId=78&amp;listName=casino-detail&amp;pageType=16&amp;listPosition=1" TargetMode="External" Id="rId5157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158"/><Relationship Type="http://schemas.openxmlformats.org/officeDocument/2006/relationships/hyperlink" Target="https://casino.guru/exit?casinoId=7732&amp;domainLanguageId=2&amp;preferredLanguagesStr=9,2&amp;tosLinkRequired=false&amp;userCountryId=78&amp;listName=casino-detail&amp;pageType=16&amp;listPosition=1" TargetMode="External" Id="rId5159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160"/><Relationship Type="http://schemas.openxmlformats.org/officeDocument/2006/relationships/hyperlink" Target="https://casino.guru/exit?casinoId=6145&amp;domainLanguageId=2&amp;preferredLanguagesStr=9,2&amp;tosLinkRequired=false&amp;userCountryId=78&amp;listName=casino-detail&amp;pageType=16&amp;listPosition=1" TargetMode="External" Id="rId5161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162"/><Relationship Type="http://schemas.openxmlformats.org/officeDocument/2006/relationships/hyperlink" Target="https://casino.guru/exit?casinoId=10422&amp;domainLanguageId=2&amp;preferredLanguagesStr=9,2&amp;tosLinkRequired=false&amp;userCountryId=78&amp;listName=casino-detail&amp;pageType=16&amp;listPosition=1" TargetMode="External" Id="rId5163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164"/><Relationship Type="http://schemas.openxmlformats.org/officeDocument/2006/relationships/hyperlink" Target="https://casino.guru/exit?casinoId=11333&amp;domainLanguageId=2&amp;preferredLanguagesStr=9,2&amp;tosLinkRequired=false&amp;userCountryId=78&amp;listName=casino-detail&amp;pageType=16&amp;listPosition=1" TargetMode="External" Id="rId5165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166"/><Relationship Type="http://schemas.openxmlformats.org/officeDocument/2006/relationships/hyperlink" Target="https://casino.guru/exit?casinoId=4299&amp;domainLanguageId=2&amp;preferredLanguagesStr=9,2&amp;tosLinkRequired=false&amp;userCountryId=78&amp;listName=casino-detail&amp;pageType=16&amp;listPosition=1" TargetMode="External" Id="rId5167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168"/><Relationship Type="http://schemas.openxmlformats.org/officeDocument/2006/relationships/hyperlink" Target="https://casino.guru/exit?casinoId=4200&amp;domainLanguageId=2&amp;preferredLanguagesStr=9,2&amp;tosLinkRequired=false&amp;userCountryId=78&amp;listName=casino-detail&amp;pageType=16&amp;listPosition=1" TargetMode="External" Id="rId5169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170"/><Relationship Type="http://schemas.openxmlformats.org/officeDocument/2006/relationships/hyperlink" Target="https://casino.guru/exit?casinoId=4259&amp;domainLanguageId=2&amp;preferredLanguagesStr=9,2&amp;tosLinkRequired=false&amp;userCountryId=78&amp;listName=casino-detail&amp;pageType=16&amp;listPosition=1" TargetMode="External" Id="rId5171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172"/><Relationship Type="http://schemas.openxmlformats.org/officeDocument/2006/relationships/hyperlink" Target="https://casino.guru/exit?casinoId=5410&amp;domainLanguageId=2&amp;preferredLanguagesStr=9,2&amp;tosLinkRequired=false&amp;userCountryId=78&amp;listName=casino-detail&amp;pageType=16&amp;listPosition=1" TargetMode="External" Id="rId5173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174"/><Relationship Type="http://schemas.openxmlformats.org/officeDocument/2006/relationships/hyperlink" Target="https://casino.guru/exit?casinoId=8182&amp;domainLanguageId=2&amp;preferredLanguagesStr=9,2&amp;tosLinkRequired=false&amp;userCountryId=78&amp;listName=casino-detail&amp;pageType=16&amp;listPosition=1" TargetMode="External" Id="rId5175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176"/><Relationship Type="http://schemas.openxmlformats.org/officeDocument/2006/relationships/hyperlink" Target="https://casino.guru/exit?casinoId=4967&amp;domainLanguageId=2&amp;preferredLanguagesStr=9,2&amp;tosLinkRequired=false&amp;userCountryId=78&amp;listName=casino-detail&amp;pageType=16&amp;listPosition=1" TargetMode="External" Id="rId5177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178"/><Relationship Type="http://schemas.openxmlformats.org/officeDocument/2006/relationships/hyperlink" Target="https://casino.guru/exit?casinoId=11679&amp;domainLanguageId=2&amp;preferredLanguagesStr=9,2&amp;tosLinkRequired=false&amp;userCountryId=78&amp;listName=casino-detail&amp;pageType=16&amp;listPosition=1" TargetMode="External" Id="rId5179"/><Relationship Type="http://schemas.openxmlformats.org/officeDocument/2006/relationships/hyperlink" Target="https://thefairplayclub.io" TargetMode="External" Id="rId5180"/><Relationship Type="http://schemas.openxmlformats.org/officeDocument/2006/relationships/hyperlink" Target="https://thefairplayclub.io" TargetMode="External" Id="rId5181"/><Relationship Type="http://schemas.openxmlformats.org/officeDocument/2006/relationships/hyperlink" Target="https://casino.guru/exit?casinoId=4038&amp;domainLanguageId=2&amp;preferredLanguagesStr=9,2&amp;tosLinkRequired=false&amp;userCountryId=78&amp;listName=casino-detail&amp;pageType=16&amp;listPosition=1" TargetMode="External" Id="rId5182"/><Relationship Type="http://schemas.openxmlformats.org/officeDocument/2006/relationships/hyperlink" Target="https://m.dazzlecasino.com" TargetMode="External" Id="rId5183"/><Relationship Type="http://schemas.openxmlformats.org/officeDocument/2006/relationships/hyperlink" Target="https://m.dazzlecasino.com" TargetMode="External" Id="rId5184"/><Relationship Type="http://schemas.openxmlformats.org/officeDocument/2006/relationships/hyperlink" Target="https://casino.guru/exit?casinoId=1138&amp;domainLanguageId=2&amp;preferredLanguagesStr=9,2&amp;tosLinkRequired=false&amp;userCountryId=78&amp;listName=casino-detail&amp;pageType=16&amp;listPosition=1" TargetMode="External" Id="rId5185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186"/><Relationship Type="http://schemas.openxmlformats.org/officeDocument/2006/relationships/hyperlink" Target="https://casino.guru/exit?casinoId=8184&amp;domainLanguageId=2&amp;preferredLanguagesStr=9,2&amp;tosLinkRequired=false&amp;userCountryId=78&amp;listName=casino-detail&amp;pageType=16&amp;listPosition=1" TargetMode="External" Id="rId5187"/><Relationship Type="http://schemas.openxmlformats.org/officeDocument/2006/relationships/hyperlink" Target="https://www.ice36.com" TargetMode="External" Id="rId5188"/><Relationship Type="http://schemas.openxmlformats.org/officeDocument/2006/relationships/hyperlink" Target="https://www.ice36.com" TargetMode="External" Id="rId5189"/><Relationship Type="http://schemas.openxmlformats.org/officeDocument/2006/relationships/hyperlink" Target="https://casino.guru/exit?casinoId=2589&amp;domainLanguageId=2&amp;preferredLanguagesStr=9,2&amp;tosLinkRequired=false&amp;userCountryId=78&amp;listName=casino-detail&amp;pageType=16&amp;listPosition=1" TargetMode="External" Id="rId5190"/><Relationship Type="http://schemas.openxmlformats.org/officeDocument/2006/relationships/hyperlink" Target="https://www.primeslots.com" TargetMode="External" Id="rId5191"/><Relationship Type="http://schemas.openxmlformats.org/officeDocument/2006/relationships/hyperlink" Target="https://www.primeslots.com" TargetMode="External" Id="rId5192"/><Relationship Type="http://schemas.openxmlformats.org/officeDocument/2006/relationships/hyperlink" Target="https://casino.guru/exit?casinoId=151&amp;domainLanguageId=2&amp;preferredLanguagesStr=9,2&amp;tosLinkRequired=false&amp;userCountryId=78&amp;listName=casino-detail&amp;pageType=16&amp;listPosition=1" TargetMode="External" Id="rId5193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194"/><Relationship Type="http://schemas.openxmlformats.org/officeDocument/2006/relationships/hyperlink" Target="https://casino.guru/exit?casinoId=4658&amp;domainLanguageId=2&amp;preferredLanguagesStr=9,2&amp;tosLinkRequired=false&amp;userCountryId=78&amp;listName=casino-detail&amp;pageType=16&amp;listPosition=1" TargetMode="External" Id="rId5195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196"/><Relationship Type="http://schemas.openxmlformats.org/officeDocument/2006/relationships/hyperlink" Target="https://casino.guru/exit?casinoId=4212&amp;domainLanguageId=2&amp;preferredLanguagesStr=9,2&amp;tosLinkRequired=false&amp;userCountryId=78&amp;listName=casino-detail&amp;pageType=16&amp;listPosition=1" TargetMode="External" Id="rId5197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198"/><Relationship Type="http://schemas.openxmlformats.org/officeDocument/2006/relationships/hyperlink" Target="https://casino.guru/exit?casinoId=10127&amp;domainLanguageId=2&amp;preferredLanguagesStr=9,2&amp;tosLinkRequired=false&amp;userCountryId=78&amp;listName=casino-detail&amp;pageType=16&amp;listPosition=1" TargetMode="External" Id="rId5199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200"/><Relationship Type="http://schemas.openxmlformats.org/officeDocument/2006/relationships/hyperlink" Target="https://casino.guru/exit?casinoId=8044&amp;domainLanguageId=2&amp;preferredLanguagesStr=9,2&amp;tosLinkRequired=false&amp;userCountryId=78&amp;listName=casino-detail&amp;pageType=16&amp;listPosition=1" TargetMode="External" Id="rId5201"/><Relationship Type="http://schemas.openxmlformats.org/officeDocument/2006/relationships/hyperlink" Target="https://pg.flikdown.com" TargetMode="External" Id="rId5202"/><Relationship Type="http://schemas.openxmlformats.org/officeDocument/2006/relationships/hyperlink" Target="https://pg.flikdown.com" TargetMode="External" Id="rId5203"/><Relationship Type="http://schemas.openxmlformats.org/officeDocument/2006/relationships/hyperlink" Target="https://casino.guru/exit?casinoId=1229&amp;domainLanguageId=2&amp;preferredLanguagesStr=9,2&amp;tosLinkRequired=false&amp;userCountryId=78&amp;listName=casino-detail&amp;pageType=16&amp;listPosition=1" TargetMode="External" Id="rId5204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205"/><Relationship Type="http://schemas.openxmlformats.org/officeDocument/2006/relationships/hyperlink" Target="https://casino.guru/exit?casinoId=8953&amp;domainLanguageId=2&amp;preferredLanguagesStr=9,2&amp;tosLinkRequired=false&amp;userCountryId=78&amp;listName=casino-detail&amp;pageType=16&amp;listPosition=1" TargetMode="External" Id="rId5206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207"/><Relationship Type="http://schemas.openxmlformats.org/officeDocument/2006/relationships/hyperlink" Target="https://casino.guru/exit?casinoId=8399&amp;domainLanguageId=2&amp;preferredLanguagesStr=9,2&amp;tosLinkRequired=false&amp;userCountryId=78&amp;listName=casino-detail&amp;pageType=16&amp;listPosition=1" TargetMode="External" Id="rId5208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209"/><Relationship Type="http://schemas.openxmlformats.org/officeDocument/2006/relationships/hyperlink" Target="https://casino.guru/exit?casinoId=8933&amp;domainLanguageId=2&amp;preferredLanguagesStr=9,2&amp;tosLinkRequired=false&amp;userCountryId=78&amp;listName=casino-detail&amp;pageType=16&amp;listPosition=1" TargetMode="External" Id="rId5210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211"/><Relationship Type="http://schemas.openxmlformats.org/officeDocument/2006/relationships/hyperlink" Target="https://casino.guru/exit?casinoId=5625&amp;domainLanguageId=2&amp;preferredLanguagesStr=9,2&amp;tosLinkRequired=false&amp;userCountryId=78&amp;listName=casino-detail&amp;pageType=16&amp;listPosition=1" TargetMode="External" Id="rId5212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213"/><Relationship Type="http://schemas.openxmlformats.org/officeDocument/2006/relationships/hyperlink" Target="https://casino.guru/exit?casinoId=8577&amp;domainLanguageId=2&amp;preferredLanguagesStr=9,2&amp;tosLinkRequired=false&amp;userCountryId=78&amp;listName=casino-detail&amp;pageType=16&amp;listPosition=1" TargetMode="External" Id="rId5214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215"/><Relationship Type="http://schemas.openxmlformats.org/officeDocument/2006/relationships/hyperlink" Target="https://casino.guru/exit?casinoId=5402&amp;domainLanguageId=2&amp;preferredLanguagesStr=9,2&amp;tosLinkRequired=false&amp;userCountryId=78&amp;listName=casino-detail&amp;pageType=16&amp;listPosition=1" TargetMode="External" Id="rId5216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217"/><Relationship Type="http://schemas.openxmlformats.org/officeDocument/2006/relationships/hyperlink" Target="https://casino.guru/exit?casinoId=8046&amp;domainLanguageId=2&amp;preferredLanguagesStr=9,2&amp;tosLinkRequired=false&amp;userCountryId=78&amp;listName=casino-detail&amp;pageType=16&amp;listPosition=1" TargetMode="External" Id="rId5218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219"/><Relationship Type="http://schemas.openxmlformats.org/officeDocument/2006/relationships/hyperlink" Target="https://casino.guru/exit?casinoId=8053&amp;domainLanguageId=2&amp;preferredLanguagesStr=9,2&amp;tosLinkRequired=false&amp;userCountryId=78&amp;listName=casino-detail&amp;pageType=16&amp;listPosition=1" TargetMode="External" Id="rId5220"/><Relationship Type="http://schemas.openxmlformats.org/officeDocument/2006/relationships/hyperlink" Target="https://casinobetcave.com" TargetMode="External" Id="rId5221"/><Relationship Type="http://schemas.openxmlformats.org/officeDocument/2006/relationships/hyperlink" Target="https://casinobetcave.com" TargetMode="External" Id="rId5222"/><Relationship Type="http://schemas.openxmlformats.org/officeDocument/2006/relationships/hyperlink" Target="https://casino.guru/exit?casinoId=1640&amp;domainLanguageId=2&amp;preferredLanguagesStr=9,2&amp;tosLinkRequired=false&amp;userCountryId=78&amp;listName=casino-detail&amp;pageType=16&amp;listPosition=1" TargetMode="External" Id="rId5223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224"/><Relationship Type="http://schemas.openxmlformats.org/officeDocument/2006/relationships/hyperlink" Target="https://casino.guru/exit?casinoId=10344&amp;domainLanguageId=2&amp;preferredLanguagesStr=9,2&amp;tosLinkRequired=false&amp;userCountryId=78&amp;listName=casino-detail&amp;pageType=16&amp;listPosition=1" TargetMode="External" Id="rId5225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226"/><Relationship Type="http://schemas.openxmlformats.org/officeDocument/2006/relationships/hyperlink" Target="https://casino.guru/exit?casinoId=6954&amp;domainLanguageId=2&amp;preferredLanguagesStr=9,2&amp;tosLinkRequired=false&amp;userCountryId=78&amp;listName=casino-detail&amp;pageType=16&amp;listPosition=1" TargetMode="External" Id="rId5227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228"/><Relationship Type="http://schemas.openxmlformats.org/officeDocument/2006/relationships/hyperlink" Target="https://casino.guru/exit?casinoId=5070&amp;domainLanguageId=2&amp;preferredLanguagesStr=9,2&amp;tosLinkRequired=false&amp;userCountryId=78&amp;listName=casino-detail&amp;pageType=16&amp;listPosition=1" TargetMode="External" Id="rId5229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230"/><Relationship Type="http://schemas.openxmlformats.org/officeDocument/2006/relationships/hyperlink" Target="https://casino.guru/exit?casinoId=11406&amp;domainLanguageId=2&amp;preferredLanguagesStr=9,2&amp;tosLinkRequired=false&amp;userCountryId=78&amp;listName=casino-detail&amp;pageType=16&amp;listPosition=1" TargetMode="External" Id="rId5231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232"/><Relationship Type="http://schemas.openxmlformats.org/officeDocument/2006/relationships/hyperlink" Target="https://casino.guru/exit?casinoId=8936&amp;domainLanguageId=2&amp;preferredLanguagesStr=9,2&amp;tosLinkRequired=false&amp;userCountryId=78&amp;listName=casino-detail&amp;pageType=16&amp;listPosition=1" TargetMode="External" Id="rId5233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234"/><Relationship Type="http://schemas.openxmlformats.org/officeDocument/2006/relationships/hyperlink" Target="https://casino.guru/exit?casinoId=8880&amp;domainLanguageId=2&amp;preferredLanguagesStr=9,2&amp;tosLinkRequired=false&amp;userCountryId=78&amp;listName=casino-detail&amp;pageType=16&amp;listPosition=1" TargetMode="External" Id="rId5235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236"/><Relationship Type="http://schemas.openxmlformats.org/officeDocument/2006/relationships/hyperlink" Target="https://casino.guru/exit?casinoId=8881&amp;domainLanguageId=2&amp;preferredLanguagesStr=9,2&amp;tosLinkRequired=false&amp;userCountryId=78&amp;listName=casino-detail&amp;pageType=16&amp;listPosition=1" TargetMode="External" Id="rId5237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238"/><Relationship Type="http://schemas.openxmlformats.org/officeDocument/2006/relationships/hyperlink" Target="https://casino.guru/exit?casinoId=9327&amp;domainLanguageId=2&amp;preferredLanguagesStr=9,2&amp;tosLinkRequired=false&amp;userCountryId=78&amp;listName=casino-detail&amp;pageType=16&amp;listPosition=1" TargetMode="External" Id="rId5239"/><Relationship Type="http://schemas.openxmlformats.org/officeDocument/2006/relationships/hyperlink" Target="https://www.rubyfortune.com" TargetMode="External" Id="rId5240"/><Relationship Type="http://schemas.openxmlformats.org/officeDocument/2006/relationships/hyperlink" Target="https://www.rubyfortune.com" TargetMode="External" Id="rId5241"/><Relationship Type="http://schemas.openxmlformats.org/officeDocument/2006/relationships/hyperlink" Target="https://casino.guru/exit?casinoId=152&amp;domainLanguageId=2&amp;preferredLanguagesStr=9,2&amp;tosLinkRequired=false&amp;userCountryId=78&amp;listName=casino-detail&amp;pageType=16&amp;listPosition=1" TargetMode="External" Id="rId5242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243"/><Relationship Type="http://schemas.openxmlformats.org/officeDocument/2006/relationships/hyperlink" Target="https://casino.guru/exit?casinoId=9809&amp;domainLanguageId=2&amp;preferredLanguagesStr=9,2&amp;tosLinkRequired=false&amp;userCountryId=78&amp;listName=casino-detail&amp;pageType=16&amp;listPosition=1" TargetMode="External" Id="rId5244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245"/><Relationship Type="http://schemas.openxmlformats.org/officeDocument/2006/relationships/hyperlink" Target="https://casino.guru/exit?casinoId=6329&amp;domainLanguageId=2&amp;preferredLanguagesStr=9,2&amp;tosLinkRequired=false&amp;userCountryId=78&amp;listName=casino-detail&amp;pageType=16&amp;listPosition=1" TargetMode="External" Id="rId5246"/><Relationship Type="http://schemas.openxmlformats.org/officeDocument/2006/relationships/hyperlink" Target="https://mrjackvegas.casino-pp.net" TargetMode="External" Id="rId5247"/><Relationship Type="http://schemas.openxmlformats.org/officeDocument/2006/relationships/hyperlink" Target="https://mrjackvegas.casino-pp.net" TargetMode="External" Id="rId5248"/><Relationship Type="http://schemas.openxmlformats.org/officeDocument/2006/relationships/hyperlink" Target="https://casino.guru/exit?casinoId=709&amp;domainLanguageId=2&amp;preferredLanguagesStr=9,2&amp;tosLinkRequired=false&amp;userCountryId=78&amp;listName=casino-detail&amp;pageType=16&amp;listPosition=1" TargetMode="External" Id="rId5249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250"/><Relationship Type="http://schemas.openxmlformats.org/officeDocument/2006/relationships/hyperlink" Target="https://casino.guru/exit?casinoId=6300&amp;domainLanguageId=2&amp;preferredLanguagesStr=9,2&amp;tosLinkRequired=false&amp;userCountryId=78&amp;listName=casino-detail&amp;pageType=16&amp;listPosition=1" TargetMode="External" Id="rId5251"/><Relationship Type="http://schemas.openxmlformats.org/officeDocument/2006/relationships/hyperlink" Target="https://www.interbet.com" TargetMode="External" Id="rId5252"/><Relationship Type="http://schemas.openxmlformats.org/officeDocument/2006/relationships/hyperlink" Target="https://www.interbet.com" TargetMode="External" Id="rId5253"/><Relationship Type="http://schemas.openxmlformats.org/officeDocument/2006/relationships/hyperlink" Target="https://casino.guru/exit?casinoId=3512&amp;domainLanguageId=2&amp;preferredLanguagesStr=9,2&amp;tosLinkRequired=false&amp;userCountryId=78&amp;listName=casino-detail&amp;pageType=16&amp;listPosition=1" TargetMode="External" Id="rId5254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255"/><Relationship Type="http://schemas.openxmlformats.org/officeDocument/2006/relationships/hyperlink" Target="https://casino.guru/exit?casinoId=6333&amp;domainLanguageId=2&amp;preferredLanguagesStr=9,2&amp;tosLinkRequired=false&amp;userCountryId=78&amp;listName=casino-detail&amp;pageType=16&amp;listPosition=1" TargetMode="External" Id="rId5256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257"/><Relationship Type="http://schemas.openxmlformats.org/officeDocument/2006/relationships/hyperlink" Target="https://casino.guru/exit?casinoId=6327&amp;domainLanguageId=2&amp;preferredLanguagesStr=9,2&amp;tosLinkRequired=false&amp;userCountryId=78&amp;listName=casino-detail&amp;pageType=16&amp;listPosition=1" TargetMode="External" Id="rId5258"/><Relationship Type="http://schemas.openxmlformats.org/officeDocument/2006/relationships/hyperlink" Target="https://www.casimpo.com" TargetMode="External" Id="rId5259"/><Relationship Type="http://schemas.openxmlformats.org/officeDocument/2006/relationships/hyperlink" Target="https://www.casimpo.com" TargetMode="External" Id="rId5260"/><Relationship Type="http://schemas.openxmlformats.org/officeDocument/2006/relationships/hyperlink" Target="https://casino.guru/exit?casinoId=1498&amp;domainLanguageId=2&amp;preferredLanguagesStr=9,2&amp;tosLinkRequired=false&amp;userCountryId=78&amp;listName=casino-detail&amp;pageType=16&amp;listPosition=1" TargetMode="External" Id="rId5261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262"/><Relationship Type="http://schemas.openxmlformats.org/officeDocument/2006/relationships/hyperlink" Target="https://casino.guru/exit?casinoId=6683&amp;domainLanguageId=2&amp;preferredLanguagesStr=9,2&amp;tosLinkRequired=false&amp;userCountryId=78&amp;listName=casino-detail&amp;pageType=16&amp;listPosition=1" TargetMode="External" Id="rId5263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264"/><Relationship Type="http://schemas.openxmlformats.org/officeDocument/2006/relationships/hyperlink" Target="https://casino.guru/exit?casinoId=6152&amp;domainLanguageId=2&amp;preferredLanguagesStr=9,2&amp;tosLinkRequired=false&amp;userCountryId=78&amp;listName=casino-detail&amp;pageType=16&amp;listPosition=1" TargetMode="External" Id="rId5265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266"/><Relationship Type="http://schemas.openxmlformats.org/officeDocument/2006/relationships/hyperlink" Target="https://casino.guru/exit?casinoId=8948&amp;domainLanguageId=2&amp;preferredLanguagesStr=9,2&amp;tosLinkRequired=false&amp;userCountryId=78&amp;listName=casino-detail&amp;pageType=16&amp;listPosition=1" TargetMode="External" Id="rId5267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268"/><Relationship Type="http://schemas.openxmlformats.org/officeDocument/2006/relationships/hyperlink" Target="https://casino.guru/exit?casinoId=6437&amp;domainLanguageId=2&amp;preferredLanguagesStr=9,2&amp;tosLinkRequired=false&amp;userCountryId=78&amp;listName=casino-detail&amp;pageType=16&amp;listPosition=1" TargetMode="External" Id="rId5269"/><Relationship Type="http://schemas.openxmlformats.org/officeDocument/2006/relationships/hyperlink" Target="https://www.betneptune.com" TargetMode="External" Id="rId5270"/><Relationship Type="http://schemas.openxmlformats.org/officeDocument/2006/relationships/hyperlink" Target="https://www.betneptune.com" TargetMode="External" Id="rId5271"/><Relationship Type="http://schemas.openxmlformats.org/officeDocument/2006/relationships/hyperlink" Target="https://casino.guru/exit?casinoId=3818&amp;domainLanguageId=2&amp;preferredLanguagesStr=9,2&amp;tosLinkRequired=false&amp;userCountryId=78&amp;listName=casino-detail&amp;pageType=16&amp;listPosition=1" TargetMode="External" Id="rId5272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273"/><Relationship Type="http://schemas.openxmlformats.org/officeDocument/2006/relationships/hyperlink" Target="https://casino.guru/exit?casinoId=4394&amp;domainLanguageId=2&amp;preferredLanguagesStr=9,2&amp;tosLinkRequired=false&amp;userCountryId=78&amp;listName=casino-detail&amp;pageType=16&amp;listPosition=1" TargetMode="External" Id="rId5274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275"/><Relationship Type="http://schemas.openxmlformats.org/officeDocument/2006/relationships/hyperlink" Target="https://casino.guru/exit?casinoId=7100&amp;domainLanguageId=2&amp;preferredLanguagesStr=9,2&amp;tosLinkRequired=false&amp;userCountryId=78&amp;listName=casino-detail&amp;pageType=16&amp;listPosition=1" TargetMode="External" Id="rId5276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277"/><Relationship Type="http://schemas.openxmlformats.org/officeDocument/2006/relationships/hyperlink" Target="https://casino.guru/exit?casinoId=6435&amp;domainLanguageId=2&amp;preferredLanguagesStr=9,2&amp;tosLinkRequired=false&amp;userCountryId=78&amp;listName=casino-detail&amp;pageType=16&amp;listPosition=1" TargetMode="External" Id="rId5278"/><Relationship Type="http://schemas.openxmlformats.org/officeDocument/2006/relationships/hyperlink" Target="https://www.playmagical.com" TargetMode="External" Id="rId5279"/><Relationship Type="http://schemas.openxmlformats.org/officeDocument/2006/relationships/hyperlink" Target="https://www.playmagical.com" TargetMode="External" Id="rId5280"/><Relationship Type="http://schemas.openxmlformats.org/officeDocument/2006/relationships/hyperlink" Target="https://casino.guru/exit?casinoId=2222&amp;domainLanguageId=2&amp;preferredLanguagesStr=9,2&amp;tosLinkRequired=false&amp;userCountryId=78&amp;listName=casino-detail&amp;pageType=16&amp;listPosition=1" TargetMode="External" Id="rId5281"/><Relationship Type="http://schemas.openxmlformats.org/officeDocument/2006/relationships/hyperlink" Target="https://www.scorchingslots.com" TargetMode="External" Id="rId5282"/><Relationship Type="http://schemas.openxmlformats.org/officeDocument/2006/relationships/hyperlink" Target="https://www.scorchingslots.com" TargetMode="External" Id="rId5283"/><Relationship Type="http://schemas.openxmlformats.org/officeDocument/2006/relationships/hyperlink" Target="https://casino.guru/exit?casinoId=1098&amp;domainLanguageId=2&amp;preferredLanguagesStr=9,2&amp;tosLinkRequired=false&amp;userCountryId=78&amp;listName=casino-detail&amp;pageType=16&amp;listPosition=1" TargetMode="External" Id="rId5284"/><Relationship Type="http://schemas.openxmlformats.org/officeDocument/2006/relationships/hyperlink" Target="https://www.potsofluck.com" TargetMode="External" Id="rId5285"/><Relationship Type="http://schemas.openxmlformats.org/officeDocument/2006/relationships/hyperlink" Target="https://www.potsofluck.com" TargetMode="External" Id="rId5286"/><Relationship Type="http://schemas.openxmlformats.org/officeDocument/2006/relationships/hyperlink" Target="https://casino.guru/exit?casinoId=1174&amp;domainLanguageId=2&amp;preferredLanguagesStr=9,2&amp;tosLinkRequired=false&amp;userCountryId=78&amp;listName=casino-detail&amp;pageType=16&amp;listPosition=1" TargetMode="External" Id="rId5287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288"/><Relationship Type="http://schemas.openxmlformats.org/officeDocument/2006/relationships/hyperlink" Target="https://casino.guru/exit?casinoId=6225&amp;domainLanguageId=2&amp;preferredLanguagesStr=9,2&amp;tosLinkRequired=false&amp;userCountryId=78&amp;listName=casino-detail&amp;pageType=16&amp;listPosition=1" TargetMode="External" Id="rId5289"/><Relationship Type="http://schemas.openxmlformats.org/officeDocument/2006/relationships/hyperlink" Target="https://play.betmorph.com" TargetMode="External" Id="rId5290"/><Relationship Type="http://schemas.openxmlformats.org/officeDocument/2006/relationships/hyperlink" Target="https://play.betmorph.com" TargetMode="External" Id="rId5291"/><Relationship Type="http://schemas.openxmlformats.org/officeDocument/2006/relationships/hyperlink" Target="https://casino.guru/exit?casinoId=3964&amp;domainLanguageId=2&amp;preferredLanguagesStr=9,2&amp;tosLinkRequired=false&amp;userCountryId=78&amp;listName=casino-detail&amp;pageType=16&amp;listPosition=1" TargetMode="External" Id="rId5292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293"/><Relationship Type="http://schemas.openxmlformats.org/officeDocument/2006/relationships/hyperlink" Target="https://casino.guru/exit?casinoId=5229&amp;domainLanguageId=2&amp;preferredLanguagesStr=9,2&amp;tosLinkRequired=false&amp;userCountryId=78&amp;listName=casino-detail&amp;pageType=16&amp;listPosition=1" TargetMode="External" Id="rId5294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295"/><Relationship Type="http://schemas.openxmlformats.org/officeDocument/2006/relationships/hyperlink" Target="https://casino.guru/exit?casinoId=5358&amp;domainLanguageId=2&amp;preferredLanguagesStr=9,2&amp;tosLinkRequired=false&amp;userCountryId=78&amp;listName=casino-detail&amp;pageType=16&amp;listPosition=1" TargetMode="External" Id="rId5296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297"/><Relationship Type="http://schemas.openxmlformats.org/officeDocument/2006/relationships/hyperlink" Target="https://casino.guru/exit?casinoId=4309&amp;domainLanguageId=2&amp;preferredLanguagesStr=9,2&amp;tosLinkRequired=false&amp;userCountryId=78&amp;listName=casino-detail&amp;pageType=16&amp;listPosition=1" TargetMode="External" Id="rId5298"/><Relationship Type="http://schemas.openxmlformats.org/officeDocument/2006/relationships/hyperlink" Target="https://www.youwin.com" TargetMode="External" Id="rId5299"/><Relationship Type="http://schemas.openxmlformats.org/officeDocument/2006/relationships/hyperlink" Target="https://www.youwin.com" TargetMode="External" Id="rId5300"/><Relationship Type="http://schemas.openxmlformats.org/officeDocument/2006/relationships/hyperlink" Target="https://casino.guru/exit?casinoId=116&amp;domainLanguageId=2&amp;preferredLanguagesStr=9,2&amp;tosLinkRequired=false&amp;userCountryId=78&amp;listName=casino-detail&amp;pageType=16&amp;listPosition=1" TargetMode="External" Id="rId5301"/><Relationship Type="http://schemas.openxmlformats.org/officeDocument/2006/relationships/hyperlink" Target="https://crocobet.com" TargetMode="External" Id="rId5302"/><Relationship Type="http://schemas.openxmlformats.org/officeDocument/2006/relationships/hyperlink" Target="https://crocobet.com" TargetMode="External" Id="rId5303"/><Relationship Type="http://schemas.openxmlformats.org/officeDocument/2006/relationships/hyperlink" Target="https://casino.guru/exit?casinoId=3514&amp;domainLanguageId=2&amp;preferredLanguagesStr=9,2&amp;tosLinkRequired=false&amp;userCountryId=78&amp;listName=casino-detail&amp;pageType=16&amp;listPosition=1" TargetMode="External" Id="rId5304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305"/><Relationship Type="http://schemas.openxmlformats.org/officeDocument/2006/relationships/hyperlink" Target="https://casino.guru/exit?casinoId=7519&amp;domainLanguageId=2&amp;preferredLanguagesStr=9,2&amp;tosLinkRequired=false&amp;userCountryId=78&amp;listName=casino-detail&amp;pageType=16&amp;listPosition=1" TargetMode="External" Id="rId5306"/><Relationship Type="http://schemas.openxmlformats.org/officeDocument/2006/relationships/hyperlink" Target="https://www.luckymeslots.com" TargetMode="External" Id="rId5307"/><Relationship Type="http://schemas.openxmlformats.org/officeDocument/2006/relationships/hyperlink" Target="https://www.luckymeslots.com" TargetMode="External" Id="rId5308"/><Relationship Type="http://schemas.openxmlformats.org/officeDocument/2006/relationships/hyperlink" Target="https://casino.guru/exit?casinoId=1525&amp;domainLanguageId=2&amp;preferredLanguagesStr=9,2&amp;tosLinkRequired=false&amp;userCountryId=78&amp;listName=casino-detail&amp;pageType=16&amp;listPosition=1" TargetMode="External" Id="rId5309"/><Relationship Type="http://schemas.openxmlformats.org/officeDocument/2006/relationships/hyperlink" Target="https://www.primescratchcards.com" TargetMode="External" Id="rId5310"/><Relationship Type="http://schemas.openxmlformats.org/officeDocument/2006/relationships/hyperlink" Target="https://www.primescratchcards.com" TargetMode="External" Id="rId5311"/><Relationship Type="http://schemas.openxmlformats.org/officeDocument/2006/relationships/hyperlink" Target="https://casino.guru/exit?casinoId=512&amp;domainLanguageId=2&amp;preferredLanguagesStr=9,2&amp;tosLinkRequired=false&amp;userCountryId=78&amp;listName=casino-detail&amp;pageType=16&amp;listPosition=1" TargetMode="External" Id="rId5312"/><Relationship Type="http://schemas.openxmlformats.org/officeDocument/2006/relationships/hyperlink" Target="https://www.simbagames.com" TargetMode="External" Id="rId5313"/><Relationship Type="http://schemas.openxmlformats.org/officeDocument/2006/relationships/hyperlink" Target="https://www.simbagames.com" TargetMode="External" Id="rId5314"/><Relationship Type="http://schemas.openxmlformats.org/officeDocument/2006/relationships/hyperlink" Target="https://casino.guru/exit?casinoId=509&amp;domainLanguageId=2&amp;preferredLanguagesStr=9,2&amp;tosLinkRequired=false&amp;userCountryId=78&amp;listName=casino-detail&amp;pageType=16&amp;listPosition=1" TargetMode="External" Id="rId5315"/><Relationship Type="http://schemas.openxmlformats.org/officeDocument/2006/relationships/hyperlink" Target="https://www.turbonino.com" TargetMode="External" Id="rId5316"/><Relationship Type="http://schemas.openxmlformats.org/officeDocument/2006/relationships/hyperlink" Target="https://www.turbonino.com" TargetMode="External" Id="rId5317"/><Relationship Type="http://schemas.openxmlformats.org/officeDocument/2006/relationships/hyperlink" Target="https://casino.guru/exit?casinoId=3705&amp;domainLanguageId=2&amp;preferredLanguagesStr=9,2&amp;tosLinkRequired=false&amp;userCountryId=78&amp;listName=casino-detail&amp;pageType=16&amp;listPosition=1" TargetMode="External" Id="rId5318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319"/><Relationship Type="http://schemas.openxmlformats.org/officeDocument/2006/relationships/hyperlink" Target="https://casino.guru/exit?casinoId=6044&amp;domainLanguageId=2&amp;preferredLanguagesStr=9,2&amp;tosLinkRequired=false&amp;userCountryId=78&amp;listName=casino-detail&amp;pageType=16&amp;listPosition=1" TargetMode="External" Id="rId5320"/><Relationship Type="http://schemas.openxmlformats.org/officeDocument/2006/relationships/hyperlink" Target="https://pg.flikdown.com" TargetMode="External" Id="rId5321"/><Relationship Type="http://schemas.openxmlformats.org/officeDocument/2006/relationships/hyperlink" Target="https://pg.flikdown.com" TargetMode="External" Id="rId5322"/><Relationship Type="http://schemas.openxmlformats.org/officeDocument/2006/relationships/hyperlink" Target="https://casino.guru/exit?casinoId=1743&amp;domainLanguageId=2&amp;preferredLanguagesStr=9,2&amp;tosLinkRequired=false&amp;userCountryId=78&amp;listName=casino-detail&amp;pageType=16&amp;listPosition=1" TargetMode="External" Id="rId5323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324"/><Relationship Type="http://schemas.openxmlformats.org/officeDocument/2006/relationships/hyperlink" Target="https://casino.guru/exit?casinoId=6566&amp;domainLanguageId=2&amp;preferredLanguagesStr=9,2&amp;tosLinkRequired=false&amp;userCountryId=78&amp;listName=casino-detail&amp;pageType=16&amp;listPosition=1" TargetMode="External" Id="rId5325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326"/><Relationship Type="http://schemas.openxmlformats.org/officeDocument/2006/relationships/hyperlink" Target="https://casino.guru/exit?casinoId=5589&amp;domainLanguageId=2&amp;preferredLanguagesStr=9,2&amp;tosLinkRequired=false&amp;userCountryId=78&amp;listName=casino-detail&amp;pageType=16&amp;listPosition=1" TargetMode="External" Id="rId5327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328"/><Relationship Type="http://schemas.openxmlformats.org/officeDocument/2006/relationships/hyperlink" Target="https://casino.guru/exit?casinoId=11808&amp;domainLanguageId=2&amp;preferredLanguagesStr=9,2&amp;tosLinkRequired=false&amp;userCountryId=78&amp;listName=casino-detail&amp;pageType=16&amp;listPosition=1" TargetMode="External" Id="rId5329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330"/><Relationship Type="http://schemas.openxmlformats.org/officeDocument/2006/relationships/hyperlink" Target="https://casino.guru/exit?casinoId=7549&amp;domainLanguageId=2&amp;preferredLanguagesStr=9,2&amp;tosLinkRequired=false&amp;userCountryId=78&amp;listName=casino-detail&amp;pageType=16&amp;listPosition=1" TargetMode="External" Id="rId5331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332"/><Relationship Type="http://schemas.openxmlformats.org/officeDocument/2006/relationships/hyperlink" Target="https://casino.guru/exit?casinoId=5161&amp;domainLanguageId=2&amp;preferredLanguagesStr=9,2&amp;tosLinkRequired=false&amp;userCountryId=78&amp;listName=casino-detail&amp;pageType=16&amp;listPosition=1" TargetMode="External" Id="rId5333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334"/><Relationship Type="http://schemas.openxmlformats.org/officeDocument/2006/relationships/hyperlink" Target="https://casino.guru/exit?casinoId=5582&amp;domainLanguageId=2&amp;preferredLanguagesStr=9,2&amp;tosLinkRequired=false&amp;userCountryId=78&amp;listName=casino-detail&amp;pageType=16&amp;listPosition=1" TargetMode="External" Id="rId5335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336"/><Relationship Type="http://schemas.openxmlformats.org/officeDocument/2006/relationships/hyperlink" Target="https://casino.guru/exit?casinoId=6589&amp;domainLanguageId=2&amp;preferredLanguagesStr=9,2&amp;tosLinkRequired=false&amp;userCountryId=78&amp;listName=casino-detail&amp;pageType=16&amp;listPosition=1" TargetMode="External" Id="rId5337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338"/><Relationship Type="http://schemas.openxmlformats.org/officeDocument/2006/relationships/hyperlink" Target="https://casino.guru/exit?casinoId=6258&amp;domainLanguageId=2&amp;preferredLanguagesStr=9,2&amp;tosLinkRequired=false&amp;userCountryId=78&amp;listName=casino-detail&amp;pageType=16&amp;listPosition=1" TargetMode="External" Id="rId5339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340"/><Relationship Type="http://schemas.openxmlformats.org/officeDocument/2006/relationships/hyperlink" Target="https://casino.guru/exit?casinoId=7280&amp;domainLanguageId=2&amp;preferredLanguagesStr=9,2&amp;tosLinkRequired=false&amp;userCountryId=78&amp;listName=casino-detail&amp;pageType=16&amp;listPosition=1" TargetMode="External" Id="rId5341"/><Relationship Type="http://schemas.openxmlformats.org/officeDocument/2006/relationships/hyperlink" Target="https://www.kto.bet.br" TargetMode="External" Id="rId5342"/><Relationship Type="http://schemas.openxmlformats.org/officeDocument/2006/relationships/hyperlink" Target="https://www.kto.bet.br" TargetMode="External" Id="rId5343"/><Relationship Type="http://schemas.openxmlformats.org/officeDocument/2006/relationships/hyperlink" Target="https://casino.guru/exit?casinoId=1783&amp;domainLanguageId=2&amp;preferredLanguagesStr=9,2&amp;tosLinkRequired=false&amp;userCountryId=78&amp;listName=casino-detail&amp;pageType=16&amp;listPosition=1" TargetMode="External" Id="rId5344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345"/><Relationship Type="http://schemas.openxmlformats.org/officeDocument/2006/relationships/hyperlink" Target="https://casino.guru/exit?casinoId=10930&amp;domainLanguageId=2&amp;preferredLanguagesStr=9,2&amp;tosLinkRequired=false&amp;userCountryId=78&amp;listName=casino-detail&amp;pageType=16&amp;listPosition=1" TargetMode="External" Id="rId5346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347"/><Relationship Type="http://schemas.openxmlformats.org/officeDocument/2006/relationships/hyperlink" Target="https://casino.guru/exit?casinoId=5665&amp;domainLanguageId=2&amp;preferredLanguagesStr=9,2&amp;tosLinkRequired=false&amp;userCountryId=78&amp;listName=casino-detail&amp;pageType=16&amp;listPosition=1" TargetMode="External" Id="rId5348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349"/><Relationship Type="http://schemas.openxmlformats.org/officeDocument/2006/relationships/hyperlink" Target="https://casino.guru/exit?casinoId=9640&amp;domainLanguageId=2&amp;preferredLanguagesStr=9,2&amp;tosLinkRequired=false&amp;userCountryId=78&amp;listName=casino-detail&amp;pageType=16&amp;listPosition=1" TargetMode="External" Id="rId5350"/><Relationship Type="http://schemas.openxmlformats.org/officeDocument/2006/relationships/hyperlink" Target="https://www.glimmercasino.com" TargetMode="External" Id="rId5351"/><Relationship Type="http://schemas.openxmlformats.org/officeDocument/2006/relationships/hyperlink" Target="https://www.glimmercasino.com" TargetMode="External" Id="rId5352"/><Relationship Type="http://schemas.openxmlformats.org/officeDocument/2006/relationships/hyperlink" Target="https://casino.guru/exit?casinoId=712&amp;domainLanguageId=2&amp;preferredLanguagesStr=9,2&amp;tosLinkRequired=false&amp;userCountryId=78&amp;listName=casino-detail&amp;pageType=16&amp;listPosition=1" TargetMode="External" Id="rId5353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354"/><Relationship Type="http://schemas.openxmlformats.org/officeDocument/2006/relationships/hyperlink" Target="https://casino.guru/exit?casinoId=11452&amp;domainLanguageId=2&amp;preferredLanguagesStr=9,2&amp;tosLinkRequired=false&amp;userCountryId=78&amp;listName=casino-detail&amp;pageType=16&amp;listPosition=1" TargetMode="External" Id="rId5355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356"/><Relationship Type="http://schemas.openxmlformats.org/officeDocument/2006/relationships/hyperlink" Target="https://casino.guru/exit?casinoId=10494&amp;domainLanguageId=2&amp;preferredLanguagesStr=9,2&amp;tosLinkRequired=false&amp;userCountryId=78&amp;listName=casino-detail&amp;pageType=16&amp;listPosition=1" TargetMode="External" Id="rId5357"/><Relationship Type="http://schemas.openxmlformats.org/officeDocument/2006/relationships/hyperlink" Target="https://urlshrtn.com" TargetMode="External" Id="rId5358"/><Relationship Type="http://schemas.openxmlformats.org/officeDocument/2006/relationships/hyperlink" Target="https://urlshrtn.com" TargetMode="External" Id="rId5359"/><Relationship Type="http://schemas.openxmlformats.org/officeDocument/2006/relationships/hyperlink" Target="https://casino.guru/exit?casinoId=58&amp;domainLanguageId=2&amp;preferredLanguagesStr=9,2&amp;tosLinkRequired=false&amp;userCountryId=78&amp;listName=casino-detail&amp;pageType=16&amp;listPosition=1" TargetMode="External" Id="rId5360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361"/><Relationship Type="http://schemas.openxmlformats.org/officeDocument/2006/relationships/hyperlink" Target="https://casino.guru/exit?casinoId=5711&amp;domainLanguageId=2&amp;preferredLanguagesStr=9,2&amp;tosLinkRequired=false&amp;userCountryId=78&amp;listName=casino-detail&amp;pageType=16&amp;listPosition=1" TargetMode="External" Id="rId5362"/><Relationship Type="http://schemas.openxmlformats.org/officeDocument/2006/relationships/hyperlink" Target="https://serviceinterup.top" TargetMode="External" Id="rId5363"/><Relationship Type="http://schemas.openxmlformats.org/officeDocument/2006/relationships/hyperlink" Target="https://serviceinterup.top" TargetMode="External" Id="rId5364"/><Relationship Type="http://schemas.openxmlformats.org/officeDocument/2006/relationships/hyperlink" Target="https://casino.guru/exit?casinoId=3142&amp;domainLanguageId=2&amp;preferredLanguagesStr=9,2&amp;tosLinkRequired=false&amp;userCountryId=78&amp;listName=casino-detail&amp;pageType=16&amp;listPosition=1" TargetMode="External" Id="rId5365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366"/><Relationship Type="http://schemas.openxmlformats.org/officeDocument/2006/relationships/hyperlink" Target="https://casino.guru/exit?casinoId=5463&amp;domainLanguageId=2&amp;preferredLanguagesStr=9,2&amp;tosLinkRequired=false&amp;userCountryId=78&amp;listName=casino-detail&amp;pageType=16&amp;listPosition=1" TargetMode="External" Id="rId5367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368"/><Relationship Type="http://schemas.openxmlformats.org/officeDocument/2006/relationships/hyperlink" Target="https://casino.guru/exit?casinoId=11359&amp;domainLanguageId=2&amp;preferredLanguagesStr=9,2&amp;tosLinkRequired=false&amp;userCountryId=78&amp;listName=casino-detail&amp;pageType=16&amp;listPosition=1" TargetMode="External" Id="rId5369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370"/><Relationship Type="http://schemas.openxmlformats.org/officeDocument/2006/relationships/hyperlink" Target="https://casino.guru/exit?casinoId=9445&amp;domainLanguageId=2&amp;preferredLanguagesStr=9,2&amp;tosLinkRequired=false&amp;userCountryId=78&amp;listName=casino-detail&amp;pageType=16&amp;listPosition=1" TargetMode="External" Id="rId5371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372"/><Relationship Type="http://schemas.openxmlformats.org/officeDocument/2006/relationships/hyperlink" Target="https://casino.guru/exit?casinoId=4851&amp;domainLanguageId=2&amp;preferredLanguagesStr=9,2&amp;tosLinkRequired=false&amp;userCountryId=78&amp;listName=casino-detail&amp;pageType=16&amp;listPosition=1" TargetMode="External" Id="rId5373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374"/><Relationship Type="http://schemas.openxmlformats.org/officeDocument/2006/relationships/hyperlink" Target="https://casino.guru/exit?casinoId=11034&amp;domainLanguageId=2&amp;preferredLanguagesStr=9,2&amp;tosLinkRequired=false&amp;userCountryId=78&amp;listName=casino-detail&amp;pageType=16&amp;listPosition=1" TargetMode="External" Id="rId5375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376"/><Relationship Type="http://schemas.openxmlformats.org/officeDocument/2006/relationships/hyperlink" Target="https://casino.guru/exit?casinoId=6426&amp;domainLanguageId=2&amp;preferredLanguagesStr=9,2&amp;tosLinkRequired=false&amp;userCountryId=78&amp;listName=casino-detail&amp;pageType=16&amp;listPosition=1" TargetMode="External" Id="rId5377"/><Relationship Type="http://schemas.openxmlformats.org/officeDocument/2006/relationships/hyperlink" Target="https://www.miamijackpots.com" TargetMode="External" Id="rId5378"/><Relationship Type="http://schemas.openxmlformats.org/officeDocument/2006/relationships/hyperlink" Target="https://www.miamijackpots.com" TargetMode="External" Id="rId5379"/><Relationship Type="http://schemas.openxmlformats.org/officeDocument/2006/relationships/hyperlink" Target="https://casino.guru/exit?casinoId=2623&amp;domainLanguageId=2&amp;preferredLanguagesStr=9,2&amp;tosLinkRequired=false&amp;userCountryId=78&amp;listName=casino-detail&amp;pageType=16&amp;listPosition=1" TargetMode="External" Id="rId5380"/><Relationship Type="http://schemas.openxmlformats.org/officeDocument/2006/relationships/hyperlink" Target="https://www.playojo.com" TargetMode="External" Id="rId5381"/><Relationship Type="http://schemas.openxmlformats.org/officeDocument/2006/relationships/hyperlink" Target="https://www.playojo.com" TargetMode="External" Id="rId5382"/><Relationship Type="http://schemas.openxmlformats.org/officeDocument/2006/relationships/hyperlink" Target="https://casino.guru/exit?casinoId=374&amp;domainLanguageId=2&amp;preferredLanguagesStr=9,2&amp;tosLinkRequired=false&amp;userCountryId=78&amp;listName=casino-detail&amp;pageType=16&amp;listPosition=1" TargetMode="External" Id="rId5383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384"/><Relationship Type="http://schemas.openxmlformats.org/officeDocument/2006/relationships/hyperlink" Target="https://casino.guru/exit?casinoId=6365&amp;domainLanguageId=2&amp;preferredLanguagesStr=9,2&amp;tosLinkRequired=false&amp;userCountryId=78&amp;listName=casino-detail&amp;pageType=16&amp;listPosition=1" TargetMode="External" Id="rId5385"/><Relationship Type="http://schemas.openxmlformats.org/officeDocument/2006/relationships/hyperlink" Target="https://www.duckyluck.ag" TargetMode="External" Id="rId5386"/><Relationship Type="http://schemas.openxmlformats.org/officeDocument/2006/relationships/hyperlink" Target="https://www.duckyluck.ag" TargetMode="External" Id="rId5387"/><Relationship Type="http://schemas.openxmlformats.org/officeDocument/2006/relationships/hyperlink" Target="https://casino.guru/exit?casinoId=3476&amp;domainLanguageId=2&amp;preferredLanguagesStr=9,2&amp;tosLinkRequired=false&amp;userCountryId=78&amp;listName=casino-detail&amp;pageType=16&amp;listPosition=1" TargetMode="External" Id="rId5388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389"/><Relationship Type="http://schemas.openxmlformats.org/officeDocument/2006/relationships/hyperlink" Target="https://casino.guru/exit?casinoId=4619&amp;domainLanguageId=2&amp;preferredLanguagesStr=9,2&amp;tosLinkRequired=false&amp;userCountryId=78&amp;listName=casino-detail&amp;pageType=16&amp;listPosition=1" TargetMode="External" Id="rId5390"/><Relationship Type="http://schemas.openxmlformats.org/officeDocument/2006/relationships/hyperlink" Target="https://www.knightslots.com" TargetMode="External" Id="rId5391"/><Relationship Type="http://schemas.openxmlformats.org/officeDocument/2006/relationships/hyperlink" Target="https://www.knightslots.com" TargetMode="External" Id="rId5392"/><Relationship Type="http://schemas.openxmlformats.org/officeDocument/2006/relationships/hyperlink" Target="https://casino.guru/exit?casinoId=3712&amp;domainLanguageId=2&amp;preferredLanguagesStr=9,2&amp;tosLinkRequired=false&amp;userCountryId=78&amp;listName=casino-detail&amp;pageType=16&amp;listPosition=1" TargetMode="External" Id="rId5393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394"/><Relationship Type="http://schemas.openxmlformats.org/officeDocument/2006/relationships/hyperlink" Target="https://casino.guru/exit?casinoId=11562&amp;domainLanguageId=2&amp;preferredLanguagesStr=9,2&amp;tosLinkRequired=false&amp;userCountryId=78&amp;listName=casino-detail&amp;pageType=16&amp;listPosition=1" TargetMode="External" Id="rId5395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396"/><Relationship Type="http://schemas.openxmlformats.org/officeDocument/2006/relationships/hyperlink" Target="https://casino.guru/exit?casinoId=10136&amp;domainLanguageId=2&amp;preferredLanguagesStr=9,2&amp;tosLinkRequired=false&amp;userCountryId=78&amp;listName=casino-detail&amp;pageType=16&amp;listPosition=1" TargetMode="External" Id="rId5397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398"/><Relationship Type="http://schemas.openxmlformats.org/officeDocument/2006/relationships/hyperlink" Target="https://casino.guru/exit?casinoId=7591&amp;domainLanguageId=2&amp;preferredLanguagesStr=9,2&amp;tosLinkRequired=false&amp;userCountryId=78&amp;listName=casino-detail&amp;pageType=16&amp;listPosition=1" TargetMode="External" Id="rId5399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400"/><Relationship Type="http://schemas.openxmlformats.org/officeDocument/2006/relationships/hyperlink" Target="https://casino.guru/exit?casinoId=10241&amp;domainLanguageId=2&amp;preferredLanguagesStr=9,2&amp;tosLinkRequired=false&amp;userCountryId=78&amp;listName=casino-detail&amp;pageType=16&amp;listPosition=1" TargetMode="External" Id="rId5401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402"/><Relationship Type="http://schemas.openxmlformats.org/officeDocument/2006/relationships/hyperlink" Target="https://casino.guru/exit?casinoId=6624&amp;domainLanguageId=2&amp;preferredLanguagesStr=9,2&amp;tosLinkRequired=false&amp;userCountryId=78&amp;listName=casino-detail&amp;pageType=16&amp;listPosition=1" TargetMode="External" Id="rId5403"/><Relationship Type="http://schemas.openxmlformats.org/officeDocument/2006/relationships/hyperlink" Target="https://www.lottogo.com" TargetMode="External" Id="rId5404"/><Relationship Type="http://schemas.openxmlformats.org/officeDocument/2006/relationships/hyperlink" Target="https://www.lottogo.com" TargetMode="External" Id="rId5405"/><Relationship Type="http://schemas.openxmlformats.org/officeDocument/2006/relationships/hyperlink" Target="https://casino.guru/exit?casinoId=1304&amp;domainLanguageId=2&amp;preferredLanguagesStr=9,2&amp;tosLinkRequired=false&amp;userCountryId=78&amp;listName=casino-detail&amp;pageType=16&amp;listPosition=1" TargetMode="External" Id="rId5406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407"/><Relationship Type="http://schemas.openxmlformats.org/officeDocument/2006/relationships/hyperlink" Target="https://casino.guru/exit?casinoId=6080&amp;domainLanguageId=2&amp;preferredLanguagesStr=9,2&amp;tosLinkRequired=false&amp;userCountryId=78&amp;listName=casino-detail&amp;pageType=16&amp;listPosition=1" TargetMode="External" Id="rId5408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409"/><Relationship Type="http://schemas.openxmlformats.org/officeDocument/2006/relationships/hyperlink" Target="https://casino.guru/exit?casinoId=11401&amp;domainLanguageId=2&amp;preferredLanguagesStr=9,2&amp;tosLinkRequired=false&amp;userCountryId=78&amp;listName=casino-detail&amp;pageType=16&amp;listPosition=1" TargetMode="External" Id="rId5410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411"/><Relationship Type="http://schemas.openxmlformats.org/officeDocument/2006/relationships/hyperlink" Target="https://casino.guru/exit?casinoId=8340&amp;domainLanguageId=2&amp;preferredLanguagesStr=9,2&amp;tosLinkRequired=false&amp;userCountryId=78&amp;listName=casino-detail&amp;pageType=16&amp;listPosition=1" TargetMode="External" Id="rId5412"/><Relationship Type="http://schemas.openxmlformats.org/officeDocument/2006/relationships/hyperlink" Target="https://www.jackpotstar.com" TargetMode="External" Id="rId5413"/><Relationship Type="http://schemas.openxmlformats.org/officeDocument/2006/relationships/hyperlink" Target="https://www.jackpotstar.com" TargetMode="External" Id="rId5414"/><Relationship Type="http://schemas.openxmlformats.org/officeDocument/2006/relationships/hyperlink" Target="https://casino.guru/exit?casinoId=3838&amp;domainLanguageId=2&amp;preferredLanguagesStr=9,2&amp;tosLinkRequired=false&amp;userCountryId=78&amp;listName=casino-detail&amp;pageType=16&amp;listPosition=1" TargetMode="External" Id="rId5415"/><Relationship Type="http://schemas.openxmlformats.org/officeDocument/2006/relationships/hyperlink" Target="https://www.royale500.com" TargetMode="External" Id="rId5416"/><Relationship Type="http://schemas.openxmlformats.org/officeDocument/2006/relationships/hyperlink" Target="https://www.royale500.com" TargetMode="External" Id="rId5417"/><Relationship Type="http://schemas.openxmlformats.org/officeDocument/2006/relationships/hyperlink" Target="https://casino.guru/exit?casinoId=511&amp;domainLanguageId=2&amp;preferredLanguagesStr=9,2&amp;tosLinkRequired=false&amp;userCountryId=78&amp;listName=casino-detail&amp;pageType=16&amp;listPosition=1" TargetMode="External" Id="rId5418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419"/><Relationship Type="http://schemas.openxmlformats.org/officeDocument/2006/relationships/hyperlink" Target="https://casino.guru/exit?casinoId=6693&amp;domainLanguageId=2&amp;preferredLanguagesStr=9,2&amp;tosLinkRequired=false&amp;userCountryId=78&amp;listName=casino-detail&amp;pageType=16&amp;listPosition=1" TargetMode="External" Id="rId5420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421"/><Relationship Type="http://schemas.openxmlformats.org/officeDocument/2006/relationships/hyperlink" Target="https://casino.guru/exit?casinoId=8529&amp;domainLanguageId=2&amp;preferredLanguagesStr=9,2&amp;tosLinkRequired=false&amp;userCountryId=78&amp;listName=casino-detail&amp;pageType=16&amp;listPosition=1" TargetMode="External" Id="rId5422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423"/><Relationship Type="http://schemas.openxmlformats.org/officeDocument/2006/relationships/hyperlink" Target="https://casino.guru/exit?casinoId=10927&amp;domainLanguageId=2&amp;preferredLanguagesStr=9,2&amp;tosLinkRequired=false&amp;userCountryId=78&amp;listName=casino-detail&amp;pageType=16&amp;listPosition=1" TargetMode="External" Id="rId5424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425"/><Relationship Type="http://schemas.openxmlformats.org/officeDocument/2006/relationships/hyperlink" Target="https://casino.guru/exit?casinoId=11185&amp;domainLanguageId=2&amp;preferredLanguagesStr=9,2&amp;tosLinkRequired=false&amp;userCountryId=78&amp;listName=casino-detail&amp;pageType=16&amp;listPosition=1" TargetMode="External" Id="rId5426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427"/><Relationship Type="http://schemas.openxmlformats.org/officeDocument/2006/relationships/hyperlink" Target="https://casino.guru/exit?casinoId=7340&amp;domainLanguageId=2&amp;preferredLanguagesStr=9,2&amp;tosLinkRequired=false&amp;userCountryId=78&amp;listName=casino-detail&amp;pageType=16&amp;listPosition=1" TargetMode="External" Id="rId5428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429"/><Relationship Type="http://schemas.openxmlformats.org/officeDocument/2006/relationships/hyperlink" Target="https://casino.guru/exit?casinoId=7728&amp;domainLanguageId=2&amp;preferredLanguagesStr=9,2&amp;tosLinkRequired=false&amp;userCountryId=78&amp;listName=casino-detail&amp;pageType=16&amp;listPosition=1" TargetMode="External" Id="rId5430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431"/><Relationship Type="http://schemas.openxmlformats.org/officeDocument/2006/relationships/hyperlink" Target="https://casino.guru/exit?casinoId=10846&amp;domainLanguageId=2&amp;preferredLanguagesStr=9,2&amp;tosLinkRequired=false&amp;userCountryId=78&amp;listName=casino-detail&amp;pageType=16&amp;listPosition=1" TargetMode="External" Id="rId5432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433"/><Relationship Type="http://schemas.openxmlformats.org/officeDocument/2006/relationships/hyperlink" Target="https://casino.guru/exit?casinoId=10685&amp;domainLanguageId=2&amp;preferredLanguagesStr=9,2&amp;tosLinkRequired=false&amp;userCountryId=78&amp;listName=casino-detail&amp;pageType=16&amp;listPosition=1" TargetMode="External" Id="rId5434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435"/><Relationship Type="http://schemas.openxmlformats.org/officeDocument/2006/relationships/hyperlink" Target="https://casino.guru/exit?casinoId=7750&amp;domainLanguageId=2&amp;preferredLanguagesStr=9,2&amp;tosLinkRequired=false&amp;userCountryId=78&amp;listName=casino-detail&amp;pageType=16&amp;listPosition=1" TargetMode="External" Id="rId5436"/><Relationship Type="http://schemas.openxmlformats.org/officeDocument/2006/relationships/hyperlink" Target="https://www.vampirebingo.com" TargetMode="External" Id="rId5437"/><Relationship Type="http://schemas.openxmlformats.org/officeDocument/2006/relationships/hyperlink" Target="https://www.vampirebingo.com" TargetMode="External" Id="rId5438"/><Relationship Type="http://schemas.openxmlformats.org/officeDocument/2006/relationships/hyperlink" Target="https://casino.guru/exit?casinoId=2543&amp;domainLanguageId=2&amp;preferredLanguagesStr=9,2&amp;tosLinkRequired=false&amp;userCountryId=78&amp;listName=casino-detail&amp;pageType=16&amp;listPosition=1" TargetMode="External" Id="rId5439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440"/><Relationship Type="http://schemas.openxmlformats.org/officeDocument/2006/relationships/hyperlink" Target="https://casino.guru/exit?casinoId=6161&amp;domainLanguageId=2&amp;preferredLanguagesStr=9,2&amp;tosLinkRequired=false&amp;userCountryId=78&amp;listName=casino-detail&amp;pageType=16&amp;listPosition=1" TargetMode="External" Id="rId5441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442"/><Relationship Type="http://schemas.openxmlformats.org/officeDocument/2006/relationships/hyperlink" Target="https://casino.guru/exit?casinoId=8646&amp;domainLanguageId=2&amp;preferredLanguagesStr=9,2&amp;tosLinkRequired=false&amp;userCountryId=78&amp;listName=casino-detail&amp;pageType=16&amp;listPosition=1" TargetMode="External" Id="rId5443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444"/><Relationship Type="http://schemas.openxmlformats.org/officeDocument/2006/relationships/hyperlink" Target="https://casino.guru/exit?casinoId=5022&amp;domainLanguageId=2&amp;preferredLanguagesStr=9,2&amp;tosLinkRequired=false&amp;userCountryId=78&amp;listName=casino-detail&amp;pageType=16&amp;listPosition=1" TargetMode="External" Id="rId5445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446"/><Relationship Type="http://schemas.openxmlformats.org/officeDocument/2006/relationships/hyperlink" Target="https://casino.guru/exit?casinoId=4627&amp;domainLanguageId=2&amp;preferredLanguagesStr=9,2&amp;tosLinkRequired=false&amp;userCountryId=78&amp;listName=casino-detail&amp;pageType=16&amp;listPosition=1" TargetMode="External" Id="rId5447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448"/><Relationship Type="http://schemas.openxmlformats.org/officeDocument/2006/relationships/hyperlink" Target="https://casino.guru/exit?casinoId=8119&amp;domainLanguageId=2&amp;preferredLanguagesStr=9,2&amp;tosLinkRequired=false&amp;userCountryId=78&amp;listName=casino-detail&amp;pageType=16&amp;listPosition=1" TargetMode="External" Id="rId5449"/><Relationship Type="http://schemas.openxmlformats.org/officeDocument/2006/relationships/hyperlink" Target="https://www.casinoandfriends.com" TargetMode="External" Id="rId5450"/><Relationship Type="http://schemas.openxmlformats.org/officeDocument/2006/relationships/hyperlink" Target="https://www.casinoandfriends.com" TargetMode="External" Id="rId5451"/><Relationship Type="http://schemas.openxmlformats.org/officeDocument/2006/relationships/hyperlink" Target="https://casino.guru/exit?casinoId=507&amp;domainLanguageId=2&amp;preferredLanguagesStr=9,2&amp;tosLinkRequired=false&amp;userCountryId=78&amp;listName=casino-detail&amp;pageType=16&amp;listPosition=1" TargetMode="External" Id="rId5452"/><Relationship Type="http://schemas.openxmlformats.org/officeDocument/2006/relationships/hyperlink" Target="https://www.playkasino.com" TargetMode="External" Id="rId5453"/><Relationship Type="http://schemas.openxmlformats.org/officeDocument/2006/relationships/hyperlink" Target="https://www.playkasino.com" TargetMode="External" Id="rId5454"/><Relationship Type="http://schemas.openxmlformats.org/officeDocument/2006/relationships/hyperlink" Target="https://casino.guru/exit?casinoId=2727&amp;domainLanguageId=2&amp;preferredLanguagesStr=9,2&amp;tosLinkRequired=false&amp;userCountryId=78&amp;listName=casino-detail&amp;pageType=16&amp;listPosition=1" TargetMode="External" Id="rId5455"/><Relationship Type="http://schemas.openxmlformats.org/officeDocument/2006/relationships/hyperlink" Target="https://www.eurokingclub.com" TargetMode="External" Id="rId5456"/><Relationship Type="http://schemas.openxmlformats.org/officeDocument/2006/relationships/hyperlink" Target="https://www.eurokingclub.com" TargetMode="External" Id="rId5457"/><Relationship Type="http://schemas.openxmlformats.org/officeDocument/2006/relationships/hyperlink" Target="https://casino.guru/exit?casinoId=505&amp;domainLanguageId=2&amp;preferredLanguagesStr=9,2&amp;tosLinkRequired=false&amp;userCountryId=78&amp;listName=casino-detail&amp;pageType=16&amp;listPosition=1" TargetMode="External" Id="rId5458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459"/><Relationship Type="http://schemas.openxmlformats.org/officeDocument/2006/relationships/hyperlink" Target="https://casino.guru/exit?casinoId=126&amp;domainLanguageId=2&amp;preferredLanguagesStr=9,2&amp;tosLinkRequired=false&amp;userCountryId=78&amp;listName=casino-detail&amp;pageType=16&amp;listPosition=1" TargetMode="External" Id="rId5460"/><Relationship Type="http://schemas.openxmlformats.org/officeDocument/2006/relationships/hyperlink" Target="https://www.44aces.com" TargetMode="External" Id="rId5461"/><Relationship Type="http://schemas.openxmlformats.org/officeDocument/2006/relationships/hyperlink" Target="https://www.44aces.com" TargetMode="External" Id="rId5462"/><Relationship Type="http://schemas.openxmlformats.org/officeDocument/2006/relationships/hyperlink" Target="https://casino.guru/exit?casinoId=2772&amp;domainLanguageId=2&amp;preferredLanguagesStr=9,2&amp;tosLinkRequired=false&amp;userCountryId=78&amp;listName=casino-detail&amp;pageType=16&amp;listPosition=1" TargetMode="External" Id="rId5463"/><Relationship Type="http://schemas.openxmlformats.org/officeDocument/2006/relationships/hyperlink" Target="https://playtoro.com" TargetMode="External" Id="rId5464"/><Relationship Type="http://schemas.openxmlformats.org/officeDocument/2006/relationships/hyperlink" Target="https://playtoro.com" TargetMode="External" Id="rId5465"/><Relationship Type="http://schemas.openxmlformats.org/officeDocument/2006/relationships/hyperlink" Target="https://casino.guru/exit?casinoId=3826&amp;domainLanguageId=2&amp;preferredLanguagesStr=9,2&amp;tosLinkRequired=false&amp;userCountryId=78&amp;listName=casino-detail&amp;pageType=16&amp;listPosition=1" TargetMode="External" Id="rId5466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467"/><Relationship Type="http://schemas.openxmlformats.org/officeDocument/2006/relationships/hyperlink" Target="https://casino.guru/exit?casinoId=5274&amp;domainLanguageId=2&amp;preferredLanguagesStr=9,2&amp;tosLinkRequired=false&amp;userCountryId=78&amp;listName=casino-detail&amp;pageType=16&amp;listPosition=1" TargetMode="External" Id="rId5468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469"/><Relationship Type="http://schemas.openxmlformats.org/officeDocument/2006/relationships/hyperlink" Target="https://casino.guru/exit?casinoId=9245&amp;domainLanguageId=2&amp;preferredLanguagesStr=9,2&amp;tosLinkRequired=false&amp;userCountryId=78&amp;listName=casino-detail&amp;pageType=16&amp;listPosition=1" TargetMode="External" Id="rId5470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471"/><Relationship Type="http://schemas.openxmlformats.org/officeDocument/2006/relationships/hyperlink" Target="https://casino.guru/exit?casinoId=9095&amp;domainLanguageId=2&amp;preferredLanguagesStr=9,2&amp;tosLinkRequired=false&amp;userCountryId=78&amp;listName=casino-detail&amp;pageType=16&amp;listPosition=1" TargetMode="External" Id="rId5472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473"/><Relationship Type="http://schemas.openxmlformats.org/officeDocument/2006/relationships/hyperlink" Target="https://casino.guru/exit?casinoId=9294&amp;domainLanguageId=2&amp;preferredLanguagesStr=9,2&amp;tosLinkRequired=false&amp;userCountryId=78&amp;listName=casino-detail&amp;pageType=16&amp;listPosition=1" TargetMode="External" Id="rId5474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475"/><Relationship Type="http://schemas.openxmlformats.org/officeDocument/2006/relationships/hyperlink" Target="https://casino.guru/exit?casinoId=8654&amp;domainLanguageId=2&amp;preferredLanguagesStr=9,2&amp;tosLinkRequired=false&amp;userCountryId=78&amp;listName=casino-detail&amp;pageType=16&amp;listPosition=1" TargetMode="External" Id="rId5476"/><Relationship Type="http://schemas.openxmlformats.org/officeDocument/2006/relationships/hyperlink" Target="https://www.laimz.lv" TargetMode="External" Id="rId5477"/><Relationship Type="http://schemas.openxmlformats.org/officeDocument/2006/relationships/hyperlink" Target="https://www.laimz.lv" TargetMode="External" Id="rId5478"/><Relationship Type="http://schemas.openxmlformats.org/officeDocument/2006/relationships/hyperlink" Target="https://casino.guru/exit?casinoId=3933&amp;domainLanguageId=2&amp;preferredLanguagesStr=9,2&amp;tosLinkRequired=false&amp;userCountryId=78&amp;listName=casino-detail&amp;pageType=16&amp;listPosition=1" TargetMode="External" Id="rId5479"/><Relationship Type="http://schemas.openxmlformats.org/officeDocument/2006/relationships/hyperlink" Target="https://www.betsafe.com" TargetMode="External" Id="rId5480"/><Relationship Type="http://schemas.openxmlformats.org/officeDocument/2006/relationships/hyperlink" Target="https://www.betsafe.com" TargetMode="External" Id="rId5481"/><Relationship Type="http://schemas.openxmlformats.org/officeDocument/2006/relationships/hyperlink" Target="https://casino.guru/exit?casinoId=165&amp;domainLanguageId=2&amp;preferredLanguagesStr=9,2&amp;tosLinkRequired=false&amp;userCountryId=78&amp;listName=casino-detail&amp;pageType=16&amp;listPosition=1" TargetMode="External" Id="rId5482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483"/><Relationship Type="http://schemas.openxmlformats.org/officeDocument/2006/relationships/hyperlink" Target="https://casino.guru/exit?casinoId=11267&amp;domainLanguageId=2&amp;preferredLanguagesStr=9,2&amp;tosLinkRequired=false&amp;userCountryId=78&amp;listName=casino-detail&amp;pageType=16&amp;listPosition=1" TargetMode="External" Id="rId5484"/><Relationship Type="http://schemas.openxmlformats.org/officeDocument/2006/relationships/hyperlink" Target="https://kingschancecampaigns.com" TargetMode="External" Id="rId5485"/><Relationship Type="http://schemas.openxmlformats.org/officeDocument/2006/relationships/hyperlink" Target="https://kingschancecampaigns.com" TargetMode="External" Id="rId5486"/><Relationship Type="http://schemas.openxmlformats.org/officeDocument/2006/relationships/hyperlink" Target="https://casino.guru/exit?casinoId=3706&amp;domainLanguageId=2&amp;preferredLanguagesStr=9,2&amp;tosLinkRequired=false&amp;userCountryId=78&amp;listName=casino-detail&amp;pageType=16&amp;listPosition=1" TargetMode="External" Id="rId5487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488"/><Relationship Type="http://schemas.openxmlformats.org/officeDocument/2006/relationships/hyperlink" Target="https://casino.guru/exit?casinoId=4357&amp;domainLanguageId=2&amp;preferredLanguagesStr=9,2&amp;tosLinkRequired=false&amp;userCountryId=78&amp;listName=casino-detail&amp;pageType=16&amp;listPosition=1" TargetMode="External" Id="rId5489"/><Relationship Type="http://schemas.openxmlformats.org/officeDocument/2006/relationships/hyperlink" Target="https://french.euromania.com" TargetMode="External" Id="rId5490"/><Relationship Type="http://schemas.openxmlformats.org/officeDocument/2006/relationships/hyperlink" Target="https://french.euromania.com" TargetMode="External" Id="rId5491"/><Relationship Type="http://schemas.openxmlformats.org/officeDocument/2006/relationships/hyperlink" Target="https://casino.guru/exit?casinoId=271&amp;domainLanguageId=2&amp;preferredLanguagesStr=9,2&amp;tosLinkRequired=false&amp;userCountryId=78&amp;listName=casino-detail&amp;pageType=16&amp;listPosition=1" TargetMode="External" Id="rId5492"/><Relationship Type="http://schemas.openxmlformats.org/officeDocument/2006/relationships/hyperlink" Target="https://www.metalcasino.com" TargetMode="External" Id="rId5493"/><Relationship Type="http://schemas.openxmlformats.org/officeDocument/2006/relationships/hyperlink" Target="https://www.metalcasino.com" TargetMode="External" Id="rId5494"/><Relationship Type="http://schemas.openxmlformats.org/officeDocument/2006/relationships/hyperlink" Target="https://casino.guru/exit?casinoId=797&amp;domainLanguageId=2&amp;preferredLanguagesStr=9,2&amp;tosLinkRequired=false&amp;userCountryId=78&amp;listName=casino-detail&amp;pageType=16&amp;listPosition=1" TargetMode="External" Id="rId5495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496"/><Relationship Type="http://schemas.openxmlformats.org/officeDocument/2006/relationships/hyperlink" Target="https://casino.guru/exit?casinoId=10216&amp;domainLanguageId=2&amp;preferredLanguagesStr=9,2&amp;tosLinkRequired=false&amp;userCountryId=78&amp;listName=casino-detail&amp;pageType=16&amp;listPosition=1" TargetMode="External" Id="rId5497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498"/><Relationship Type="http://schemas.openxmlformats.org/officeDocument/2006/relationships/hyperlink" Target="https://casino.guru/exit?casinoId=3682&amp;domainLanguageId=2&amp;preferredLanguagesStr=9,2&amp;tosLinkRequired=false&amp;userCountryId=78&amp;listName=casino-detail&amp;pageType=16&amp;listPosition=1" TargetMode="External" Id="rId5499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500"/><Relationship Type="http://schemas.openxmlformats.org/officeDocument/2006/relationships/hyperlink" Target="https://casino.guru/exit?casinoId=6537&amp;domainLanguageId=2&amp;preferredLanguagesStr=9,2&amp;tosLinkRequired=false&amp;userCountryId=78&amp;listName=casino-detail&amp;pageType=16&amp;listPosition=1" TargetMode="External" Id="rId5501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502"/><Relationship Type="http://schemas.openxmlformats.org/officeDocument/2006/relationships/hyperlink" Target="https://casino.guru/exit?casinoId=9862&amp;domainLanguageId=2&amp;preferredLanguagesStr=9,2&amp;tosLinkRequired=false&amp;userCountryId=78&amp;listName=casino-detail&amp;pageType=16&amp;listPosition=1" TargetMode="External" Id="rId5503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504"/><Relationship Type="http://schemas.openxmlformats.org/officeDocument/2006/relationships/hyperlink" Target="https://casino.guru/exit?casinoId=7130&amp;domainLanguageId=2&amp;preferredLanguagesStr=9,2&amp;tosLinkRequired=false&amp;userCountryId=78&amp;listName=casino-detail&amp;pageType=16&amp;listPosition=1" TargetMode="External" Id="rId5505"/><Relationship Type="http://schemas.openxmlformats.org/officeDocument/2006/relationships/hyperlink" Target="https://www.nobonuscasino.com" TargetMode="External" Id="rId5506"/><Relationship Type="http://schemas.openxmlformats.org/officeDocument/2006/relationships/hyperlink" Target="https://www.nobonuscasino.com" TargetMode="External" Id="rId5507"/><Relationship Type="http://schemas.openxmlformats.org/officeDocument/2006/relationships/hyperlink" Target="https://casino.guru/exit?casinoId=573&amp;domainLanguageId=2&amp;preferredLanguagesStr=9,2&amp;tosLinkRequired=false&amp;userCountryId=78&amp;listName=casino-detail&amp;pageType=16&amp;listPosition=1" TargetMode="External" Id="rId5508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509"/><Relationship Type="http://schemas.openxmlformats.org/officeDocument/2006/relationships/hyperlink" Target="https://casino.guru/exit?casinoId=7592&amp;domainLanguageId=2&amp;preferredLanguagesStr=9,2&amp;tosLinkRequired=false&amp;userCountryId=78&amp;listName=casino-detail&amp;pageType=16&amp;listPosition=1" TargetMode="External" Id="rId5510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511"/><Relationship Type="http://schemas.openxmlformats.org/officeDocument/2006/relationships/hyperlink" Target="https://casino.guru/exit?casinoId=4715&amp;domainLanguageId=2&amp;preferredLanguagesStr=9,2&amp;tosLinkRequired=false&amp;userCountryId=78&amp;listName=casino-detail&amp;pageType=16&amp;listPosition=1" TargetMode="External" Id="rId5512"/><Relationship Type="http://schemas.openxmlformats.org/officeDocument/2006/relationships/hyperlink" Target="https://www.queenvegas.com" TargetMode="External" Id="rId5513"/><Relationship Type="http://schemas.openxmlformats.org/officeDocument/2006/relationships/hyperlink" Target="https://www.queenvegas.com" TargetMode="External" Id="rId5514"/><Relationship Type="http://schemas.openxmlformats.org/officeDocument/2006/relationships/hyperlink" Target="https://casino.guru/exit?casinoId=205&amp;domainLanguageId=2&amp;preferredLanguagesStr=9,2&amp;tosLinkRequired=false&amp;userCountryId=78&amp;listName=casino-detail&amp;pageType=16&amp;listPosition=1" TargetMode="External" Id="rId5515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516"/><Relationship Type="http://schemas.openxmlformats.org/officeDocument/2006/relationships/hyperlink" Target="https://casino.guru/exit?casinoId=10417&amp;domainLanguageId=2&amp;preferredLanguagesStr=9,2&amp;tosLinkRequired=false&amp;userCountryId=78&amp;listName=casino-detail&amp;pageType=16&amp;listPosition=1" TargetMode="External" Id="rId5517"/><Relationship Type="http://schemas.openxmlformats.org/officeDocument/2006/relationships/hyperlink" Target="https://www.slingo.com" TargetMode="External" Id="rId5518"/><Relationship Type="http://schemas.openxmlformats.org/officeDocument/2006/relationships/hyperlink" Target="https://www.slingo.com" TargetMode="External" Id="rId5519"/><Relationship Type="http://schemas.openxmlformats.org/officeDocument/2006/relationships/hyperlink" Target="https://casino.guru/exit?casinoId=436&amp;domainLanguageId=2&amp;preferredLanguagesStr=9,2&amp;tosLinkRequired=false&amp;userCountryId=78&amp;listName=casino-detail&amp;pageType=16&amp;listPosition=1" TargetMode="External" Id="rId5520"/><Relationship Type="http://schemas.openxmlformats.org/officeDocument/2006/relationships/hyperlink" Target="https://www.luckynuggetcasino.com" TargetMode="External" Id="rId5521"/><Relationship Type="http://schemas.openxmlformats.org/officeDocument/2006/relationships/hyperlink" Target="https://www.luckynuggetcasino.com" TargetMode="External" Id="rId5522"/><Relationship Type="http://schemas.openxmlformats.org/officeDocument/2006/relationships/hyperlink" Target="https://casino.guru/exit?casinoId=157&amp;domainLanguageId=2&amp;preferredLanguagesStr=9,2&amp;tosLinkRequired=false&amp;userCountryId=78&amp;listName=casino-detail&amp;pageType=16&amp;listPosition=1" TargetMode="External" Id="rId5523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524"/><Relationship Type="http://schemas.openxmlformats.org/officeDocument/2006/relationships/hyperlink" Target="https://casino.guru/exit?casinoId=10695&amp;domainLanguageId=2&amp;preferredLanguagesStr=9,2&amp;tosLinkRequired=false&amp;userCountryId=78&amp;listName=casino-detail&amp;pageType=16&amp;listPosition=1" TargetMode="External" Id="rId5525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526"/><Relationship Type="http://schemas.openxmlformats.org/officeDocument/2006/relationships/hyperlink" Target="https://casino.guru/exit?casinoId=9389&amp;domainLanguageId=2&amp;preferredLanguagesStr=9,2&amp;tosLinkRequired=false&amp;userCountryId=78&amp;listName=casino-detail&amp;pageType=16&amp;listPosition=1" TargetMode="External" Id="rId5527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528"/><Relationship Type="http://schemas.openxmlformats.org/officeDocument/2006/relationships/hyperlink" Target="https://casino.guru/exit?casinoId=10372&amp;domainLanguageId=2&amp;preferredLanguagesStr=9,2&amp;tosLinkRequired=false&amp;userCountryId=78&amp;listName=casino-detail&amp;pageType=16&amp;listPosition=1" TargetMode="External" Id="rId5529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530"/><Relationship Type="http://schemas.openxmlformats.org/officeDocument/2006/relationships/hyperlink" Target="https://casino.guru/exit?casinoId=9177&amp;domainLanguageId=2&amp;preferredLanguagesStr=9,2&amp;tosLinkRequired=false&amp;userCountryId=78&amp;listName=casino-detail&amp;pageType=16&amp;listPosition=1" TargetMode="External" Id="rId5531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532"/><Relationship Type="http://schemas.openxmlformats.org/officeDocument/2006/relationships/hyperlink" Target="https://casino.guru/exit?casinoId=6735&amp;domainLanguageId=2&amp;preferredLanguagesStr=9,2&amp;tosLinkRequired=false&amp;userCountryId=78&amp;listName=casino-detail&amp;pageType=16&amp;listPosition=1" TargetMode="External" Id="rId5533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534"/><Relationship Type="http://schemas.openxmlformats.org/officeDocument/2006/relationships/hyperlink" Target="https://casino.guru/exit?casinoId=10733&amp;domainLanguageId=2&amp;preferredLanguagesStr=9,2&amp;tosLinkRequired=false&amp;userCountryId=78&amp;listName=casino-detail&amp;pageType=16&amp;listPosition=1" TargetMode="External" Id="rId5535"/><Relationship Type="http://schemas.openxmlformats.org/officeDocument/2006/relationships/hyperlink" Target="https://viks.com" TargetMode="External" Id="rId5536"/><Relationship Type="http://schemas.openxmlformats.org/officeDocument/2006/relationships/hyperlink" Target="https://viks.com" TargetMode="External" Id="rId5537"/><Relationship Type="http://schemas.openxmlformats.org/officeDocument/2006/relationships/hyperlink" Target="https://casino.guru/exit?casinoId=367&amp;domainLanguageId=2&amp;preferredLanguagesStr=9,2&amp;tosLinkRequired=false&amp;userCountryId=78&amp;listName=casino-detail&amp;pageType=16&amp;listPosition=1" TargetMode="External" Id="rId5538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539"/><Relationship Type="http://schemas.openxmlformats.org/officeDocument/2006/relationships/hyperlink" Target="https://casino.guru/exit?casinoId=6049&amp;domainLanguageId=2&amp;preferredLanguagesStr=9,2&amp;tosLinkRequired=false&amp;userCountryId=78&amp;listName=casino-detail&amp;pageType=16&amp;listPosition=1" TargetMode="External" Id="rId5540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541"/><Relationship Type="http://schemas.openxmlformats.org/officeDocument/2006/relationships/hyperlink" Target="https://casino.guru/exit?casinoId=8052&amp;domainLanguageId=2&amp;preferredLanguagesStr=9,2&amp;tosLinkRequired=false&amp;userCountryId=78&amp;listName=casino-detail&amp;pageType=16&amp;listPosition=1" TargetMode="External" Id="rId5542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543"/><Relationship Type="http://schemas.openxmlformats.org/officeDocument/2006/relationships/hyperlink" Target="https://casino.guru/exit?casinoId=6977&amp;domainLanguageId=2&amp;preferredLanguagesStr=9,2&amp;tosLinkRequired=false&amp;userCountryId=78&amp;listName=casino-detail&amp;pageType=16&amp;listPosition=1" TargetMode="External" Id="rId5544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545"/><Relationship Type="http://schemas.openxmlformats.org/officeDocument/2006/relationships/hyperlink" Target="https://casino.guru/exit?casinoId=4417&amp;domainLanguageId=2&amp;preferredLanguagesStr=9,2&amp;tosLinkRequired=false&amp;userCountryId=78&amp;listName=casino-detail&amp;pageType=16&amp;listPosition=1" TargetMode="External" Id="rId5546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547"/><Relationship Type="http://schemas.openxmlformats.org/officeDocument/2006/relationships/hyperlink" Target="https://casino.guru/exit?casinoId=8872&amp;domainLanguageId=2&amp;preferredLanguagesStr=9,2&amp;tosLinkRequired=false&amp;userCountryId=78&amp;listName=casino-detail&amp;pageType=16&amp;listPosition=1" TargetMode="External" Id="rId5548"/><Relationship Type="http://schemas.openxmlformats.org/officeDocument/2006/relationships/hyperlink" Target="https://www.turbovegas.com" TargetMode="External" Id="rId5549"/><Relationship Type="http://schemas.openxmlformats.org/officeDocument/2006/relationships/hyperlink" Target="https://www.turbovegas.com" TargetMode="External" Id="rId5550"/><Relationship Type="http://schemas.openxmlformats.org/officeDocument/2006/relationships/hyperlink" Target="https://casino.guru/exit?casinoId=1551&amp;domainLanguageId=2&amp;preferredLanguagesStr=9,2&amp;tosLinkRequired=false&amp;userCountryId=78&amp;listName=casino-detail&amp;pageType=16&amp;listPosition=1" TargetMode="External" Id="rId5551"/><Relationship Type="http://schemas.openxmlformats.org/officeDocument/2006/relationships/hyperlink" Target="https://www.supernopea.com" TargetMode="External" Id="rId5552"/><Relationship Type="http://schemas.openxmlformats.org/officeDocument/2006/relationships/hyperlink" Target="https://www.supernopea.com" TargetMode="External" Id="rId5553"/><Relationship Type="http://schemas.openxmlformats.org/officeDocument/2006/relationships/hyperlink" Target="https://casino.guru/exit?casinoId=2662&amp;domainLanguageId=2&amp;preferredLanguagesStr=9,2&amp;tosLinkRequired=false&amp;userCountryId=78&amp;listName=casino-detail&amp;pageType=16&amp;listPosition=1" TargetMode="External" Id="rId5554"/><Relationship Type="http://schemas.openxmlformats.org/officeDocument/2006/relationships/hyperlink" Target="https://www.royalbet.com" TargetMode="External" Id="rId5555"/><Relationship Type="http://schemas.openxmlformats.org/officeDocument/2006/relationships/hyperlink" Target="https://www.royalbet.com" TargetMode="External" Id="rId5556"/><Relationship Type="http://schemas.openxmlformats.org/officeDocument/2006/relationships/hyperlink" Target="https://casino.guru/exit?casinoId=2919&amp;domainLanguageId=2&amp;preferredLanguagesStr=9,2&amp;tosLinkRequired=false&amp;userCountryId=78&amp;listName=casino-detail&amp;pageType=16&amp;listPosition=1" TargetMode="External" Id="rId5557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558"/><Relationship Type="http://schemas.openxmlformats.org/officeDocument/2006/relationships/hyperlink" Target="https://casino.guru/exit?casinoId=6417&amp;domainLanguageId=2&amp;preferredLanguagesStr=9,2&amp;tosLinkRequired=false&amp;userCountryId=78&amp;listName=casino-detail&amp;pageType=16&amp;listPosition=1" TargetMode="External" Id="rId5559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560"/><Relationship Type="http://schemas.openxmlformats.org/officeDocument/2006/relationships/hyperlink" Target="https://casino.guru/exit?casinoId=10021&amp;domainLanguageId=2&amp;preferredLanguagesStr=9,2&amp;tosLinkRequired=false&amp;userCountryId=78&amp;listName=casino-detail&amp;pageType=16&amp;listPosition=1" TargetMode="External" Id="rId5561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562"/><Relationship Type="http://schemas.openxmlformats.org/officeDocument/2006/relationships/hyperlink" Target="https://casino.guru/exit?casinoId=8719&amp;domainLanguageId=2&amp;preferredLanguagesStr=9,2&amp;tosLinkRequired=false&amp;userCountryId=78&amp;listName=casino-detail&amp;pageType=16&amp;listPosition=1" TargetMode="External" Id="rId5563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564"/><Relationship Type="http://schemas.openxmlformats.org/officeDocument/2006/relationships/hyperlink" Target="https://casino.guru/exit?casinoId=6407&amp;domainLanguageId=2&amp;preferredLanguagesStr=9,2&amp;tosLinkRequired=false&amp;userCountryId=78&amp;listName=casino-detail&amp;pageType=16&amp;listPosition=1" TargetMode="External" Id="rId5565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566"/><Relationship Type="http://schemas.openxmlformats.org/officeDocument/2006/relationships/hyperlink" Target="https://casino.guru/exit?casinoId=10427&amp;domainLanguageId=2&amp;preferredLanguagesStr=9,2&amp;tosLinkRequired=false&amp;userCountryId=78&amp;listName=casino-detail&amp;pageType=16&amp;listPosition=1" TargetMode="External" Id="rId5567"/><Relationship Type="http://schemas.openxmlformats.org/officeDocument/2006/relationships/hyperlink" Target="https://casino.chanz.com" TargetMode="External" Id="rId5568"/><Relationship Type="http://schemas.openxmlformats.org/officeDocument/2006/relationships/hyperlink" Target="https://casino.chanz.com" TargetMode="External" Id="rId5569"/><Relationship Type="http://schemas.openxmlformats.org/officeDocument/2006/relationships/hyperlink" Target="https://casino.guru/exit?casinoId=1366&amp;domainLanguageId=2&amp;preferredLanguagesStr=9,2&amp;tosLinkRequired=false&amp;userCountryId=78&amp;listName=casino-detail&amp;pageType=16&amp;listPosition=1" TargetMode="External" Id="rId5570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571"/><Relationship Type="http://schemas.openxmlformats.org/officeDocument/2006/relationships/hyperlink" Target="https://casino.guru/exit?casinoId=10058&amp;domainLanguageId=2&amp;preferredLanguagesStr=9,2&amp;tosLinkRequired=false&amp;userCountryId=78&amp;listName=casino-detail&amp;pageType=16&amp;listPosition=1" TargetMode="External" Id="rId5572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573"/><Relationship Type="http://schemas.openxmlformats.org/officeDocument/2006/relationships/hyperlink" Target="https://casino.guru/exit?casinoId=6160&amp;domainLanguageId=2&amp;preferredLanguagesStr=9,2&amp;tosLinkRequired=false&amp;userCountryId=78&amp;listName=casino-detail&amp;pageType=16&amp;listPosition=1" TargetMode="External" Id="rId5574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575"/><Relationship Type="http://schemas.openxmlformats.org/officeDocument/2006/relationships/hyperlink" Target="https://casino.guru/exit?casinoId=6186&amp;domainLanguageId=2&amp;preferredLanguagesStr=9,2&amp;tosLinkRequired=false&amp;userCountryId=78&amp;listName=casino-detail&amp;pageType=16&amp;listPosition=1" TargetMode="External" Id="rId5576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577"/><Relationship Type="http://schemas.openxmlformats.org/officeDocument/2006/relationships/hyperlink" Target="https://casino.guru/exit?casinoId=10019&amp;domainLanguageId=2&amp;preferredLanguagesStr=9,2&amp;tosLinkRequired=false&amp;userCountryId=78&amp;listName=casino-detail&amp;pageType=16&amp;listPosition=1" TargetMode="External" Id="rId5578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579"/><Relationship Type="http://schemas.openxmlformats.org/officeDocument/2006/relationships/hyperlink" Target="https://casino.guru/exit?casinoId=11747&amp;domainLanguageId=2&amp;preferredLanguagesStr=9,2&amp;tosLinkRequired=false&amp;userCountryId=78&amp;listName=casino-detail&amp;pageType=16&amp;listPosition=1" TargetMode="External" Id="rId5580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581"/><Relationship Type="http://schemas.openxmlformats.org/officeDocument/2006/relationships/hyperlink" Target="https://casino.guru/exit?casinoId=8772&amp;domainLanguageId=2&amp;preferredLanguagesStr=9,2&amp;tosLinkRequired=false&amp;userCountryId=78&amp;listName=casino-detail&amp;pageType=16&amp;listPosition=1" TargetMode="External" Id="rId5582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583"/><Relationship Type="http://schemas.openxmlformats.org/officeDocument/2006/relationships/hyperlink" Target="https://casino.guru/exit?casinoId=4898&amp;domainLanguageId=2&amp;preferredLanguagesStr=9,2&amp;tosLinkRequired=false&amp;userCountryId=78&amp;listName=casino-detail&amp;pageType=16&amp;listPosition=1" TargetMode="External" Id="rId5584"/><Relationship Type="http://schemas.openxmlformats.org/officeDocument/2006/relationships/hyperlink" Target="https://klirr.com" TargetMode="External" Id="rId5585"/><Relationship Type="http://schemas.openxmlformats.org/officeDocument/2006/relationships/hyperlink" Target="https://klirr.com" TargetMode="External" Id="rId5586"/><Relationship Type="http://schemas.openxmlformats.org/officeDocument/2006/relationships/hyperlink" Target="https://casino.guru/exit?casinoId=3637&amp;domainLanguageId=2&amp;preferredLanguagesStr=9,2&amp;tosLinkRequired=false&amp;userCountryId=78&amp;listName=casino-detail&amp;pageType=16&amp;listPosition=1" TargetMode="External" Id="rId5587"/><Relationship Type="http://schemas.openxmlformats.org/officeDocument/2006/relationships/hyperlink" Target="https://www.fastbet.com" TargetMode="External" Id="rId5588"/><Relationship Type="http://schemas.openxmlformats.org/officeDocument/2006/relationships/hyperlink" Target="https://www.fastbet.com" TargetMode="External" Id="rId5589"/><Relationship Type="http://schemas.openxmlformats.org/officeDocument/2006/relationships/hyperlink" Target="https://casino.guru/exit?casinoId=427&amp;domainLanguageId=2&amp;preferredLanguagesStr=9,2&amp;tosLinkRequired=false&amp;userCountryId=78&amp;listName=casino-detail&amp;pageType=16&amp;listPosition=1" TargetMode="External" Id="rId5590"/><Relationship Type="http://schemas.openxmlformats.org/officeDocument/2006/relationships/hyperlink" Target="https://frankfred.com" TargetMode="External" Id="rId5591"/><Relationship Type="http://schemas.openxmlformats.org/officeDocument/2006/relationships/hyperlink" Target="https://frankfred.com" TargetMode="External" Id="rId5592"/><Relationship Type="http://schemas.openxmlformats.org/officeDocument/2006/relationships/hyperlink" Target="https://casino.guru/exit?casinoId=1384&amp;domainLanguageId=2&amp;preferredLanguagesStr=9,2&amp;tosLinkRequired=false&amp;userCountryId=78&amp;listName=casino-detail&amp;pageType=16&amp;listPosition=1" TargetMode="External" Id="rId5593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594"/><Relationship Type="http://schemas.openxmlformats.org/officeDocument/2006/relationships/hyperlink" Target="https://casino.guru/exit?casinoId=8728&amp;domainLanguageId=2&amp;preferredLanguagesStr=9,2&amp;tosLinkRequired=false&amp;userCountryId=78&amp;listName=casino-detail&amp;pageType=16&amp;listPosition=1" TargetMode="External" Id="rId5595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596"/><Relationship Type="http://schemas.openxmlformats.org/officeDocument/2006/relationships/hyperlink" Target="https://casino.guru/exit?casinoId=9162&amp;domainLanguageId=2&amp;preferredLanguagesStr=9,2&amp;tosLinkRequired=false&amp;userCountryId=78&amp;listName=casino-detail&amp;pageType=16&amp;listPosition=1" TargetMode="External" Id="rId5597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598"/><Relationship Type="http://schemas.openxmlformats.org/officeDocument/2006/relationships/hyperlink" Target="https://casino.guru/exit?casinoId=9449&amp;domainLanguageId=2&amp;preferredLanguagesStr=9,2&amp;tosLinkRequired=false&amp;userCountryId=78&amp;listName=casino-detail&amp;pageType=16&amp;listPosition=1" TargetMode="External" Id="rId5599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600"/><Relationship Type="http://schemas.openxmlformats.org/officeDocument/2006/relationships/hyperlink" Target="https://casino.guru/exit?casinoId=5326&amp;domainLanguageId=2&amp;preferredLanguagesStr=9,2&amp;tosLinkRequired=false&amp;userCountryId=78&amp;listName=casino-detail&amp;pageType=16&amp;listPosition=1" TargetMode="External" Id="rId5601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602"/><Relationship Type="http://schemas.openxmlformats.org/officeDocument/2006/relationships/hyperlink" Target="https://casino.guru/exit?casinoId=10354&amp;domainLanguageId=2&amp;preferredLanguagesStr=9,2&amp;tosLinkRequired=false&amp;userCountryId=78&amp;listName=casino-detail&amp;pageType=16&amp;listPosition=1" TargetMode="External" Id="rId5603"/><Relationship Type="http://schemas.openxmlformats.org/officeDocument/2006/relationships/hyperlink" Target="https://wonclub.com" TargetMode="External" Id="rId5604"/><Relationship Type="http://schemas.openxmlformats.org/officeDocument/2006/relationships/hyperlink" Target="https://wonclub.com" TargetMode="External" Id="rId5605"/><Relationship Type="http://schemas.openxmlformats.org/officeDocument/2006/relationships/hyperlink" Target="https://casino.guru/exit?casinoId=2025&amp;domainLanguageId=2&amp;preferredLanguagesStr=9,2&amp;tosLinkRequired=false&amp;userCountryId=78&amp;listName=casino-detail&amp;pageType=16&amp;listPosition=1" TargetMode="External" Id="rId5606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607"/><Relationship Type="http://schemas.openxmlformats.org/officeDocument/2006/relationships/hyperlink" Target="https://casino.guru/exit?casinoId=9871&amp;domainLanguageId=2&amp;preferredLanguagesStr=9,2&amp;tosLinkRequired=false&amp;userCountryId=78&amp;listName=casino-detail&amp;pageType=16&amp;listPosition=1" TargetMode="External" Id="rId5608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609"/><Relationship Type="http://schemas.openxmlformats.org/officeDocument/2006/relationships/hyperlink" Target="https://casino.guru/exit?casinoId=9873&amp;domainLanguageId=2&amp;preferredLanguagesStr=9,2&amp;tosLinkRequired=false&amp;userCountryId=78&amp;listName=casino-detail&amp;pageType=16&amp;listPosition=1" TargetMode="External" Id="rId5610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611"/><Relationship Type="http://schemas.openxmlformats.org/officeDocument/2006/relationships/hyperlink" Target="https://casino.guru/exit?casinoId=9013&amp;domainLanguageId=2&amp;preferredLanguagesStr=9,2&amp;tosLinkRequired=false&amp;userCountryId=78&amp;listName=casino-detail&amp;pageType=16&amp;listPosition=1" TargetMode="External" Id="rId5612"/><Relationship Type="http://schemas.openxmlformats.org/officeDocument/2006/relationships/hyperlink" Target="https://18bet.com" TargetMode="External" Id="rId5613"/><Relationship Type="http://schemas.openxmlformats.org/officeDocument/2006/relationships/hyperlink" Target="https://18bet.com" TargetMode="External" Id="rId5614"/><Relationship Type="http://schemas.openxmlformats.org/officeDocument/2006/relationships/hyperlink" Target="https://casino.guru/exit?casinoId=1609&amp;domainLanguageId=2&amp;preferredLanguagesStr=9,2&amp;tosLinkRequired=false&amp;userCountryId=78&amp;listName=casino-detail&amp;pageType=16&amp;listPosition=1" TargetMode="External" Id="rId5615"/><Relationship Type="http://schemas.openxmlformats.org/officeDocument/2006/relationships/hyperlink" Target="https://royalplanet.casino" TargetMode="External" Id="rId5616"/><Relationship Type="http://schemas.openxmlformats.org/officeDocument/2006/relationships/hyperlink" Target="https://royalplanet.casino" TargetMode="External" Id="rId5617"/><Relationship Type="http://schemas.openxmlformats.org/officeDocument/2006/relationships/hyperlink" Target="https://casino.guru/exit?casinoId=934&amp;domainLanguageId=2&amp;preferredLanguagesStr=9,2&amp;tosLinkRequired=false&amp;userCountryId=78&amp;listName=casino-detail&amp;pageType=16&amp;listPosition=1" TargetMode="External" Id="rId5618"/><Relationship Type="http://schemas.openxmlformats.org/officeDocument/2006/relationships/hyperlink" Target="https://www.megacasino.com" TargetMode="External" Id="rId5619"/><Relationship Type="http://schemas.openxmlformats.org/officeDocument/2006/relationships/hyperlink" Target="https://www.megacasino.com" TargetMode="External" Id="rId5620"/><Relationship Type="http://schemas.openxmlformats.org/officeDocument/2006/relationships/hyperlink" Target="https://casino.guru/exit?casinoId=162&amp;domainLanguageId=2&amp;preferredLanguagesStr=9,2&amp;tosLinkRequired=false&amp;userCountryId=78&amp;listName=casino-detail&amp;pageType=16&amp;listPosition=1" TargetMode="External" Id="rId5621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622"/><Relationship Type="http://schemas.openxmlformats.org/officeDocument/2006/relationships/hyperlink" Target="https://casino.guru/exit?casinoId=5407&amp;domainLanguageId=2&amp;preferredLanguagesStr=9,2&amp;tosLinkRequired=false&amp;userCountryId=78&amp;listName=casino-detail&amp;pageType=16&amp;listPosition=1" TargetMode="External" Id="rId5623"/><Relationship Type="http://schemas.openxmlformats.org/officeDocument/2006/relationships/hyperlink" Target="https://www.wildsultan.com" TargetMode="External" Id="rId5624"/><Relationship Type="http://schemas.openxmlformats.org/officeDocument/2006/relationships/hyperlink" Target="https://www.wildsultan.com" TargetMode="External" Id="rId5625"/><Relationship Type="http://schemas.openxmlformats.org/officeDocument/2006/relationships/hyperlink" Target="https://casino.guru/exit?casinoId=890&amp;domainLanguageId=2&amp;preferredLanguagesStr=9,2&amp;tosLinkRequired=false&amp;userCountryId=78&amp;listName=casino-detail&amp;pageType=16&amp;listPosition=1" TargetMode="External" Id="rId5626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627"/><Relationship Type="http://schemas.openxmlformats.org/officeDocument/2006/relationships/hyperlink" Target="https://casino.guru/exit?casinoId=10782&amp;domainLanguageId=2&amp;preferredLanguagesStr=9,2&amp;tosLinkRequired=false&amp;userCountryId=78&amp;listName=casino-detail&amp;pageType=16&amp;listPosition=1" TargetMode="External" Id="rId5628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629"/><Relationship Type="http://schemas.openxmlformats.org/officeDocument/2006/relationships/hyperlink" Target="https://casino.guru/exit?casinoId=6355&amp;domainLanguageId=2&amp;preferredLanguagesStr=9,2&amp;tosLinkRequired=false&amp;userCountryId=78&amp;listName=casino-detail&amp;pageType=16&amp;listPosition=1" TargetMode="External" Id="rId5630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631"/><Relationship Type="http://schemas.openxmlformats.org/officeDocument/2006/relationships/hyperlink" Target="https://casino.guru/exit?casinoId=6362&amp;domainLanguageId=2&amp;preferredLanguagesStr=9,2&amp;tosLinkRequired=false&amp;userCountryId=78&amp;listName=casino-detail&amp;pageType=16&amp;listPosition=1" TargetMode="External" Id="rId5632"/><Relationship Type="http://schemas.openxmlformats.org/officeDocument/2006/relationships/hyperlink" Target="https://www.spingenie.com" TargetMode="External" Id="rId5633"/><Relationship Type="http://schemas.openxmlformats.org/officeDocument/2006/relationships/hyperlink" Target="https://www.spingenie.com" TargetMode="External" Id="rId5634"/><Relationship Type="http://schemas.openxmlformats.org/officeDocument/2006/relationships/hyperlink" Target="https://casino.guru/exit?casinoId=446&amp;domainLanguageId=2&amp;preferredLanguagesStr=9,2&amp;tosLinkRequired=false&amp;userCountryId=78&amp;listName=casino-detail&amp;pageType=16&amp;listPosition=1" TargetMode="External" Id="rId5635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636"/><Relationship Type="http://schemas.openxmlformats.org/officeDocument/2006/relationships/hyperlink" Target="https://casino.guru/exit?casinoId=11672&amp;domainLanguageId=2&amp;preferredLanguagesStr=9,2&amp;tosLinkRequired=false&amp;userCountryId=78&amp;listName=casino-detail&amp;pageType=16&amp;listPosition=1" TargetMode="External" Id="rId5637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638"/><Relationship Type="http://schemas.openxmlformats.org/officeDocument/2006/relationships/hyperlink" Target="https://casino.guru/exit?casinoId=10143&amp;domainLanguageId=2&amp;preferredLanguagesStr=9,2&amp;tosLinkRequired=false&amp;userCountryId=78&amp;listName=casino-detail&amp;pageType=16&amp;listPosition=1" TargetMode="External" Id="rId5639"/><Relationship Type="http://schemas.openxmlformats.org/officeDocument/2006/relationships/hyperlink" Target="https://first.ua" TargetMode="External" Id="rId5640"/><Relationship Type="http://schemas.openxmlformats.org/officeDocument/2006/relationships/hyperlink" Target="https://first.ua" TargetMode="External" Id="rId5641"/><Relationship Type="http://schemas.openxmlformats.org/officeDocument/2006/relationships/hyperlink" Target="https://casino.guru/exit?casinoId=3177&amp;domainLanguageId=2&amp;preferredLanguagesStr=9,2&amp;tosLinkRequired=false&amp;userCountryId=78&amp;listName=casino-detail&amp;pageType=16&amp;listPosition=1" TargetMode="External" Id="rId5642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643"/><Relationship Type="http://schemas.openxmlformats.org/officeDocument/2006/relationships/hyperlink" Target="https://casino.guru/exit?casinoId=7738&amp;domainLanguageId=2&amp;preferredLanguagesStr=9,2&amp;tosLinkRequired=false&amp;userCountryId=78&amp;listName=casino-detail&amp;pageType=16&amp;listPosition=1" TargetMode="External" Id="rId5644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645"/><Relationship Type="http://schemas.openxmlformats.org/officeDocument/2006/relationships/hyperlink" Target="https://casino.guru/exit?casinoId=6803&amp;domainLanguageId=2&amp;preferredLanguagesStr=9,2&amp;tosLinkRequired=false&amp;userCountryId=78&amp;listName=casino-detail&amp;pageType=16&amp;listPosition=1" TargetMode="External" Id="rId5646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647"/><Relationship Type="http://schemas.openxmlformats.org/officeDocument/2006/relationships/hyperlink" Target="https://casino.guru/exit?casinoId=11588&amp;domainLanguageId=2&amp;preferredLanguagesStr=9,2&amp;tosLinkRequired=false&amp;userCountryId=78&amp;listName=casino-detail&amp;pageType=16&amp;listPosition=1" TargetMode="External" Id="rId5648"/><Relationship Type="http://schemas.openxmlformats.org/officeDocument/2006/relationships/hyperlink" Target="https://www.veikkaus.fi" TargetMode="External" Id="rId5649"/><Relationship Type="http://schemas.openxmlformats.org/officeDocument/2006/relationships/hyperlink" Target="https://www.veikkaus.fi" TargetMode="External" Id="rId5650"/><Relationship Type="http://schemas.openxmlformats.org/officeDocument/2006/relationships/hyperlink" Target="https://casino.guru/exit?casinoId=2926&amp;domainLanguageId=2&amp;preferredLanguagesStr=9,2&amp;tosLinkRequired=false&amp;userCountryId=78&amp;listName=casino-detail&amp;pageType=16&amp;listPosition=1" TargetMode="External" Id="rId5651"/><Relationship Type="http://schemas.openxmlformats.org/officeDocument/2006/relationships/hyperlink" Target="https://www.pikakasino.com" TargetMode="External" Id="rId5652"/><Relationship Type="http://schemas.openxmlformats.org/officeDocument/2006/relationships/hyperlink" Target="https://www.pikakasino.com" TargetMode="External" Id="rId5653"/><Relationship Type="http://schemas.openxmlformats.org/officeDocument/2006/relationships/hyperlink" Target="https://casino.guru/exit?casinoId=2636&amp;domainLanguageId=2&amp;preferredLanguagesStr=9,2&amp;tosLinkRequired=false&amp;userCountryId=78&amp;listName=casino-detail&amp;pageType=16&amp;listPosition=1" TargetMode="External" Id="rId5654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655"/><Relationship Type="http://schemas.openxmlformats.org/officeDocument/2006/relationships/hyperlink" Target="https://casino.guru/exit?casinoId=7707&amp;domainLanguageId=2&amp;preferredLanguagesStr=9,2&amp;tosLinkRequired=false&amp;userCountryId=78&amp;listName=casino-detail&amp;pageType=16&amp;listPosition=1" TargetMode="External" Id="rId5656"/><Relationship Type="http://schemas.openxmlformats.org/officeDocument/2006/relationships/hyperlink" Target="https://www.bethard.com" TargetMode="External" Id="rId5657"/><Relationship Type="http://schemas.openxmlformats.org/officeDocument/2006/relationships/hyperlink" Target="https://www.bethard.com" TargetMode="External" Id="rId5658"/><Relationship Type="http://schemas.openxmlformats.org/officeDocument/2006/relationships/hyperlink" Target="https://casino.guru/exit?casinoId=763&amp;domainLanguageId=2&amp;preferredLanguagesStr=9,2&amp;tosLinkRequired=false&amp;userCountryId=78&amp;listName=casino-detail&amp;pageType=16&amp;listPosition=1" TargetMode="External" Id="rId5659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660"/><Relationship Type="http://schemas.openxmlformats.org/officeDocument/2006/relationships/hyperlink" Target="https://casino.guru/exit?casinoId=7569&amp;domainLanguageId=2&amp;preferredLanguagesStr=9,2&amp;tosLinkRequired=false&amp;userCountryId=78&amp;listName=casino-detail&amp;pageType=16&amp;listPosition=1" TargetMode="External" Id="rId5661"/><Relationship Type="http://schemas.openxmlformats.org/officeDocument/2006/relationships/hyperlink" Target="https://www.funcasino.com" TargetMode="External" Id="rId5662"/><Relationship Type="http://schemas.openxmlformats.org/officeDocument/2006/relationships/hyperlink" Target="https://www.funcasino.com" TargetMode="External" Id="rId5663"/><Relationship Type="http://schemas.openxmlformats.org/officeDocument/2006/relationships/hyperlink" Target="https://casino.guru/exit?casinoId=566&amp;domainLanguageId=2&amp;preferredLanguagesStr=9,2&amp;tosLinkRequired=false&amp;userCountryId=78&amp;listName=casino-detail&amp;pageType=16&amp;listPosition=1" TargetMode="External" Id="rId5664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665"/><Relationship Type="http://schemas.openxmlformats.org/officeDocument/2006/relationships/hyperlink" Target="https://casino.guru/exit?casinoId=9090&amp;domainLanguageId=2&amp;preferredLanguagesStr=9,2&amp;tosLinkRequired=false&amp;userCountryId=78&amp;listName=casino-detail&amp;pageType=16&amp;listPosition=1" TargetMode="External" Id="rId5666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667"/><Relationship Type="http://schemas.openxmlformats.org/officeDocument/2006/relationships/hyperlink" Target="https://casino.guru/exit?casinoId=8657&amp;domainLanguageId=2&amp;preferredLanguagesStr=9,2&amp;tosLinkRequired=false&amp;userCountryId=78&amp;listName=casino-detail&amp;pageType=16&amp;listPosition=1" TargetMode="External" Id="rId5668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669"/><Relationship Type="http://schemas.openxmlformats.org/officeDocument/2006/relationships/hyperlink" Target="https://casino.guru/exit?casinoId=6318&amp;domainLanguageId=2&amp;preferredLanguagesStr=9,2&amp;tosLinkRequired=false&amp;userCountryId=78&amp;listName=casino-detail&amp;pageType=16&amp;listPosition=1" TargetMode="External" Id="rId5670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671"/><Relationship Type="http://schemas.openxmlformats.org/officeDocument/2006/relationships/hyperlink" Target="https://casino.guru/exit?casinoId=6347&amp;domainLanguageId=2&amp;preferredLanguagesStr=9,2&amp;tosLinkRequired=false&amp;userCountryId=78&amp;listName=casino-detail&amp;pageType=16&amp;listPosition=1" TargetMode="External" Id="rId5672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673"/><Relationship Type="http://schemas.openxmlformats.org/officeDocument/2006/relationships/hyperlink" Target="https://casino.guru/exit?casinoId=11297&amp;domainLanguageId=2&amp;preferredLanguagesStr=9,2&amp;tosLinkRequired=false&amp;userCountryId=78&amp;listName=casino-detail&amp;pageType=16&amp;listPosition=1" TargetMode="External" Id="rId5674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675"/><Relationship Type="http://schemas.openxmlformats.org/officeDocument/2006/relationships/hyperlink" Target="https://casino.guru/exit?casinoId=1249&amp;domainLanguageId=2&amp;preferredLanguagesStr=9,2&amp;tosLinkRequired=false&amp;userCountryId=78&amp;listName=casino-detail&amp;pageType=16&amp;listPosition=1" TargetMode="External" Id="rId5676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677"/><Relationship Type="http://schemas.openxmlformats.org/officeDocument/2006/relationships/hyperlink" Target="https://casino.guru/exit?casinoId=9191&amp;domainLanguageId=2&amp;preferredLanguagesStr=9,2&amp;tosLinkRequired=false&amp;userCountryId=78&amp;listName=casino-detail&amp;pageType=16&amp;listPosition=1" TargetMode="External" Id="rId5678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679"/><Relationship Type="http://schemas.openxmlformats.org/officeDocument/2006/relationships/hyperlink" Target="https://casino.guru/exit?casinoId=6144&amp;domainLanguageId=2&amp;preferredLanguagesStr=9,2&amp;tosLinkRequired=false&amp;userCountryId=78&amp;listName=casino-detail&amp;pageType=16&amp;listPosition=1" TargetMode="External" Id="rId5680"/><Relationship Type="http://schemas.openxmlformats.org/officeDocument/2006/relationships/hyperlink" Target="https://www.playjango.com" TargetMode="External" Id="rId5681"/><Relationship Type="http://schemas.openxmlformats.org/officeDocument/2006/relationships/hyperlink" Target="https://www.playjango.com" TargetMode="External" Id="rId5682"/><Relationship Type="http://schemas.openxmlformats.org/officeDocument/2006/relationships/hyperlink" Target="https://casino.guru/exit?casinoId=3217&amp;domainLanguageId=2&amp;preferredLanguagesStr=9,2&amp;tosLinkRequired=false&amp;userCountryId=78&amp;listName=casino-detail&amp;pageType=16&amp;listPosition=1" TargetMode="External" Id="rId5683"/><Relationship Type="http://schemas.openxmlformats.org/officeDocument/2006/relationships/hyperlink" Target="https://www.betsala11.com" TargetMode="External" Id="rId5684"/><Relationship Type="http://schemas.openxmlformats.org/officeDocument/2006/relationships/hyperlink" Target="https://www.betsala11.com" TargetMode="External" Id="rId5685"/><Relationship Type="http://schemas.openxmlformats.org/officeDocument/2006/relationships/hyperlink" Target="https://casino.guru/exit?casinoId=2827&amp;domainLanguageId=2&amp;preferredLanguagesStr=9,2&amp;tosLinkRequired=false&amp;userCountryId=78&amp;listName=casino-detail&amp;pageType=16&amp;listPosition=1" TargetMode="External" Id="rId5686"/><Relationship Type="http://schemas.openxmlformats.org/officeDocument/2006/relationships/hyperlink" Target="https://www.wombatcasino.com" TargetMode="External" Id="rId5687"/><Relationship Type="http://schemas.openxmlformats.org/officeDocument/2006/relationships/hyperlink" Target="https://www.wombatcasino.com" TargetMode="External" Id="rId5688"/><Relationship Type="http://schemas.openxmlformats.org/officeDocument/2006/relationships/hyperlink" Target="https://casino.guru/exit?casinoId=701&amp;domainLanguageId=2&amp;preferredLanguagesStr=9,2&amp;tosLinkRequired=false&amp;userCountryId=78&amp;listName=casino-detail&amp;pageType=16&amp;listPosition=1" TargetMode="External" Id="rId5689"/><Relationship Type="http://schemas.openxmlformats.org/officeDocument/2006/relationships/hyperlink" Target="https://www.racecasino.com" TargetMode="External" Id="rId5690"/><Relationship Type="http://schemas.openxmlformats.org/officeDocument/2006/relationships/hyperlink" Target="https://www.racecasino.com" TargetMode="External" Id="rId5691"/><Relationship Type="http://schemas.openxmlformats.org/officeDocument/2006/relationships/hyperlink" Target="https://casino.guru/exit?casinoId=3687&amp;domainLanguageId=2&amp;preferredLanguagesStr=9,2&amp;tosLinkRequired=false&amp;userCountryId=78&amp;listName=casino-detail&amp;pageType=16&amp;listPosition=1" TargetMode="External" Id="rId5692"/><Relationship Type="http://schemas.openxmlformats.org/officeDocument/2006/relationships/hyperlink" Target="https://www.megarush.com" TargetMode="External" Id="rId5693"/><Relationship Type="http://schemas.openxmlformats.org/officeDocument/2006/relationships/hyperlink" Target="https://www.megarush.com" TargetMode="External" Id="rId5694"/><Relationship Type="http://schemas.openxmlformats.org/officeDocument/2006/relationships/hyperlink" Target="https://casino.guru/exit?casinoId=3367&amp;domainLanguageId=2&amp;preferredLanguagesStr=9,2&amp;tosLinkRequired=false&amp;userCountryId=78&amp;listName=casino-detail&amp;pageType=16&amp;listPosition=1" TargetMode="External" Id="rId5695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696"/><Relationship Type="http://schemas.openxmlformats.org/officeDocument/2006/relationships/hyperlink" Target="https://casino.guru/exit?casinoId=9596&amp;domainLanguageId=2&amp;preferredLanguagesStr=9,2&amp;tosLinkRequired=false&amp;userCountryId=78&amp;listName=casino-detail&amp;pageType=16&amp;listPosition=1" TargetMode="External" Id="rId5697"/><Relationship Type="http://schemas.openxmlformats.org/officeDocument/2006/relationships/hyperlink" Target="http://54.65.5.61" TargetMode="External" Id="rId5698"/><Relationship Type="http://schemas.openxmlformats.org/officeDocument/2006/relationships/hyperlink" Target="http://54.65.5.61" TargetMode="External" Id="rId5699"/><Relationship Type="http://schemas.openxmlformats.org/officeDocument/2006/relationships/hyperlink" Target="https://casino.guru/exit?casinoId=3444&amp;domainLanguageId=2&amp;preferredLanguagesStr=9,2&amp;tosLinkRequired=false&amp;userCountryId=78&amp;listName=casino-detail&amp;pageType=16&amp;listPosition=1" TargetMode="External" Id="rId5700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701"/><Relationship Type="http://schemas.openxmlformats.org/officeDocument/2006/relationships/hyperlink" Target="https://casino.guru/exit?casinoId=10390&amp;domainLanguageId=2&amp;preferredLanguagesStr=9,2&amp;tosLinkRequired=false&amp;userCountryId=78&amp;listName=casino-detail&amp;pageType=16&amp;listPosition=1" TargetMode="External" Id="rId5702"/><Relationship Type="http://schemas.openxmlformats.org/officeDocument/2006/relationships/hyperlink" Target="https://www.clemensspillehal.com" TargetMode="External" Id="rId5703"/><Relationship Type="http://schemas.openxmlformats.org/officeDocument/2006/relationships/hyperlink" Target="https://www.clemensspillehal.com" TargetMode="External" Id="rId5704"/><Relationship Type="http://schemas.openxmlformats.org/officeDocument/2006/relationships/hyperlink" Target="https://casino.guru/exit?casinoId=2195&amp;domainLanguageId=2&amp;preferredLanguagesStr=9,2&amp;tosLinkRequired=false&amp;userCountryId=78&amp;listName=casino-detail&amp;pageType=16&amp;listPosition=1" TargetMode="External" Id="rId5705"/><Relationship Type="http://schemas.openxmlformats.org/officeDocument/2006/relationships/hyperlink" Target="https://www.drueckglueck.com" TargetMode="External" Id="rId5706"/><Relationship Type="http://schemas.openxmlformats.org/officeDocument/2006/relationships/hyperlink" Target="https://www.drueckglueck.com" TargetMode="External" Id="rId5707"/><Relationship Type="http://schemas.openxmlformats.org/officeDocument/2006/relationships/hyperlink" Target="https://casino.guru/exit?casinoId=293&amp;domainLanguageId=2&amp;preferredLanguagesStr=9,2&amp;tosLinkRequired=false&amp;userCountryId=78&amp;listName=casino-detail&amp;pageType=16&amp;listPosition=1" TargetMode="External" Id="rId5708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709"/><Relationship Type="http://schemas.openxmlformats.org/officeDocument/2006/relationships/hyperlink" Target="https://casino.guru/exit?casinoId=7565&amp;domainLanguageId=2&amp;preferredLanguagesStr=9,2&amp;tosLinkRequired=false&amp;userCountryId=78&amp;listName=casino-detail&amp;pageType=16&amp;listPosition=1" TargetMode="External" Id="rId5710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711"/><Relationship Type="http://schemas.openxmlformats.org/officeDocument/2006/relationships/hyperlink" Target="https://casino.guru/exit?casinoId=11624&amp;domainLanguageId=2&amp;preferredLanguagesStr=9,2&amp;tosLinkRequired=false&amp;userCountryId=78&amp;listName=casino-detail&amp;pageType=16&amp;listPosition=1" TargetMode="External" Id="rId5712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713"/><Relationship Type="http://schemas.openxmlformats.org/officeDocument/2006/relationships/hyperlink" Target="https://casino.guru/exit?casinoId=9642&amp;domainLanguageId=2&amp;preferredLanguagesStr=9,2&amp;tosLinkRequired=false&amp;userCountryId=78&amp;listName=casino-detail&amp;pageType=16&amp;listPosition=1" TargetMode="External" Id="rId5714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715"/><Relationship Type="http://schemas.openxmlformats.org/officeDocument/2006/relationships/hyperlink" Target="https://casino.guru/exit?casinoId=11289&amp;domainLanguageId=2&amp;preferredLanguagesStr=9,2&amp;tosLinkRequired=false&amp;userCountryId=78&amp;listName=casino-detail&amp;pageType=16&amp;listPosition=1" TargetMode="External" Id="rId5716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717"/><Relationship Type="http://schemas.openxmlformats.org/officeDocument/2006/relationships/hyperlink" Target="https://casino.guru/exit?casinoId=9334&amp;domainLanguageId=2&amp;preferredLanguagesStr=9,2&amp;tosLinkRequired=false&amp;userCountryId=78&amp;listName=casino-detail&amp;pageType=16&amp;listPosition=1" TargetMode="External" Id="rId5718"/><Relationship Type="http://schemas.openxmlformats.org/officeDocument/2006/relationships/hyperlink" Target="https://www.winlandia.com" TargetMode="External" Id="rId5719"/><Relationship Type="http://schemas.openxmlformats.org/officeDocument/2006/relationships/hyperlink" Target="https://www.winlandia.com" TargetMode="External" Id="rId5720"/><Relationship Type="http://schemas.openxmlformats.org/officeDocument/2006/relationships/hyperlink" Target="https://casino.guru/exit?casinoId=1726&amp;domainLanguageId=2&amp;preferredLanguagesStr=9,2&amp;tosLinkRequired=false&amp;userCountryId=78&amp;listName=casino-detail&amp;pageType=16&amp;listPosition=1" TargetMode="External" Id="rId5721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722"/><Relationship Type="http://schemas.openxmlformats.org/officeDocument/2006/relationships/hyperlink" Target="https://casino.guru/exit?casinoId=10612&amp;domainLanguageId=2&amp;preferredLanguagesStr=9,2&amp;tosLinkRequired=false&amp;userCountryId=78&amp;listName=casino-detail&amp;pageType=16&amp;listPosition=1" TargetMode="External" Id="rId5723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724"/><Relationship Type="http://schemas.openxmlformats.org/officeDocument/2006/relationships/hyperlink" Target="https://casino.guru/exit?casinoId=11418&amp;domainLanguageId=2&amp;preferredLanguagesStr=9,2&amp;tosLinkRequired=false&amp;userCountryId=78&amp;listName=casino-detail&amp;pageType=16&amp;listPosition=1" TargetMode="External" Id="rId5725"/><Relationship Type="http://schemas.openxmlformats.org/officeDocument/2006/relationships/hyperlink" Target="https://www.gatobet.com" TargetMode="External" Id="rId5726"/><Relationship Type="http://schemas.openxmlformats.org/officeDocument/2006/relationships/hyperlink" Target="https://www.gatobet.com" TargetMode="External" Id="rId5727"/><Relationship Type="http://schemas.openxmlformats.org/officeDocument/2006/relationships/hyperlink" Target="https://casino.guru/exit?casinoId=3602&amp;domainLanguageId=2&amp;preferredLanguagesStr=9,2&amp;tosLinkRequired=false&amp;userCountryId=78&amp;listName=casino-detail&amp;pageType=16&amp;listPosition=1" TargetMode="External" Id="rId5728"/><Relationship Type="http://schemas.openxmlformats.org/officeDocument/2006/relationships/hyperlink" Target="https://www.rhcasino.com" TargetMode="External" Id="rId5729"/><Relationship Type="http://schemas.openxmlformats.org/officeDocument/2006/relationships/hyperlink" Target="https://www.rhcasino.com" TargetMode="External" Id="rId5730"/><Relationship Type="http://schemas.openxmlformats.org/officeDocument/2006/relationships/hyperlink" Target="https://casino.guru/exit?casinoId=1894&amp;domainLanguageId=2&amp;preferredLanguagesStr=9,2&amp;tosLinkRequired=false&amp;userCountryId=78&amp;listName=casino-detail&amp;pageType=16&amp;listPosition=1" TargetMode="External" Id="rId5731"/><Relationship Type="http://schemas.openxmlformats.org/officeDocument/2006/relationships/hyperlink" Target="https://www.rubybet.com" TargetMode="External" Id="rId5732"/><Relationship Type="http://schemas.openxmlformats.org/officeDocument/2006/relationships/hyperlink" Target="https://www.rubybet.com" TargetMode="External" Id="rId5733"/><Relationship Type="http://schemas.openxmlformats.org/officeDocument/2006/relationships/hyperlink" Target="https://casino.guru/exit?casinoId=2413&amp;domainLanguageId=2&amp;preferredLanguagesStr=9,2&amp;tosLinkRequired=false&amp;userCountryId=78&amp;listName=casino-detail&amp;pageType=16&amp;listPosition=1" TargetMode="External" Id="rId5734"/><Relationship Type="http://schemas.openxmlformats.org/officeDocument/2006/relationships/hyperlink" Target="https://www.sinspins.com" TargetMode="External" Id="rId5735"/><Relationship Type="http://schemas.openxmlformats.org/officeDocument/2006/relationships/hyperlink" Target="https://www.sinspins.com" TargetMode="External" Id="rId5736"/><Relationship Type="http://schemas.openxmlformats.org/officeDocument/2006/relationships/hyperlink" Target="https://casino.guru/exit?casinoId=683&amp;domainLanguageId=2&amp;preferredLanguagesStr=9,2&amp;tosLinkRequired=false&amp;userCountryId=78&amp;listName=casino-detail&amp;pageType=16&amp;listPosition=1" TargetMode="External" Id="rId5737"/><Relationship Type="http://schemas.openxmlformats.org/officeDocument/2006/relationships/hyperlink" Target="https://www.gentingcasino.com" TargetMode="External" Id="rId5738"/><Relationship Type="http://schemas.openxmlformats.org/officeDocument/2006/relationships/hyperlink" Target="https://www.gentingcasino.com" TargetMode="External" Id="rId5739"/><Relationship Type="http://schemas.openxmlformats.org/officeDocument/2006/relationships/hyperlink" Target="https://casino.guru/exit?casinoId=109&amp;domainLanguageId=2&amp;preferredLanguagesStr=9,2&amp;tosLinkRequired=false&amp;userCountryId=78&amp;listName=casino-detail&amp;pageType=16&amp;listPosition=1" TargetMode="External" Id="rId5740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741"/><Relationship Type="http://schemas.openxmlformats.org/officeDocument/2006/relationships/hyperlink" Target="https://casino.guru/exit?casinoId=10601&amp;domainLanguageId=2&amp;preferredLanguagesStr=9,2&amp;tosLinkRequired=false&amp;userCountryId=78&amp;listName=casino-detail&amp;pageType=16&amp;listPosition=1" TargetMode="External" Id="rId5742"/><Relationship Type="http://schemas.openxmlformats.org/officeDocument/2006/relationships/hyperlink" Target="https://www.betabet.com" TargetMode="External" Id="rId5743"/><Relationship Type="http://schemas.openxmlformats.org/officeDocument/2006/relationships/hyperlink" Target="https://www.betabet.com" TargetMode="External" Id="rId5744"/><Relationship Type="http://schemas.openxmlformats.org/officeDocument/2006/relationships/hyperlink" Target="https://casino.guru/exit?casinoId=3644&amp;domainLanguageId=2&amp;preferredLanguagesStr=9,2&amp;tosLinkRequired=false&amp;userCountryId=78&amp;listName=casino-detail&amp;pageType=16&amp;listPosition=1" TargetMode="External" Id="rId5745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746"/><Relationship Type="http://schemas.openxmlformats.org/officeDocument/2006/relationships/hyperlink" Target="https://casino.guru/exit?casinoId=5677&amp;domainLanguageId=2&amp;preferredLanguagesStr=9,2&amp;tosLinkRequired=false&amp;userCountryId=78&amp;listName=casino-detail&amp;pageType=16&amp;listPosition=1" TargetMode="External" Id="rId5747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748"/><Relationship Type="http://schemas.openxmlformats.org/officeDocument/2006/relationships/hyperlink" Target="https://casino.guru/exit?casinoId=8242&amp;domainLanguageId=2&amp;preferredLanguagesStr=9,2&amp;tosLinkRequired=false&amp;userCountryId=78&amp;listName=casino-detail&amp;pageType=16&amp;listPosition=1" TargetMode="External" Id="rId5749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750"/><Relationship Type="http://schemas.openxmlformats.org/officeDocument/2006/relationships/hyperlink" Target="https://casino.guru/exit?casinoId=6520&amp;domainLanguageId=2&amp;preferredLanguagesStr=9,2&amp;tosLinkRequired=false&amp;userCountryId=78&amp;listName=casino-detail&amp;pageType=16&amp;listPosition=1" TargetMode="External" Id="rId5751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752"/><Relationship Type="http://schemas.openxmlformats.org/officeDocument/2006/relationships/hyperlink" Target="https://casino.guru/exit?casinoId=6775&amp;domainLanguageId=2&amp;preferredLanguagesStr=9,2&amp;tosLinkRequired=false&amp;userCountryId=78&amp;listName=casino-detail&amp;pageType=16&amp;listPosition=1" TargetMode="External" Id="rId5753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754"/><Relationship Type="http://schemas.openxmlformats.org/officeDocument/2006/relationships/hyperlink" Target="https://casino.guru/exit?casinoId=4225&amp;domainLanguageId=2&amp;preferredLanguagesStr=9,2&amp;tosLinkRequired=false&amp;userCountryId=78&amp;listName=casino-detail&amp;pageType=16&amp;listPosition=1" TargetMode="External" Id="rId5755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756"/><Relationship Type="http://schemas.openxmlformats.org/officeDocument/2006/relationships/hyperlink" Target="https://casino.guru/exit?casinoId=9200&amp;domainLanguageId=2&amp;preferredLanguagesStr=9,2&amp;tosLinkRequired=false&amp;userCountryId=78&amp;listName=casino-detail&amp;pageType=16&amp;listPosition=1" TargetMode="External" Id="rId5757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758"/><Relationship Type="http://schemas.openxmlformats.org/officeDocument/2006/relationships/hyperlink" Target="https://casino.guru/exit?casinoId=10137&amp;domainLanguageId=2&amp;preferredLanguagesStr=9,2&amp;tosLinkRequired=false&amp;userCountryId=78&amp;listName=casino-detail&amp;pageType=16&amp;listPosition=1" TargetMode="External" Id="rId5759"/><Relationship Type="http://schemas.openxmlformats.org/officeDocument/2006/relationships/hyperlink" Target="https://www.bk8win.com" TargetMode="External" Id="rId5760"/><Relationship Type="http://schemas.openxmlformats.org/officeDocument/2006/relationships/hyperlink" Target="https://www.bk8win.com" TargetMode="External" Id="rId5761"/><Relationship Type="http://schemas.openxmlformats.org/officeDocument/2006/relationships/hyperlink" Target="https://casino.guru/exit?casinoId=4023&amp;domainLanguageId=2&amp;preferredLanguagesStr=9,2&amp;tosLinkRequired=false&amp;userCountryId=78&amp;listName=casino-detail&amp;pageType=16&amp;listPosition=1" TargetMode="External" Id="rId5762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763"/><Relationship Type="http://schemas.openxmlformats.org/officeDocument/2006/relationships/hyperlink" Target="https://casino.guru/exit?casinoId=10031&amp;domainLanguageId=2&amp;preferredLanguagesStr=9,2&amp;tosLinkRequired=false&amp;userCountryId=78&amp;listName=casino-detail&amp;pageType=16&amp;listPosition=1" TargetMode="External" Id="rId5764"/><Relationship Type="http://schemas.openxmlformats.org/officeDocument/2006/relationships/hyperlink" Target="https://www.coolbet.com" TargetMode="External" Id="rId5765"/><Relationship Type="http://schemas.openxmlformats.org/officeDocument/2006/relationships/hyperlink" Target="https://www.coolbet.com" TargetMode="External" Id="rId5766"/><Relationship Type="http://schemas.openxmlformats.org/officeDocument/2006/relationships/hyperlink" Target="https://casino.guru/exit?casinoId=1519&amp;domainLanguageId=2&amp;preferredLanguagesStr=9,2&amp;tosLinkRequired=false&amp;userCountryId=78&amp;listName=casino-detail&amp;pageType=16&amp;listPosition=1" TargetMode="External" Id="rId5767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768"/><Relationship Type="http://schemas.openxmlformats.org/officeDocument/2006/relationships/hyperlink" Target="https://casino.guru/exit?casinoId=8461&amp;domainLanguageId=2&amp;preferredLanguagesStr=9,2&amp;tosLinkRequired=false&amp;userCountryId=78&amp;listName=casino-detail&amp;pageType=16&amp;listPosition=1" TargetMode="External" Id="rId5769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770"/><Relationship Type="http://schemas.openxmlformats.org/officeDocument/2006/relationships/hyperlink" Target="https://casino.guru/exit?casinoId=9326&amp;domainLanguageId=2&amp;preferredLanguagesStr=9,2&amp;tosLinkRequired=false&amp;userCountryId=78&amp;listName=casino-detail&amp;pageType=16&amp;listPosition=1" TargetMode="External" Id="rId5771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772"/><Relationship Type="http://schemas.openxmlformats.org/officeDocument/2006/relationships/hyperlink" Target="https://casino.guru/exit?casinoId=8876&amp;domainLanguageId=2&amp;preferredLanguagesStr=9,2&amp;tosLinkRequired=false&amp;userCountryId=78&amp;listName=casino-detail&amp;pageType=16&amp;listPosition=1" TargetMode="External" Id="rId5773"/><Relationship Type="http://schemas.openxmlformats.org/officeDocument/2006/relationships/hyperlink" Target="https://www.betsteve.com" TargetMode="External" Id="rId5774"/><Relationship Type="http://schemas.openxmlformats.org/officeDocument/2006/relationships/hyperlink" Target="https://www.betsteve.com" TargetMode="External" Id="rId5775"/><Relationship Type="http://schemas.openxmlformats.org/officeDocument/2006/relationships/hyperlink" Target="https://casino.guru/exit?casinoId=3063&amp;domainLanguageId=2&amp;preferredLanguagesStr=9,2&amp;tosLinkRequired=false&amp;userCountryId=78&amp;listName=casino-detail&amp;pageType=16&amp;listPosition=1" TargetMode="External" Id="rId5776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777"/><Relationship Type="http://schemas.openxmlformats.org/officeDocument/2006/relationships/hyperlink" Target="https://casino.guru/exit?casinoId=8140&amp;domainLanguageId=2&amp;preferredLanguagesStr=9,2&amp;tosLinkRequired=false&amp;userCountryId=78&amp;listName=casino-detail&amp;pageType=16&amp;listPosition=1" TargetMode="External" Id="rId5778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779"/><Relationship Type="http://schemas.openxmlformats.org/officeDocument/2006/relationships/hyperlink" Target="https://casino.guru/exit?casinoId=9953&amp;domainLanguageId=2&amp;preferredLanguagesStr=9,2&amp;tosLinkRequired=false&amp;userCountryId=78&amp;listName=casino-detail&amp;pageType=16&amp;listPosition=1" TargetMode="External" Id="rId5780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781"/><Relationship Type="http://schemas.openxmlformats.org/officeDocument/2006/relationships/hyperlink" Target="https://casino.guru/exit?casinoId=9302&amp;domainLanguageId=2&amp;preferredLanguagesStr=9,2&amp;tosLinkRequired=false&amp;userCountryId=78&amp;listName=casino-detail&amp;pageType=16&amp;listPosition=1" TargetMode="External" Id="rId5782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783"/><Relationship Type="http://schemas.openxmlformats.org/officeDocument/2006/relationships/hyperlink" Target="https://casino.guru/exit?casinoId=9507&amp;domainLanguageId=2&amp;preferredLanguagesStr=9,2&amp;tosLinkRequired=false&amp;userCountryId=78&amp;listName=casino-detail&amp;pageType=16&amp;listPosition=1" TargetMode="External" Id="rId5784"/><Relationship Type="http://schemas.openxmlformats.org/officeDocument/2006/relationships/hyperlink" Target="https://www.12play21.com" TargetMode="External" Id="rId5785"/><Relationship Type="http://schemas.openxmlformats.org/officeDocument/2006/relationships/hyperlink" Target="https://www.12play21.com" TargetMode="External" Id="rId5786"/><Relationship Type="http://schemas.openxmlformats.org/officeDocument/2006/relationships/hyperlink" Target="https://casino.guru/exit?casinoId=3325&amp;domainLanguageId=2&amp;preferredLanguagesStr=9,2&amp;tosLinkRequired=false&amp;userCountryId=78&amp;listName=casino-detail&amp;pageType=16&amp;listPosition=1" TargetMode="External" Id="rId5787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788"/><Relationship Type="http://schemas.openxmlformats.org/officeDocument/2006/relationships/hyperlink" Target="https://casino.guru/exit?casinoId=5923&amp;domainLanguageId=2&amp;preferredLanguagesStr=9,2&amp;tosLinkRequired=false&amp;userCountryId=78&amp;listName=casino-detail&amp;pageType=16&amp;listPosition=1" TargetMode="External" Id="rId5789"/><Relationship Type="http://schemas.openxmlformats.org/officeDocument/2006/relationships/hyperlink" Target="https://www.galaksino.com" TargetMode="External" Id="rId5790"/><Relationship Type="http://schemas.openxmlformats.org/officeDocument/2006/relationships/hyperlink" Target="https://www.galaksino.com" TargetMode="External" Id="rId5791"/><Relationship Type="http://schemas.openxmlformats.org/officeDocument/2006/relationships/hyperlink" Target="https://casino.guru/exit?casinoId=2659&amp;domainLanguageId=2&amp;preferredLanguagesStr=9,2&amp;tosLinkRequired=false&amp;userCountryId=78&amp;listName=casino-detail&amp;pageType=16&amp;listPosition=1" TargetMode="External" Id="rId5792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793"/><Relationship Type="http://schemas.openxmlformats.org/officeDocument/2006/relationships/hyperlink" Target="https://casino.guru/exit?casinoId=10456&amp;domainLanguageId=2&amp;preferredLanguagesStr=9,2&amp;tosLinkRequired=false&amp;userCountryId=78&amp;listName=casino-detail&amp;pageType=16&amp;listPosition=1" TargetMode="External" Id="rId5794"/><Relationship Type="http://schemas.openxmlformats.org/officeDocument/2006/relationships/hyperlink" Target="https://starbet.rs" TargetMode="External" Id="rId5795"/><Relationship Type="http://schemas.openxmlformats.org/officeDocument/2006/relationships/hyperlink" Target="https://starbet.rs" TargetMode="External" Id="rId5796"/><Relationship Type="http://schemas.openxmlformats.org/officeDocument/2006/relationships/hyperlink" Target="https://casino.guru/exit?casinoId=3237&amp;domainLanguageId=2&amp;preferredLanguagesStr=9,2&amp;tosLinkRequired=false&amp;userCountryId=78&amp;listName=casino-detail&amp;pageType=16&amp;listPosition=1" TargetMode="External" Id="rId5797"/><Relationship Type="http://schemas.openxmlformats.org/officeDocument/2006/relationships/hyperlink" Target="https://www.winoui.com" TargetMode="External" Id="rId5798"/><Relationship Type="http://schemas.openxmlformats.org/officeDocument/2006/relationships/hyperlink" Target="https://www.winoui.com" TargetMode="External" Id="rId5799"/><Relationship Type="http://schemas.openxmlformats.org/officeDocument/2006/relationships/hyperlink" Target="https://casino.guru/exit?casinoId=1420&amp;domainLanguageId=2&amp;preferredLanguagesStr=9,2&amp;tosLinkRequired=false&amp;userCountryId=78&amp;listName=casino-detail&amp;pageType=16&amp;listPosition=1" TargetMode="External" Id="rId5800"/><Relationship Type="http://schemas.openxmlformats.org/officeDocument/2006/relationships/hyperlink" Target="https://www.madnix.com" TargetMode="External" Id="rId5801"/><Relationship Type="http://schemas.openxmlformats.org/officeDocument/2006/relationships/hyperlink" Target="https://www.madnix.com" TargetMode="External" Id="rId5802"/><Relationship Type="http://schemas.openxmlformats.org/officeDocument/2006/relationships/hyperlink" Target="https://casino.guru/exit?casinoId=2825&amp;domainLanguageId=2&amp;preferredLanguagesStr=9,2&amp;tosLinkRequired=false&amp;userCountryId=78&amp;listName=casino-detail&amp;pageType=16&amp;listPosition=1" TargetMode="External" Id="rId5803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804"/><Relationship Type="http://schemas.openxmlformats.org/officeDocument/2006/relationships/hyperlink" Target="https://casino.guru/exit?casinoId=6793&amp;domainLanguageId=2&amp;preferredLanguagesStr=9,2&amp;tosLinkRequired=false&amp;userCountryId=78&amp;listName=casino-detail&amp;pageType=16&amp;listPosition=1" TargetMode="External" Id="rId5805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806"/><Relationship Type="http://schemas.openxmlformats.org/officeDocument/2006/relationships/hyperlink" Target="https://casino.guru/exit?casinoId=11632&amp;domainLanguageId=2&amp;preferredLanguagesStr=9,2&amp;tosLinkRequired=false&amp;userCountryId=78&amp;listName=casino-detail&amp;pageType=16&amp;listPosition=1" TargetMode="External" Id="rId5807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808"/><Relationship Type="http://schemas.openxmlformats.org/officeDocument/2006/relationships/hyperlink" Target="https://casino.guru/exit?casinoId=6097&amp;domainLanguageId=2&amp;preferredLanguagesStr=9,2&amp;tosLinkRequired=false&amp;userCountryId=78&amp;listName=casino-detail&amp;pageType=16&amp;listPosition=1" TargetMode="External" Id="rId5809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810"/><Relationship Type="http://schemas.openxmlformats.org/officeDocument/2006/relationships/hyperlink" Target="https://casino.guru/exit?casinoId=8143&amp;domainLanguageId=2&amp;preferredLanguagesStr=9,2&amp;tosLinkRequired=false&amp;userCountryId=78&amp;listName=casino-detail&amp;pageType=16&amp;listPosition=1" TargetMode="External" Id="rId5811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812"/><Relationship Type="http://schemas.openxmlformats.org/officeDocument/2006/relationships/hyperlink" Target="https://casino.guru/exit?casinoId=9047&amp;domainLanguageId=2&amp;preferredLanguagesStr=9,2&amp;tosLinkRequired=false&amp;userCountryId=78&amp;listName=casino-detail&amp;pageType=16&amp;listPosition=1" TargetMode="External" Id="rId5813"/><Relationship Type="http://schemas.openxmlformats.org/officeDocument/2006/relationships/hyperlink" Target="https://www.jokerbet929.com" TargetMode="External" Id="rId5814"/><Relationship Type="http://schemas.openxmlformats.org/officeDocument/2006/relationships/hyperlink" Target="https://www.jokerbet929.com" TargetMode="External" Id="rId5815"/><Relationship Type="http://schemas.openxmlformats.org/officeDocument/2006/relationships/hyperlink" Target="https://casino.guru/exit?casinoId=938&amp;domainLanguageId=2&amp;preferredLanguagesStr=9,2&amp;tosLinkRequired=false&amp;userCountryId=78&amp;listName=casino-detail&amp;pageType=16&amp;listPosition=1" TargetMode="External" Id="rId5816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817"/><Relationship Type="http://schemas.openxmlformats.org/officeDocument/2006/relationships/hyperlink" Target="https://casino.guru/exit?casinoId=4951&amp;domainLanguageId=2&amp;preferredLanguagesStr=9,2&amp;tosLinkRequired=false&amp;userCountryId=78&amp;listName=casino-detail&amp;pageType=16&amp;listPosition=1" TargetMode="External" Id="rId5818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819"/><Relationship Type="http://schemas.openxmlformats.org/officeDocument/2006/relationships/hyperlink" Target="https://casino.guru/exit?casinoId=10659&amp;domainLanguageId=2&amp;preferredLanguagesStr=9,2&amp;tosLinkRequired=false&amp;userCountryId=78&amp;listName=casino-detail&amp;pageType=16&amp;listPosition=1" TargetMode="External" Id="rId5820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821"/><Relationship Type="http://schemas.openxmlformats.org/officeDocument/2006/relationships/hyperlink" Target="https://casino.guru/exit?casinoId=7163&amp;domainLanguageId=2&amp;preferredLanguagesStr=9,2&amp;tosLinkRequired=false&amp;userCountryId=78&amp;listName=casino-detail&amp;pageType=16&amp;listPosition=1" TargetMode="External" Id="rId5822"/><Relationship Type="http://schemas.openxmlformats.org/officeDocument/2006/relationships/hyperlink" Target="https://www.bluefoxcasino.com" TargetMode="External" Id="rId5823"/><Relationship Type="http://schemas.openxmlformats.org/officeDocument/2006/relationships/hyperlink" Target="https://www.bluefoxcasino.com" TargetMode="External" Id="rId5824"/><Relationship Type="http://schemas.openxmlformats.org/officeDocument/2006/relationships/hyperlink" Target="https://casino.guru/exit?casinoId=536&amp;domainLanguageId=2&amp;preferredLanguagesStr=9,2&amp;tosLinkRequired=false&amp;userCountryId=78&amp;listName=casino-detail&amp;pageType=16&amp;listPosition=1" TargetMode="External" Id="rId5825"/><Relationship Type="http://schemas.openxmlformats.org/officeDocument/2006/relationships/hyperlink" Target="https://king.rs" TargetMode="External" Id="rId5826"/><Relationship Type="http://schemas.openxmlformats.org/officeDocument/2006/relationships/hyperlink" Target="https://king.rs" TargetMode="External" Id="rId5827"/><Relationship Type="http://schemas.openxmlformats.org/officeDocument/2006/relationships/hyperlink" Target="https://casino.guru/exit?casinoId=318&amp;domainLanguageId=2&amp;preferredLanguagesStr=9,2&amp;tosLinkRequired=false&amp;userCountryId=78&amp;listName=casino-detail&amp;pageType=16&amp;listPosition=1" TargetMode="External" Id="rId5828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829"/><Relationship Type="http://schemas.openxmlformats.org/officeDocument/2006/relationships/hyperlink" Target="https://casino.guru/exit?casinoId=5620&amp;domainLanguageId=2&amp;preferredLanguagesStr=9,2&amp;tosLinkRequired=false&amp;userCountryId=78&amp;listName=casino-detail&amp;pageType=16&amp;listPosition=1" TargetMode="External" Id="rId5830"/><Relationship Type="http://schemas.openxmlformats.org/officeDocument/2006/relationships/hyperlink" Target="https://mobilemillions.casino-pp.net" TargetMode="External" Id="rId5831"/><Relationship Type="http://schemas.openxmlformats.org/officeDocument/2006/relationships/hyperlink" Target="https://mobilemillions.casino-pp.net" TargetMode="External" Id="rId5832"/><Relationship Type="http://schemas.openxmlformats.org/officeDocument/2006/relationships/hyperlink" Target="https://casino.guru/exit?casinoId=1251&amp;domainLanguageId=2&amp;preferredLanguagesStr=9,2&amp;tosLinkRequired=false&amp;userCountryId=78&amp;listName=casino-detail&amp;pageType=16&amp;listPosition=1" TargetMode="External" Id="rId5833"/><Relationship Type="http://schemas.openxmlformats.org/officeDocument/2006/relationships/hyperlink" Target="https://www.lottozone.com" TargetMode="External" Id="rId5834"/><Relationship Type="http://schemas.openxmlformats.org/officeDocument/2006/relationships/hyperlink" Target="https://www.lottozone.com" TargetMode="External" Id="rId5835"/><Relationship Type="http://schemas.openxmlformats.org/officeDocument/2006/relationships/hyperlink" Target="https://casino.guru/exit?casinoId=2233&amp;domainLanguageId=2&amp;preferredLanguagesStr=9,2&amp;tosLinkRequired=false&amp;userCountryId=78&amp;listName=casino-detail&amp;pageType=16&amp;listPosition=1" TargetMode="External" Id="rId5836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837"/><Relationship Type="http://schemas.openxmlformats.org/officeDocument/2006/relationships/hyperlink" Target="https://casino.guru/exit?casinoId=10000&amp;domainLanguageId=2&amp;preferredLanguagesStr=9,2&amp;tosLinkRequired=false&amp;userCountryId=78&amp;listName=casino-detail&amp;pageType=16&amp;listPosition=1" TargetMode="External" Id="rId5838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839"/><Relationship Type="http://schemas.openxmlformats.org/officeDocument/2006/relationships/hyperlink" Target="https://casino.guru/exit?casinoId=7127&amp;domainLanguageId=2&amp;preferredLanguagesStr=9,2&amp;tosLinkRequired=false&amp;userCountryId=78&amp;listName=casino-detail&amp;pageType=16&amp;listPosition=1" TargetMode="External" Id="rId5840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841"/><Relationship Type="http://schemas.openxmlformats.org/officeDocument/2006/relationships/hyperlink" Target="https://casino.guru/exit?casinoId=10257&amp;domainLanguageId=2&amp;preferredLanguagesStr=9,2&amp;tosLinkRequired=false&amp;userCountryId=78&amp;listName=casino-detail&amp;pageType=16&amp;listPosition=1" TargetMode="External" Id="rId5842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843"/><Relationship Type="http://schemas.openxmlformats.org/officeDocument/2006/relationships/hyperlink" Target="https://casino.guru/exit?casinoId=4444&amp;domainLanguageId=2&amp;preferredLanguagesStr=9,2&amp;tosLinkRequired=false&amp;userCountryId=78&amp;listName=casino-detail&amp;pageType=16&amp;listPosition=1" TargetMode="External" Id="rId5844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845"/><Relationship Type="http://schemas.openxmlformats.org/officeDocument/2006/relationships/hyperlink" Target="https://casino.guru/exit?casinoId=11488&amp;domainLanguageId=2&amp;preferredLanguagesStr=9,2&amp;tosLinkRequired=false&amp;userCountryId=78&amp;listName=casino-detail&amp;pageType=16&amp;listPosition=1" TargetMode="External" Id="rId5846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847"/><Relationship Type="http://schemas.openxmlformats.org/officeDocument/2006/relationships/hyperlink" Target="https://casino.guru/exit?casinoId=7036&amp;domainLanguageId=2&amp;preferredLanguagesStr=9,2&amp;tosLinkRequired=false&amp;userCountryId=78&amp;listName=casino-detail&amp;pageType=16&amp;listPosition=1" TargetMode="External" Id="rId5848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849"/><Relationship Type="http://schemas.openxmlformats.org/officeDocument/2006/relationships/hyperlink" Target="https://casino.guru/exit?casinoId=9107&amp;domainLanguageId=2&amp;preferredLanguagesStr=9,2&amp;tosLinkRequired=false&amp;userCountryId=78&amp;listName=casino-detail&amp;pageType=16&amp;listPosition=1" TargetMode="External" Id="rId5850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851"/><Relationship Type="http://schemas.openxmlformats.org/officeDocument/2006/relationships/hyperlink" Target="https://casino.guru/exit?casinoId=8918&amp;domainLanguageId=2&amp;preferredLanguagesStr=9,2&amp;tosLinkRequired=false&amp;userCountryId=78&amp;listName=casino-detail&amp;pageType=16&amp;listPosition=1" TargetMode="External" Id="rId5852"/><Relationship Type="http://schemas.openxmlformats.org/officeDocument/2006/relationships/hyperlink" Target="https://admiralbet.rs" TargetMode="External" Id="rId5853"/><Relationship Type="http://schemas.openxmlformats.org/officeDocument/2006/relationships/hyperlink" Target="https://admiralbet.rs" TargetMode="External" Id="rId5854"/><Relationship Type="http://schemas.openxmlformats.org/officeDocument/2006/relationships/hyperlink" Target="https://casino.guru/exit?casinoId=314&amp;domainLanguageId=2&amp;preferredLanguagesStr=9,2&amp;tosLinkRequired=false&amp;userCountryId=78&amp;listName=casino-detail&amp;pageType=16&amp;listPosition=1" TargetMode="External" Id="rId5855"/><Relationship Type="http://schemas.openxmlformats.org/officeDocument/2006/relationships/hyperlink" Target="https://betpas.com" TargetMode="External" Id="rId5856"/><Relationship Type="http://schemas.openxmlformats.org/officeDocument/2006/relationships/hyperlink" Target="https://betpas.com" TargetMode="External" Id="rId5857"/><Relationship Type="http://schemas.openxmlformats.org/officeDocument/2006/relationships/hyperlink" Target="https://casino.guru/exit?casinoId=3310&amp;domainLanguageId=2&amp;preferredLanguagesStr=9,2&amp;tosLinkRequired=false&amp;userCountryId=78&amp;listName=casino-detail&amp;pageType=16&amp;listPosition=1" TargetMode="External" Id="rId5858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859"/><Relationship Type="http://schemas.openxmlformats.org/officeDocument/2006/relationships/hyperlink" Target="https://casino.guru/exit?casinoId=6790&amp;domainLanguageId=2&amp;preferredLanguagesStr=9,2&amp;tosLinkRequired=false&amp;userCountryId=78&amp;listName=casino-detail&amp;pageType=16&amp;listPosition=1" TargetMode="External" Id="rId5860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861"/><Relationship Type="http://schemas.openxmlformats.org/officeDocument/2006/relationships/hyperlink" Target="https://casino.guru/exit?casinoId=10174&amp;domainLanguageId=2&amp;preferredLanguagesStr=9,2&amp;tosLinkRequired=false&amp;userCountryId=78&amp;listName=casino-detail&amp;pageType=16&amp;listPosition=1" TargetMode="External" Id="rId5862"/><Relationship Type="http://schemas.openxmlformats.org/officeDocument/2006/relationships/hyperlink" Target="https://www.mrslot.com" TargetMode="External" Id="rId5863"/><Relationship Type="http://schemas.openxmlformats.org/officeDocument/2006/relationships/hyperlink" Target="https://www.mrslot.com" TargetMode="External" Id="rId5864"/><Relationship Type="http://schemas.openxmlformats.org/officeDocument/2006/relationships/hyperlink" Target="https://casino.guru/exit?casinoId=705&amp;domainLanguageId=2&amp;preferredLanguagesStr=9,2&amp;tosLinkRequired=false&amp;userCountryId=78&amp;listName=casino-detail&amp;pageType=16&amp;listPosition=1" TargetMode="External" Id="rId5865"/><Relationship Type="http://schemas.openxmlformats.org/officeDocument/2006/relationships/hyperlink" Target="https://maxiplay.casino-pp.net" TargetMode="External" Id="rId5866"/><Relationship Type="http://schemas.openxmlformats.org/officeDocument/2006/relationships/hyperlink" Target="https://maxiplay.casino-pp.net" TargetMode="External" Id="rId5867"/><Relationship Type="http://schemas.openxmlformats.org/officeDocument/2006/relationships/hyperlink" Target="https://casino.guru/exit?casinoId=1396&amp;domainLanguageId=2&amp;preferredLanguagesStr=9,2&amp;tosLinkRequired=false&amp;userCountryId=78&amp;listName=casino-detail&amp;pageType=16&amp;listPosition=1" TargetMode="External" Id="rId5868"/><Relationship Type="http://schemas.openxmlformats.org/officeDocument/2006/relationships/hyperlink" Target="https://www.mrmobi.com" TargetMode="External" Id="rId5869"/><Relationship Type="http://schemas.openxmlformats.org/officeDocument/2006/relationships/hyperlink" Target="https://www.mrmobi.com" TargetMode="External" Id="rId5870"/><Relationship Type="http://schemas.openxmlformats.org/officeDocument/2006/relationships/hyperlink" Target="https://casino.guru/exit?casinoId=678&amp;domainLanguageId=2&amp;preferredLanguagesStr=9,2&amp;tosLinkRequired=false&amp;userCountryId=78&amp;listName=casino-detail&amp;pageType=16&amp;listPosition=1" TargetMode="External" Id="rId5871"/><Relationship Type="http://schemas.openxmlformats.org/officeDocument/2006/relationships/hyperlink" Target="https://mrsuperplay.casino-pp.net" TargetMode="External" Id="rId5872"/><Relationship Type="http://schemas.openxmlformats.org/officeDocument/2006/relationships/hyperlink" Target="https://mrsuperplay.casino-pp.net" TargetMode="External" Id="rId5873"/><Relationship Type="http://schemas.openxmlformats.org/officeDocument/2006/relationships/hyperlink" Target="https://casino.guru/exit?casinoId=695&amp;domainLanguageId=2&amp;preferredLanguagesStr=9,2&amp;tosLinkRequired=false&amp;userCountryId=78&amp;listName=casino-detail&amp;pageType=16&amp;listPosition=1" TargetMode="External" Id="rId5874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875"/><Relationship Type="http://schemas.openxmlformats.org/officeDocument/2006/relationships/hyperlink" Target="https://casino.guru/exit?casinoId=8276&amp;domainLanguageId=2&amp;preferredLanguagesStr=9,2&amp;tosLinkRequired=false&amp;userCountryId=78&amp;listName=casino-detail&amp;pageType=16&amp;listPosition=1" TargetMode="External" Id="rId5876"/><Relationship Type="http://schemas.openxmlformats.org/officeDocument/2006/relationships/hyperlink" Target="https://www.maxbet.rs" TargetMode="External" Id="rId5877"/><Relationship Type="http://schemas.openxmlformats.org/officeDocument/2006/relationships/hyperlink" Target="https://www.maxbet.rs" TargetMode="External" Id="rId5878"/><Relationship Type="http://schemas.openxmlformats.org/officeDocument/2006/relationships/hyperlink" Target="https://casino.guru/exit?casinoId=319&amp;domainLanguageId=2&amp;preferredLanguagesStr=9,2&amp;tosLinkRequired=false&amp;userCountryId=78&amp;listName=casino-detail&amp;pageType=16&amp;listPosition=1" TargetMode="External" Id="rId5879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880"/><Relationship Type="http://schemas.openxmlformats.org/officeDocument/2006/relationships/hyperlink" Target="https://casino.guru/exit?casinoId=4840&amp;domainLanguageId=2&amp;preferredLanguagesStr=9,2&amp;tosLinkRequired=false&amp;userCountryId=78&amp;listName=casino-detail&amp;pageType=16&amp;listPosition=1" TargetMode="External" Id="rId5881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882"/><Relationship Type="http://schemas.openxmlformats.org/officeDocument/2006/relationships/hyperlink" Target="https://casino.guru/exit?casinoId=6827&amp;domainLanguageId=2&amp;preferredLanguagesStr=9,2&amp;tosLinkRequired=false&amp;userCountryId=78&amp;listName=casino-detail&amp;pageType=16&amp;listPosition=1" TargetMode="External" Id="rId5883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884"/><Relationship Type="http://schemas.openxmlformats.org/officeDocument/2006/relationships/hyperlink" Target="https://casino.guru/exit?casinoId=6390&amp;domainLanguageId=2&amp;preferredLanguagesStr=9,2&amp;tosLinkRequired=false&amp;userCountryId=78&amp;listName=casino-detail&amp;pageType=16&amp;listPosition=1" TargetMode="External" Id="rId5885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886"/><Relationship Type="http://schemas.openxmlformats.org/officeDocument/2006/relationships/hyperlink" Target="https://casino.guru/exit?casinoId=9235&amp;domainLanguageId=2&amp;preferredLanguagesStr=9,2&amp;tosLinkRequired=false&amp;userCountryId=78&amp;listName=casino-detail&amp;pageType=16&amp;listPosition=1" TargetMode="External" Id="rId5887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888"/><Relationship Type="http://schemas.openxmlformats.org/officeDocument/2006/relationships/hyperlink" Target="https://casino.guru/exit?casinoId=5339&amp;domainLanguageId=2&amp;preferredLanguagesStr=9,2&amp;tosLinkRequired=false&amp;userCountryId=78&amp;listName=casino-detail&amp;pageType=16&amp;listPosition=1" TargetMode="External" Id="rId5889"/><Relationship Type="http://schemas.openxmlformats.org/officeDocument/2006/relationships/hyperlink" Target="https://www.gamingclub.com" TargetMode="External" Id="rId5890"/><Relationship Type="http://schemas.openxmlformats.org/officeDocument/2006/relationships/hyperlink" Target="https://www.gamingclub.com" TargetMode="External" Id="rId5891"/><Relationship Type="http://schemas.openxmlformats.org/officeDocument/2006/relationships/hyperlink" Target="https://casino.guru/exit?casinoId=156&amp;domainLanguageId=2&amp;preferredLanguagesStr=9,2&amp;tosLinkRequired=false&amp;userCountryId=78&amp;listName=casino-detail&amp;pageType=16&amp;listPosition=1" TargetMode="External" Id="rId5892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893"/><Relationship Type="http://schemas.openxmlformats.org/officeDocument/2006/relationships/hyperlink" Target="https://casino.guru/exit?casinoId=10074&amp;domainLanguageId=2&amp;preferredLanguagesStr=9,2&amp;tosLinkRequired=false&amp;userCountryId=78&amp;listName=casino-detail&amp;pageType=16&amp;listPosition=1" TargetMode="External" Id="rId5894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895"/><Relationship Type="http://schemas.openxmlformats.org/officeDocument/2006/relationships/hyperlink" Target="https://casino.guru/exit?casinoId=11206&amp;domainLanguageId=2&amp;preferredLanguagesStr=9,2&amp;tosLinkRequired=false&amp;userCountryId=78&amp;listName=casino-detail&amp;pageType=16&amp;listPosition=1" TargetMode="External" Id="rId5896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897"/><Relationship Type="http://schemas.openxmlformats.org/officeDocument/2006/relationships/hyperlink" Target="https://casino.guru/exit?casinoId=10067&amp;domainLanguageId=2&amp;preferredLanguagesStr=9,2&amp;tosLinkRequired=false&amp;userCountryId=78&amp;listName=casino-detail&amp;pageType=16&amp;listPosition=1" TargetMode="External" Id="rId5898"/><Relationship Type="http://schemas.openxmlformats.org/officeDocument/2006/relationships/hyperlink" Target="https://slotsite.com" TargetMode="External" Id="rId5899"/><Relationship Type="http://schemas.openxmlformats.org/officeDocument/2006/relationships/hyperlink" Target="https://slotsite.com" TargetMode="External" Id="rId5900"/><Relationship Type="http://schemas.openxmlformats.org/officeDocument/2006/relationships/hyperlink" Target="https://casino.guru/exit?casinoId=2736&amp;domainLanguageId=2&amp;preferredLanguagesStr=9,2&amp;tosLinkRequired=false&amp;userCountryId=78&amp;listName=casino-detail&amp;pageType=16&amp;listPosition=1" TargetMode="External" Id="rId5901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902"/><Relationship Type="http://schemas.openxmlformats.org/officeDocument/2006/relationships/hyperlink" Target="https://casino.guru/exit?casinoId=4482&amp;domainLanguageId=2&amp;preferredLanguagesStr=9,2&amp;tosLinkRequired=false&amp;userCountryId=78&amp;listName=casino-detail&amp;pageType=16&amp;listPosition=1" TargetMode="External" Id="rId5903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904"/><Relationship Type="http://schemas.openxmlformats.org/officeDocument/2006/relationships/hyperlink" Target="https://casino.guru/exit?casinoId=6229&amp;domainLanguageId=2&amp;preferredLanguagesStr=9,2&amp;tosLinkRequired=false&amp;userCountryId=78&amp;listName=casino-detail&amp;pageType=16&amp;listPosition=1" TargetMode="External" Id="rId5905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906"/><Relationship Type="http://schemas.openxmlformats.org/officeDocument/2006/relationships/hyperlink" Target="https://casino.guru/exit?casinoId=10389&amp;domainLanguageId=2&amp;preferredLanguagesStr=9,2&amp;tosLinkRequired=false&amp;userCountryId=78&amp;listName=casino-detail&amp;pageType=16&amp;listPosition=1" TargetMode="External" Id="rId5907"/><Relationship Type="http://schemas.openxmlformats.org/officeDocument/2006/relationships/hyperlink" Target="https://www.jazzyspins.com" TargetMode="External" Id="rId5908"/><Relationship Type="http://schemas.openxmlformats.org/officeDocument/2006/relationships/hyperlink" Target="https://www.jazzyspins.com" TargetMode="External" Id="rId5909"/><Relationship Type="http://schemas.openxmlformats.org/officeDocument/2006/relationships/hyperlink" Target="https://casino.guru/exit?casinoId=2429&amp;domainLanguageId=2&amp;preferredLanguagesStr=9,2&amp;tosLinkRequired=false&amp;userCountryId=78&amp;listName=casino-detail&amp;pageType=16&amp;listPosition=1" TargetMode="External" Id="rId5910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911"/><Relationship Type="http://schemas.openxmlformats.org/officeDocument/2006/relationships/hyperlink" Target="https://casino.guru/exit?casinoId=8236&amp;domainLanguageId=2&amp;preferredLanguagesStr=9,2&amp;tosLinkRequired=false&amp;userCountryId=78&amp;listName=casino-detail&amp;pageType=16&amp;listPosition=1" TargetMode="External" Id="rId5912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913"/><Relationship Type="http://schemas.openxmlformats.org/officeDocument/2006/relationships/hyperlink" Target="https://casino.guru/exit?casinoId=5105&amp;domainLanguageId=2&amp;preferredLanguagesStr=9,2&amp;tosLinkRequired=false&amp;userCountryId=78&amp;listName=casino-detail&amp;pageType=16&amp;listPosition=1" TargetMode="External" Id="rId5914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915"/><Relationship Type="http://schemas.openxmlformats.org/officeDocument/2006/relationships/hyperlink" Target="https://casino.guru/exit?casinoId=11100&amp;domainLanguageId=2&amp;preferredLanguagesStr=9,2&amp;tosLinkRequired=false&amp;userCountryId=78&amp;listName=casino-detail&amp;pageType=16&amp;listPosition=1" TargetMode="External" Id="rId5916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917"/><Relationship Type="http://schemas.openxmlformats.org/officeDocument/2006/relationships/hyperlink" Target="https://casino.guru/exit?casinoId=11099&amp;domainLanguageId=2&amp;preferredLanguagesStr=9,2&amp;tosLinkRequired=false&amp;userCountryId=78&amp;listName=casino-detail&amp;pageType=16&amp;listPosition=1" TargetMode="External" Id="rId5918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919"/><Relationship Type="http://schemas.openxmlformats.org/officeDocument/2006/relationships/hyperlink" Target="https://casino.guru/exit?casinoId=11098&amp;domainLanguageId=2&amp;preferredLanguagesStr=9,2&amp;tosLinkRequired=false&amp;userCountryId=78&amp;listName=casino-detail&amp;pageType=16&amp;listPosition=1" TargetMode="External" Id="rId5920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921"/><Relationship Type="http://schemas.openxmlformats.org/officeDocument/2006/relationships/hyperlink" Target="https://casino.guru/exit?casinoId=9369&amp;domainLanguageId=2&amp;preferredLanguagesStr=9,2&amp;tosLinkRequired=false&amp;userCountryId=78&amp;listName=casino-detail&amp;pageType=16&amp;listPosition=1" TargetMode="External" Id="rId5922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923"/><Relationship Type="http://schemas.openxmlformats.org/officeDocument/2006/relationships/hyperlink" Target="https://casino.guru/exit?casinoId=6033&amp;domainLanguageId=2&amp;preferredLanguagesStr=9,2&amp;tosLinkRequired=false&amp;userCountryId=78&amp;listName=casino-detail&amp;pageType=16&amp;listPosition=1" TargetMode="External" Id="rId5924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925"/><Relationship Type="http://schemas.openxmlformats.org/officeDocument/2006/relationships/hyperlink" Target="https://casino.guru/exit?casinoId=6565&amp;domainLanguageId=2&amp;preferredLanguagesStr=9,2&amp;tosLinkRequired=false&amp;userCountryId=78&amp;listName=casino-detail&amp;pageType=16&amp;listPosition=1" TargetMode="External" Id="rId5926"/><Relationship Type="http://schemas.openxmlformats.org/officeDocument/2006/relationships/hyperlink" Target="https://www.mobilewins.co.uk" TargetMode="External" Id="rId5927"/><Relationship Type="http://schemas.openxmlformats.org/officeDocument/2006/relationships/hyperlink" Target="https://www.mobilewins.co.uk" TargetMode="External" Id="rId5928"/><Relationship Type="http://schemas.openxmlformats.org/officeDocument/2006/relationships/hyperlink" Target="https://casino.guru/exit?casinoId=1218&amp;domainLanguageId=2&amp;preferredLanguagesStr=9,2&amp;tosLinkRequired=false&amp;userCountryId=78&amp;listName=casino-detail&amp;pageType=16&amp;listPosition=1" TargetMode="External" Id="rId5929"/><Relationship Type="http://schemas.openxmlformats.org/officeDocument/2006/relationships/hyperlink" Target="https://theonlinecasino.co.uk" TargetMode="External" Id="rId5930"/><Relationship Type="http://schemas.openxmlformats.org/officeDocument/2006/relationships/hyperlink" Target="https://theonlinecasino.co.uk" TargetMode="External" Id="rId5931"/><Relationship Type="http://schemas.openxmlformats.org/officeDocument/2006/relationships/hyperlink" Target="https://casino.guru/exit?casinoId=1084&amp;domainLanguageId=2&amp;preferredLanguagesStr=9,2&amp;tosLinkRequired=false&amp;userCountryId=78&amp;listName=casino-detail&amp;pageType=16&amp;listPosition=1" TargetMode="External" Id="rId5932"/><Relationship Type="http://schemas.openxmlformats.org/officeDocument/2006/relationships/hyperlink" Target="https://casino.powerslots.com" TargetMode="External" Id="rId5933"/><Relationship Type="http://schemas.openxmlformats.org/officeDocument/2006/relationships/hyperlink" Target="https://casino.powerslots.com" TargetMode="External" Id="rId5934"/><Relationship Type="http://schemas.openxmlformats.org/officeDocument/2006/relationships/hyperlink" Target="https://casino.guru/exit?casinoId=671&amp;domainLanguageId=2&amp;preferredLanguagesStr=9,2&amp;tosLinkRequired=false&amp;userCountryId=78&amp;listName=casino-detail&amp;pageType=16&amp;listPosition=1" TargetMode="External" Id="rId5935"/><Relationship Type="http://schemas.openxmlformats.org/officeDocument/2006/relationships/hyperlink" Target="https://www.royalswipe.com" TargetMode="External" Id="rId5936"/><Relationship Type="http://schemas.openxmlformats.org/officeDocument/2006/relationships/hyperlink" Target="https://www.royalswipe.com" TargetMode="External" Id="rId5937"/><Relationship Type="http://schemas.openxmlformats.org/officeDocument/2006/relationships/hyperlink" Target="https://casino.guru/exit?casinoId=1884&amp;domainLanguageId=2&amp;preferredLanguagesStr=9,2&amp;tosLinkRequired=false&amp;userCountryId=78&amp;listName=casino-detail&amp;pageType=16&amp;listPosition=1" TargetMode="External" Id="rId5938"/><Relationship Type="http://schemas.openxmlformats.org/officeDocument/2006/relationships/hyperlink" Target="https://casino.dreampalacecasino.com" TargetMode="External" Id="rId5939"/><Relationship Type="http://schemas.openxmlformats.org/officeDocument/2006/relationships/hyperlink" Target="https://casino.dreampalacecasino.com" TargetMode="External" Id="rId5940"/><Relationship Type="http://schemas.openxmlformats.org/officeDocument/2006/relationships/hyperlink" Target="https://casino.guru/exit?casinoId=1416&amp;domainLanguageId=2&amp;preferredLanguagesStr=9,2&amp;tosLinkRequired=false&amp;userCountryId=78&amp;listName=casino-detail&amp;pageType=16&amp;listPosition=1" TargetMode="External" Id="rId5941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942"/><Relationship Type="http://schemas.openxmlformats.org/officeDocument/2006/relationships/hyperlink" Target="https://casino.guru/exit?casinoId=10759&amp;domainLanguageId=2&amp;preferredLanguagesStr=9,2&amp;tosLinkRequired=false&amp;userCountryId=78&amp;listName=casino-detail&amp;pageType=16&amp;listPosition=1" TargetMode="External" Id="rId5943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944"/><Relationship Type="http://schemas.openxmlformats.org/officeDocument/2006/relationships/hyperlink" Target="https://casino.guru/exit?casinoId=8824&amp;domainLanguageId=2&amp;preferredLanguagesStr=9,2&amp;tosLinkRequired=false&amp;userCountryId=78&amp;listName=casino-detail&amp;pageType=16&amp;listPosition=1" TargetMode="External" Id="rId5945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946"/><Relationship Type="http://schemas.openxmlformats.org/officeDocument/2006/relationships/hyperlink" Target="https://casino.guru/exit?casinoId=11031&amp;domainLanguageId=2&amp;preferredLanguagesStr=9,2&amp;tosLinkRequired=false&amp;userCountryId=78&amp;listName=casino-detail&amp;pageType=16&amp;listPosition=1" TargetMode="External" Id="rId5947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948"/><Relationship Type="http://schemas.openxmlformats.org/officeDocument/2006/relationships/hyperlink" Target="https://casino.guru/exit?casinoId=11075&amp;domainLanguageId=2&amp;preferredLanguagesStr=9,2&amp;tosLinkRequired=false&amp;userCountryId=78&amp;listName=casino-detail&amp;pageType=16&amp;listPosition=1" TargetMode="External" Id="rId5949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950"/><Relationship Type="http://schemas.openxmlformats.org/officeDocument/2006/relationships/hyperlink" Target="https://casino.guru/exit?casinoId=11019&amp;domainLanguageId=2&amp;preferredLanguagesStr=9,2&amp;tosLinkRequired=false&amp;userCountryId=78&amp;listName=casino-detail&amp;pageType=16&amp;listPosition=1" TargetMode="External" Id="rId5951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952"/><Relationship Type="http://schemas.openxmlformats.org/officeDocument/2006/relationships/hyperlink" Target="https://casino.guru/exit?casinoId=9906&amp;domainLanguageId=2&amp;preferredLanguagesStr=9,2&amp;tosLinkRequired=false&amp;userCountryId=78&amp;listName=casino-detail&amp;pageType=16&amp;listPosition=1" TargetMode="External" Id="rId5953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954"/><Relationship Type="http://schemas.openxmlformats.org/officeDocument/2006/relationships/hyperlink" Target="https://casino.guru/exit?casinoId=5552&amp;domainLanguageId=2&amp;preferredLanguagesStr=9,2&amp;tosLinkRequired=false&amp;userCountryId=78&amp;listName=casino-detail&amp;pageType=16&amp;listPosition=1" TargetMode="External" Id="rId5955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956"/><Relationship Type="http://schemas.openxmlformats.org/officeDocument/2006/relationships/hyperlink" Target="https://casino.guru/exit?casinoId=11752&amp;domainLanguageId=2&amp;preferredLanguagesStr=9,2&amp;tosLinkRequired=false&amp;userCountryId=78&amp;listName=casino-detail&amp;pageType=16&amp;listPosition=1" TargetMode="External" Id="rId5957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958"/><Relationship Type="http://schemas.openxmlformats.org/officeDocument/2006/relationships/hyperlink" Target="https://casino.guru/exit?casinoId=10361&amp;domainLanguageId=2&amp;preferredLanguagesStr=9,2&amp;tosLinkRequired=false&amp;userCountryId=78&amp;listName=casino-detail&amp;pageType=16&amp;listPosition=1" TargetMode="External" Id="rId5959"/><Relationship Type="http://schemas.openxmlformats.org/officeDocument/2006/relationships/hyperlink" Target="https://rizk.com" TargetMode="External" Id="rId5960"/><Relationship Type="http://schemas.openxmlformats.org/officeDocument/2006/relationships/hyperlink" Target="https://rizk.com" TargetMode="External" Id="rId5961"/><Relationship Type="http://schemas.openxmlformats.org/officeDocument/2006/relationships/hyperlink" Target="https://casino.guru/exit?casinoId=236&amp;domainLanguageId=2&amp;preferredLanguagesStr=9,2&amp;tosLinkRequired=false&amp;userCountryId=78&amp;listName=casino-detail&amp;pageType=16&amp;listPosition=1" TargetMode="External" Id="rId5962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963"/><Relationship Type="http://schemas.openxmlformats.org/officeDocument/2006/relationships/hyperlink" Target="https://casino.guru/exit?casinoId=5343&amp;domainLanguageId=2&amp;preferredLanguagesStr=9,2&amp;tosLinkRequired=false&amp;userCountryId=78&amp;listName=casino-detail&amp;pageType=16&amp;listPosition=1" TargetMode="External" Id="rId5964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965"/><Relationship Type="http://schemas.openxmlformats.org/officeDocument/2006/relationships/hyperlink" Target="https://casino.guru/exit?casinoId=4282&amp;domainLanguageId=2&amp;preferredLanguagesStr=9,2&amp;tosLinkRequired=false&amp;userCountryId=78&amp;listName=casino-detail&amp;pageType=16&amp;listPosition=1" TargetMode="External" Id="rId5966"/><Relationship Type="http://schemas.openxmlformats.org/officeDocument/2006/relationships/hyperlink" Target="https://dreamz.com" TargetMode="External" Id="rId5967"/><Relationship Type="http://schemas.openxmlformats.org/officeDocument/2006/relationships/hyperlink" Target="https://dreamz.com" TargetMode="External" Id="rId5968"/><Relationship Type="http://schemas.openxmlformats.org/officeDocument/2006/relationships/hyperlink" Target="https://casino.guru/exit?casinoId=1693&amp;domainLanguageId=2&amp;preferredLanguagesStr=9,2&amp;tosLinkRequired=false&amp;userCountryId=78&amp;listName=casino-detail&amp;pageType=16&amp;listPosition=1" TargetMode="External" Id="rId5969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970"/><Relationship Type="http://schemas.openxmlformats.org/officeDocument/2006/relationships/hyperlink" Target="https://casino.guru/exit?casinoId=11086&amp;domainLanguageId=2&amp;preferredLanguagesStr=9,2&amp;tosLinkRequired=false&amp;userCountryId=78&amp;listName=casino-detail&amp;pageType=16&amp;listPosition=1" TargetMode="External" Id="rId5971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972"/><Relationship Type="http://schemas.openxmlformats.org/officeDocument/2006/relationships/hyperlink" Target="https://casino.guru/exit?casinoId=10490&amp;domainLanguageId=2&amp;preferredLanguagesStr=9,2&amp;tosLinkRequired=false&amp;userCountryId=78&amp;listName=casino-detail&amp;pageType=16&amp;listPosition=1" TargetMode="External" Id="rId5973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974"/><Relationship Type="http://schemas.openxmlformats.org/officeDocument/2006/relationships/hyperlink" Target="https://casino.guru/exit?casinoId=4155&amp;domainLanguageId=2&amp;preferredLanguagesStr=9,2&amp;tosLinkRequired=false&amp;userCountryId=78&amp;listName=casino-detail&amp;pageType=16&amp;listPosition=1" TargetMode="External" Id="rId5975"/><Relationship Type="http://schemas.openxmlformats.org/officeDocument/2006/relationships/hyperlink" Target="https://spela.svenskaspel.se" TargetMode="External" Id="rId5976"/><Relationship Type="http://schemas.openxmlformats.org/officeDocument/2006/relationships/hyperlink" Target="https://spela.svenskaspel.se" TargetMode="External" Id="rId5977"/><Relationship Type="http://schemas.openxmlformats.org/officeDocument/2006/relationships/hyperlink" Target="https://casino.guru/exit?casinoId=1505&amp;domainLanguageId=2&amp;preferredLanguagesStr=9,2&amp;tosLinkRequired=false&amp;userCountryId=78&amp;listName=casino-detail&amp;pageType=16&amp;listPosition=1" TargetMode="External" Id="rId5978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979"/><Relationship Type="http://schemas.openxmlformats.org/officeDocument/2006/relationships/hyperlink" Target="https://casino.guru/exit?casinoId=9087&amp;domainLanguageId=2&amp;preferredLanguagesStr=9,2&amp;tosLinkRequired=false&amp;userCountryId=78&amp;listName=casino-detail&amp;pageType=16&amp;listPosition=1" TargetMode="External" Id="rId5980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981"/><Relationship Type="http://schemas.openxmlformats.org/officeDocument/2006/relationships/hyperlink" Target="https://casino.guru/exit?casinoId=6626&amp;domainLanguageId=2&amp;preferredLanguagesStr=9,2&amp;tosLinkRequired=false&amp;userCountryId=78&amp;listName=casino-detail&amp;pageType=16&amp;listPosition=1" TargetMode="External" Id="rId5982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983"/><Relationship Type="http://schemas.openxmlformats.org/officeDocument/2006/relationships/hyperlink" Target="https://casino.guru/exit?casinoId=9627&amp;domainLanguageId=2&amp;preferredLanguagesStr=9,2&amp;tosLinkRequired=false&amp;userCountryId=78&amp;listName=casino-detail&amp;pageType=16&amp;listPosition=1" TargetMode="External" Id="rId5984"/><Relationship Type="http://schemas.openxmlformats.org/officeDocument/2006/relationships/hyperlink" Target="https://www.euwinmy4.com" TargetMode="External" Id="rId5985"/><Relationship Type="http://schemas.openxmlformats.org/officeDocument/2006/relationships/hyperlink" Target="https://www.euwinmy4.com" TargetMode="External" Id="rId5986"/><Relationship Type="http://schemas.openxmlformats.org/officeDocument/2006/relationships/hyperlink" Target="https://casino.guru/exit?casinoId=884&amp;domainLanguageId=2&amp;preferredLanguagesStr=9,2&amp;tosLinkRequired=false&amp;userCountryId=78&amp;listName=casino-detail&amp;pageType=16&amp;listPosition=1" TargetMode="External" Id="rId5987"/><Relationship Type="http://schemas.openxmlformats.org/officeDocument/2006/relationships/hyperlink" Target="https://www.watchmyspin.com" TargetMode="External" Id="rId5988"/><Relationship Type="http://schemas.openxmlformats.org/officeDocument/2006/relationships/hyperlink" Target="https://www.watchmyspin.com" TargetMode="External" Id="rId5989"/><Relationship Type="http://schemas.openxmlformats.org/officeDocument/2006/relationships/hyperlink" Target="https://casino.guru/exit?casinoId=2835&amp;domainLanguageId=2&amp;preferredLanguagesStr=9,2&amp;tosLinkRequired=false&amp;userCountryId=78&amp;listName=casino-detail&amp;pageType=16&amp;listPosition=1" TargetMode="External" Id="rId5990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991"/><Relationship Type="http://schemas.openxmlformats.org/officeDocument/2006/relationships/hyperlink" Target="https://casino.guru/exit?casinoId=10699&amp;domainLanguageId=2&amp;preferredLanguagesStr=9,2&amp;tosLinkRequired=false&amp;userCountryId=78&amp;listName=casino-detail&amp;pageType=16&amp;listPosition=1" TargetMode="External" Id="rId5992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993"/><Relationship Type="http://schemas.openxmlformats.org/officeDocument/2006/relationships/hyperlink" Target="https://casino.guru/exit?casinoId=6342&amp;domainLanguageId=2&amp;preferredLanguagesStr=9,2&amp;tosLinkRequired=false&amp;userCountryId=78&amp;listName=casino-detail&amp;pageType=16&amp;listPosition=1" TargetMode="External" Id="rId5994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995"/><Relationship Type="http://schemas.openxmlformats.org/officeDocument/2006/relationships/hyperlink" Target="https://casino.guru/exit?casinoId=11622&amp;domainLanguageId=2&amp;preferredLanguagesStr=9,2&amp;tosLinkRequired=false&amp;userCountryId=78&amp;listName=casino-detail&amp;pageType=16&amp;listPosition=1" TargetMode="External" Id="rId5996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997"/><Relationship Type="http://schemas.openxmlformats.org/officeDocument/2006/relationships/hyperlink" Target="https://casino.guru/exit?casinoId=5441&amp;domainLanguageId=2&amp;preferredLanguagesStr=9,2&amp;tosLinkRequired=false&amp;userCountryId=78&amp;listName=casino-detail&amp;pageType=16&amp;listPosition=1" TargetMode="External" Id="rId5998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5999"/><Relationship Type="http://schemas.openxmlformats.org/officeDocument/2006/relationships/hyperlink" Target="https://casino.guru/exit?casinoId=10243&amp;domainLanguageId=2&amp;preferredLanguagesStr=9,2&amp;tosLinkRequired=false&amp;userCountryId=78&amp;listName=casino-detail&amp;pageType=16&amp;listPosition=1" TargetMode="External" Id="rId6000"/><Relationship Type="http://schemas.openxmlformats.org/officeDocument/2006/relationships/hyperlink" Target="https://cmpbtmg100.com" TargetMode="External" Id="rId6001"/><Relationship Type="http://schemas.openxmlformats.org/officeDocument/2006/relationships/hyperlink" Target="https://cmpbtmg100.com" TargetMode="External" Id="rId6002"/><Relationship Type="http://schemas.openxmlformats.org/officeDocument/2006/relationships/hyperlink" Target="https://casino.guru/exit?casinoId=783&amp;domainLanguageId=2&amp;preferredLanguagesStr=9,2&amp;tosLinkRequired=false&amp;userCountryId=78&amp;listName=casino-detail&amp;pageType=16&amp;listPosition=1" TargetMode="External" Id="rId6003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004"/><Relationship Type="http://schemas.openxmlformats.org/officeDocument/2006/relationships/hyperlink" Target="https://casino.guru/exit?casinoId=6146&amp;domainLanguageId=2&amp;preferredLanguagesStr=9,2&amp;tosLinkRequired=false&amp;userCountryId=78&amp;listName=casino-detail&amp;pageType=16&amp;listPosition=1" TargetMode="External" Id="rId6005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006"/><Relationship Type="http://schemas.openxmlformats.org/officeDocument/2006/relationships/hyperlink" Target="https://casino.guru/exit?casinoId=7970&amp;domainLanguageId=2&amp;preferredLanguagesStr=9,2&amp;tosLinkRequired=false&amp;userCountryId=78&amp;listName=casino-detail&amp;pageType=16&amp;listPosition=1" TargetMode="External" Id="rId6007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008"/><Relationship Type="http://schemas.openxmlformats.org/officeDocument/2006/relationships/hyperlink" Target="https://casino.guru/exit?casinoId=5968&amp;domainLanguageId=2&amp;preferredLanguagesStr=9,2&amp;tosLinkRequired=false&amp;userCountryId=78&amp;listName=casino-detail&amp;pageType=16&amp;listPosition=1" TargetMode="External" Id="rId6009"/><Relationship Type="http://schemas.openxmlformats.org/officeDocument/2006/relationships/hyperlink" Target="https://lestarino.com" TargetMode="External" Id="rId6010"/><Relationship Type="http://schemas.openxmlformats.org/officeDocument/2006/relationships/hyperlink" Target="https://lestarino.com" TargetMode="External" Id="rId6011"/><Relationship Type="http://schemas.openxmlformats.org/officeDocument/2006/relationships/hyperlink" Target="https://casino.guru/exit?casinoId=2407&amp;domainLanguageId=2&amp;preferredLanguagesStr=9,2&amp;tosLinkRequired=false&amp;userCountryId=78&amp;listName=casino-detail&amp;pageType=16&amp;listPosition=1" TargetMode="External" Id="rId6012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013"/><Relationship Type="http://schemas.openxmlformats.org/officeDocument/2006/relationships/hyperlink" Target="https://casino.guru/exit?casinoId=10441&amp;domainLanguageId=2&amp;preferredLanguagesStr=9,2&amp;tosLinkRequired=false&amp;userCountryId=78&amp;listName=casino-detail&amp;pageType=16&amp;listPosition=1" TargetMode="External" Id="rId6014"/><Relationship Type="http://schemas.openxmlformats.org/officeDocument/2006/relationships/hyperlink" Target="https://promo.slotboss.co.uk" TargetMode="External" Id="rId6015"/><Relationship Type="http://schemas.openxmlformats.org/officeDocument/2006/relationships/hyperlink" Target="https://promo.slotboss.co.uk" TargetMode="External" Id="rId6016"/><Relationship Type="http://schemas.openxmlformats.org/officeDocument/2006/relationships/hyperlink" Target="https://casino.guru/exit?casinoId=437&amp;domainLanguageId=2&amp;preferredLanguagesStr=9,2&amp;tosLinkRequired=false&amp;userCountryId=78&amp;listName=casino-detail&amp;pageType=16&amp;listPosition=1" TargetMode="External" Id="rId6017"/><Relationship Type="http://schemas.openxmlformats.org/officeDocument/2006/relationships/hyperlink" Target="https://creatives.excelaffiliates.com" TargetMode="External" Id="rId6018"/><Relationship Type="http://schemas.openxmlformats.org/officeDocument/2006/relationships/hyperlink" Target="https://creatives.excelaffiliates.com" TargetMode="External" Id="rId6019"/><Relationship Type="http://schemas.openxmlformats.org/officeDocument/2006/relationships/hyperlink" Target="https://casino.guru/exit?casinoId=602&amp;domainLanguageId=2&amp;preferredLanguagesStr=9,2&amp;tosLinkRequired=false&amp;userCountryId=78&amp;listName=casino-detail&amp;pageType=16&amp;listPosition=1" TargetMode="External" Id="rId6020"/><Relationship Type="http://schemas.openxmlformats.org/officeDocument/2006/relationships/hyperlink" Target="https://creatives.excelaffiliates.com" TargetMode="External" Id="rId6021"/><Relationship Type="http://schemas.openxmlformats.org/officeDocument/2006/relationships/hyperlink" Target="https://creatives.excelaffiliates.com" TargetMode="External" Id="rId6022"/><Relationship Type="http://schemas.openxmlformats.org/officeDocument/2006/relationships/hyperlink" Target="https://casino.guru/exit?casinoId=599&amp;domainLanguageId=2&amp;preferredLanguagesStr=9,2&amp;tosLinkRequired=false&amp;userCountryId=78&amp;listName=casino-detail&amp;pageType=16&amp;listPosition=1" TargetMode="External" Id="rId6023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024"/><Relationship Type="http://schemas.openxmlformats.org/officeDocument/2006/relationships/hyperlink" Target="https://casino.guru/exit?casinoId=5859&amp;domainLanguageId=2&amp;preferredLanguagesStr=9,2&amp;tosLinkRequired=false&amp;userCountryId=78&amp;listName=casino-detail&amp;pageType=16&amp;listPosition=1" TargetMode="External" Id="rId6025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026"/><Relationship Type="http://schemas.openxmlformats.org/officeDocument/2006/relationships/hyperlink" Target="https://casino.guru/exit?casinoId=6204&amp;domainLanguageId=2&amp;preferredLanguagesStr=9,2&amp;tosLinkRequired=false&amp;userCountryId=78&amp;listName=casino-detail&amp;pageType=16&amp;listPosition=1" TargetMode="External" Id="rId6027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028"/><Relationship Type="http://schemas.openxmlformats.org/officeDocument/2006/relationships/hyperlink" Target="https://casino.guru/exit?casinoId=8088&amp;domainLanguageId=2&amp;preferredLanguagesStr=9,2&amp;tosLinkRequired=false&amp;userCountryId=78&amp;listName=casino-detail&amp;pageType=16&amp;listPosition=1" TargetMode="External" Id="rId6029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030"/><Relationship Type="http://schemas.openxmlformats.org/officeDocument/2006/relationships/hyperlink" Target="https://casino.guru/exit?casinoId=4440&amp;domainLanguageId=2&amp;preferredLanguagesStr=9,2&amp;tosLinkRequired=false&amp;userCountryId=78&amp;listName=casino-detail&amp;pageType=16&amp;listPosition=1" TargetMode="External" Id="rId6031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032"/><Relationship Type="http://schemas.openxmlformats.org/officeDocument/2006/relationships/hyperlink" Target="https://casino.guru/exit?casinoId=6962&amp;domainLanguageId=2&amp;preferredLanguagesStr=9,2&amp;tosLinkRequired=false&amp;userCountryId=78&amp;listName=casino-detail&amp;pageType=16&amp;listPosition=1" TargetMode="External" Id="rId6033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034"/><Relationship Type="http://schemas.openxmlformats.org/officeDocument/2006/relationships/hyperlink" Target="https://casino.guru/exit?casinoId=4130&amp;domainLanguageId=2&amp;preferredLanguagesStr=9,2&amp;tosLinkRequired=false&amp;userCountryId=78&amp;listName=casino-detail&amp;pageType=16&amp;listPosition=1" TargetMode="External" Id="rId6035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036"/><Relationship Type="http://schemas.openxmlformats.org/officeDocument/2006/relationships/hyperlink" Target="https://casino.guru/exit?casinoId=5294&amp;domainLanguageId=2&amp;preferredLanguagesStr=9,2&amp;tosLinkRequired=false&amp;userCountryId=78&amp;listName=casino-detail&amp;pageType=16&amp;listPosition=1" TargetMode="External" Id="rId6037"/><Relationship Type="http://schemas.openxmlformats.org/officeDocument/2006/relationships/hyperlink" Target="https://www.goalbet.com" TargetMode="External" Id="rId6038"/><Relationship Type="http://schemas.openxmlformats.org/officeDocument/2006/relationships/hyperlink" Target="https://www.goalbet.com" TargetMode="External" Id="rId6039"/><Relationship Type="http://schemas.openxmlformats.org/officeDocument/2006/relationships/hyperlink" Target="https://casino.guru/exit?casinoId=1241&amp;domainLanguageId=2&amp;preferredLanguagesStr=9,2&amp;tosLinkRequired=false&amp;userCountryId=78&amp;listName=casino-detail&amp;pageType=16&amp;listPosition=1" TargetMode="External" Id="rId6040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041"/><Relationship Type="http://schemas.openxmlformats.org/officeDocument/2006/relationships/hyperlink" Target="https://casino.guru/exit?casinoId=4204&amp;domainLanguageId=2&amp;preferredLanguagesStr=9,2&amp;tosLinkRequired=false&amp;userCountryId=78&amp;listName=casino-detail&amp;pageType=16&amp;listPosition=1" TargetMode="External" Id="rId6042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043"/><Relationship Type="http://schemas.openxmlformats.org/officeDocument/2006/relationships/hyperlink" Target="https://casino.guru/exit?casinoId=4186&amp;domainLanguageId=2&amp;preferredLanguagesStr=9,2&amp;tosLinkRequired=false&amp;userCountryId=78&amp;listName=casino-detail&amp;pageType=16&amp;listPosition=1" TargetMode="External" Id="rId6044"/><Relationship Type="http://schemas.openxmlformats.org/officeDocument/2006/relationships/hyperlink" Target="https://ukslots.casino-pp.net" TargetMode="External" Id="rId6045"/><Relationship Type="http://schemas.openxmlformats.org/officeDocument/2006/relationships/hyperlink" Target="https://ukslots.casino-pp.net" TargetMode="External" Id="rId6046"/><Relationship Type="http://schemas.openxmlformats.org/officeDocument/2006/relationships/hyperlink" Target="https://casino.guru/exit?casinoId=2349&amp;domainLanguageId=2&amp;preferredLanguagesStr=9,2&amp;tosLinkRequired=false&amp;userCountryId=78&amp;listName=casino-detail&amp;pageType=16&amp;listPosition=1" TargetMode="External" Id="rId6047"/><Relationship Type="http://schemas.openxmlformats.org/officeDocument/2006/relationships/hyperlink" Target="https://www.nopeampi.com" TargetMode="External" Id="rId6048"/><Relationship Type="http://schemas.openxmlformats.org/officeDocument/2006/relationships/hyperlink" Target="https://www.nopeampi.com" TargetMode="External" Id="rId6049"/><Relationship Type="http://schemas.openxmlformats.org/officeDocument/2006/relationships/hyperlink" Target="https://casino.guru/exit?casinoId=1502&amp;domainLanguageId=2&amp;preferredLanguagesStr=9,2&amp;tosLinkRequired=false&amp;userCountryId=78&amp;listName=casino-detail&amp;pageType=16&amp;listPosition=1" TargetMode="External" Id="rId6050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051"/><Relationship Type="http://schemas.openxmlformats.org/officeDocument/2006/relationships/hyperlink" Target="https://casino.guru/exit?casinoId=8350&amp;domainLanguageId=2&amp;preferredLanguagesStr=9,2&amp;tosLinkRequired=false&amp;userCountryId=78&amp;listName=casino-detail&amp;pageType=16&amp;listPosition=1" TargetMode="External" Id="rId6052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053"/><Relationship Type="http://schemas.openxmlformats.org/officeDocument/2006/relationships/hyperlink" Target="https://casino.guru/exit?casinoId=6337&amp;domainLanguageId=2&amp;preferredLanguagesStr=9,2&amp;tosLinkRequired=false&amp;userCountryId=78&amp;listName=casino-detail&amp;pageType=16&amp;listPosition=1" TargetMode="External" Id="rId6054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055"/><Relationship Type="http://schemas.openxmlformats.org/officeDocument/2006/relationships/hyperlink" Target="https://casino.guru/exit?casinoId=10081&amp;domainLanguageId=2&amp;preferredLanguagesStr=9,2&amp;tosLinkRequired=false&amp;userCountryId=78&amp;listName=casino-detail&amp;pageType=16&amp;listPosition=1" TargetMode="External" Id="rId6056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057"/><Relationship Type="http://schemas.openxmlformats.org/officeDocument/2006/relationships/hyperlink" Target="https://casino.guru/exit?casinoId=6438&amp;domainLanguageId=2&amp;preferredLanguagesStr=9,2&amp;tosLinkRequired=false&amp;userCountryId=78&amp;listName=casino-detail&amp;pageType=16&amp;listPosition=1" TargetMode="External" Id="rId6058"/><Relationship Type="http://schemas.openxmlformats.org/officeDocument/2006/relationships/hyperlink" Target="https://www.mrvegascasino.com" TargetMode="External" Id="rId6059"/><Relationship Type="http://schemas.openxmlformats.org/officeDocument/2006/relationships/hyperlink" Target="https://www.mrvegascasino.com" TargetMode="External" Id="rId6060"/><Relationship Type="http://schemas.openxmlformats.org/officeDocument/2006/relationships/hyperlink" Target="https://casino.guru/exit?casinoId=699&amp;domainLanguageId=2&amp;preferredLanguagesStr=9,2&amp;tosLinkRequired=false&amp;userCountryId=78&amp;listName=casino-detail&amp;pageType=16&amp;listPosition=1" TargetMode="External" Id="rId6061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062"/><Relationship Type="http://schemas.openxmlformats.org/officeDocument/2006/relationships/hyperlink" Target="https://casino.guru/exit?casinoId=5619&amp;domainLanguageId=2&amp;preferredLanguagesStr=9,2&amp;tosLinkRequired=false&amp;userCountryId=78&amp;listName=casino-detail&amp;pageType=16&amp;listPosition=1" TargetMode="External" Id="rId6063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064"/><Relationship Type="http://schemas.openxmlformats.org/officeDocument/2006/relationships/hyperlink" Target="https://casino.guru/exit?casinoId=5881&amp;domainLanguageId=2&amp;preferredLanguagesStr=9,2&amp;tosLinkRequired=false&amp;userCountryId=78&amp;listName=casino-detail&amp;pageType=16&amp;listPosition=1" TargetMode="External" Id="rId6065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066"/><Relationship Type="http://schemas.openxmlformats.org/officeDocument/2006/relationships/hyperlink" Target="https://casino.guru/exit?casinoId=11413&amp;domainLanguageId=2&amp;preferredLanguagesStr=9,2&amp;tosLinkRequired=false&amp;userCountryId=78&amp;listName=casino-detail&amp;pageType=16&amp;listPosition=1" TargetMode="External" Id="rId6067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068"/><Relationship Type="http://schemas.openxmlformats.org/officeDocument/2006/relationships/hyperlink" Target="https://casino.guru/exit?casinoId=5292&amp;domainLanguageId=2&amp;preferredLanguagesStr=9,2&amp;tosLinkRequired=false&amp;userCountryId=78&amp;listName=casino-detail&amp;pageType=16&amp;listPosition=1" TargetMode="External" Id="rId6069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070"/><Relationship Type="http://schemas.openxmlformats.org/officeDocument/2006/relationships/hyperlink" Target="https://casino.guru/exit?casinoId=9833&amp;domainLanguageId=2&amp;preferredLanguagesStr=9,2&amp;tosLinkRequired=false&amp;userCountryId=78&amp;listName=casino-detail&amp;pageType=16&amp;listPosition=1" TargetMode="External" Id="rId6071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072"/><Relationship Type="http://schemas.openxmlformats.org/officeDocument/2006/relationships/hyperlink" Target="https://casino.guru/exit?casinoId=11372&amp;domainLanguageId=2&amp;preferredLanguagesStr=9,2&amp;tosLinkRequired=false&amp;userCountryId=78&amp;listName=casino-detail&amp;pageType=16&amp;listPosition=1" TargetMode="External" Id="rId6073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074"/><Relationship Type="http://schemas.openxmlformats.org/officeDocument/2006/relationships/hyperlink" Target="https://casino.guru/exit?casinoId=10720&amp;domainLanguageId=2&amp;preferredLanguagesStr=9,2&amp;tosLinkRequired=false&amp;userCountryId=78&amp;listName=casino-detail&amp;pageType=16&amp;listPosition=1" TargetMode="External" Id="rId6075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076"/><Relationship Type="http://schemas.openxmlformats.org/officeDocument/2006/relationships/hyperlink" Target="https://casino.guru/exit?casinoId=10757&amp;domainLanguageId=2&amp;preferredLanguagesStr=9,2&amp;tosLinkRequired=false&amp;userCountryId=78&amp;listName=casino-detail&amp;pageType=16&amp;listPosition=1" TargetMode="External" Id="rId6077"/><Relationship Type="http://schemas.openxmlformats.org/officeDocument/2006/relationships/hyperlink" Target="https://vegasmobilecasino.co.uk" TargetMode="External" Id="rId6078"/><Relationship Type="http://schemas.openxmlformats.org/officeDocument/2006/relationships/hyperlink" Target="https://vegasmobilecasino.co.uk" TargetMode="External" Id="rId6079"/><Relationship Type="http://schemas.openxmlformats.org/officeDocument/2006/relationships/hyperlink" Target="https://casino.guru/exit?casinoId=945&amp;domainLanguageId=2&amp;preferredLanguagesStr=9,2&amp;tosLinkRequired=false&amp;userCountryId=78&amp;listName=casino-detail&amp;pageType=16&amp;listPosition=1" TargetMode="External" Id="rId6080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081"/><Relationship Type="http://schemas.openxmlformats.org/officeDocument/2006/relationships/hyperlink" Target="https://casino.guru/exit?casinoId=8868&amp;domainLanguageId=2&amp;preferredLanguagesStr=9,2&amp;tosLinkRequired=false&amp;userCountryId=78&amp;listName=casino-detail&amp;pageType=16&amp;listPosition=1" TargetMode="External" Id="rId6082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083"/><Relationship Type="http://schemas.openxmlformats.org/officeDocument/2006/relationships/hyperlink" Target="https://casino.guru/exit?casinoId=9555&amp;domainLanguageId=2&amp;preferredLanguagesStr=9,2&amp;tosLinkRequired=false&amp;userCountryId=78&amp;listName=casino-detail&amp;pageType=16&amp;listPosition=1" TargetMode="External" Id="rId6084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085"/><Relationship Type="http://schemas.openxmlformats.org/officeDocument/2006/relationships/hyperlink" Target="https://casino.guru/exit?casinoId=7526&amp;domainLanguageId=2&amp;preferredLanguagesStr=9,2&amp;tosLinkRequired=false&amp;userCountryId=78&amp;listName=casino-detail&amp;pageType=16&amp;listPosition=1" TargetMode="External" Id="rId6086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087"/><Relationship Type="http://schemas.openxmlformats.org/officeDocument/2006/relationships/hyperlink" Target="https://casino.guru/exit?casinoId=7389&amp;domainLanguageId=2&amp;preferredLanguagesStr=9,2&amp;tosLinkRequired=false&amp;userCountryId=78&amp;listName=casino-detail&amp;pageType=16&amp;listPosition=1" TargetMode="External" Id="rId6088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089"/><Relationship Type="http://schemas.openxmlformats.org/officeDocument/2006/relationships/hyperlink" Target="https://casino.guru/exit?casinoId=7388&amp;domainLanguageId=2&amp;preferredLanguagesStr=9,2&amp;tosLinkRequired=false&amp;userCountryId=78&amp;listName=casino-detail&amp;pageType=16&amp;listPosition=1" TargetMode="External" Id="rId6090"/><Relationship Type="http://schemas.openxmlformats.org/officeDocument/2006/relationships/hyperlink" Target="https://www.quidslots.com" TargetMode="External" Id="rId6091"/><Relationship Type="http://schemas.openxmlformats.org/officeDocument/2006/relationships/hyperlink" Target="https://www.quidslots.com" TargetMode="External" Id="rId6092"/><Relationship Type="http://schemas.openxmlformats.org/officeDocument/2006/relationships/hyperlink" Target="https://casino.guru/exit?casinoId=2649&amp;domainLanguageId=2&amp;preferredLanguagesStr=9,2&amp;tosLinkRequired=false&amp;userCountryId=78&amp;listName=casino-detail&amp;pageType=16&amp;listPosition=1" TargetMode="External" Id="rId6093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094"/><Relationship Type="http://schemas.openxmlformats.org/officeDocument/2006/relationships/hyperlink" Target="https://casino.guru/exit?casinoId=10210&amp;domainLanguageId=2&amp;preferredLanguagesStr=9,2&amp;tosLinkRequired=false&amp;userCountryId=78&amp;listName=casino-detail&amp;pageType=16&amp;listPosition=1" TargetMode="External" Id="rId6095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096"/><Relationship Type="http://schemas.openxmlformats.org/officeDocument/2006/relationships/hyperlink" Target="https://casino.guru/exit?casinoId=7951&amp;domainLanguageId=2&amp;preferredLanguagesStr=9,2&amp;tosLinkRequired=false&amp;userCountryId=78&amp;listName=casino-detail&amp;pageType=16&amp;listPosition=1" TargetMode="External" Id="rId6097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098"/><Relationship Type="http://schemas.openxmlformats.org/officeDocument/2006/relationships/hyperlink" Target="https://casino.guru/exit?casinoId=7673&amp;domainLanguageId=2&amp;preferredLanguagesStr=9,2&amp;tosLinkRequired=false&amp;userCountryId=78&amp;listName=casino-detail&amp;pageType=16&amp;listPosition=1" TargetMode="External" Id="rId6099"/><Relationship Type="http://schemas.openxmlformats.org/officeDocument/2006/relationships/hyperlink" Target="https://www.betdukes.com" TargetMode="External" Id="rId6100"/><Relationship Type="http://schemas.openxmlformats.org/officeDocument/2006/relationships/hyperlink" Target="https://www.betdukes.com" TargetMode="External" Id="rId6101"/><Relationship Type="http://schemas.openxmlformats.org/officeDocument/2006/relationships/hyperlink" Target="https://casino.guru/exit?casinoId=3871&amp;domainLanguageId=2&amp;preferredLanguagesStr=9,2&amp;tosLinkRequired=false&amp;userCountryId=78&amp;listName=casino-detail&amp;pageType=16&amp;listPosition=1" TargetMode="External" Id="rId6102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103"/><Relationship Type="http://schemas.openxmlformats.org/officeDocument/2006/relationships/hyperlink" Target="https://casino.guru/exit?casinoId=5226&amp;domainLanguageId=2&amp;preferredLanguagesStr=9,2&amp;tosLinkRequired=false&amp;userCountryId=78&amp;listName=casino-detail&amp;pageType=16&amp;listPosition=1" TargetMode="External" Id="rId6104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105"/><Relationship Type="http://schemas.openxmlformats.org/officeDocument/2006/relationships/hyperlink" Target="https://casino.guru/exit?casinoId=5690&amp;domainLanguageId=2&amp;preferredLanguagesStr=9,2&amp;tosLinkRequired=false&amp;userCountryId=78&amp;listName=casino-detail&amp;pageType=16&amp;listPosition=1" TargetMode="External" Id="rId6106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107"/><Relationship Type="http://schemas.openxmlformats.org/officeDocument/2006/relationships/hyperlink" Target="https://casino.guru/exit?casinoId=9823&amp;domainLanguageId=2&amp;preferredLanguagesStr=9,2&amp;tosLinkRequired=false&amp;userCountryId=78&amp;listName=casino-detail&amp;pageType=16&amp;listPosition=1" TargetMode="External" Id="rId6108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109"/><Relationship Type="http://schemas.openxmlformats.org/officeDocument/2006/relationships/hyperlink" Target="https://casino.guru/exit?casinoId=11087&amp;domainLanguageId=2&amp;preferredLanguagesStr=9,2&amp;tosLinkRequired=false&amp;userCountryId=78&amp;listName=casino-detail&amp;pageType=16&amp;listPosition=1" TargetMode="External" Id="rId6110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111"/><Relationship Type="http://schemas.openxmlformats.org/officeDocument/2006/relationships/hyperlink" Target="https://casino.guru/exit?casinoId=5333&amp;domainLanguageId=2&amp;preferredLanguagesStr=9,2&amp;tosLinkRequired=false&amp;userCountryId=78&amp;listName=casino-detail&amp;pageType=16&amp;listPosition=1" TargetMode="External" Id="rId6112"/><Relationship Type="http://schemas.openxmlformats.org/officeDocument/2006/relationships/hyperlink" Target="https://www.solverde.pt" TargetMode="External" Id="rId6113"/><Relationship Type="http://schemas.openxmlformats.org/officeDocument/2006/relationships/hyperlink" Target="https://www.solverde.pt" TargetMode="External" Id="rId6114"/><Relationship Type="http://schemas.openxmlformats.org/officeDocument/2006/relationships/hyperlink" Target="https://casino.guru/exit?casinoId=1917&amp;domainLanguageId=2&amp;preferredLanguagesStr=9,2&amp;tosLinkRequired=false&amp;userCountryId=78&amp;listName=casino-detail&amp;pageType=16&amp;listPosition=1" TargetMode="External" Id="rId6115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116"/><Relationship Type="http://schemas.openxmlformats.org/officeDocument/2006/relationships/hyperlink" Target="https://casino.guru/exit?casinoId=9157&amp;domainLanguageId=2&amp;preferredLanguagesStr=9,2&amp;tosLinkRequired=false&amp;userCountryId=78&amp;listName=casino-detail&amp;pageType=16&amp;listPosition=1" TargetMode="External" Id="rId6117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118"/><Relationship Type="http://schemas.openxmlformats.org/officeDocument/2006/relationships/hyperlink" Target="https://casino.guru/exit?casinoId=8123&amp;domainLanguageId=2&amp;preferredLanguagesStr=9,2&amp;tosLinkRequired=false&amp;userCountryId=78&amp;listName=casino-detail&amp;pageType=16&amp;listPosition=1" TargetMode="External" Id="rId6119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120"/><Relationship Type="http://schemas.openxmlformats.org/officeDocument/2006/relationships/hyperlink" Target="https://casino.guru/exit?casinoId=10134&amp;domainLanguageId=2&amp;preferredLanguagesStr=9,2&amp;tosLinkRequired=false&amp;userCountryId=78&amp;listName=casino-detail&amp;pageType=16&amp;listPosition=1" TargetMode="External" Id="rId6121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122"/><Relationship Type="http://schemas.openxmlformats.org/officeDocument/2006/relationships/hyperlink" Target="https://casino.guru/exit?casinoId=8788&amp;domainLanguageId=2&amp;preferredLanguagesStr=9,2&amp;tosLinkRequired=false&amp;userCountryId=78&amp;listName=casino-detail&amp;pageType=16&amp;listPosition=1" TargetMode="External" Id="rId6123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124"/><Relationship Type="http://schemas.openxmlformats.org/officeDocument/2006/relationships/hyperlink" Target="https://casino.guru/exit?casinoId=6200&amp;domainLanguageId=2&amp;preferredLanguagesStr=9,2&amp;tosLinkRequired=false&amp;userCountryId=78&amp;listName=casino-detail&amp;pageType=16&amp;listPosition=1" TargetMode="External" Id="rId6125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126"/><Relationship Type="http://schemas.openxmlformats.org/officeDocument/2006/relationships/hyperlink" Target="https://casino.guru/exit?casinoId=5712&amp;domainLanguageId=2&amp;preferredLanguagesStr=9,2&amp;tosLinkRequired=false&amp;userCountryId=78&amp;listName=casino-detail&amp;pageType=16&amp;listPosition=1" TargetMode="External" Id="rId6127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128"/><Relationship Type="http://schemas.openxmlformats.org/officeDocument/2006/relationships/hyperlink" Target="https://casino.guru/exit?casinoId=9474&amp;domainLanguageId=2&amp;preferredLanguagesStr=9,2&amp;tosLinkRequired=false&amp;userCountryId=78&amp;listName=casino-detail&amp;pageType=16&amp;listPosition=1" TargetMode="External" Id="rId6129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130"/><Relationship Type="http://schemas.openxmlformats.org/officeDocument/2006/relationships/hyperlink" Target="https://casino.guru/exit?casinoId=4294&amp;domainLanguageId=2&amp;preferredLanguagesStr=9,2&amp;tosLinkRequired=false&amp;userCountryId=78&amp;listName=casino-detail&amp;pageType=16&amp;listPosition=1" TargetMode="External" Id="rId6131"/><Relationship Type="http://schemas.openxmlformats.org/officeDocument/2006/relationships/hyperlink" Target="https://lestarino.com" TargetMode="External" Id="rId6132"/><Relationship Type="http://schemas.openxmlformats.org/officeDocument/2006/relationships/hyperlink" Target="https://lestarino.com" TargetMode="External" Id="rId6133"/><Relationship Type="http://schemas.openxmlformats.org/officeDocument/2006/relationships/hyperlink" Target="https://casino.guru/exit?casinoId=2635&amp;domainLanguageId=2&amp;preferredLanguagesStr=9,2&amp;tosLinkRequired=false&amp;userCountryId=78&amp;listName=casino-detail&amp;pageType=16&amp;listPosition=1" TargetMode="External" Id="rId6134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135"/><Relationship Type="http://schemas.openxmlformats.org/officeDocument/2006/relationships/hyperlink" Target="https://casino.guru/exit?casinoId=11345&amp;domainLanguageId=2&amp;preferredLanguagesStr=9,2&amp;tosLinkRequired=false&amp;userCountryId=78&amp;listName=casino-detail&amp;pageType=16&amp;listPosition=1" TargetMode="External" Id="rId6136"/><Relationship Type="http://schemas.openxmlformats.org/officeDocument/2006/relationships/hyperlink" Target="https://www.betreels.com" TargetMode="External" Id="rId6137"/><Relationship Type="http://schemas.openxmlformats.org/officeDocument/2006/relationships/hyperlink" Target="https://www.betreels.com" TargetMode="External" Id="rId6138"/><Relationship Type="http://schemas.openxmlformats.org/officeDocument/2006/relationships/hyperlink" Target="https://casino.guru/exit?casinoId=2335&amp;domainLanguageId=2&amp;preferredLanguagesStr=9,2&amp;tosLinkRequired=false&amp;userCountryId=78&amp;listName=casino-detail&amp;pageType=16&amp;listPosition=1" TargetMode="External" Id="rId6139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140"/><Relationship Type="http://schemas.openxmlformats.org/officeDocument/2006/relationships/hyperlink" Target="https://casino.guru/exit?casinoId=9243&amp;domainLanguageId=2&amp;preferredLanguagesStr=9,2&amp;tosLinkRequired=false&amp;userCountryId=78&amp;listName=casino-detail&amp;pageType=16&amp;listPosition=1" TargetMode="External" Id="rId6141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142"/><Relationship Type="http://schemas.openxmlformats.org/officeDocument/2006/relationships/hyperlink" Target="https://casino.guru/exit?casinoId=5740&amp;domainLanguageId=2&amp;preferredLanguagesStr=9,2&amp;tosLinkRequired=false&amp;userCountryId=78&amp;listName=casino-detail&amp;pageType=16&amp;listPosition=1" TargetMode="External" Id="rId6143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144"/><Relationship Type="http://schemas.openxmlformats.org/officeDocument/2006/relationships/hyperlink" Target="https://casino.guru/exit?casinoId=7230&amp;domainLanguageId=2&amp;preferredLanguagesStr=9,2&amp;tosLinkRequired=false&amp;userCountryId=78&amp;listName=casino-detail&amp;pageType=16&amp;listPosition=1" TargetMode="External" Id="rId6145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146"/><Relationship Type="http://schemas.openxmlformats.org/officeDocument/2006/relationships/hyperlink" Target="https://casino.guru/exit?casinoId=7334&amp;domainLanguageId=2&amp;preferredLanguagesStr=9,2&amp;tosLinkRequired=false&amp;userCountryId=78&amp;listName=casino-detail&amp;pageType=16&amp;listPosition=1" TargetMode="External" Id="rId6147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148"/><Relationship Type="http://schemas.openxmlformats.org/officeDocument/2006/relationships/hyperlink" Target="https://casino.guru/exit?casinoId=4526&amp;domainLanguageId=2&amp;preferredLanguagesStr=9,2&amp;tosLinkRequired=false&amp;userCountryId=78&amp;listName=casino-detail&amp;pageType=16&amp;listPosition=1" TargetMode="External" Id="rId6149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150"/><Relationship Type="http://schemas.openxmlformats.org/officeDocument/2006/relationships/hyperlink" Target="https://casino.guru/exit?casinoId=6981&amp;domainLanguageId=2&amp;preferredLanguagesStr=9,2&amp;tosLinkRequired=false&amp;userCountryId=78&amp;listName=casino-detail&amp;pageType=16&amp;listPosition=1" TargetMode="External" Id="rId6151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152"/><Relationship Type="http://schemas.openxmlformats.org/officeDocument/2006/relationships/hyperlink" Target="https://casino.guru/exit?casinoId=4900&amp;domainLanguageId=2&amp;preferredLanguagesStr=9,2&amp;tosLinkRequired=false&amp;userCountryId=78&amp;listName=casino-detail&amp;pageType=16&amp;listPosition=1" TargetMode="External" Id="rId6153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154"/><Relationship Type="http://schemas.openxmlformats.org/officeDocument/2006/relationships/hyperlink" Target="https://casino.guru/exit?casinoId=8972&amp;domainLanguageId=2&amp;preferredLanguagesStr=9,2&amp;tosLinkRequired=false&amp;userCountryId=78&amp;listName=casino-detail&amp;pageType=16&amp;listPosition=1" TargetMode="External" Id="rId6155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156"/><Relationship Type="http://schemas.openxmlformats.org/officeDocument/2006/relationships/hyperlink" Target="https://casino.guru/exit?casinoId=9196&amp;domainLanguageId=2&amp;preferredLanguagesStr=9,2&amp;tosLinkRequired=false&amp;userCountryId=78&amp;listName=casino-detail&amp;pageType=16&amp;listPosition=1" TargetMode="External" Id="rId6157"/><Relationship Type="http://schemas.openxmlformats.org/officeDocument/2006/relationships/hyperlink" Target="https://www.kingswin.com" TargetMode="External" Id="rId6158"/><Relationship Type="http://schemas.openxmlformats.org/officeDocument/2006/relationships/hyperlink" Target="https://www.kingswin.com" TargetMode="External" Id="rId6159"/><Relationship Type="http://schemas.openxmlformats.org/officeDocument/2006/relationships/hyperlink" Target="https://casino.guru/exit?casinoId=1365&amp;domainLanguageId=2&amp;preferredLanguagesStr=9,2&amp;tosLinkRequired=false&amp;userCountryId=78&amp;listName=casino-detail&amp;pageType=16&amp;listPosition=1" TargetMode="External" Id="rId6160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161"/><Relationship Type="http://schemas.openxmlformats.org/officeDocument/2006/relationships/hyperlink" Target="https://casino.guru/exit?casinoId=7755&amp;domainLanguageId=2&amp;preferredLanguagesStr=9,2&amp;tosLinkRequired=false&amp;userCountryId=78&amp;listName=casino-detail&amp;pageType=16&amp;listPosition=1" TargetMode="External" Id="rId6162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163"/><Relationship Type="http://schemas.openxmlformats.org/officeDocument/2006/relationships/hyperlink" Target="https://casino.guru/exit?casinoId=9179&amp;domainLanguageId=2&amp;preferredLanguagesStr=9,2&amp;tosLinkRequired=false&amp;userCountryId=78&amp;listName=casino-detail&amp;pageType=16&amp;listPosition=1" TargetMode="External" Id="rId6164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165"/><Relationship Type="http://schemas.openxmlformats.org/officeDocument/2006/relationships/hyperlink" Target="https://casino.guru/exit?casinoId=8100&amp;domainLanguageId=2&amp;preferredLanguagesStr=9,2&amp;tosLinkRequired=false&amp;userCountryId=78&amp;listName=casino-detail&amp;pageType=16&amp;listPosition=1" TargetMode="External" Id="rId6166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167"/><Relationship Type="http://schemas.openxmlformats.org/officeDocument/2006/relationships/hyperlink" Target="https://casino.guru/exit?casinoId=9094&amp;domainLanguageId=2&amp;preferredLanguagesStr=9,2&amp;tosLinkRequired=false&amp;userCountryId=78&amp;listName=casino-detail&amp;pageType=16&amp;listPosition=1" TargetMode="External" Id="rId6168"/><Relationship Type="http://schemas.openxmlformats.org/officeDocument/2006/relationships/hyperlink" Target="https://www.adjarabet.com" TargetMode="External" Id="rId6169"/><Relationship Type="http://schemas.openxmlformats.org/officeDocument/2006/relationships/hyperlink" Target="https://www.adjarabet.com" TargetMode="External" Id="rId6170"/><Relationship Type="http://schemas.openxmlformats.org/officeDocument/2006/relationships/hyperlink" Target="https://casino.guru/exit?casinoId=1370&amp;domainLanguageId=2&amp;preferredLanguagesStr=9,2&amp;tosLinkRequired=false&amp;userCountryId=78&amp;listName=casino-detail&amp;pageType=16&amp;listPosition=1" TargetMode="External" Id="rId6171"/><Relationship Type="http://schemas.openxmlformats.org/officeDocument/2006/relationships/hyperlink" Target="https://qwi7o9gt2jk.com" TargetMode="External" Id="rId6172"/><Relationship Type="http://schemas.openxmlformats.org/officeDocument/2006/relationships/hyperlink" Target="https://qwi7o9gt2jk.com" TargetMode="External" Id="rId6173"/><Relationship Type="http://schemas.openxmlformats.org/officeDocument/2006/relationships/hyperlink" Target="https://casino.guru/exit?casinoId=3921&amp;domainLanguageId=2&amp;preferredLanguagesStr=9,2&amp;tosLinkRequired=false&amp;userCountryId=78&amp;listName=casino-detail&amp;pageType=16&amp;listPosition=1" TargetMode="External" Id="rId6174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175"/><Relationship Type="http://schemas.openxmlformats.org/officeDocument/2006/relationships/hyperlink" Target="https://casino.guru/exit?casinoId=4969&amp;domainLanguageId=2&amp;preferredLanguagesStr=9,2&amp;tosLinkRequired=false&amp;userCountryId=78&amp;listName=casino-detail&amp;pageType=16&amp;listPosition=1" TargetMode="External" Id="rId6176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177"/><Relationship Type="http://schemas.openxmlformats.org/officeDocument/2006/relationships/hyperlink" Target="https://casino.guru/exit?casinoId=11538&amp;domainLanguageId=2&amp;preferredLanguagesStr=9,2&amp;tosLinkRequired=false&amp;userCountryId=78&amp;listName=casino-detail&amp;pageType=16&amp;listPosition=1" TargetMode="External" Id="rId6178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179"/><Relationship Type="http://schemas.openxmlformats.org/officeDocument/2006/relationships/hyperlink" Target="https://casino.guru/exit?casinoId=10715&amp;domainLanguageId=2&amp;preferredLanguagesStr=9,2&amp;tosLinkRequired=false&amp;userCountryId=78&amp;listName=casino-detail&amp;pageType=16&amp;listPosition=1" TargetMode="External" Id="rId6180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181"/><Relationship Type="http://schemas.openxmlformats.org/officeDocument/2006/relationships/hyperlink" Target="https://casino.guru/exit?casinoId=11311&amp;domainLanguageId=2&amp;preferredLanguagesStr=9,2&amp;tosLinkRequired=false&amp;userCountryId=78&amp;listName=casino-detail&amp;pageType=16&amp;listPosition=1" TargetMode="External" Id="rId6182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183"/><Relationship Type="http://schemas.openxmlformats.org/officeDocument/2006/relationships/hyperlink" Target="https://casino.guru/exit?casinoId=10078&amp;domainLanguageId=2&amp;preferredLanguagesStr=9,2&amp;tosLinkRequired=false&amp;userCountryId=78&amp;listName=casino-detail&amp;pageType=16&amp;listPosition=1" TargetMode="External" Id="rId6184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185"/><Relationship Type="http://schemas.openxmlformats.org/officeDocument/2006/relationships/hyperlink" Target="https://casino.guru/exit?casinoId=10047&amp;domainLanguageId=2&amp;preferredLanguagesStr=9,2&amp;tosLinkRequired=false&amp;userCountryId=78&amp;listName=casino-detail&amp;pageType=16&amp;listPosition=1" TargetMode="External" Id="rId6186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187"/><Relationship Type="http://schemas.openxmlformats.org/officeDocument/2006/relationships/hyperlink" Target="https://casino.guru/exit?casinoId=9069&amp;domainLanguageId=2&amp;preferredLanguagesStr=9,2&amp;tosLinkRequired=false&amp;userCountryId=78&amp;listName=casino-detail&amp;pageType=16&amp;listPosition=1" TargetMode="External" Id="rId6188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189"/><Relationship Type="http://schemas.openxmlformats.org/officeDocument/2006/relationships/hyperlink" Target="https://casino.guru/exit?casinoId=7809&amp;domainLanguageId=2&amp;preferredLanguagesStr=9,2&amp;tosLinkRequired=false&amp;userCountryId=78&amp;listName=casino-detail&amp;pageType=16&amp;listPosition=1" TargetMode="External" Id="rId6190"/><Relationship Type="http://schemas.openxmlformats.org/officeDocument/2006/relationships/hyperlink" Target="https://vegasparadise.com" TargetMode="External" Id="rId6191"/><Relationship Type="http://schemas.openxmlformats.org/officeDocument/2006/relationships/hyperlink" Target="https://vegasparadise.com" TargetMode="External" Id="rId6192"/><Relationship Type="http://schemas.openxmlformats.org/officeDocument/2006/relationships/hyperlink" Target="https://casino.guru/exit?casinoId=598&amp;domainLanguageId=2&amp;preferredLanguagesStr=9,2&amp;tosLinkRequired=false&amp;userCountryId=78&amp;listName=casino-detail&amp;pageType=16&amp;listPosition=1" TargetMode="External" Id="rId6193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194"/><Relationship Type="http://schemas.openxmlformats.org/officeDocument/2006/relationships/hyperlink" Target="https://casino.guru/exit?casinoId=6243&amp;domainLanguageId=2&amp;preferredLanguagesStr=9,2&amp;tosLinkRequired=false&amp;userCountryId=78&amp;listName=casino-detail&amp;pageType=16&amp;listPosition=1" TargetMode="External" Id="rId6195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196"/><Relationship Type="http://schemas.openxmlformats.org/officeDocument/2006/relationships/hyperlink" Target="https://casino.guru/exit?casinoId=7358&amp;domainLanguageId=2&amp;preferredLanguagesStr=9,2&amp;tosLinkRequired=false&amp;userCountryId=78&amp;listName=casino-detail&amp;pageType=16&amp;listPosition=1" TargetMode="External" Id="rId6197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198"/><Relationship Type="http://schemas.openxmlformats.org/officeDocument/2006/relationships/hyperlink" Target="https://casino.guru/exit?casinoId=9403&amp;domainLanguageId=2&amp;preferredLanguagesStr=9,2&amp;tosLinkRequired=false&amp;userCountryId=78&amp;listName=casino-detail&amp;pageType=16&amp;listPosition=1" TargetMode="External" Id="rId6199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200"/><Relationship Type="http://schemas.openxmlformats.org/officeDocument/2006/relationships/hyperlink" Target="https://casino.guru/exit?casinoId=8987&amp;domainLanguageId=2&amp;preferredLanguagesStr=9,2&amp;tosLinkRequired=false&amp;userCountryId=78&amp;listName=casino-detail&amp;pageType=16&amp;listPosition=1" TargetMode="External" Id="rId6201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202"/><Relationship Type="http://schemas.openxmlformats.org/officeDocument/2006/relationships/hyperlink" Target="https://casino.guru/exit?casinoId=5657&amp;domainLanguageId=2&amp;preferredLanguagesStr=9,2&amp;tosLinkRequired=false&amp;userCountryId=78&amp;listName=casino-detail&amp;pageType=16&amp;listPosition=1" TargetMode="External" Id="rId6203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204"/><Relationship Type="http://schemas.openxmlformats.org/officeDocument/2006/relationships/hyperlink" Target="https://casino.guru/exit?casinoId=7323&amp;domainLanguageId=2&amp;preferredLanguagesStr=9,2&amp;tosLinkRequired=false&amp;userCountryId=78&amp;listName=casino-detail&amp;pageType=16&amp;listPosition=1" TargetMode="External" Id="rId6205"/><Relationship Type="http://schemas.openxmlformats.org/officeDocument/2006/relationships/hyperlink" Target="https://www.mobilespin.com" TargetMode="External" Id="rId6206"/><Relationship Type="http://schemas.openxmlformats.org/officeDocument/2006/relationships/hyperlink" Target="https://www.mobilespin.com" TargetMode="External" Id="rId6207"/><Relationship Type="http://schemas.openxmlformats.org/officeDocument/2006/relationships/hyperlink" Target="https://casino.guru/exit?casinoId=1233&amp;domainLanguageId=2&amp;preferredLanguagesStr=9,2&amp;tosLinkRequired=false&amp;userCountryId=78&amp;listName=casino-detail&amp;pageType=16&amp;listPosition=1" TargetMode="External" Id="rId6208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209"/><Relationship Type="http://schemas.openxmlformats.org/officeDocument/2006/relationships/hyperlink" Target="https://casino.guru/exit?casinoId=5397&amp;domainLanguageId=2&amp;preferredLanguagesStr=9,2&amp;tosLinkRequired=false&amp;userCountryId=78&amp;listName=casino-detail&amp;pageType=16&amp;listPosition=1" TargetMode="External" Id="rId6210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211"/><Relationship Type="http://schemas.openxmlformats.org/officeDocument/2006/relationships/hyperlink" Target="https://casino.guru/exit?casinoId=10054&amp;domainLanguageId=2&amp;preferredLanguagesStr=9,2&amp;tosLinkRequired=false&amp;userCountryId=78&amp;listName=casino-detail&amp;pageType=16&amp;listPosition=1" TargetMode="External" Id="rId6212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213"/><Relationship Type="http://schemas.openxmlformats.org/officeDocument/2006/relationships/hyperlink" Target="https://casino.guru/exit?casinoId=8006&amp;domainLanguageId=2&amp;preferredLanguagesStr=9,2&amp;tosLinkRequired=false&amp;userCountryId=78&amp;listName=casino-detail&amp;pageType=16&amp;listPosition=1" TargetMode="External" Id="rId6214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215"/><Relationship Type="http://schemas.openxmlformats.org/officeDocument/2006/relationships/hyperlink" Target="https://casino.guru/exit?casinoId=8000&amp;domainLanguageId=2&amp;preferredLanguagesStr=9,2&amp;tosLinkRequired=false&amp;userCountryId=78&amp;listName=casino-detail&amp;pageType=16&amp;listPosition=1" TargetMode="External" Id="rId6216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217"/><Relationship Type="http://schemas.openxmlformats.org/officeDocument/2006/relationships/hyperlink" Target="https://casino.guru/exit?casinoId=10260&amp;domainLanguageId=2&amp;preferredLanguagesStr=9,2&amp;tosLinkRequired=false&amp;userCountryId=78&amp;listName=casino-detail&amp;pageType=16&amp;listPosition=1" TargetMode="External" Id="rId6218"/><Relationship Type="http://schemas.openxmlformats.org/officeDocument/2006/relationships/hyperlink" Target="https://www.snabbare.com" TargetMode="External" Id="rId6219"/><Relationship Type="http://schemas.openxmlformats.org/officeDocument/2006/relationships/hyperlink" Target="https://www.snabbare.com" TargetMode="External" Id="rId6220"/><Relationship Type="http://schemas.openxmlformats.org/officeDocument/2006/relationships/hyperlink" Target="https://casino.guru/exit?casinoId=1503&amp;domainLanguageId=2&amp;preferredLanguagesStr=9,2&amp;tosLinkRequired=false&amp;userCountryId=78&amp;listName=casino-detail&amp;pageType=16&amp;listPosition=1" TargetMode="External" Id="rId6221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222"/><Relationship Type="http://schemas.openxmlformats.org/officeDocument/2006/relationships/hyperlink" Target="https://casino.guru/exit?casinoId=10196&amp;domainLanguageId=2&amp;preferredLanguagesStr=9,2&amp;tosLinkRequired=false&amp;userCountryId=78&amp;listName=casino-detail&amp;pageType=16&amp;listPosition=1" TargetMode="External" Id="rId6223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224"/><Relationship Type="http://schemas.openxmlformats.org/officeDocument/2006/relationships/hyperlink" Target="https://casino.guru/exit?casinoId=8659&amp;domainLanguageId=2&amp;preferredLanguagesStr=9,2&amp;tosLinkRequired=false&amp;userCountryId=78&amp;listName=casino-detail&amp;pageType=16&amp;listPosition=1" TargetMode="External" Id="rId6225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226"/><Relationship Type="http://schemas.openxmlformats.org/officeDocument/2006/relationships/hyperlink" Target="https://casino.guru/exit?casinoId=9887&amp;domainLanguageId=2&amp;preferredLanguagesStr=9,2&amp;tosLinkRequired=false&amp;userCountryId=78&amp;listName=casino-detail&amp;pageType=16&amp;listPosition=1" TargetMode="External" Id="rId6227"/><Relationship Type="http://schemas.openxmlformats.org/officeDocument/2006/relationships/hyperlink" Target="https://www.jackpotparadise.com" TargetMode="External" Id="rId6228"/><Relationship Type="http://schemas.openxmlformats.org/officeDocument/2006/relationships/hyperlink" Target="https://www.jackpotparadise.com" TargetMode="External" Id="rId6229"/><Relationship Type="http://schemas.openxmlformats.org/officeDocument/2006/relationships/hyperlink" Target="https://casino.guru/exit?casinoId=528&amp;domainLanguageId=2&amp;preferredLanguagesStr=9,2&amp;tosLinkRequired=false&amp;userCountryId=78&amp;listName=casino-detail&amp;pageType=16&amp;listPosition=1" TargetMode="External" Id="rId6230"/><Relationship Type="http://schemas.openxmlformats.org/officeDocument/2006/relationships/hyperlink" Target="https://lp.gratogana.es" TargetMode="External" Id="rId6231"/><Relationship Type="http://schemas.openxmlformats.org/officeDocument/2006/relationships/hyperlink" Target="https://lp.gratogana.es" TargetMode="External" Id="rId6232"/><Relationship Type="http://schemas.openxmlformats.org/officeDocument/2006/relationships/hyperlink" Target="https://casino.guru/exit?casinoId=3598&amp;domainLanguageId=2&amp;preferredLanguagesStr=9,2&amp;tosLinkRequired=false&amp;userCountryId=78&amp;listName=casino-detail&amp;pageType=16&amp;listPosition=1" TargetMode="External" Id="rId6233"/><Relationship Type="http://schemas.openxmlformats.org/officeDocument/2006/relationships/hyperlink" Target="https://promo.leovegas.com" TargetMode="External" Id="rId6234"/><Relationship Type="http://schemas.openxmlformats.org/officeDocument/2006/relationships/hyperlink" Target="https://promo.leovegas.com" TargetMode="External" Id="rId6235"/><Relationship Type="http://schemas.openxmlformats.org/officeDocument/2006/relationships/hyperlink" Target="https://casino.guru/exit?casinoId=27&amp;domainLanguageId=2&amp;preferredLanguagesStr=9,2&amp;tosLinkRequired=false&amp;userCountryId=78&amp;listName=casino-detail&amp;pageType=16&amp;listPosition=1" TargetMode="External" Id="rId6236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237"/><Relationship Type="http://schemas.openxmlformats.org/officeDocument/2006/relationships/hyperlink" Target="https://casino.guru/exit?casinoId=9377&amp;domainLanguageId=2&amp;preferredLanguagesStr=9,2&amp;tosLinkRequired=false&amp;userCountryId=78&amp;listName=casino-detail&amp;pageType=16&amp;listPosition=1" TargetMode="External" Id="rId6238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239"/><Relationship Type="http://schemas.openxmlformats.org/officeDocument/2006/relationships/hyperlink" Target="https://casino.guru/exit?casinoId=6550&amp;domainLanguageId=2&amp;preferredLanguagesStr=9,2&amp;tosLinkRequired=false&amp;userCountryId=78&amp;listName=casino-detail&amp;pageType=16&amp;listPosition=1" TargetMode="External" Id="rId6240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241"/><Relationship Type="http://schemas.openxmlformats.org/officeDocument/2006/relationships/hyperlink" Target="https://casino.guru/exit?casinoId=10768&amp;domainLanguageId=2&amp;preferredLanguagesStr=9,2&amp;tosLinkRequired=false&amp;userCountryId=78&amp;listName=casino-detail&amp;pageType=16&amp;listPosition=1" TargetMode="External" Id="rId6242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243"/><Relationship Type="http://schemas.openxmlformats.org/officeDocument/2006/relationships/hyperlink" Target="https://casino.guru/exit?casinoId=8161&amp;domainLanguageId=2&amp;preferredLanguagesStr=9,2&amp;tosLinkRequired=false&amp;userCountryId=78&amp;listName=casino-detail&amp;pageType=16&amp;listPosition=1" TargetMode="External" Id="rId6244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245"/><Relationship Type="http://schemas.openxmlformats.org/officeDocument/2006/relationships/hyperlink" Target="https://casino.guru/exit?casinoId=6276&amp;domainLanguageId=2&amp;preferredLanguagesStr=9,2&amp;tosLinkRequired=false&amp;userCountryId=78&amp;listName=casino-detail&amp;pageType=16&amp;listPosition=1" TargetMode="External" Id="rId6246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247"/><Relationship Type="http://schemas.openxmlformats.org/officeDocument/2006/relationships/hyperlink" Target="https://casino.guru/exit?casinoId=5602&amp;domainLanguageId=2&amp;preferredLanguagesStr=9,2&amp;tosLinkRequired=false&amp;userCountryId=78&amp;listName=casino-detail&amp;pageType=16&amp;listPosition=1" TargetMode="External" Id="rId6248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249"/><Relationship Type="http://schemas.openxmlformats.org/officeDocument/2006/relationships/hyperlink" Target="https://casino.guru/exit?casinoId=9860&amp;domainLanguageId=2&amp;preferredLanguagesStr=9,2&amp;tosLinkRequired=false&amp;userCountryId=78&amp;listName=casino-detail&amp;pageType=16&amp;listPosition=1" TargetMode="External" Id="rId6250"/><Relationship Type="http://schemas.openxmlformats.org/officeDocument/2006/relationships/hyperlink" Target="https://thehappyluke.com" TargetMode="External" Id="rId6251"/><Relationship Type="http://schemas.openxmlformats.org/officeDocument/2006/relationships/hyperlink" Target="https://thehappyluke.com" TargetMode="External" Id="rId6252"/><Relationship Type="http://schemas.openxmlformats.org/officeDocument/2006/relationships/hyperlink" Target="https://casino.guru/exit?casinoId=38&amp;domainLanguageId=2&amp;preferredLanguagesStr=9,2&amp;tosLinkRequired=false&amp;userCountryId=78&amp;listName=casino-detail&amp;pageType=16&amp;listPosition=1" TargetMode="External" Id="rId6253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254"/><Relationship Type="http://schemas.openxmlformats.org/officeDocument/2006/relationships/hyperlink" Target="https://casino.guru/exit?casinoId=7614&amp;domainLanguageId=2&amp;preferredLanguagesStr=9,2&amp;tosLinkRequired=false&amp;userCountryId=78&amp;listName=casino-detail&amp;pageType=16&amp;listPosition=1" TargetMode="External" Id="rId6255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256"/><Relationship Type="http://schemas.openxmlformats.org/officeDocument/2006/relationships/hyperlink" Target="https://casino.guru/exit?casinoId=7575&amp;domainLanguageId=2&amp;preferredLanguagesStr=9,2&amp;tosLinkRequired=false&amp;userCountryId=78&amp;listName=casino-detail&amp;pageType=16&amp;listPosition=1" TargetMode="External" Id="rId6257"/><Relationship Type="http://schemas.openxmlformats.org/officeDocument/2006/relationships/hyperlink" Target="https://secure.winomania.co.uk" TargetMode="External" Id="rId6258"/><Relationship Type="http://schemas.openxmlformats.org/officeDocument/2006/relationships/hyperlink" Target="https://secure.winomania.co.uk" TargetMode="External" Id="rId6259"/><Relationship Type="http://schemas.openxmlformats.org/officeDocument/2006/relationships/hyperlink" Target="https://casino.guru/exit?casinoId=1261&amp;domainLanguageId=2&amp;preferredLanguagesStr=9,2&amp;tosLinkRequired=false&amp;userCountryId=78&amp;listName=casino-detail&amp;pageType=16&amp;listPosition=1" TargetMode="External" Id="rId6260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261"/><Relationship Type="http://schemas.openxmlformats.org/officeDocument/2006/relationships/hyperlink" Target="https://casino.guru/exit?casinoId=10018&amp;domainLanguageId=2&amp;preferredLanguagesStr=9,2&amp;tosLinkRequired=false&amp;userCountryId=78&amp;listName=casino-detail&amp;pageType=16&amp;listPosition=1" TargetMode="External" Id="rId6262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263"/><Relationship Type="http://schemas.openxmlformats.org/officeDocument/2006/relationships/hyperlink" Target="https://casino.guru/exit?casinoId=5626&amp;domainLanguageId=2&amp;preferredLanguagesStr=9,2&amp;tosLinkRequired=false&amp;userCountryId=78&amp;listName=casino-detail&amp;pageType=16&amp;listPosition=1" TargetMode="External" Id="rId6264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265"/><Relationship Type="http://schemas.openxmlformats.org/officeDocument/2006/relationships/hyperlink" Target="https://casino.guru/exit?casinoId=5819&amp;domainLanguageId=2&amp;preferredLanguagesStr=9,2&amp;tosLinkRequired=false&amp;userCountryId=78&amp;listName=casino-detail&amp;pageType=16&amp;listPosition=1" TargetMode="External" Id="rId6266"/><Relationship Type="http://schemas.openxmlformats.org/officeDocument/2006/relationships/hyperlink" Target="https://meridianbet.com" TargetMode="External" Id="rId6267"/><Relationship Type="http://schemas.openxmlformats.org/officeDocument/2006/relationships/hyperlink" Target="https://meridianbet.com" TargetMode="External" Id="rId6268"/><Relationship Type="http://schemas.openxmlformats.org/officeDocument/2006/relationships/hyperlink" Target="https://casino.guru/exit?casinoId=1197&amp;domainLanguageId=2&amp;preferredLanguagesStr=9,2&amp;tosLinkRequired=false&amp;userCountryId=78&amp;listName=casino-detail&amp;pageType=16&amp;listPosition=1" TargetMode="External" Id="rId6269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270"/><Relationship Type="http://schemas.openxmlformats.org/officeDocument/2006/relationships/hyperlink" Target="https://casino.guru/exit?casinoId=5840&amp;domainLanguageId=2&amp;preferredLanguagesStr=9,2&amp;tosLinkRequired=false&amp;userCountryId=78&amp;listName=casino-detail&amp;pageType=16&amp;listPosition=1" TargetMode="External" Id="rId6271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272"/><Relationship Type="http://schemas.openxmlformats.org/officeDocument/2006/relationships/hyperlink" Target="https://casino.guru/exit?casinoId=10513&amp;domainLanguageId=2&amp;preferredLanguagesStr=9,2&amp;tosLinkRequired=false&amp;userCountryId=78&amp;listName=casino-detail&amp;pageType=16&amp;listPosition=1" TargetMode="External" Id="rId6273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274"/><Relationship Type="http://schemas.openxmlformats.org/officeDocument/2006/relationships/hyperlink" Target="https://casino.guru/exit?casinoId=9597&amp;domainLanguageId=2&amp;preferredLanguagesStr=9,2&amp;tosLinkRequired=false&amp;userCountryId=78&amp;listName=casino-detail&amp;pageType=16&amp;listPosition=1" TargetMode="External" Id="rId6275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276"/><Relationship Type="http://schemas.openxmlformats.org/officeDocument/2006/relationships/hyperlink" Target="https://casino.guru/exit?casinoId=6018&amp;domainLanguageId=2&amp;preferredLanguagesStr=9,2&amp;tosLinkRequired=false&amp;userCountryId=78&amp;listName=casino-detail&amp;pageType=16&amp;listPosition=1" TargetMode="External" Id="rId6277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278"/><Relationship Type="http://schemas.openxmlformats.org/officeDocument/2006/relationships/hyperlink" Target="https://casino.guru/exit?casinoId=4386&amp;domainLanguageId=2&amp;preferredLanguagesStr=9,2&amp;tosLinkRequired=false&amp;userCountryId=78&amp;listName=casino-detail&amp;pageType=16&amp;listPosition=1" TargetMode="External" Id="rId6279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280"/><Relationship Type="http://schemas.openxmlformats.org/officeDocument/2006/relationships/hyperlink" Target="https://casino.guru/exit?casinoId=5799&amp;domainLanguageId=2&amp;preferredLanguagesStr=9,2&amp;tosLinkRequired=false&amp;userCountryId=78&amp;listName=casino-detail&amp;pageType=16&amp;listPosition=1" TargetMode="External" Id="rId6281"/><Relationship Type="http://schemas.openxmlformats.org/officeDocument/2006/relationships/hyperlink" Target="https://www.boocasino.com" TargetMode="External" Id="rId6282"/><Relationship Type="http://schemas.openxmlformats.org/officeDocument/2006/relationships/hyperlink" Target="https://www.boocasino.com" TargetMode="External" Id="rId6283"/><Relationship Type="http://schemas.openxmlformats.org/officeDocument/2006/relationships/hyperlink" Target="https://casino.guru/exit?casinoId=2328&amp;domainLanguageId=2&amp;preferredLanguagesStr=9,2&amp;tosLinkRequired=false&amp;userCountryId=78&amp;listName=casino-detail&amp;pageType=16&amp;listPosition=1" TargetMode="External" Id="rId6284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285"/><Relationship Type="http://schemas.openxmlformats.org/officeDocument/2006/relationships/hyperlink" Target="https://casino.guru/exit?casinoId=9384&amp;domainLanguageId=2&amp;preferredLanguagesStr=9,2&amp;tosLinkRequired=false&amp;userCountryId=78&amp;listName=casino-detail&amp;pageType=16&amp;listPosition=1" TargetMode="External" Id="rId6286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287"/><Relationship Type="http://schemas.openxmlformats.org/officeDocument/2006/relationships/hyperlink" Target="https://casino.guru/exit?casinoId=11009&amp;domainLanguageId=2&amp;preferredLanguagesStr=9,2&amp;tosLinkRequired=false&amp;userCountryId=78&amp;listName=casino-detail&amp;pageType=16&amp;listPosition=1" TargetMode="External" Id="rId6288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289"/><Relationship Type="http://schemas.openxmlformats.org/officeDocument/2006/relationships/hyperlink" Target="https://casino.guru/exit?casinoId=10640&amp;domainLanguageId=2&amp;preferredLanguagesStr=9,2&amp;tosLinkRequired=false&amp;userCountryId=78&amp;listName=casino-detail&amp;pageType=16&amp;listPosition=1" TargetMode="External" Id="rId6290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291"/><Relationship Type="http://schemas.openxmlformats.org/officeDocument/2006/relationships/hyperlink" Target="https://casino.guru/exit?casinoId=5300&amp;domainLanguageId=2&amp;preferredLanguagesStr=9,2&amp;tosLinkRequired=false&amp;userCountryId=78&amp;listName=casino-detail&amp;pageType=16&amp;listPosition=1" TargetMode="External" Id="rId6292"/><Relationship Type="http://schemas.openxmlformats.org/officeDocument/2006/relationships/hyperlink" Target="https://regal88.net" TargetMode="External" Id="rId6293"/><Relationship Type="http://schemas.openxmlformats.org/officeDocument/2006/relationships/hyperlink" Target="https://regal88.net" TargetMode="External" Id="rId6294"/><Relationship Type="http://schemas.openxmlformats.org/officeDocument/2006/relationships/hyperlink" Target="https://casino.guru/exit?casinoId=377&amp;domainLanguageId=2&amp;preferredLanguagesStr=9,2&amp;tosLinkRequired=false&amp;userCountryId=78&amp;listName=casino-detail&amp;pageType=16&amp;listPosition=1" TargetMode="External" Id="rId6295"/><Relationship Type="http://schemas.openxmlformats.org/officeDocument/2006/relationships/hyperlink" Target="https://www.betika.com" TargetMode="External" Id="rId6296"/><Relationship Type="http://schemas.openxmlformats.org/officeDocument/2006/relationships/hyperlink" Target="https://www.betika.com" TargetMode="External" Id="rId6297"/><Relationship Type="http://schemas.openxmlformats.org/officeDocument/2006/relationships/hyperlink" Target="https://casino.guru/exit?casinoId=2437&amp;domainLanguageId=2&amp;preferredLanguagesStr=9,2&amp;tosLinkRequired=false&amp;userCountryId=78&amp;listName=casino-detail&amp;pageType=16&amp;listPosition=1" TargetMode="External" Id="rId6298"/><Relationship Type="http://schemas.openxmlformats.org/officeDocument/2006/relationships/hyperlink" Target="https://www.stoiximan.gr" TargetMode="External" Id="rId6299"/><Relationship Type="http://schemas.openxmlformats.org/officeDocument/2006/relationships/hyperlink" Target="https://www.stoiximan.gr" TargetMode="External" Id="rId6300"/><Relationship Type="http://schemas.openxmlformats.org/officeDocument/2006/relationships/hyperlink" Target="https://casino.guru/exit?casinoId=662&amp;domainLanguageId=2&amp;preferredLanguagesStr=9,2&amp;tosLinkRequired=false&amp;userCountryId=78&amp;listName=casino-detail&amp;pageType=16&amp;listPosition=1" TargetMode="External" Id="rId6301"/><Relationship Type="http://schemas.openxmlformats.org/officeDocument/2006/relationships/hyperlink" Target="https://landing.codere.es" TargetMode="External" Id="rId6302"/><Relationship Type="http://schemas.openxmlformats.org/officeDocument/2006/relationships/hyperlink" Target="https://landing.codere.es" TargetMode="External" Id="rId6303"/><Relationship Type="http://schemas.openxmlformats.org/officeDocument/2006/relationships/hyperlink" Target="https://casino.guru/exit?casinoId=267&amp;domainLanguageId=2&amp;preferredLanguagesStr=9,2&amp;tosLinkRequired=false&amp;userCountryId=78&amp;listName=casino-detail&amp;pageType=16&amp;listPosition=1" TargetMode="External" Id="rId6304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305"/><Relationship Type="http://schemas.openxmlformats.org/officeDocument/2006/relationships/hyperlink" Target="https://casino.guru/exit?casinoId=4596&amp;domainLanguageId=2&amp;preferredLanguagesStr=9,2&amp;tosLinkRequired=false&amp;userCountryId=78&amp;listName=casino-detail&amp;pageType=16&amp;listPosition=1" TargetMode="External" Id="rId6306"/><Relationship Type="http://schemas.openxmlformats.org/officeDocument/2006/relationships/hyperlink" Target="https://rizk.com" TargetMode="External" Id="rId6307"/><Relationship Type="http://schemas.openxmlformats.org/officeDocument/2006/relationships/hyperlink" Target="https://rizk.com" TargetMode="External" Id="rId6308"/><Relationship Type="http://schemas.openxmlformats.org/officeDocument/2006/relationships/hyperlink" Target="https://casino.guru/exit?casinoId=39&amp;domainLanguageId=2&amp;preferredLanguagesStr=9,2&amp;tosLinkRequired=false&amp;userCountryId=78&amp;listName=casino-detail&amp;pageType=16&amp;listPosition=1" TargetMode="External" Id="rId6309"/><Relationship Type="http://schemas.openxmlformats.org/officeDocument/2006/relationships/hyperlink" Target="https://www.bacanaplay.com" TargetMode="External" Id="rId6310"/><Relationship Type="http://schemas.openxmlformats.org/officeDocument/2006/relationships/hyperlink" Target="https://www.bacanaplay.com" TargetMode="External" Id="rId6311"/><Relationship Type="http://schemas.openxmlformats.org/officeDocument/2006/relationships/hyperlink" Target="https://casino.guru/exit?casinoId=2875&amp;domainLanguageId=2&amp;preferredLanguagesStr=9,2&amp;tosLinkRequired=false&amp;userCountryId=78&amp;listName=casino-detail&amp;pageType=16&amp;listPosition=1" TargetMode="External" Id="rId6312"/><Relationship Type="http://schemas.openxmlformats.org/officeDocument/2006/relationships/hyperlink" Target="https://www.psk.hr" TargetMode="External" Id="rId6313"/><Relationship Type="http://schemas.openxmlformats.org/officeDocument/2006/relationships/hyperlink" Target="https://www.psk.hr" TargetMode="External" Id="rId6314"/><Relationship Type="http://schemas.openxmlformats.org/officeDocument/2006/relationships/hyperlink" Target="https://casino.guru/exit?casinoId=2698&amp;domainLanguageId=2&amp;preferredLanguagesStr=9,2&amp;tosLinkRequired=false&amp;userCountryId=78&amp;listName=casino-detail&amp;pageType=16&amp;listPosition=1" TargetMode="External" Id="rId6315"/><Relationship Type="http://schemas.openxmlformats.org/officeDocument/2006/relationships/hyperlink" Target="https://6182-betinia.com" TargetMode="External" Id="rId6316"/><Relationship Type="http://schemas.openxmlformats.org/officeDocument/2006/relationships/hyperlink" Target="https://6182-betinia.com" TargetMode="External" Id="rId6317"/><Relationship Type="http://schemas.openxmlformats.org/officeDocument/2006/relationships/hyperlink" Target="https://casino.guru/exit?casinoId=3825&amp;domainLanguageId=2&amp;preferredLanguagesStr=9,2&amp;tosLinkRequired=false&amp;userCountryId=78&amp;listName=casino-detail&amp;pageType=16&amp;listPosition=1" TargetMode="External" Id="rId6318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319"/><Relationship Type="http://schemas.openxmlformats.org/officeDocument/2006/relationships/hyperlink" Target="https://casino.guru/exit?casinoId=8359&amp;domainLanguageId=2&amp;preferredLanguagesStr=9,2&amp;tosLinkRequired=false&amp;userCountryId=78&amp;listName=casino-detail&amp;pageType=16&amp;listPosition=1" TargetMode="External" Id="rId6320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321"/><Relationship Type="http://schemas.openxmlformats.org/officeDocument/2006/relationships/hyperlink" Target="https://casino.guru/exit?casinoId=11751&amp;domainLanguageId=2&amp;preferredLanguagesStr=9,2&amp;tosLinkRequired=false&amp;userCountryId=78&amp;listName=casino-detail&amp;pageType=16&amp;listPosition=1" TargetMode="External" Id="rId6322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323"/><Relationship Type="http://schemas.openxmlformats.org/officeDocument/2006/relationships/hyperlink" Target="https://casino.guru/exit?casinoId=5817&amp;domainLanguageId=2&amp;preferredLanguagesStr=9,2&amp;tosLinkRequired=false&amp;userCountryId=78&amp;listName=casino-detail&amp;pageType=16&amp;listPosition=1" TargetMode="External" Id="rId6324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325"/><Relationship Type="http://schemas.openxmlformats.org/officeDocument/2006/relationships/hyperlink" Target="https://casino.guru/exit?casinoId=7466&amp;domainLanguageId=2&amp;preferredLanguagesStr=9,2&amp;tosLinkRequired=false&amp;userCountryId=78&amp;listName=casino-detail&amp;pageType=16&amp;listPosition=1" TargetMode="External" Id="rId6326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327"/><Relationship Type="http://schemas.openxmlformats.org/officeDocument/2006/relationships/hyperlink" Target="https://casino.guru/exit?casinoId=10418&amp;domainLanguageId=2&amp;preferredLanguagesStr=9,2&amp;tosLinkRequired=false&amp;userCountryId=78&amp;listName=casino-detail&amp;pageType=16&amp;listPosition=1" TargetMode="External" Id="rId6328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329"/><Relationship Type="http://schemas.openxmlformats.org/officeDocument/2006/relationships/hyperlink" Target="https://casino.guru/exit?casinoId=9365&amp;domainLanguageId=2&amp;preferredLanguagesStr=9,2&amp;tosLinkRequired=false&amp;userCountryId=78&amp;listName=casino-detail&amp;pageType=16&amp;listPosition=1" TargetMode="External" Id="rId6330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331"/><Relationship Type="http://schemas.openxmlformats.org/officeDocument/2006/relationships/hyperlink" Target="https://casino.guru/exit?casinoId=7279&amp;domainLanguageId=2&amp;preferredLanguagesStr=9,2&amp;tosLinkRequired=false&amp;userCountryId=78&amp;listName=casino-detail&amp;pageType=16&amp;listPosition=1" TargetMode="External" Id="rId6332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333"/><Relationship Type="http://schemas.openxmlformats.org/officeDocument/2006/relationships/hyperlink" Target="https://casino.guru/exit?casinoId=7953&amp;domainLanguageId=2&amp;preferredLanguagesStr=9,2&amp;tosLinkRequired=false&amp;userCountryId=78&amp;listName=casino-detail&amp;pageType=16&amp;listPosition=1" TargetMode="External" Id="rId6334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335"/><Relationship Type="http://schemas.openxmlformats.org/officeDocument/2006/relationships/hyperlink" Target="https://casino.guru/exit?casinoId=5909&amp;domainLanguageId=2&amp;preferredLanguagesStr=9,2&amp;tosLinkRequired=false&amp;userCountryId=78&amp;listName=casino-detail&amp;pageType=16&amp;listPosition=1" TargetMode="External" Id="rId6336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337"/><Relationship Type="http://schemas.openxmlformats.org/officeDocument/2006/relationships/hyperlink" Target="https://casino.guru/exit?casinoId=7014&amp;domainLanguageId=2&amp;preferredLanguagesStr=9,2&amp;tosLinkRequired=false&amp;userCountryId=78&amp;listName=casino-detail&amp;pageType=16&amp;listPosition=1" TargetMode="External" Id="rId6338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339"/><Relationship Type="http://schemas.openxmlformats.org/officeDocument/2006/relationships/hyperlink" Target="https://casino.guru/exit?casinoId=5583&amp;domainLanguageId=2&amp;preferredLanguagesStr=9,2&amp;tosLinkRequired=false&amp;userCountryId=78&amp;listName=casino-detail&amp;pageType=16&amp;listPosition=1" TargetMode="External" Id="rId6340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341"/><Relationship Type="http://schemas.openxmlformats.org/officeDocument/2006/relationships/hyperlink" Target="https://casino.guru/exit?casinoId=5413&amp;domainLanguageId=2&amp;preferredLanguagesStr=9,2&amp;tosLinkRequired=false&amp;userCountryId=78&amp;listName=casino-detail&amp;pageType=16&amp;listPosition=1" TargetMode="External" Id="rId6342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343"/><Relationship Type="http://schemas.openxmlformats.org/officeDocument/2006/relationships/hyperlink" Target="https://casino.guru/exit?casinoId=6210&amp;domainLanguageId=2&amp;preferredLanguagesStr=9,2&amp;tosLinkRequired=false&amp;userCountryId=78&amp;listName=casino-detail&amp;pageType=16&amp;listPosition=1" TargetMode="External" Id="rId6344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345"/><Relationship Type="http://schemas.openxmlformats.org/officeDocument/2006/relationships/hyperlink" Target="https://casino.guru/exit?casinoId=5481&amp;domainLanguageId=2&amp;preferredLanguagesStr=9,2&amp;tosLinkRequired=false&amp;userCountryId=78&amp;listName=casino-detail&amp;pageType=16&amp;listPosition=1" TargetMode="External" Id="rId6346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347"/><Relationship Type="http://schemas.openxmlformats.org/officeDocument/2006/relationships/hyperlink" Target="https://casino.guru/exit?casinoId=3449&amp;domainLanguageId=2&amp;preferredLanguagesStr=9,2&amp;tosLinkRequired=false&amp;userCountryId=78&amp;listName=casino-detail&amp;pageType=16&amp;listPosition=1" TargetMode="External" Id="rId6348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349"/><Relationship Type="http://schemas.openxmlformats.org/officeDocument/2006/relationships/hyperlink" Target="https://casino.guru/exit?casinoId=8283&amp;domainLanguageId=2&amp;preferredLanguagesStr=9,2&amp;tosLinkRequired=false&amp;userCountryId=78&amp;listName=casino-detail&amp;pageType=16&amp;listPosition=1" TargetMode="External" Id="rId6350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351"/><Relationship Type="http://schemas.openxmlformats.org/officeDocument/2006/relationships/hyperlink" Target="https://casino.guru/exit?casinoId=10229&amp;domainLanguageId=2&amp;preferredLanguagesStr=9,2&amp;tosLinkRequired=false&amp;userCountryId=78&amp;listName=casino-detail&amp;pageType=16&amp;listPosition=1" TargetMode="External" Id="rId6352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353"/><Relationship Type="http://schemas.openxmlformats.org/officeDocument/2006/relationships/hyperlink" Target="https://casino.guru/exit?casinoId=9252&amp;domainLanguageId=2&amp;preferredLanguagesStr=9,2&amp;tosLinkRequired=false&amp;userCountryId=78&amp;listName=casino-detail&amp;pageType=16&amp;listPosition=1" TargetMode="External" Id="rId6354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355"/><Relationship Type="http://schemas.openxmlformats.org/officeDocument/2006/relationships/hyperlink" Target="https://casino.guru/exit?casinoId=10918&amp;domainLanguageId=2&amp;preferredLanguagesStr=9,2&amp;tosLinkRequired=false&amp;userCountryId=78&amp;listName=casino-detail&amp;pageType=16&amp;listPosition=1" TargetMode="External" Id="rId6356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357"/><Relationship Type="http://schemas.openxmlformats.org/officeDocument/2006/relationships/hyperlink" Target="https://casino.guru/exit?casinoId=7469&amp;domainLanguageId=2&amp;preferredLanguagesStr=9,2&amp;tosLinkRequired=false&amp;userCountryId=78&amp;listName=casino-detail&amp;pageType=16&amp;listPosition=1" TargetMode="External" Id="rId6358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359"/><Relationship Type="http://schemas.openxmlformats.org/officeDocument/2006/relationships/hyperlink" Target="https://casino.guru/exit?casinoId=10627&amp;domainLanguageId=2&amp;preferredLanguagesStr=9,2&amp;tosLinkRequired=false&amp;userCountryId=78&amp;listName=casino-detail&amp;pageType=16&amp;listPosition=1" TargetMode="External" Id="rId6360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361"/><Relationship Type="http://schemas.openxmlformats.org/officeDocument/2006/relationships/hyperlink" Target="https://casino.guru/exit?casinoId=7523&amp;domainLanguageId=2&amp;preferredLanguagesStr=9,2&amp;tosLinkRequired=false&amp;userCountryId=78&amp;listName=casino-detail&amp;pageType=16&amp;listPosition=1" TargetMode="External" Id="rId6362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363"/><Relationship Type="http://schemas.openxmlformats.org/officeDocument/2006/relationships/hyperlink" Target="https://casino.guru/exit?casinoId=6251&amp;domainLanguageId=2&amp;preferredLanguagesStr=9,2&amp;tosLinkRequired=false&amp;userCountryId=78&amp;listName=casino-detail&amp;pageType=16&amp;listPosition=1" TargetMode="External" Id="rId6364"/><Relationship Type="http://schemas.openxmlformats.org/officeDocument/2006/relationships/hyperlink" Target="https://www.21.co.uk" TargetMode="External" Id="rId6365"/><Relationship Type="http://schemas.openxmlformats.org/officeDocument/2006/relationships/hyperlink" Target="https://www.21.co.uk" TargetMode="External" Id="rId6366"/><Relationship Type="http://schemas.openxmlformats.org/officeDocument/2006/relationships/hyperlink" Target="https://casino.guru/exit?casinoId=428&amp;domainLanguageId=2&amp;preferredLanguagesStr=9,2&amp;tosLinkRequired=false&amp;userCountryId=78&amp;listName=casino-detail&amp;pageType=16&amp;listPosition=1" TargetMode="External" Id="rId6367"/><Relationship Type="http://schemas.openxmlformats.org/officeDocument/2006/relationships/hyperlink" Target="https://www.betuk.com" TargetMode="External" Id="rId6368"/><Relationship Type="http://schemas.openxmlformats.org/officeDocument/2006/relationships/hyperlink" Target="https://www.betuk.com" TargetMode="External" Id="rId6369"/><Relationship Type="http://schemas.openxmlformats.org/officeDocument/2006/relationships/hyperlink" Target="https://casino.guru/exit?casinoId=933&amp;domainLanguageId=2&amp;preferredLanguagesStr=9,2&amp;tosLinkRequired=false&amp;userCountryId=78&amp;listName=casino-detail&amp;pageType=16&amp;listPosition=1" TargetMode="External" Id="rId6370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371"/><Relationship Type="http://schemas.openxmlformats.org/officeDocument/2006/relationships/hyperlink" Target="https://casino.guru/exit?casinoId=10110&amp;domainLanguageId=2&amp;preferredLanguagesStr=9,2&amp;tosLinkRequired=false&amp;userCountryId=78&amp;listName=casino-detail&amp;pageType=16&amp;listPosition=1" TargetMode="External" Id="rId6372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373"/><Relationship Type="http://schemas.openxmlformats.org/officeDocument/2006/relationships/hyperlink" Target="https://casino.guru/exit?casinoId=10212&amp;domainLanguageId=2&amp;preferredLanguagesStr=9,2&amp;tosLinkRequired=false&amp;userCountryId=78&amp;listName=casino-detail&amp;pageType=16&amp;listPosition=1" TargetMode="External" Id="rId6374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375"/><Relationship Type="http://schemas.openxmlformats.org/officeDocument/2006/relationships/hyperlink" Target="https://casino.guru/exit?casinoId=8295&amp;domainLanguageId=2&amp;preferredLanguagesStr=9,2&amp;tosLinkRequired=false&amp;userCountryId=78&amp;listName=casino-detail&amp;pageType=16&amp;listPosition=1" TargetMode="External" Id="rId6376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377"/><Relationship Type="http://schemas.openxmlformats.org/officeDocument/2006/relationships/hyperlink" Target="https://casino.guru/exit?casinoId=8762&amp;domainLanguageId=2&amp;preferredLanguagesStr=9,2&amp;tosLinkRequired=false&amp;userCountryId=78&amp;listName=casino-detail&amp;pageType=16&amp;listPosition=1" TargetMode="External" Id="rId6378"/><Relationship Type="http://schemas.openxmlformats.org/officeDocument/2006/relationships/hyperlink" Target="https://fruits4real.com" TargetMode="External" Id="rId6379"/><Relationship Type="http://schemas.openxmlformats.org/officeDocument/2006/relationships/hyperlink" Target="https://fruits4real.com" TargetMode="External" Id="rId6380"/><Relationship Type="http://schemas.openxmlformats.org/officeDocument/2006/relationships/hyperlink" Target="https://casino.guru/exit?casinoId=883&amp;domainLanguageId=2&amp;preferredLanguagesStr=9,2&amp;tosLinkRequired=false&amp;userCountryId=78&amp;listName=casino-detail&amp;pageType=16&amp;listPosition=1" TargetMode="External" Id="rId6381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382"/><Relationship Type="http://schemas.openxmlformats.org/officeDocument/2006/relationships/hyperlink" Target="https://casino.guru/exit?casinoId=8183&amp;domainLanguageId=2&amp;preferredLanguagesStr=9,2&amp;tosLinkRequired=false&amp;userCountryId=78&amp;listName=casino-detail&amp;pageType=16&amp;listPosition=1" TargetMode="External" Id="rId6383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384"/><Relationship Type="http://schemas.openxmlformats.org/officeDocument/2006/relationships/hyperlink" Target="https://casino.guru/exit?casinoId=8459&amp;domainLanguageId=2&amp;preferredLanguagesStr=9,2&amp;tosLinkRequired=false&amp;userCountryId=78&amp;listName=casino-detail&amp;pageType=16&amp;listPosition=1" TargetMode="External" Id="rId6385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386"/><Relationship Type="http://schemas.openxmlformats.org/officeDocument/2006/relationships/hyperlink" Target="https://casino.guru/exit?casinoId=10022&amp;domainLanguageId=2&amp;preferredLanguagesStr=9,2&amp;tosLinkRequired=false&amp;userCountryId=78&amp;listName=casino-detail&amp;pageType=16&amp;listPosition=1" TargetMode="External" Id="rId6387"/><Relationship Type="http://schemas.openxmlformats.org/officeDocument/2006/relationships/hyperlink" Target="https://www.expekt.com" TargetMode="External" Id="rId6388"/><Relationship Type="http://schemas.openxmlformats.org/officeDocument/2006/relationships/hyperlink" Target="https://www.expekt.com" TargetMode="External" Id="rId6389"/><Relationship Type="http://schemas.openxmlformats.org/officeDocument/2006/relationships/hyperlink" Target="https://casino.guru/exit?casinoId=1386&amp;domainLanguageId=2&amp;preferredLanguagesStr=9,2&amp;tosLinkRequired=false&amp;userCountryId=78&amp;listName=casino-detail&amp;pageType=16&amp;listPosition=1" TargetMode="External" Id="rId6390"/><Relationship Type="http://schemas.openxmlformats.org/officeDocument/2006/relationships/hyperlink" Target="https://www.hippozino.com" TargetMode="External" Id="rId6391"/><Relationship Type="http://schemas.openxmlformats.org/officeDocument/2006/relationships/hyperlink" Target="https://www.hippozino.com" TargetMode="External" Id="rId6392"/><Relationship Type="http://schemas.openxmlformats.org/officeDocument/2006/relationships/hyperlink" Target="https://casino.guru/exit?casinoId=1211&amp;domainLanguageId=2&amp;preferredLanguagesStr=9,2&amp;tosLinkRequired=false&amp;userCountryId=78&amp;listName=casino-detail&amp;pageType=16&amp;listPosition=1" TargetMode="External" Id="rId6393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394"/><Relationship Type="http://schemas.openxmlformats.org/officeDocument/2006/relationships/hyperlink" Target="https://casino.guru/exit?casinoId=4701&amp;domainLanguageId=2&amp;preferredLanguagesStr=9,2&amp;tosLinkRequired=false&amp;userCountryId=78&amp;listName=casino-detail&amp;pageType=16&amp;listPosition=1" TargetMode="External" Id="rId6395"/><Relationship Type="http://schemas.openxmlformats.org/officeDocument/2006/relationships/hyperlink" Target="https://promo.royalpanda.com" TargetMode="External" Id="rId6396"/><Relationship Type="http://schemas.openxmlformats.org/officeDocument/2006/relationships/hyperlink" Target="https://promo.royalpanda.com" TargetMode="External" Id="rId6397"/><Relationship Type="http://schemas.openxmlformats.org/officeDocument/2006/relationships/hyperlink" Target="https://casino.guru/exit?casinoId=24&amp;domainLanguageId=2&amp;preferredLanguagesStr=9,2&amp;tosLinkRequired=false&amp;userCountryId=78&amp;listName=casino-detail&amp;pageType=16&amp;listPosition=1" TargetMode="External" Id="rId6398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399"/><Relationship Type="http://schemas.openxmlformats.org/officeDocument/2006/relationships/hyperlink" Target="https://casino.guru/exit?casinoId=5928&amp;domainLanguageId=2&amp;preferredLanguagesStr=9,2&amp;tosLinkRequired=false&amp;userCountryId=78&amp;listName=casino-detail&amp;pageType=16&amp;listPosition=1" TargetMode="External" Id="rId6400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401"/><Relationship Type="http://schemas.openxmlformats.org/officeDocument/2006/relationships/hyperlink" Target="https://casino.guru/exit?casinoId=4812&amp;domainLanguageId=2&amp;preferredLanguagesStr=9,2&amp;tosLinkRequired=false&amp;userCountryId=78&amp;listName=casino-detail&amp;pageType=16&amp;listPosition=1" TargetMode="External" Id="rId6402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403"/><Relationship Type="http://schemas.openxmlformats.org/officeDocument/2006/relationships/hyperlink" Target="https://casino.guru/exit?casinoId=9494&amp;domainLanguageId=2&amp;preferredLanguagesStr=9,2&amp;tosLinkRequired=false&amp;userCountryId=78&amp;listName=casino-detail&amp;pageType=16&amp;listPosition=1" TargetMode="External" Id="rId6404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405"/><Relationship Type="http://schemas.openxmlformats.org/officeDocument/2006/relationships/hyperlink" Target="https://casino.guru/exit?casinoId=7490&amp;domainLanguageId=2&amp;preferredLanguagesStr=9,2&amp;tosLinkRequired=false&amp;userCountryId=78&amp;listName=casino-detail&amp;pageType=16&amp;listPosition=1" TargetMode="External" Id="rId6406"/><Relationship Type="http://schemas.openxmlformats.org/officeDocument/2006/relationships/hyperlink" Target="https://www.luckyvegas.com" TargetMode="External" Id="rId6407"/><Relationship Type="http://schemas.openxmlformats.org/officeDocument/2006/relationships/hyperlink" Target="https://www.luckyvegas.com" TargetMode="External" Id="rId6408"/><Relationship Type="http://schemas.openxmlformats.org/officeDocument/2006/relationships/hyperlink" Target="https://casino.guru/exit?casinoId=2987&amp;domainLanguageId=2&amp;preferredLanguagesStr=9,2&amp;tosLinkRequired=false&amp;userCountryId=78&amp;listName=casino-detail&amp;pageType=16&amp;listPosition=1" TargetMode="External" Id="rId6409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410"/><Relationship Type="http://schemas.openxmlformats.org/officeDocument/2006/relationships/hyperlink" Target="https://casino.guru/exit?casinoId=10367&amp;domainLanguageId=2&amp;preferredLanguagesStr=9,2&amp;tosLinkRequired=false&amp;userCountryId=78&amp;listName=casino-detail&amp;pageType=16&amp;listPosition=1" TargetMode="External" Id="rId6411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412"/><Relationship Type="http://schemas.openxmlformats.org/officeDocument/2006/relationships/hyperlink" Target="https://casino.guru/exit?casinoId=10204&amp;domainLanguageId=2&amp;preferredLanguagesStr=9,2&amp;tosLinkRequired=false&amp;userCountryId=78&amp;listName=casino-detail&amp;pageType=16&amp;listPosition=1" TargetMode="External" Id="rId6413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414"/><Relationship Type="http://schemas.openxmlformats.org/officeDocument/2006/relationships/hyperlink" Target="https://casino.guru/exit?casinoId=11421&amp;domainLanguageId=2&amp;preferredLanguagesStr=9,2&amp;tosLinkRequired=false&amp;userCountryId=78&amp;listName=casino-detail&amp;pageType=16&amp;listPosition=1" TargetMode="External" Id="rId6415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416"/><Relationship Type="http://schemas.openxmlformats.org/officeDocument/2006/relationships/hyperlink" Target="https://casino.guru/exit?casinoId=8096&amp;domainLanguageId=2&amp;preferredLanguagesStr=9,2&amp;tosLinkRequired=false&amp;userCountryId=78&amp;listName=casino-detail&amp;pageType=16&amp;listPosition=1" TargetMode="External" Id="rId6417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418"/><Relationship Type="http://schemas.openxmlformats.org/officeDocument/2006/relationships/hyperlink" Target="https://casino.guru/exit?casinoId=10342&amp;domainLanguageId=2&amp;preferredLanguagesStr=9,2&amp;tosLinkRequired=false&amp;userCountryId=78&amp;listName=casino-detail&amp;pageType=16&amp;listPosition=1" TargetMode="External" Id="rId6419"/><Relationship Type="http://schemas.openxmlformats.org/officeDocument/2006/relationships/hyperlink" Target="https://www.azurcasino2.com" TargetMode="External" Id="rId6420"/><Relationship Type="http://schemas.openxmlformats.org/officeDocument/2006/relationships/hyperlink" Target="https://www.azurcasino2.com" TargetMode="External" Id="rId6421"/><Relationship Type="http://schemas.openxmlformats.org/officeDocument/2006/relationships/hyperlink" Target="https://casino.guru/exit?casinoId=3185&amp;domainLanguageId=2&amp;preferredLanguagesStr=9,2&amp;tosLinkRequired=false&amp;userCountryId=78&amp;listName=casino-detail&amp;pageType=16&amp;listPosition=1" TargetMode="External" Id="rId6422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423"/><Relationship Type="http://schemas.openxmlformats.org/officeDocument/2006/relationships/hyperlink" Target="https://casino.guru/exit?casinoId=8889&amp;domainLanguageId=2&amp;preferredLanguagesStr=9,2&amp;tosLinkRequired=false&amp;userCountryId=78&amp;listName=casino-detail&amp;pageType=16&amp;listPosition=1" TargetMode="External" Id="rId6424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425"/><Relationship Type="http://schemas.openxmlformats.org/officeDocument/2006/relationships/hyperlink" Target="https://casino.guru/exit?casinoId=6443&amp;domainLanguageId=2&amp;preferredLanguagesStr=9,2&amp;tosLinkRequired=false&amp;userCountryId=78&amp;listName=casino-detail&amp;pageType=16&amp;listPosition=1" TargetMode="External" Id="rId6426"/><Relationship Type="http://schemas.openxmlformats.org/officeDocument/2006/relationships/hyperlink" Target="https://www.heartbingo.co.uk" TargetMode="External" Id="rId6427"/><Relationship Type="http://schemas.openxmlformats.org/officeDocument/2006/relationships/hyperlink" Target="https://www.heartbingo.co.uk" TargetMode="External" Id="rId6428"/><Relationship Type="http://schemas.openxmlformats.org/officeDocument/2006/relationships/hyperlink" Target="https://casino.guru/exit?casinoId=1061&amp;domainLanguageId=2&amp;preferredLanguagesStr=9,2&amp;tosLinkRequired=false&amp;userCountryId=78&amp;listName=casino-detail&amp;pageType=16&amp;listPosition=1" TargetMode="External" Id="rId6429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430"/><Relationship Type="http://schemas.openxmlformats.org/officeDocument/2006/relationships/hyperlink" Target="https://casino.guru/exit?casinoId=10307&amp;domainLanguageId=2&amp;preferredLanguagesStr=9,2&amp;tosLinkRequired=false&amp;userCountryId=78&amp;listName=casino-detail&amp;pageType=16&amp;listPosition=1" TargetMode="External" Id="rId6431"/><Relationship Type="http://schemas.openxmlformats.org/officeDocument/2006/relationships/hyperlink" Target="https://www.playdoit.mx" TargetMode="External" Id="rId6432"/><Relationship Type="http://schemas.openxmlformats.org/officeDocument/2006/relationships/hyperlink" Target="https://www.playdoit.mx" TargetMode="External" Id="rId6433"/><Relationship Type="http://schemas.openxmlformats.org/officeDocument/2006/relationships/hyperlink" Target="https://casino.guru/exit?casinoId=2960&amp;domainLanguageId=2&amp;preferredLanguagesStr=9,2&amp;tosLinkRequired=false&amp;userCountryId=78&amp;listName=casino-detail&amp;pageType=16&amp;listPosition=1" TargetMode="External" Id="rId6434"/><Relationship Type="http://schemas.openxmlformats.org/officeDocument/2006/relationships/hyperlink" Target="https://www.betive.com" TargetMode="External" Id="rId6435"/><Relationship Type="http://schemas.openxmlformats.org/officeDocument/2006/relationships/hyperlink" Target="https://www.betive.com" TargetMode="External" Id="rId6436"/><Relationship Type="http://schemas.openxmlformats.org/officeDocument/2006/relationships/hyperlink" Target="https://casino.guru/exit?casinoId=1546&amp;domainLanguageId=2&amp;preferredLanguagesStr=9,2&amp;tosLinkRequired=false&amp;userCountryId=78&amp;listName=casino-detail&amp;pageType=16&amp;listPosition=1" TargetMode="External" Id="rId6437"/><Relationship Type="http://schemas.openxmlformats.org/officeDocument/2006/relationships/hyperlink" Target="https://www.nordicautomaten.com" TargetMode="External" Id="rId6438"/><Relationship Type="http://schemas.openxmlformats.org/officeDocument/2006/relationships/hyperlink" Target="https://www.nordicautomaten.com" TargetMode="External" Id="rId6439"/><Relationship Type="http://schemas.openxmlformats.org/officeDocument/2006/relationships/hyperlink" Target="https://casino.guru/exit?casinoId=1716&amp;domainLanguageId=2&amp;preferredLanguagesStr=9,2&amp;tosLinkRequired=false&amp;userCountryId=78&amp;listName=casino-detail&amp;pageType=16&amp;listPosition=1" TargetMode="External" Id="rId6440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441"/><Relationship Type="http://schemas.openxmlformats.org/officeDocument/2006/relationships/hyperlink" Target="https://casino.guru/exit?casinoId=8757&amp;domainLanguageId=2&amp;preferredLanguagesStr=9,2&amp;tosLinkRequired=false&amp;userCountryId=78&amp;listName=casino-detail&amp;pageType=16&amp;listPosition=1" TargetMode="External" Id="rId6442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443"/><Relationship Type="http://schemas.openxmlformats.org/officeDocument/2006/relationships/hyperlink" Target="https://casino.guru/exit?casinoId=9414&amp;domainLanguageId=2&amp;preferredLanguagesStr=9,2&amp;tosLinkRequired=false&amp;userCountryId=78&amp;listName=casino-detail&amp;pageType=16&amp;listPosition=1" TargetMode="External" Id="rId6444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445"/><Relationship Type="http://schemas.openxmlformats.org/officeDocument/2006/relationships/hyperlink" Target="https://casino.guru/exit?casinoId=5872&amp;domainLanguageId=2&amp;preferredLanguagesStr=9,2&amp;tosLinkRequired=false&amp;userCountryId=78&amp;listName=casino-detail&amp;pageType=16&amp;listPosition=1" TargetMode="External" Id="rId6446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447"/><Relationship Type="http://schemas.openxmlformats.org/officeDocument/2006/relationships/hyperlink" Target="https://casino.guru/exit?casinoId=9080&amp;domainLanguageId=2&amp;preferredLanguagesStr=9,2&amp;tosLinkRequired=false&amp;userCountryId=78&amp;listName=casino-detail&amp;pageType=16&amp;listPosition=1" TargetMode="External" Id="rId6448"/><Relationship Type="http://schemas.openxmlformats.org/officeDocument/2006/relationships/hyperlink" Target="https://africabet.com" TargetMode="External" Id="rId6449"/><Relationship Type="http://schemas.openxmlformats.org/officeDocument/2006/relationships/hyperlink" Target="https://africabet.com" TargetMode="External" Id="rId6450"/><Relationship Type="http://schemas.openxmlformats.org/officeDocument/2006/relationships/hyperlink" Target="https://casino.guru/exit?casinoId=1149&amp;domainLanguageId=2&amp;preferredLanguagesStr=9,2&amp;tosLinkRequired=false&amp;userCountryId=78&amp;listName=casino-detail&amp;pageType=16&amp;listPosition=1" TargetMode="External" Id="rId6451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452"/><Relationship Type="http://schemas.openxmlformats.org/officeDocument/2006/relationships/hyperlink" Target="https://casino.guru/exit?casinoId=11572&amp;domainLanguageId=2&amp;preferredLanguagesStr=9,2&amp;tosLinkRequired=false&amp;userCountryId=78&amp;listName=casino-detail&amp;pageType=16&amp;listPosition=1" TargetMode="External" Id="rId6453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454"/><Relationship Type="http://schemas.openxmlformats.org/officeDocument/2006/relationships/hyperlink" Target="https://casino.guru/exit?casinoId=6774&amp;domainLanguageId=2&amp;preferredLanguagesStr=9,2&amp;tosLinkRequired=false&amp;userCountryId=78&amp;listName=casino-detail&amp;pageType=16&amp;listPosition=1" TargetMode="External" Id="rId6455"/><Relationship Type="http://schemas.openxmlformats.org/officeDocument/2006/relationships/hyperlink" Target="https://mcbookie.com" TargetMode="External" Id="rId6456"/><Relationship Type="http://schemas.openxmlformats.org/officeDocument/2006/relationships/hyperlink" Target="https://mcbookie.com" TargetMode="External" Id="rId6457"/><Relationship Type="http://schemas.openxmlformats.org/officeDocument/2006/relationships/hyperlink" Target="https://casino.guru/exit?casinoId=3654&amp;domainLanguageId=2&amp;preferredLanguagesStr=9,2&amp;tosLinkRequired=false&amp;userCountryId=78&amp;listName=casino-detail&amp;pageType=16&amp;listPosition=1" TargetMode="External" Id="rId6458"/><Relationship Type="http://schemas.openxmlformats.org/officeDocument/2006/relationships/hyperlink" Target="https://cosmolot.ua" TargetMode="External" Id="rId6459"/><Relationship Type="http://schemas.openxmlformats.org/officeDocument/2006/relationships/hyperlink" Target="https://cosmolot.ua" TargetMode="External" Id="rId6460"/><Relationship Type="http://schemas.openxmlformats.org/officeDocument/2006/relationships/hyperlink" Target="https://casino.guru/exit?casinoId=2911&amp;domainLanguageId=2&amp;preferredLanguagesStr=9,2&amp;tosLinkRequired=false&amp;userCountryId=78&amp;listName=casino-detail&amp;pageType=16&amp;listPosition=1" TargetMode="External" Id="rId6461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462"/><Relationship Type="http://schemas.openxmlformats.org/officeDocument/2006/relationships/hyperlink" Target="https://casino.guru/exit?casinoId=6511&amp;domainLanguageId=2&amp;preferredLanguagesStr=9,2&amp;tosLinkRequired=false&amp;userCountryId=78&amp;listName=casino-detail&amp;pageType=16&amp;listPosition=1" TargetMode="External" Id="rId6463"/><Relationship Type="http://schemas.openxmlformats.org/officeDocument/2006/relationships/hyperlink" Target="https://www.paf.fi" TargetMode="External" Id="rId6464"/><Relationship Type="http://schemas.openxmlformats.org/officeDocument/2006/relationships/hyperlink" Target="https://www.paf.fi" TargetMode="External" Id="rId6465"/><Relationship Type="http://schemas.openxmlformats.org/officeDocument/2006/relationships/hyperlink" Target="https://casino.guru/exit?casinoId=178&amp;domainLanguageId=2&amp;preferredLanguagesStr=9,2&amp;tosLinkRequired=false&amp;userCountryId=78&amp;listName=casino-detail&amp;pageType=16&amp;listPosition=1" TargetMode="External" Id="rId6466"/><Relationship Type="http://schemas.openxmlformats.org/officeDocument/2006/relationships/hyperlink" Target="https://promo.pinkcasino.co.uk" TargetMode="External" Id="rId6467"/><Relationship Type="http://schemas.openxmlformats.org/officeDocument/2006/relationships/hyperlink" Target="https://promo.pinkcasino.co.uk" TargetMode="External" Id="rId6468"/><Relationship Type="http://schemas.openxmlformats.org/officeDocument/2006/relationships/hyperlink" Target="https://casino.guru/exit?casinoId=435&amp;domainLanguageId=2&amp;preferredLanguagesStr=9,2&amp;tosLinkRequired=false&amp;userCountryId=78&amp;listName=casino-detail&amp;pageType=16&amp;listPosition=1" TargetMode="External" Id="rId6469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470"/><Relationship Type="http://schemas.openxmlformats.org/officeDocument/2006/relationships/hyperlink" Target="https://casino.guru/exit?casinoId=10954&amp;domainLanguageId=2&amp;preferredLanguagesStr=9,2&amp;tosLinkRequired=false&amp;userCountryId=78&amp;listName=casino-detail&amp;pageType=16&amp;listPosition=1" TargetMode="External" Id="rId6471"/><Relationship Type="http://schemas.openxmlformats.org/officeDocument/2006/relationships/hyperlink" Target="https://www.atg.se" TargetMode="External" Id="rId6472"/><Relationship Type="http://schemas.openxmlformats.org/officeDocument/2006/relationships/hyperlink" Target="https://www.atg.se" TargetMode="External" Id="rId6473"/><Relationship Type="http://schemas.openxmlformats.org/officeDocument/2006/relationships/hyperlink" Target="https://casino.guru/exit?casinoId=1510&amp;domainLanguageId=2&amp;preferredLanguagesStr=9,2&amp;tosLinkRequired=false&amp;userCountryId=78&amp;listName=casino-detail&amp;pageType=16&amp;listPosition=1" TargetMode="External" Id="rId6474"/><Relationship Type="http://schemas.openxmlformats.org/officeDocument/2006/relationships/hyperlink" Target="https://ole516.com" TargetMode="External" Id="rId6475"/><Relationship Type="http://schemas.openxmlformats.org/officeDocument/2006/relationships/hyperlink" Target="https://ole516.com" TargetMode="External" Id="rId6476"/><Relationship Type="http://schemas.openxmlformats.org/officeDocument/2006/relationships/hyperlink" Target="https://casino.guru/exit?casinoId=2245&amp;domainLanguageId=2&amp;preferredLanguagesStr=9,2&amp;tosLinkRequired=false&amp;userCountryId=78&amp;listName=casino-detail&amp;pageType=16&amp;listPosition=1" TargetMode="External" Id="rId6477"/><Relationship Type="http://schemas.openxmlformats.org/officeDocument/2006/relationships/hyperlink" Target="https://cdn.snai.it" TargetMode="External" Id="rId6478"/><Relationship Type="http://schemas.openxmlformats.org/officeDocument/2006/relationships/hyperlink" Target="https://cdn.snai.it" TargetMode="External" Id="rId6479"/><Relationship Type="http://schemas.openxmlformats.org/officeDocument/2006/relationships/hyperlink" Target="https://casino.guru/exit?casinoId=654&amp;domainLanguageId=2&amp;preferredLanguagesStr=9,2&amp;tosLinkRequired=false&amp;userCountryId=78&amp;listName=casino-detail&amp;pageType=16&amp;listPosition=1" TargetMode="External" Id="rId6480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481"/><Relationship Type="http://schemas.openxmlformats.org/officeDocument/2006/relationships/hyperlink" Target="https://casino.guru/exit?casinoId=10891&amp;domainLanguageId=2&amp;preferredLanguagesStr=9,2&amp;tosLinkRequired=false&amp;userCountryId=78&amp;listName=casino-detail&amp;pageType=16&amp;listPosition=1" TargetMode="External" Id="rId6482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483"/><Relationship Type="http://schemas.openxmlformats.org/officeDocument/2006/relationships/hyperlink" Target="https://casino.guru/exit?casinoId=10616&amp;domainLanguageId=2&amp;preferredLanguagesStr=9,2&amp;tosLinkRequired=false&amp;userCountryId=78&amp;listName=casino-detail&amp;pageType=16&amp;listPosition=1" TargetMode="External" Id="rId6484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485"/><Relationship Type="http://schemas.openxmlformats.org/officeDocument/2006/relationships/hyperlink" Target="https://casino.guru/exit?casinoId=3039&amp;domainLanguageId=2&amp;preferredLanguagesStr=9,2&amp;tosLinkRequired=false&amp;userCountryId=78&amp;listName=casino-detail&amp;pageType=16&amp;listPosition=1" TargetMode="External" Id="rId6486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487"/><Relationship Type="http://schemas.openxmlformats.org/officeDocument/2006/relationships/hyperlink" Target="https://casino.guru/exit?casinoId=2948&amp;domainLanguageId=2&amp;preferredLanguagesStr=9,2&amp;tosLinkRequired=false&amp;userCountryId=78&amp;listName=casino-detail&amp;pageType=16&amp;listPosition=1" TargetMode="External" Id="rId6488"/><Relationship Type="http://schemas.openxmlformats.org/officeDocument/2006/relationships/hyperlink" Target="https://www.neonvegas.com" TargetMode="External" Id="rId6489"/><Relationship Type="http://schemas.openxmlformats.org/officeDocument/2006/relationships/hyperlink" Target="https://www.neonvegas.com" TargetMode="External" Id="rId6490"/><Relationship Type="http://schemas.openxmlformats.org/officeDocument/2006/relationships/hyperlink" Target="https://casino.guru/exit?casinoId=3428&amp;domainLanguageId=2&amp;preferredLanguagesStr=9,2&amp;tosLinkRequired=false&amp;userCountryId=78&amp;listName=casino-detail&amp;pageType=16&amp;listPosition=1" TargetMode="External" Id="rId6491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492"/><Relationship Type="http://schemas.openxmlformats.org/officeDocument/2006/relationships/hyperlink" Target="https://casino.guru/exit?casinoId=7763&amp;domainLanguageId=2&amp;preferredLanguagesStr=9,2&amp;tosLinkRequired=false&amp;userCountryId=78&amp;listName=casino-detail&amp;pageType=16&amp;listPosition=1" TargetMode="External" Id="rId6493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494"/><Relationship Type="http://schemas.openxmlformats.org/officeDocument/2006/relationships/hyperlink" Target="https://casino.guru/exit?casinoId=10117&amp;domainLanguageId=2&amp;preferredLanguagesStr=9,2&amp;tosLinkRequired=false&amp;userCountryId=78&amp;listName=casino-detail&amp;pageType=16&amp;listPosition=1" TargetMode="External" Id="rId6495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496"/><Relationship Type="http://schemas.openxmlformats.org/officeDocument/2006/relationships/hyperlink" Target="https://casino.guru/exit?casinoId=7854&amp;domainLanguageId=2&amp;preferredLanguagesStr=9,2&amp;tosLinkRequired=false&amp;userCountryId=78&amp;listName=casino-detail&amp;pageType=16&amp;listPosition=1" TargetMode="External" Id="rId6497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498"/><Relationship Type="http://schemas.openxmlformats.org/officeDocument/2006/relationships/hyperlink" Target="https://casino.guru/exit?casinoId=6536&amp;domainLanguageId=2&amp;preferredLanguagesStr=9,2&amp;tosLinkRequired=false&amp;userCountryId=78&amp;listName=casino-detail&amp;pageType=16&amp;listPosition=1" TargetMode="External" Id="rId6499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500"/><Relationship Type="http://schemas.openxmlformats.org/officeDocument/2006/relationships/hyperlink" Target="https://casino.guru/exit?casinoId=4874&amp;domainLanguageId=2&amp;preferredLanguagesStr=9,2&amp;tosLinkRequired=false&amp;userCountryId=78&amp;listName=casino-detail&amp;pageType=16&amp;listPosition=1" TargetMode="External" Id="rId6501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502"/><Relationship Type="http://schemas.openxmlformats.org/officeDocument/2006/relationships/hyperlink" Target="https://casino.guru/exit?casinoId=7111&amp;domainLanguageId=2&amp;preferredLanguagesStr=9,2&amp;tosLinkRequired=false&amp;userCountryId=78&amp;listName=casino-detail&amp;pageType=16&amp;listPosition=1" TargetMode="External" Id="rId6503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504"/><Relationship Type="http://schemas.openxmlformats.org/officeDocument/2006/relationships/hyperlink" Target="https://casino.guru/exit?casinoId=10835&amp;domainLanguageId=2&amp;preferredLanguagesStr=9,2&amp;tosLinkRequired=false&amp;userCountryId=78&amp;listName=casino-detail&amp;pageType=16&amp;listPosition=1" TargetMode="External" Id="rId6505"/><Relationship Type="http://schemas.openxmlformats.org/officeDocument/2006/relationships/hyperlink" Target="https://www.germaniasport.hr" TargetMode="External" Id="rId6506"/><Relationship Type="http://schemas.openxmlformats.org/officeDocument/2006/relationships/hyperlink" Target="https://www.germaniasport.hr" TargetMode="External" Id="rId6507"/><Relationship Type="http://schemas.openxmlformats.org/officeDocument/2006/relationships/hyperlink" Target="https://casino.guru/exit?casinoId=2642&amp;domainLanguageId=2&amp;preferredLanguagesStr=9,2&amp;tosLinkRequired=false&amp;userCountryId=78&amp;listName=casino-detail&amp;pageType=16&amp;listPosition=1" TargetMode="External" Id="rId6508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509"/><Relationship Type="http://schemas.openxmlformats.org/officeDocument/2006/relationships/hyperlink" Target="https://casino.guru/exit?casinoId=11386&amp;domainLanguageId=2&amp;preferredLanguagesStr=9,2&amp;tosLinkRequired=false&amp;userCountryId=78&amp;listName=casino-detail&amp;pageType=16&amp;listPosition=1" TargetMode="External" Id="rId6510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511"/><Relationship Type="http://schemas.openxmlformats.org/officeDocument/2006/relationships/hyperlink" Target="https://casino.guru/exit?casinoId=9052&amp;domainLanguageId=2&amp;preferredLanguagesStr=9,2&amp;tosLinkRequired=false&amp;userCountryId=78&amp;listName=casino-detail&amp;pageType=16&amp;listPosition=1" TargetMode="External" Id="rId6512"/><Relationship Type="http://schemas.openxmlformats.org/officeDocument/2006/relationships/hyperlink" Target="https://www.netbet.fr" TargetMode="External" Id="rId6513"/><Relationship Type="http://schemas.openxmlformats.org/officeDocument/2006/relationships/hyperlink" Target="https://www.netbet.fr" TargetMode="External" Id="rId6514"/><Relationship Type="http://schemas.openxmlformats.org/officeDocument/2006/relationships/hyperlink" Target="https://casino.guru/exit?casinoId=19&amp;domainLanguageId=2&amp;preferredLanguagesStr=9,2&amp;tosLinkRequired=false&amp;userCountryId=78&amp;listName=casino-detail&amp;pageType=16&amp;listPosition=1" TargetMode="External" Id="rId6515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516"/><Relationship Type="http://schemas.openxmlformats.org/officeDocument/2006/relationships/hyperlink" Target="https://casino.guru/exit?casinoId=11805&amp;domainLanguageId=2&amp;preferredLanguagesStr=9,2&amp;tosLinkRequired=false&amp;userCountryId=78&amp;listName=casino-detail&amp;pageType=16&amp;listPosition=1" TargetMode="External" Id="rId6517"/><Relationship Type="http://schemas.openxmlformats.org/officeDocument/2006/relationships/hyperlink" Target="https://whamoo.com" TargetMode="External" Id="rId6518"/><Relationship Type="http://schemas.openxmlformats.org/officeDocument/2006/relationships/hyperlink" Target="https://whamoo.com" TargetMode="External" Id="rId6519"/><Relationship Type="http://schemas.openxmlformats.org/officeDocument/2006/relationships/hyperlink" Target="https://casino.guru/exit?casinoId=3819&amp;domainLanguageId=2&amp;preferredLanguagesStr=9,2&amp;tosLinkRequired=false&amp;userCountryId=78&amp;listName=casino-detail&amp;pageType=16&amp;listPosition=1" TargetMode="External" Id="rId6520"/><Relationship Type="http://schemas.openxmlformats.org/officeDocument/2006/relationships/hyperlink" Target="https://www.vistabet.gr" TargetMode="External" Id="rId6521"/><Relationship Type="http://schemas.openxmlformats.org/officeDocument/2006/relationships/hyperlink" Target="https://www.vistabet.gr" TargetMode="External" Id="rId6522"/><Relationship Type="http://schemas.openxmlformats.org/officeDocument/2006/relationships/hyperlink" Target="https://casino.guru/exit?casinoId=674&amp;domainLanguageId=2&amp;preferredLanguagesStr=9,2&amp;tosLinkRequired=false&amp;userCountryId=78&amp;listName=casino-detail&amp;pageType=16&amp;listPosition=1" TargetMode="External" Id="rId6523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524"/><Relationship Type="http://schemas.openxmlformats.org/officeDocument/2006/relationships/hyperlink" Target="https://casino.guru/exit?casinoId=5471&amp;domainLanguageId=2&amp;preferredLanguagesStr=9,2&amp;tosLinkRequired=false&amp;userCountryId=78&amp;listName=casino-detail&amp;pageType=16&amp;listPosition=1" TargetMode="External" Id="rId6525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526"/><Relationship Type="http://schemas.openxmlformats.org/officeDocument/2006/relationships/hyperlink" Target="https://casino.guru/exit?casinoId=7360&amp;domainLanguageId=2&amp;preferredLanguagesStr=9,2&amp;tosLinkRequired=false&amp;userCountryId=78&amp;listName=casino-detail&amp;pageType=16&amp;listPosition=1" TargetMode="External" Id="rId6527"/><Relationship Type="http://schemas.openxmlformats.org/officeDocument/2006/relationships/hyperlink" Target="https://justwow.com" TargetMode="External" Id="rId6528"/><Relationship Type="http://schemas.openxmlformats.org/officeDocument/2006/relationships/hyperlink" Target="https://justwow.com" TargetMode="External" Id="rId6529"/><Relationship Type="http://schemas.openxmlformats.org/officeDocument/2006/relationships/hyperlink" Target="https://casino.guru/exit?casinoId=2184&amp;domainLanguageId=2&amp;preferredLanguagesStr=9,2&amp;tosLinkRequired=false&amp;userCountryId=78&amp;listName=casino-detail&amp;pageType=16&amp;listPosition=1" TargetMode="External" Id="rId6530"/><Relationship Type="http://schemas.openxmlformats.org/officeDocument/2006/relationships/hyperlink" Target="http://54.65.5.61" TargetMode="External" Id="rId6531"/><Relationship Type="http://schemas.openxmlformats.org/officeDocument/2006/relationships/hyperlink" Target="http://54.65.5.61" TargetMode="External" Id="rId6532"/><Relationship Type="http://schemas.openxmlformats.org/officeDocument/2006/relationships/hyperlink" Target="https://casino.guru/exit?casinoId=2313&amp;domainLanguageId=2&amp;preferredLanguagesStr=9,2&amp;tosLinkRequired=false&amp;userCountryId=78&amp;listName=casino-detail&amp;pageType=16&amp;listPosition=1" TargetMode="External" Id="rId6533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534"/><Relationship Type="http://schemas.openxmlformats.org/officeDocument/2006/relationships/hyperlink" Target="https://casino.guru/exit?casinoId=8819&amp;domainLanguageId=2&amp;preferredLanguagesStr=9,2&amp;tosLinkRequired=false&amp;userCountryId=78&amp;listName=casino-detail&amp;pageType=16&amp;listPosition=1" TargetMode="External" Id="rId6535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536"/><Relationship Type="http://schemas.openxmlformats.org/officeDocument/2006/relationships/hyperlink" Target="https://casino.guru/exit?casinoId=9879&amp;domainLanguageId=2&amp;preferredLanguagesStr=9,2&amp;tosLinkRequired=false&amp;userCountryId=78&amp;listName=casino-detail&amp;pageType=16&amp;listPosition=1" TargetMode="External" Id="rId6537"/><Relationship Type="http://schemas.openxmlformats.org/officeDocument/2006/relationships/hyperlink" Target="https://www.hajper.com" TargetMode="External" Id="rId6538"/><Relationship Type="http://schemas.openxmlformats.org/officeDocument/2006/relationships/hyperlink" Target="https://www.hajper.com" TargetMode="External" Id="rId6539"/><Relationship Type="http://schemas.openxmlformats.org/officeDocument/2006/relationships/hyperlink" Target="https://casino.guru/exit?casinoId=1500&amp;domainLanguageId=2&amp;preferredLanguagesStr=9,2&amp;tosLinkRequired=false&amp;userCountryId=78&amp;listName=casino-detail&amp;pageType=16&amp;listPosition=1" TargetMode="External" Id="rId6540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541"/><Relationship Type="http://schemas.openxmlformats.org/officeDocument/2006/relationships/hyperlink" Target="https://casino.guru/exit?casinoId=5023&amp;domainLanguageId=2&amp;preferredLanguagesStr=9,2&amp;tosLinkRequired=false&amp;userCountryId=78&amp;listName=casino-detail&amp;pageType=16&amp;listPosition=1" TargetMode="External" Id="rId6542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543"/><Relationship Type="http://schemas.openxmlformats.org/officeDocument/2006/relationships/hyperlink" Target="https://casino.guru/exit?casinoId=9278&amp;domainLanguageId=2&amp;preferredLanguagesStr=9,2&amp;tosLinkRequired=false&amp;userCountryId=78&amp;listName=casino-detail&amp;pageType=16&amp;listPosition=1" TargetMode="External" Id="rId6544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545"/><Relationship Type="http://schemas.openxmlformats.org/officeDocument/2006/relationships/hyperlink" Target="https://casino.guru/exit?casinoId=8667&amp;domainLanguageId=2&amp;preferredLanguagesStr=9,2&amp;tosLinkRequired=false&amp;userCountryId=78&amp;listName=casino-detail&amp;pageType=16&amp;listPosition=1" TargetMode="External" Id="rId6546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547"/><Relationship Type="http://schemas.openxmlformats.org/officeDocument/2006/relationships/hyperlink" Target="https://casino.guru/exit?casinoId=7952&amp;domainLanguageId=2&amp;preferredLanguagesStr=9,2&amp;tosLinkRequired=false&amp;userCountryId=78&amp;listName=casino-detail&amp;pageType=16&amp;listPosition=1" TargetMode="External" Id="rId6548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549"/><Relationship Type="http://schemas.openxmlformats.org/officeDocument/2006/relationships/hyperlink" Target="https://casino.guru/exit?casinoId=11271&amp;domainLanguageId=2&amp;preferredLanguagesStr=9,2&amp;tosLinkRequired=false&amp;userCountryId=78&amp;listName=casino-detail&amp;pageType=16&amp;listPosition=1" TargetMode="External" Id="rId6550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551"/><Relationship Type="http://schemas.openxmlformats.org/officeDocument/2006/relationships/hyperlink" Target="https://casino.guru/exit?casinoId=6991&amp;domainLanguageId=2&amp;preferredLanguagesStr=9,2&amp;tosLinkRequired=false&amp;userCountryId=78&amp;listName=casino-detail&amp;pageType=16&amp;listPosition=1" TargetMode="External" Id="rId6552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553"/><Relationship Type="http://schemas.openxmlformats.org/officeDocument/2006/relationships/hyperlink" Target="https://casino.guru/exit?casinoId=7613&amp;domainLanguageId=2&amp;preferredLanguagesStr=9,2&amp;tosLinkRequired=false&amp;userCountryId=78&amp;listName=casino-detail&amp;pageType=16&amp;listPosition=1" TargetMode="External" Id="rId6554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555"/><Relationship Type="http://schemas.openxmlformats.org/officeDocument/2006/relationships/hyperlink" Target="https://casino.guru/exit?casinoId=5870&amp;domainLanguageId=2&amp;preferredLanguagesStr=9,2&amp;tosLinkRequired=false&amp;userCountryId=78&amp;listName=casino-detail&amp;pageType=16&amp;listPosition=1" TargetMode="External" Id="rId6556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557"/><Relationship Type="http://schemas.openxmlformats.org/officeDocument/2006/relationships/hyperlink" Target="https://casino.guru/exit?casinoId=10544&amp;domainLanguageId=2&amp;preferredLanguagesStr=9,2&amp;tosLinkRequired=false&amp;userCountryId=78&amp;listName=casino-detail&amp;pageType=16&amp;listPosition=1" TargetMode="External" Id="rId6558"/><Relationship Type="http://schemas.openxmlformats.org/officeDocument/2006/relationships/hyperlink" Target="https://www.eurobet.it" TargetMode="External" Id="rId6559"/><Relationship Type="http://schemas.openxmlformats.org/officeDocument/2006/relationships/hyperlink" Target="https://www.eurobet.it" TargetMode="External" Id="rId6560"/><Relationship Type="http://schemas.openxmlformats.org/officeDocument/2006/relationships/hyperlink" Target="https://casino.guru/exit?casinoId=649&amp;domainLanguageId=2&amp;preferredLanguagesStr=9,2&amp;tosLinkRequired=false&amp;userCountryId=78&amp;listName=casino-detail&amp;pageType=16&amp;listPosition=1" TargetMode="External" Id="rId6561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562"/><Relationship Type="http://schemas.openxmlformats.org/officeDocument/2006/relationships/hyperlink" Target="https://casino.guru/exit?casinoId=4853&amp;domainLanguageId=2&amp;preferredLanguagesStr=9,2&amp;tosLinkRequired=false&amp;userCountryId=78&amp;listName=casino-detail&amp;pageType=16&amp;listPosition=1" TargetMode="External" Id="rId6563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564"/><Relationship Type="http://schemas.openxmlformats.org/officeDocument/2006/relationships/hyperlink" Target="https://casino.guru/exit?casinoId=9010&amp;domainLanguageId=2&amp;preferredLanguagesStr=9,2&amp;tosLinkRequired=false&amp;userCountryId=78&amp;listName=casino-detail&amp;pageType=16&amp;listPosition=1" TargetMode="External" Id="rId6565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566"/><Relationship Type="http://schemas.openxmlformats.org/officeDocument/2006/relationships/hyperlink" Target="https://casino.guru/exit?casinoId=5217&amp;domainLanguageId=2&amp;preferredLanguagesStr=9,2&amp;tosLinkRequired=false&amp;userCountryId=78&amp;listName=casino-detail&amp;pageType=16&amp;listPosition=1" TargetMode="External" Id="rId6567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568"/><Relationship Type="http://schemas.openxmlformats.org/officeDocument/2006/relationships/hyperlink" Target="https://casino.guru/exit?casinoId=9878&amp;domainLanguageId=2&amp;preferredLanguagesStr=9,2&amp;tosLinkRequired=false&amp;userCountryId=78&amp;listName=casino-detail&amp;pageType=16&amp;listPosition=1" TargetMode="External" Id="rId6569"/><Relationship Type="http://schemas.openxmlformats.org/officeDocument/2006/relationships/hyperlink" Target="https://starsports.bet" TargetMode="External" Id="rId6570"/><Relationship Type="http://schemas.openxmlformats.org/officeDocument/2006/relationships/hyperlink" Target="https://starsports.bet" TargetMode="External" Id="rId6571"/><Relationship Type="http://schemas.openxmlformats.org/officeDocument/2006/relationships/hyperlink" Target="https://casino.guru/exit?casinoId=2227&amp;domainLanguageId=2&amp;preferredLanguagesStr=9,2&amp;tosLinkRequired=false&amp;userCountryId=78&amp;listName=casino-detail&amp;pageType=16&amp;listPosition=1" TargetMode="External" Id="rId6572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573"/><Relationship Type="http://schemas.openxmlformats.org/officeDocument/2006/relationships/hyperlink" Target="https://casino.guru/exit?casinoId=6507&amp;domainLanguageId=2&amp;preferredLanguagesStr=9,2&amp;tosLinkRequired=false&amp;userCountryId=78&amp;listName=casino-detail&amp;pageType=16&amp;listPosition=1" TargetMode="External" Id="rId6574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575"/><Relationship Type="http://schemas.openxmlformats.org/officeDocument/2006/relationships/hyperlink" Target="https://casino.guru/exit?casinoId=5453&amp;domainLanguageId=2&amp;preferredLanguagesStr=9,2&amp;tosLinkRequired=false&amp;userCountryId=78&amp;listName=casino-detail&amp;pageType=16&amp;listPosition=1" TargetMode="External" Id="rId6576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577"/><Relationship Type="http://schemas.openxmlformats.org/officeDocument/2006/relationships/hyperlink" Target="https://casino.guru/exit?casinoId=6581&amp;domainLanguageId=2&amp;preferredLanguagesStr=9,2&amp;tosLinkRequired=false&amp;userCountryId=78&amp;listName=casino-detail&amp;pageType=16&amp;listPosition=1" TargetMode="External" Id="rId6578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579"/><Relationship Type="http://schemas.openxmlformats.org/officeDocument/2006/relationships/hyperlink" Target="https://casino.guru/exit?casinoId=9788&amp;domainLanguageId=2&amp;preferredLanguagesStr=9,2&amp;tosLinkRequired=false&amp;userCountryId=78&amp;listName=casino-detail&amp;pageType=16&amp;listPosition=1" TargetMode="External" Id="rId6580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581"/><Relationship Type="http://schemas.openxmlformats.org/officeDocument/2006/relationships/hyperlink" Target="https://casino.guru/exit?casinoId=9144&amp;domainLanguageId=2&amp;preferredLanguagesStr=9,2&amp;tosLinkRequired=false&amp;userCountryId=78&amp;listName=casino-detail&amp;pageType=16&amp;listPosition=1" TargetMode="External" Id="rId6582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583"/><Relationship Type="http://schemas.openxmlformats.org/officeDocument/2006/relationships/hyperlink" Target="https://casino.guru/exit?casinoId=4846&amp;domainLanguageId=2&amp;preferredLanguagesStr=9,2&amp;tosLinkRequired=false&amp;userCountryId=78&amp;listName=casino-detail&amp;pageType=16&amp;listPosition=1" TargetMode="External" Id="rId6584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585"/><Relationship Type="http://schemas.openxmlformats.org/officeDocument/2006/relationships/hyperlink" Target="https://casino.guru/exit?casinoId=11422&amp;domainLanguageId=2&amp;preferredLanguagesStr=9,2&amp;tosLinkRequired=false&amp;userCountryId=78&amp;listName=casino-detail&amp;pageType=16&amp;listPosition=1" TargetMode="External" Id="rId6586"/><Relationship Type="http://schemas.openxmlformats.org/officeDocument/2006/relationships/hyperlink" Target="https://www.win2day.at" TargetMode="External" Id="rId6587"/><Relationship Type="http://schemas.openxmlformats.org/officeDocument/2006/relationships/hyperlink" Target="https://www.win2day.at" TargetMode="External" Id="rId6588"/><Relationship Type="http://schemas.openxmlformats.org/officeDocument/2006/relationships/hyperlink" Target="https://casino.guru/exit?casinoId=312&amp;domainLanguageId=2&amp;preferredLanguagesStr=9,2&amp;tosLinkRequired=false&amp;userCountryId=78&amp;listName=casino-detail&amp;pageType=16&amp;listPosition=1" TargetMode="External" Id="rId6589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590"/><Relationship Type="http://schemas.openxmlformats.org/officeDocument/2006/relationships/hyperlink" Target="https://casino.guru/exit?casinoId=10449&amp;domainLanguageId=2&amp;preferredLanguagesStr=9,2&amp;tosLinkRequired=false&amp;userCountryId=78&amp;listName=casino-detail&amp;pageType=16&amp;listPosition=1" TargetMode="External" Id="rId6591"/><Relationship Type="http://schemas.openxmlformats.org/officeDocument/2006/relationships/hyperlink" Target="https://www.ultracasino.com" TargetMode="External" Id="rId6592"/><Relationship Type="http://schemas.openxmlformats.org/officeDocument/2006/relationships/hyperlink" Target="https://www.ultracasino.com" TargetMode="External" Id="rId6593"/><Relationship Type="http://schemas.openxmlformats.org/officeDocument/2006/relationships/hyperlink" Target="https://casino.guru/exit?casinoId=3646&amp;domainLanguageId=2&amp;preferredLanguagesStr=9,2&amp;tosLinkRequired=false&amp;userCountryId=78&amp;listName=casino-detail&amp;pageType=16&amp;listPosition=1" TargetMode="External" Id="rId6594"/><Relationship Type="http://schemas.openxmlformats.org/officeDocument/2006/relationships/hyperlink" Target="https://candybet.asia" TargetMode="External" Id="rId6595"/><Relationship Type="http://schemas.openxmlformats.org/officeDocument/2006/relationships/hyperlink" Target="https://candybet.asia" TargetMode="External" Id="rId6596"/><Relationship Type="http://schemas.openxmlformats.org/officeDocument/2006/relationships/hyperlink" Target="https://casino.guru/exit?casinoId=1961&amp;domainLanguageId=2&amp;preferredLanguagesStr=9,2&amp;tosLinkRequired=false&amp;userCountryId=78&amp;listName=casino-detail&amp;pageType=16&amp;listPosition=1" TargetMode="External" Id="rId6597"/><Relationship Type="http://schemas.openxmlformats.org/officeDocument/2006/relationships/hyperlink" Target="https://games.paddypower.com" TargetMode="External" Id="rId6598"/><Relationship Type="http://schemas.openxmlformats.org/officeDocument/2006/relationships/hyperlink" Target="https://games.paddypower.com" TargetMode="External" Id="rId6599"/><Relationship Type="http://schemas.openxmlformats.org/officeDocument/2006/relationships/hyperlink" Target="https://casino.guru/exit?casinoId=138&amp;domainLanguageId=2&amp;preferredLanguagesStr=9,2&amp;tosLinkRequired=false&amp;userCountryId=78&amp;listName=casino-detail&amp;pageType=16&amp;listPosition=1" TargetMode="External" Id="rId6600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601"/><Relationship Type="http://schemas.openxmlformats.org/officeDocument/2006/relationships/hyperlink" Target="https://casino.guru/exit?casinoId=9372&amp;domainLanguageId=2&amp;preferredLanguagesStr=9,2&amp;tosLinkRequired=false&amp;userCountryId=78&amp;listName=casino-detail&amp;pageType=16&amp;listPosition=1" TargetMode="External" Id="rId6602"/><Relationship Type="http://schemas.openxmlformats.org/officeDocument/2006/relationships/hyperlink" Target="https://m.kb99bet.com" TargetMode="External" Id="rId6603"/><Relationship Type="http://schemas.openxmlformats.org/officeDocument/2006/relationships/hyperlink" Target="https://m.kb99bet.com" TargetMode="External" Id="rId6604"/><Relationship Type="http://schemas.openxmlformats.org/officeDocument/2006/relationships/hyperlink" Target="https://casino.guru/exit?casinoId=3985&amp;domainLanguageId=2&amp;preferredLanguagesStr=9,2&amp;tosLinkRequired=false&amp;userCountryId=78&amp;listName=casino-detail&amp;pageType=16&amp;listPosition=1" TargetMode="External" Id="rId6605"/><Relationship Type="http://schemas.openxmlformats.org/officeDocument/2006/relationships/hyperlink" Target="https://omnislots.com" TargetMode="External" Id="rId6606"/><Relationship Type="http://schemas.openxmlformats.org/officeDocument/2006/relationships/hyperlink" Target="https://omnislots.com" TargetMode="External" Id="rId6607"/><Relationship Type="http://schemas.openxmlformats.org/officeDocument/2006/relationships/hyperlink" Target="https://casino.guru/exit?casinoId=28&amp;domainLanguageId=2&amp;preferredLanguagesStr=9,2&amp;tosLinkRequired=false&amp;userCountryId=78&amp;listName=casino-detail&amp;pageType=16&amp;listPosition=1" TargetMode="External" Id="rId6608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609"/><Relationship Type="http://schemas.openxmlformats.org/officeDocument/2006/relationships/hyperlink" Target="https://casino.guru/exit?casinoId=4598&amp;domainLanguageId=2&amp;preferredLanguagesStr=9,2&amp;tosLinkRequired=false&amp;userCountryId=78&amp;listName=casino-detail&amp;pageType=16&amp;listPosition=1" TargetMode="External" Id="rId6610"/><Relationship Type="http://schemas.openxmlformats.org/officeDocument/2006/relationships/hyperlink" Target="https://www.wins88.com" TargetMode="External" Id="rId6611"/><Relationship Type="http://schemas.openxmlformats.org/officeDocument/2006/relationships/hyperlink" Target="https://www.wins88.com" TargetMode="External" Id="rId6612"/><Relationship Type="http://schemas.openxmlformats.org/officeDocument/2006/relationships/hyperlink" Target="https://casino.guru/exit?casinoId=3163&amp;domainLanguageId=2&amp;preferredLanguagesStr=9,2&amp;tosLinkRequired=false&amp;userCountryId=78&amp;listName=casino-detail&amp;pageType=16&amp;listPosition=1" TargetMode="External" Id="rId6613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614"/><Relationship Type="http://schemas.openxmlformats.org/officeDocument/2006/relationships/hyperlink" Target="https://casino.guru/exit?casinoId=6231&amp;domainLanguageId=2&amp;preferredLanguagesStr=9,2&amp;tosLinkRequired=false&amp;userCountryId=78&amp;listName=casino-detail&amp;pageType=16&amp;listPosition=1" TargetMode="External" Id="rId6615"/><Relationship Type="http://schemas.openxmlformats.org/officeDocument/2006/relationships/hyperlink" Target="https://www.yeticasino.com" TargetMode="External" Id="rId6616"/><Relationship Type="http://schemas.openxmlformats.org/officeDocument/2006/relationships/hyperlink" Target="https://www.yeticasino.com" TargetMode="External" Id="rId6617"/><Relationship Type="http://schemas.openxmlformats.org/officeDocument/2006/relationships/hyperlink" Target="https://casino.guru/exit?casinoId=387&amp;domainLanguageId=2&amp;preferredLanguagesStr=9,2&amp;tosLinkRequired=false&amp;userCountryId=78&amp;listName=casino-detail&amp;pageType=16&amp;listPosition=1" TargetMode="External" Id="rId6618"/><Relationship Type="http://schemas.openxmlformats.org/officeDocument/2006/relationships/hyperlink" Target="https://www.hypercasino.com" TargetMode="External" Id="rId6619"/><Relationship Type="http://schemas.openxmlformats.org/officeDocument/2006/relationships/hyperlink" Target="https://www.hypercasino.com" TargetMode="External" Id="rId6620"/><Relationship Type="http://schemas.openxmlformats.org/officeDocument/2006/relationships/hyperlink" Target="https://casino.guru/exit?casinoId=1717&amp;domainLanguageId=2&amp;preferredLanguagesStr=9,2&amp;tosLinkRequired=false&amp;userCountryId=78&amp;listName=casino-detail&amp;pageType=16&amp;listPosition=1" TargetMode="External" Id="rId6621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622"/><Relationship Type="http://schemas.openxmlformats.org/officeDocument/2006/relationships/hyperlink" Target="https://casino.guru/exit?casinoId=5236&amp;domainLanguageId=2&amp;preferredLanguagesStr=9,2&amp;tosLinkRequired=false&amp;userCountryId=78&amp;listName=casino-detail&amp;pageType=16&amp;listPosition=1" TargetMode="External" Id="rId6623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624"/><Relationship Type="http://schemas.openxmlformats.org/officeDocument/2006/relationships/hyperlink" Target="https://casino.guru/exit?casinoId=4205&amp;domainLanguageId=2&amp;preferredLanguagesStr=9,2&amp;tosLinkRequired=false&amp;userCountryId=78&amp;listName=casino-detail&amp;pageType=16&amp;listPosition=1" TargetMode="External" Id="rId6625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626"/><Relationship Type="http://schemas.openxmlformats.org/officeDocument/2006/relationships/hyperlink" Target="https://casino.guru/exit?casinoId=10986&amp;domainLanguageId=2&amp;preferredLanguagesStr=9,2&amp;tosLinkRequired=false&amp;userCountryId=78&amp;listName=casino-detail&amp;pageType=16&amp;listPosition=1" TargetMode="External" Id="rId6627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628"/><Relationship Type="http://schemas.openxmlformats.org/officeDocument/2006/relationships/hyperlink" Target="https://casino.guru/exit?casinoId=9683&amp;domainLanguageId=2&amp;preferredLanguagesStr=9,2&amp;tosLinkRequired=false&amp;userCountryId=78&amp;listName=casino-detail&amp;pageType=16&amp;listPosition=1" TargetMode="External" Id="rId6629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630"/><Relationship Type="http://schemas.openxmlformats.org/officeDocument/2006/relationships/hyperlink" Target="https://casino.guru/exit?casinoId=7169&amp;domainLanguageId=2&amp;preferredLanguagesStr=9,2&amp;tosLinkRequired=false&amp;userCountryId=78&amp;listName=casino-detail&amp;pageType=16&amp;listPosition=1" TargetMode="External" Id="rId6631"/><Relationship Type="http://schemas.openxmlformats.org/officeDocument/2006/relationships/hyperlink" Target="https://www.nitrocasino.com" TargetMode="External" Id="rId6632"/><Relationship Type="http://schemas.openxmlformats.org/officeDocument/2006/relationships/hyperlink" Target="https://www.nitrocasino.com" TargetMode="External" Id="rId6633"/><Relationship Type="http://schemas.openxmlformats.org/officeDocument/2006/relationships/hyperlink" Target="https://casino.guru/exit?casinoId=3047&amp;domainLanguageId=2&amp;preferredLanguagesStr=9,2&amp;tosLinkRequired=false&amp;userCountryId=78&amp;listName=casino-detail&amp;pageType=16&amp;listPosition=1" TargetMode="External" Id="rId6634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635"/><Relationship Type="http://schemas.openxmlformats.org/officeDocument/2006/relationships/hyperlink" Target="https://casino.guru/exit?casinoId=9772&amp;domainLanguageId=2&amp;preferredLanguagesStr=9,2&amp;tosLinkRequired=false&amp;userCountryId=78&amp;listName=casino-detail&amp;pageType=16&amp;listPosition=1" TargetMode="External" Id="rId6636"/><Relationship Type="http://schemas.openxmlformats.org/officeDocument/2006/relationships/hyperlink" Target="https://eu9.asia" TargetMode="External" Id="rId6637"/><Relationship Type="http://schemas.openxmlformats.org/officeDocument/2006/relationships/hyperlink" Target="https://eu9.asia" TargetMode="External" Id="rId6638"/><Relationship Type="http://schemas.openxmlformats.org/officeDocument/2006/relationships/hyperlink" Target="https://casino.guru/exit?casinoId=4108&amp;domainLanguageId=2&amp;preferredLanguagesStr=9,2&amp;tosLinkRequired=false&amp;userCountryId=78&amp;listName=casino-detail&amp;pageType=16&amp;listPosition=1" TargetMode="External" Id="rId6639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640"/><Relationship Type="http://schemas.openxmlformats.org/officeDocument/2006/relationships/hyperlink" Target="https://casino.guru/exit?casinoId=4729&amp;domainLanguageId=2&amp;preferredLanguagesStr=9,2&amp;tosLinkRequired=false&amp;userCountryId=78&amp;listName=casino-detail&amp;pageType=16&amp;listPosition=1" TargetMode="External" Id="rId6641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642"/><Relationship Type="http://schemas.openxmlformats.org/officeDocument/2006/relationships/hyperlink" Target="https://casino.guru/exit?casinoId=6359&amp;domainLanguageId=2&amp;preferredLanguagesStr=9,2&amp;tosLinkRequired=false&amp;userCountryId=78&amp;listName=casino-detail&amp;pageType=16&amp;listPosition=1" TargetMode="External" Id="rId6643"/><Relationship Type="http://schemas.openxmlformats.org/officeDocument/2006/relationships/hyperlink" Target="https://www.gogocasino.com" TargetMode="External" Id="rId6644"/><Relationship Type="http://schemas.openxmlformats.org/officeDocument/2006/relationships/hyperlink" Target="https://www.gogocasino.com" TargetMode="External" Id="rId6645"/><Relationship Type="http://schemas.openxmlformats.org/officeDocument/2006/relationships/hyperlink" Target="https://casino.guru/exit?casinoId=2081&amp;domainLanguageId=2&amp;preferredLanguagesStr=9,2&amp;tosLinkRequired=false&amp;userCountryId=78&amp;listName=casino-detail&amp;pageType=16&amp;listPosition=1" TargetMode="External" Id="rId6646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647"/><Relationship Type="http://schemas.openxmlformats.org/officeDocument/2006/relationships/hyperlink" Target="https://casino.guru/exit?casinoId=11653&amp;domainLanguageId=2&amp;preferredLanguagesStr=9,2&amp;tosLinkRequired=false&amp;userCountryId=78&amp;listName=casino-detail&amp;pageType=16&amp;listPosition=1" TargetMode="External" Id="rId6648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649"/><Relationship Type="http://schemas.openxmlformats.org/officeDocument/2006/relationships/hyperlink" Target="https://casino.guru/exit?casinoId=6521&amp;domainLanguageId=2&amp;preferredLanguagesStr=9,2&amp;tosLinkRequired=false&amp;userCountryId=78&amp;listName=casino-detail&amp;pageType=16&amp;listPosition=1" TargetMode="External" Id="rId6650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651"/><Relationship Type="http://schemas.openxmlformats.org/officeDocument/2006/relationships/hyperlink" Target="https://casino.guru/exit?casinoId=8433&amp;domainLanguageId=2&amp;preferredLanguagesStr=9,2&amp;tosLinkRequired=false&amp;userCountryId=78&amp;listName=casino-detail&amp;pageType=16&amp;listPosition=1" TargetMode="External" Id="rId6652"/><Relationship Type="http://schemas.openxmlformats.org/officeDocument/2006/relationships/hyperlink" Target="https://www.onecasino.com" TargetMode="External" Id="rId6653"/><Relationship Type="http://schemas.openxmlformats.org/officeDocument/2006/relationships/hyperlink" Target="https://www.onecasino.com" TargetMode="External" Id="rId6654"/><Relationship Type="http://schemas.openxmlformats.org/officeDocument/2006/relationships/hyperlink" Target="https://casino.guru/exit?casinoId=1759&amp;domainLanguageId=2&amp;preferredLanguagesStr=9,2&amp;tosLinkRequired=false&amp;userCountryId=78&amp;listName=casino-detail&amp;pageType=16&amp;listPosition=1" TargetMode="External" Id="rId6655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656"/><Relationship Type="http://schemas.openxmlformats.org/officeDocument/2006/relationships/hyperlink" Target="https://casino.guru/exit?casinoId=6290&amp;domainLanguageId=2&amp;preferredLanguagesStr=9,2&amp;tosLinkRequired=false&amp;userCountryId=78&amp;listName=casino-detail&amp;pageType=16&amp;listPosition=1" TargetMode="External" Id="rId6657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658"/><Relationship Type="http://schemas.openxmlformats.org/officeDocument/2006/relationships/hyperlink" Target="https://casino.guru/exit?casinoId=11211&amp;domainLanguageId=2&amp;preferredLanguagesStr=9,2&amp;tosLinkRequired=false&amp;userCountryId=78&amp;listName=casino-detail&amp;pageType=16&amp;listPosition=1" TargetMode="External" Id="rId6659"/><Relationship Type="http://schemas.openxmlformats.org/officeDocument/2006/relationships/hyperlink" Target="https://casino.guru/kunkku-casino-review" TargetMode="External" Id="rId6660"/><Relationship Type="http://schemas.openxmlformats.org/officeDocument/2006/relationships/hyperlink" Target="https://casino.guru/kunkku-casino-review" TargetMode="External" Id="rId6661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662"/><Relationship Type="http://schemas.openxmlformats.org/officeDocument/2006/relationships/hyperlink" Target="https://casino.guru/exit?casinoId=7278&amp;domainLanguageId=2&amp;preferredLanguagesStr=9,2&amp;tosLinkRequired=false&amp;userCountryId=78&amp;listName=casino-detail&amp;pageType=16&amp;listPosition=1" TargetMode="External" Id="rId6663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664"/><Relationship Type="http://schemas.openxmlformats.org/officeDocument/2006/relationships/hyperlink" Target="https://casino.guru/exit?casinoId=6673&amp;domainLanguageId=2&amp;preferredLanguagesStr=9,2&amp;tosLinkRequired=false&amp;userCountryId=78&amp;listName=casino-detail&amp;pageType=16&amp;listPosition=1" TargetMode="External" Id="rId6665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666"/><Relationship Type="http://schemas.openxmlformats.org/officeDocument/2006/relationships/hyperlink" Target="https://casino.guru/exit?casinoId=8707&amp;domainLanguageId=2&amp;preferredLanguagesStr=9,2&amp;tosLinkRequired=false&amp;userCountryId=78&amp;listName=casino-detail&amp;pageType=16&amp;listPosition=1" TargetMode="External" Id="rId6667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668"/><Relationship Type="http://schemas.openxmlformats.org/officeDocument/2006/relationships/hyperlink" Target="https://casino.guru/exit?casinoId=10771&amp;domainLanguageId=2&amp;preferredLanguagesStr=9,2&amp;tosLinkRequired=false&amp;userCountryId=78&amp;listName=casino-detail&amp;pageType=16&amp;listPosition=1" TargetMode="External" Id="rId6669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670"/><Relationship Type="http://schemas.openxmlformats.org/officeDocument/2006/relationships/hyperlink" Target="https://casino.guru/exit?casinoId=10774&amp;domainLanguageId=2&amp;preferredLanguagesStr=9,2&amp;tosLinkRequired=false&amp;userCountryId=78&amp;listName=casino-detail&amp;pageType=16&amp;listPosition=1" TargetMode="External" Id="rId6671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672"/><Relationship Type="http://schemas.openxmlformats.org/officeDocument/2006/relationships/hyperlink" Target="https://casino.guru/exit?casinoId=10423&amp;domainLanguageId=2&amp;preferredLanguagesStr=9,2&amp;tosLinkRequired=false&amp;userCountryId=78&amp;listName=casino-detail&amp;pageType=16&amp;listPosition=1" TargetMode="External" Id="rId6673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674"/><Relationship Type="http://schemas.openxmlformats.org/officeDocument/2006/relationships/hyperlink" Target="https://casino.guru/exit?casinoId=9009&amp;domainLanguageId=2&amp;preferredLanguagesStr=9,2&amp;tosLinkRequired=false&amp;userCountryId=78&amp;listName=casino-detail&amp;pageType=16&amp;listPosition=1" TargetMode="External" Id="rId6675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676"/><Relationship Type="http://schemas.openxmlformats.org/officeDocument/2006/relationships/hyperlink" Target="https://casino.guru/exit?casinoId=9012&amp;domainLanguageId=2&amp;preferredLanguagesStr=9,2&amp;tosLinkRequired=false&amp;userCountryId=78&amp;listName=casino-detail&amp;pageType=16&amp;listPosition=1" TargetMode="External" Id="rId6677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678"/><Relationship Type="http://schemas.openxmlformats.org/officeDocument/2006/relationships/hyperlink" Target="https://casino.guru/exit?casinoId=11415&amp;domainLanguageId=2&amp;preferredLanguagesStr=9,2&amp;tosLinkRequired=false&amp;userCountryId=78&amp;listName=casino-detail&amp;pageType=16&amp;listPosition=1" TargetMode="External" Id="rId6679"/><Relationship Type="http://schemas.openxmlformats.org/officeDocument/2006/relationships/hyperlink" Target="https://www.vegaswinner.com" TargetMode="External" Id="rId6680"/><Relationship Type="http://schemas.openxmlformats.org/officeDocument/2006/relationships/hyperlink" Target="https://www.vegaswinner.com" TargetMode="External" Id="rId6681"/><Relationship Type="http://schemas.openxmlformats.org/officeDocument/2006/relationships/hyperlink" Target="https://casino.guru/exit?casinoId=506&amp;domainLanguageId=2&amp;preferredLanguagesStr=9,2&amp;tosLinkRequired=false&amp;userCountryId=78&amp;listName=casino-detail&amp;pageType=16&amp;listPosition=1" TargetMode="External" Id="rId6682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683"/><Relationship Type="http://schemas.openxmlformats.org/officeDocument/2006/relationships/hyperlink" Target="https://casino.guru/exit?casinoId=6555&amp;domainLanguageId=2&amp;preferredLanguagesStr=9,2&amp;tosLinkRequired=false&amp;userCountryId=78&amp;listName=casino-detail&amp;pageType=16&amp;listPosition=1" TargetMode="External" Id="rId6684"/><Relationship Type="http://schemas.openxmlformats.org/officeDocument/2006/relationships/hyperlink" Target="https://mrq.com" TargetMode="External" Id="rId6685"/><Relationship Type="http://schemas.openxmlformats.org/officeDocument/2006/relationships/hyperlink" Target="https://mrq.com" TargetMode="External" Id="rId6686"/><Relationship Type="http://schemas.openxmlformats.org/officeDocument/2006/relationships/hyperlink" Target="https://casino.guru/exit?casinoId=1931&amp;domainLanguageId=2&amp;preferredLanguagesStr=9,2&amp;tosLinkRequired=false&amp;userCountryId=78&amp;listName=casino-detail&amp;pageType=16&amp;listPosition=1" TargetMode="External" Id="rId6687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688"/><Relationship Type="http://schemas.openxmlformats.org/officeDocument/2006/relationships/hyperlink" Target="https://casino.guru/exit?casinoId=10873&amp;domainLanguageId=2&amp;preferredLanguagesStr=9,2&amp;tosLinkRequired=false&amp;userCountryId=78&amp;listName=casino-detail&amp;pageType=16&amp;listPosition=1" TargetMode="External" Id="rId6689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690"/><Relationship Type="http://schemas.openxmlformats.org/officeDocument/2006/relationships/hyperlink" Target="https://casino.guru/exit?casinoId=11120&amp;domainLanguageId=2&amp;preferredLanguagesStr=9,2&amp;tosLinkRequired=false&amp;userCountryId=78&amp;listName=casino-detail&amp;pageType=16&amp;listPosition=1" TargetMode="External" Id="rId6691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692"/><Relationship Type="http://schemas.openxmlformats.org/officeDocument/2006/relationships/hyperlink" Target="https://casino.guru/exit?casinoId=10605&amp;domainLanguageId=2&amp;preferredLanguagesStr=9,2&amp;tosLinkRequired=false&amp;userCountryId=78&amp;listName=casino-detail&amp;pageType=16&amp;listPosition=1" TargetMode="External" Id="rId6693"/><Relationship Type="http://schemas.openxmlformats.org/officeDocument/2006/relationships/hyperlink" Target="https://www.liveroulette.com" TargetMode="External" Id="rId6694"/><Relationship Type="http://schemas.openxmlformats.org/officeDocument/2006/relationships/hyperlink" Target="https://www.liveroulette.com" TargetMode="External" Id="rId6695"/><Relationship Type="http://schemas.openxmlformats.org/officeDocument/2006/relationships/hyperlink" Target="https://casino.guru/exit?casinoId=2325&amp;domainLanguageId=2&amp;preferredLanguagesStr=9,2&amp;tosLinkRequired=false&amp;userCountryId=78&amp;listName=casino-detail&amp;pageType=16&amp;listPosition=1" TargetMode="External" Id="rId6696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697"/><Relationship Type="http://schemas.openxmlformats.org/officeDocument/2006/relationships/hyperlink" Target="https://casino.guru/exit?casinoId=6731&amp;domainLanguageId=2&amp;preferredLanguagesStr=9,2&amp;tosLinkRequired=false&amp;userCountryId=78&amp;listName=casino-detail&amp;pageType=16&amp;listPosition=1" TargetMode="External" Id="rId6698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699"/><Relationship Type="http://schemas.openxmlformats.org/officeDocument/2006/relationships/hyperlink" Target="https://casino.guru/exit?casinoId=8364&amp;domainLanguageId=2&amp;preferredLanguagesStr=9,2&amp;tosLinkRequired=false&amp;userCountryId=78&amp;listName=casino-detail&amp;pageType=16&amp;listPosition=1" TargetMode="External" Id="rId6700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701"/><Relationship Type="http://schemas.openxmlformats.org/officeDocument/2006/relationships/hyperlink" Target="https://casino.guru/exit?casinoId=10263&amp;domainLanguageId=2&amp;preferredLanguagesStr=9,2&amp;tosLinkRequired=false&amp;userCountryId=78&amp;listName=casino-detail&amp;pageType=16&amp;listPosition=1" TargetMode="External" Id="rId6702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703"/><Relationship Type="http://schemas.openxmlformats.org/officeDocument/2006/relationships/hyperlink" Target="https://casino.guru/exit?casinoId=3166&amp;domainLanguageId=2&amp;preferredLanguagesStr=9,2&amp;tosLinkRequired=false&amp;userCountryId=78&amp;listName=casino-detail&amp;pageType=16&amp;listPosition=1" TargetMode="External" Id="rId6704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705"/><Relationship Type="http://schemas.openxmlformats.org/officeDocument/2006/relationships/hyperlink" Target="https://casino.guru/exit?casinoId=10670&amp;domainLanguageId=2&amp;preferredLanguagesStr=9,2&amp;tosLinkRequired=false&amp;userCountryId=78&amp;listName=casino-detail&amp;pageType=16&amp;listPosition=1" TargetMode="External" Id="rId6706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707"/><Relationship Type="http://schemas.openxmlformats.org/officeDocument/2006/relationships/hyperlink" Target="https://casino.guru/exit?casinoId=7594&amp;domainLanguageId=2&amp;preferredLanguagesStr=9,2&amp;tosLinkRequired=false&amp;userCountryId=78&amp;listName=casino-detail&amp;pageType=16&amp;listPosition=1" TargetMode="External" Id="rId6708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709"/><Relationship Type="http://schemas.openxmlformats.org/officeDocument/2006/relationships/hyperlink" Target="https://casino.guru/exit?casinoId=6792&amp;domainLanguageId=2&amp;preferredLanguagesStr=9,2&amp;tosLinkRequired=false&amp;userCountryId=78&amp;listName=casino-detail&amp;pageType=16&amp;listPosition=1" TargetMode="External" Id="rId6710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711"/><Relationship Type="http://schemas.openxmlformats.org/officeDocument/2006/relationships/hyperlink" Target="https://casino.guru/exit?casinoId=10994&amp;domainLanguageId=2&amp;preferredLanguagesStr=9,2&amp;tosLinkRequired=false&amp;userCountryId=78&amp;listName=casino-detail&amp;pageType=16&amp;listPosition=1" TargetMode="External" Id="rId6712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713"/><Relationship Type="http://schemas.openxmlformats.org/officeDocument/2006/relationships/hyperlink" Target="https://casino.guru/exit?casinoId=11013&amp;domainLanguageId=2&amp;preferredLanguagesStr=9,2&amp;tosLinkRequired=false&amp;userCountryId=78&amp;listName=casino-detail&amp;pageType=16&amp;listPosition=1" TargetMode="External" Id="rId6714"/><Relationship Type="http://schemas.openxmlformats.org/officeDocument/2006/relationships/hyperlink" Target="https://www.merkurxtip.rs" TargetMode="External" Id="rId6715"/><Relationship Type="http://schemas.openxmlformats.org/officeDocument/2006/relationships/hyperlink" Target="https://www.merkurxtip.rs" TargetMode="External" Id="rId6716"/><Relationship Type="http://schemas.openxmlformats.org/officeDocument/2006/relationships/hyperlink" Target="https://casino.guru/exit?casinoId=3957&amp;domainLanguageId=2&amp;preferredLanguagesStr=9,2&amp;tosLinkRequired=false&amp;userCountryId=78&amp;listName=casino-detail&amp;pageType=16&amp;listPosition=1" TargetMode="External" Id="rId6717"/><Relationship Type="http://schemas.openxmlformats.org/officeDocument/2006/relationships/hyperlink" Target="https://www.jeetwin.pro" TargetMode="External" Id="rId6718"/><Relationship Type="http://schemas.openxmlformats.org/officeDocument/2006/relationships/hyperlink" Target="https://www.jeetwin.pro" TargetMode="External" Id="rId6719"/><Relationship Type="http://schemas.openxmlformats.org/officeDocument/2006/relationships/hyperlink" Target="https://casino.guru/exit?casinoId=2410&amp;domainLanguageId=2&amp;preferredLanguagesStr=9,2&amp;tosLinkRequired=false&amp;userCountryId=78&amp;listName=casino-detail&amp;pageType=16&amp;listPosition=1" TargetMode="External" Id="rId6720"/><Relationship Type="http://schemas.openxmlformats.org/officeDocument/2006/relationships/hyperlink" Target="https://www.swiftcasino.com" TargetMode="External" Id="rId6721"/><Relationship Type="http://schemas.openxmlformats.org/officeDocument/2006/relationships/hyperlink" Target="https://www.swiftcasino.com" TargetMode="External" Id="rId6722"/><Relationship Type="http://schemas.openxmlformats.org/officeDocument/2006/relationships/hyperlink" Target="https://casino.guru/exit?casinoId=3099&amp;domainLanguageId=2&amp;preferredLanguagesStr=9,2&amp;tosLinkRequired=false&amp;userCountryId=78&amp;listName=casino-detail&amp;pageType=16&amp;listPosition=1" TargetMode="External" Id="rId6723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724"/><Relationship Type="http://schemas.openxmlformats.org/officeDocument/2006/relationships/hyperlink" Target="https://casino.guru/exit?casinoId=4236&amp;domainLanguageId=2&amp;preferredLanguagesStr=9,2&amp;tosLinkRequired=false&amp;userCountryId=78&amp;listName=casino-detail&amp;pageType=16&amp;listPosition=1" TargetMode="External" Id="rId6725"/><Relationship Type="http://schemas.openxmlformats.org/officeDocument/2006/relationships/hyperlink" Target="https://www.mrplay.com" TargetMode="External" Id="rId6726"/><Relationship Type="http://schemas.openxmlformats.org/officeDocument/2006/relationships/hyperlink" Target="https://www.mrplay.com" TargetMode="External" Id="rId6727"/><Relationship Type="http://schemas.openxmlformats.org/officeDocument/2006/relationships/hyperlink" Target="https://casino.guru/exit?casinoId=692&amp;domainLanguageId=2&amp;preferredLanguagesStr=9,2&amp;tosLinkRequired=false&amp;userCountryId=78&amp;listName=casino-detail&amp;pageType=16&amp;listPosition=1" TargetMode="External" Id="rId6728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729"/><Relationship Type="http://schemas.openxmlformats.org/officeDocument/2006/relationships/hyperlink" Target="https://casino.guru/exit?casinoId=10232&amp;domainLanguageId=2&amp;preferredLanguagesStr=9,2&amp;tosLinkRequired=false&amp;userCountryId=78&amp;listName=casino-detail&amp;pageType=16&amp;listPosition=1" TargetMode="External" Id="rId6730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731"/><Relationship Type="http://schemas.openxmlformats.org/officeDocument/2006/relationships/hyperlink" Target="https://casino.guru/exit?casinoId=9874&amp;domainLanguageId=2&amp;preferredLanguagesStr=9,2&amp;tosLinkRequired=false&amp;userCountryId=78&amp;listName=casino-detail&amp;pageType=16&amp;listPosition=1" TargetMode="External" Id="rId6732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733"/><Relationship Type="http://schemas.openxmlformats.org/officeDocument/2006/relationships/hyperlink" Target="https://casino.guru/exit?casinoId=10580&amp;domainLanguageId=2&amp;preferredLanguagesStr=9,2&amp;tosLinkRequired=false&amp;userCountryId=78&amp;listName=casino-detail&amp;pageType=16&amp;listPosition=1" TargetMode="External" Id="rId6734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735"/><Relationship Type="http://schemas.openxmlformats.org/officeDocument/2006/relationships/hyperlink" Target="https://casino.guru/exit?casinoId=8791&amp;domainLanguageId=2&amp;preferredLanguagesStr=9,2&amp;tosLinkRequired=false&amp;userCountryId=78&amp;listName=casino-detail&amp;pageType=16&amp;listPosition=1" TargetMode="External" Id="rId6736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737"/><Relationship Type="http://schemas.openxmlformats.org/officeDocument/2006/relationships/hyperlink" Target="https://casino.guru/exit?casinoId=9239&amp;domainLanguageId=2&amp;preferredLanguagesStr=9,2&amp;tosLinkRequired=false&amp;userCountryId=78&amp;listName=casino-detail&amp;pageType=16&amp;listPosition=1" TargetMode="External" Id="rId6738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739"/><Relationship Type="http://schemas.openxmlformats.org/officeDocument/2006/relationships/hyperlink" Target="https://casino.guru/exit?casinoId=6893&amp;domainLanguageId=2&amp;preferredLanguagesStr=9,2&amp;tosLinkRequired=false&amp;userCountryId=78&amp;listName=casino-detail&amp;pageType=16&amp;listPosition=1" TargetMode="External" Id="rId6740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741"/><Relationship Type="http://schemas.openxmlformats.org/officeDocument/2006/relationships/hyperlink" Target="https://casino.guru/exit?casinoId=11024&amp;domainLanguageId=2&amp;preferredLanguagesStr=9,2&amp;tosLinkRequired=false&amp;userCountryId=78&amp;listName=casino-detail&amp;pageType=16&amp;listPosition=1" TargetMode="External" Id="rId6742"/><Relationship Type="http://schemas.openxmlformats.org/officeDocument/2006/relationships/hyperlink" Target="https://www.lottoland.com" TargetMode="External" Id="rId6743"/><Relationship Type="http://schemas.openxmlformats.org/officeDocument/2006/relationships/hyperlink" Target="https://www.lottoland.com" TargetMode="External" Id="rId6744"/><Relationship Type="http://schemas.openxmlformats.org/officeDocument/2006/relationships/hyperlink" Target="https://casino.guru/exit?casinoId=2794&amp;domainLanguageId=2&amp;preferredLanguagesStr=9,2&amp;tosLinkRequired=false&amp;userCountryId=78&amp;listName=casino-detail&amp;pageType=16&amp;listPosition=1" TargetMode="External" Id="rId6745"/><Relationship Type="http://schemas.openxmlformats.org/officeDocument/2006/relationships/hyperlink" Target="https://www.karhubet.com" TargetMode="External" Id="rId6746"/><Relationship Type="http://schemas.openxmlformats.org/officeDocument/2006/relationships/hyperlink" Target="https://www.karhubet.com" TargetMode="External" Id="rId6747"/><Relationship Type="http://schemas.openxmlformats.org/officeDocument/2006/relationships/hyperlink" Target="https://casino.guru/exit?casinoId=1542&amp;domainLanguageId=2&amp;preferredLanguagesStr=9,2&amp;tosLinkRequired=false&amp;userCountryId=78&amp;listName=casino-detail&amp;pageType=16&amp;listPosition=1" TargetMode="External" Id="rId6748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749"/><Relationship Type="http://schemas.openxmlformats.org/officeDocument/2006/relationships/hyperlink" Target="https://casino.guru/exit?casinoId=5319&amp;domainLanguageId=2&amp;preferredLanguagesStr=9,2&amp;tosLinkRequired=false&amp;userCountryId=78&amp;listName=casino-detail&amp;pageType=16&amp;listPosition=1" TargetMode="External" Id="rId6750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751"/><Relationship Type="http://schemas.openxmlformats.org/officeDocument/2006/relationships/hyperlink" Target="https://casino.guru/exit?casinoId=8460&amp;domainLanguageId=2&amp;preferredLanguagesStr=9,2&amp;tosLinkRequired=false&amp;userCountryId=78&amp;listName=casino-detail&amp;pageType=16&amp;listPosition=1" TargetMode="External" Id="rId6752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753"/><Relationship Type="http://schemas.openxmlformats.org/officeDocument/2006/relationships/hyperlink" Target="https://casino.guru/exit?casinoId=5689&amp;domainLanguageId=2&amp;preferredLanguagesStr=9,2&amp;tosLinkRequired=false&amp;userCountryId=78&amp;listName=casino-detail&amp;pageType=16&amp;listPosition=1" TargetMode="External" Id="rId6754"/><Relationship Type="http://schemas.openxmlformats.org/officeDocument/2006/relationships/hyperlink" Target="https://pg-play.com" TargetMode="External" Id="rId6755"/><Relationship Type="http://schemas.openxmlformats.org/officeDocument/2006/relationships/hyperlink" Target="https://pg-play.com" TargetMode="External" Id="rId6756"/><Relationship Type="http://schemas.openxmlformats.org/officeDocument/2006/relationships/hyperlink" Target="https://casino.guru/exit?casinoId=3112&amp;domainLanguageId=2&amp;preferredLanguagesStr=9,2&amp;tosLinkRequired=false&amp;userCountryId=78&amp;listName=casino-detail&amp;pageType=16&amp;listPosition=1" TargetMode="External" Id="rId6757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758"/><Relationship Type="http://schemas.openxmlformats.org/officeDocument/2006/relationships/hyperlink" Target="https://casino.guru/exit?casinoId=8273&amp;domainLanguageId=2&amp;preferredLanguagesStr=9,2&amp;tosLinkRequired=false&amp;userCountryId=78&amp;listName=casino-detail&amp;pageType=16&amp;listPosition=1" TargetMode="External" Id="rId6759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760"/><Relationship Type="http://schemas.openxmlformats.org/officeDocument/2006/relationships/hyperlink" Target="https://casino.guru/exit?casinoId=11306&amp;domainLanguageId=2&amp;preferredLanguagesStr=9,2&amp;tosLinkRequired=false&amp;userCountryId=78&amp;listName=casino-detail&amp;pageType=16&amp;listPosition=1" TargetMode="External" Id="rId6761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762"/><Relationship Type="http://schemas.openxmlformats.org/officeDocument/2006/relationships/hyperlink" Target="https://casino.guru/exit?casinoId=9112&amp;domainLanguageId=2&amp;preferredLanguagesStr=9,2&amp;tosLinkRequired=false&amp;userCountryId=78&amp;listName=casino-detail&amp;pageType=16&amp;listPosition=1" TargetMode="External" Id="rId6763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764"/><Relationship Type="http://schemas.openxmlformats.org/officeDocument/2006/relationships/hyperlink" Target="https://casino.guru/exit?casinoId=11061&amp;domainLanguageId=2&amp;preferredLanguagesStr=9,2&amp;tosLinkRequired=false&amp;userCountryId=78&amp;listName=casino-detail&amp;pageType=16&amp;listPosition=1" TargetMode="External" Id="rId6765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766"/><Relationship Type="http://schemas.openxmlformats.org/officeDocument/2006/relationships/hyperlink" Target="https://casino.guru/exit?casinoId=9837&amp;domainLanguageId=2&amp;preferredLanguagesStr=9,2&amp;tosLinkRequired=false&amp;userCountryId=78&amp;listName=casino-detail&amp;pageType=16&amp;listPosition=1" TargetMode="External" Id="rId6767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768"/><Relationship Type="http://schemas.openxmlformats.org/officeDocument/2006/relationships/hyperlink" Target="https://casino.guru/exit?casinoId=7602&amp;domainLanguageId=2&amp;preferredLanguagesStr=9,2&amp;tosLinkRequired=false&amp;userCountryId=78&amp;listName=casino-detail&amp;pageType=16&amp;listPosition=1" TargetMode="External" Id="rId6769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770"/><Relationship Type="http://schemas.openxmlformats.org/officeDocument/2006/relationships/hyperlink" Target="https://casino.guru/exit?casinoId=8899&amp;domainLanguageId=2&amp;preferredLanguagesStr=9,2&amp;tosLinkRequired=false&amp;userCountryId=78&amp;listName=casino-detail&amp;pageType=16&amp;listPosition=1" TargetMode="External" Id="rId6771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772"/><Relationship Type="http://schemas.openxmlformats.org/officeDocument/2006/relationships/hyperlink" Target="https://casino.guru/exit?casinoId=10698&amp;domainLanguageId=2&amp;preferredLanguagesStr=9,2&amp;tosLinkRequired=false&amp;userCountryId=78&amp;listName=casino-detail&amp;pageType=16&amp;listPosition=1" TargetMode="External" Id="rId6773"/><Relationship Type="http://schemas.openxmlformats.org/officeDocument/2006/relationships/hyperlink" Target="https://www.jackpot247.com" TargetMode="External" Id="rId6774"/><Relationship Type="http://schemas.openxmlformats.org/officeDocument/2006/relationships/hyperlink" Target="https://www.jackpot247.com" TargetMode="External" Id="rId6775"/><Relationship Type="http://schemas.openxmlformats.org/officeDocument/2006/relationships/hyperlink" Target="https://casino.guru/exit?casinoId=915&amp;domainLanguageId=2&amp;preferredLanguagesStr=9,2&amp;tosLinkRequired=false&amp;userCountryId=78&amp;listName=casino-detail&amp;pageType=16&amp;listPosition=1" TargetMode="External" Id="rId6776"/><Relationship Type="http://schemas.openxmlformats.org/officeDocument/2006/relationships/hyperlink" Target="https://www.justspin.com" TargetMode="External" Id="rId6777"/><Relationship Type="http://schemas.openxmlformats.org/officeDocument/2006/relationships/hyperlink" Target="https://www.justspin.com" TargetMode="External" Id="rId6778"/><Relationship Type="http://schemas.openxmlformats.org/officeDocument/2006/relationships/hyperlink" Target="https://casino.guru/exit?casinoId=2864&amp;domainLanguageId=2&amp;preferredLanguagesStr=9,2&amp;tosLinkRequired=false&amp;userCountryId=78&amp;listName=casino-detail&amp;pageType=16&amp;listPosition=1" TargetMode="External" Id="rId6779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780"/><Relationship Type="http://schemas.openxmlformats.org/officeDocument/2006/relationships/hyperlink" Target="https://casino.guru/exit?casinoId=8227&amp;domainLanguageId=2&amp;preferredLanguagesStr=9,2&amp;tosLinkRequired=false&amp;userCountryId=78&amp;listName=casino-detail&amp;pageType=16&amp;listPosition=1" TargetMode="External" Id="rId6781"/><Relationship Type="http://schemas.openxmlformats.org/officeDocument/2006/relationships/hyperlink" Target="https://www.ahtigames.com" TargetMode="External" Id="rId6782"/><Relationship Type="http://schemas.openxmlformats.org/officeDocument/2006/relationships/hyperlink" Target="https://www.ahtigames.com" TargetMode="External" Id="rId6783"/><Relationship Type="http://schemas.openxmlformats.org/officeDocument/2006/relationships/hyperlink" Target="https://casino.guru/exit?casinoId=1449&amp;domainLanguageId=2&amp;preferredLanguagesStr=9,2&amp;tosLinkRequired=false&amp;userCountryId=78&amp;listName=casino-detail&amp;pageType=16&amp;listPosition=1" TargetMode="External" Id="rId6784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785"/><Relationship Type="http://schemas.openxmlformats.org/officeDocument/2006/relationships/hyperlink" Target="https://casino.guru/exit?casinoId=7664&amp;domainLanguageId=2&amp;preferredLanguagesStr=9,2&amp;tosLinkRequired=false&amp;userCountryId=78&amp;listName=casino-detail&amp;pageType=16&amp;listPosition=1" TargetMode="External" Id="rId6786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787"/><Relationship Type="http://schemas.openxmlformats.org/officeDocument/2006/relationships/hyperlink" Target="https://casino.guru/exit?casinoId=4406&amp;domainLanguageId=2&amp;preferredLanguagesStr=9,2&amp;tosLinkRequired=false&amp;userCountryId=78&amp;listName=casino-detail&amp;pageType=16&amp;listPosition=1" TargetMode="External" Id="rId6788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789"/><Relationship Type="http://schemas.openxmlformats.org/officeDocument/2006/relationships/hyperlink" Target="https://casino.guru/exit?casinoId=9997&amp;domainLanguageId=2&amp;preferredLanguagesStr=9,2&amp;tosLinkRequired=false&amp;userCountryId=78&amp;listName=casino-detail&amp;pageType=16&amp;listPosition=1" TargetMode="External" Id="rId6790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791"/><Relationship Type="http://schemas.openxmlformats.org/officeDocument/2006/relationships/hyperlink" Target="https://casino.guru/exit?casinoId=10853&amp;domainLanguageId=2&amp;preferredLanguagesStr=9,2&amp;tosLinkRequired=false&amp;userCountryId=78&amp;listName=casino-detail&amp;pageType=16&amp;listPosition=1" TargetMode="External" Id="rId6792"/><Relationship Type="http://schemas.openxmlformats.org/officeDocument/2006/relationships/hyperlink" Target="https://doradobet.com" TargetMode="External" Id="rId6793"/><Relationship Type="http://schemas.openxmlformats.org/officeDocument/2006/relationships/hyperlink" Target="https://doradobet.com" TargetMode="External" Id="rId6794"/><Relationship Type="http://schemas.openxmlformats.org/officeDocument/2006/relationships/hyperlink" Target="https://casino.guru/exit?casinoId=3098&amp;domainLanguageId=2&amp;preferredLanguagesStr=9,2&amp;tosLinkRequired=false&amp;userCountryId=78&amp;listName=casino-detail&amp;pageType=16&amp;listPosition=1" TargetMode="External" Id="rId6795"/><Relationship Type="http://schemas.openxmlformats.org/officeDocument/2006/relationships/hyperlink" Target="https://bet99.com" TargetMode="External" Id="rId6796"/><Relationship Type="http://schemas.openxmlformats.org/officeDocument/2006/relationships/hyperlink" Target="https://bet99.com" TargetMode="External" Id="rId6797"/><Relationship Type="http://schemas.openxmlformats.org/officeDocument/2006/relationships/hyperlink" Target="https://casino.guru/exit?casinoId=3551&amp;domainLanguageId=2&amp;preferredLanguagesStr=9,2&amp;tosLinkRequired=false&amp;userCountryId=78&amp;listName=casino-detail&amp;pageType=16&amp;listPosition=1" TargetMode="External" Id="rId6798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799"/><Relationship Type="http://schemas.openxmlformats.org/officeDocument/2006/relationships/hyperlink" Target="https://casino.guru/exit?casinoId=5768&amp;domainLanguageId=2&amp;preferredLanguagesStr=9,2&amp;tosLinkRequired=false&amp;userCountryId=78&amp;listName=casino-detail&amp;pageType=16&amp;listPosition=1" TargetMode="External" Id="rId6800"/><Relationship Type="http://schemas.openxmlformats.org/officeDocument/2006/relationships/hyperlink" Target="https://www.getsbet.ro" TargetMode="External" Id="rId6801"/><Relationship Type="http://schemas.openxmlformats.org/officeDocument/2006/relationships/hyperlink" Target="https://www.getsbet.ro" TargetMode="External" Id="rId6802"/><Relationship Type="http://schemas.openxmlformats.org/officeDocument/2006/relationships/hyperlink" Target="https://casino.guru/exit?casinoId=2964&amp;domainLanguageId=2&amp;preferredLanguagesStr=9,2&amp;tosLinkRequired=false&amp;userCountryId=78&amp;listName=casino-detail&amp;pageType=16&amp;listPosition=1" TargetMode="External" Id="rId6803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804"/><Relationship Type="http://schemas.openxmlformats.org/officeDocument/2006/relationships/hyperlink" Target="https://casino.guru/exit?casinoId=8310&amp;domainLanguageId=2&amp;preferredLanguagesStr=9,2&amp;tosLinkRequired=false&amp;userCountryId=78&amp;listName=casino-detail&amp;pageType=16&amp;listPosition=1" TargetMode="External" Id="rId6805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806"/><Relationship Type="http://schemas.openxmlformats.org/officeDocument/2006/relationships/hyperlink" Target="https://casino.guru/exit?casinoId=10617&amp;domainLanguageId=2&amp;preferredLanguagesStr=9,2&amp;tosLinkRequired=false&amp;userCountryId=78&amp;listName=casino-detail&amp;pageType=16&amp;listPosition=1" TargetMode="External" Id="rId6807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808"/><Relationship Type="http://schemas.openxmlformats.org/officeDocument/2006/relationships/hyperlink" Target="https://casino.guru/exit?casinoId=10053&amp;domainLanguageId=2&amp;preferredLanguagesStr=9,2&amp;tosLinkRequired=false&amp;userCountryId=78&amp;listName=casino-detail&amp;pageType=16&amp;listPosition=1" TargetMode="External" Id="rId6809"/><Relationship Type="http://schemas.openxmlformats.org/officeDocument/2006/relationships/hyperlink" Target="https://casino.casapariurilor.ro" TargetMode="External" Id="rId6810"/><Relationship Type="http://schemas.openxmlformats.org/officeDocument/2006/relationships/hyperlink" Target="https://casino.casapariurilor.ro" TargetMode="External" Id="rId6811"/><Relationship Type="http://schemas.openxmlformats.org/officeDocument/2006/relationships/hyperlink" Target="https://casino.guru/exit?casinoId=3074&amp;domainLanguageId=2&amp;preferredLanguagesStr=9,2&amp;tosLinkRequired=false&amp;userCountryId=78&amp;listName=casino-detail&amp;pageType=16&amp;listPosition=1" TargetMode="External" Id="rId6812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813"/><Relationship Type="http://schemas.openxmlformats.org/officeDocument/2006/relationships/hyperlink" Target="https://casino.guru/exit?casinoId=9637&amp;domainLanguageId=2&amp;preferredLanguagesStr=9,2&amp;tosLinkRequired=false&amp;userCountryId=78&amp;listName=casino-detail&amp;pageType=16&amp;listPosition=1" TargetMode="External" Id="rId6814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815"/><Relationship Type="http://schemas.openxmlformats.org/officeDocument/2006/relationships/hyperlink" Target="https://casino.guru/exit?casinoId=10917&amp;domainLanguageId=2&amp;preferredLanguagesStr=9,2&amp;tosLinkRequired=false&amp;userCountryId=78&amp;listName=casino-detail&amp;pageType=16&amp;listPosition=1" TargetMode="External" Id="rId6816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817"/><Relationship Type="http://schemas.openxmlformats.org/officeDocument/2006/relationships/hyperlink" Target="https://casino.guru/exit?casinoId=4746&amp;domainLanguageId=2&amp;preferredLanguagesStr=9,2&amp;tosLinkRequired=false&amp;userCountryId=78&amp;listName=casino-detail&amp;pageType=16&amp;listPosition=1" TargetMode="External" Id="rId6818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819"/><Relationship Type="http://schemas.openxmlformats.org/officeDocument/2006/relationships/hyperlink" Target="https://casino.guru/exit?casinoId=9987&amp;domainLanguageId=2&amp;preferredLanguagesStr=9,2&amp;tosLinkRequired=false&amp;userCountryId=78&amp;listName=casino-detail&amp;pageType=16&amp;listPosition=1" TargetMode="External" Id="rId6820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821"/><Relationship Type="http://schemas.openxmlformats.org/officeDocument/2006/relationships/hyperlink" Target="https://casino.guru/exit?casinoId=9986&amp;domainLanguageId=2&amp;preferredLanguagesStr=9,2&amp;tosLinkRequired=false&amp;userCountryId=78&amp;listName=casino-detail&amp;pageType=16&amp;listPosition=1" TargetMode="External" Id="rId6822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823"/><Relationship Type="http://schemas.openxmlformats.org/officeDocument/2006/relationships/hyperlink" Target="https://casino.guru/exit?casinoId=10193&amp;domainLanguageId=2&amp;preferredLanguagesStr=9,2&amp;tosLinkRequired=false&amp;userCountryId=78&amp;listName=casino-detail&amp;pageType=16&amp;listPosition=1" TargetMode="External" Id="rId6824"/><Relationship Type="http://schemas.openxmlformats.org/officeDocument/2006/relationships/hyperlink" Target="https://casino.guru/tuuri-casino-review" TargetMode="External" Id="rId6825"/><Relationship Type="http://schemas.openxmlformats.org/officeDocument/2006/relationships/hyperlink" Target="https://casino.guru/tuuri-casino-review" TargetMode="External" Id="rId6826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827"/><Relationship Type="http://schemas.openxmlformats.org/officeDocument/2006/relationships/hyperlink" Target="https://casino.guru/exit?casinoId=10852&amp;domainLanguageId=2&amp;preferredLanguagesStr=9,2&amp;tosLinkRequired=false&amp;userCountryId=78&amp;listName=casino-detail&amp;pageType=16&amp;listPosition=1" TargetMode="External" Id="rId6828"/><Relationship Type="http://schemas.openxmlformats.org/officeDocument/2006/relationships/hyperlink" Target="https://casino.guru/valtti-casino-review" TargetMode="External" Id="rId6829"/><Relationship Type="http://schemas.openxmlformats.org/officeDocument/2006/relationships/hyperlink" Target="https://casino.guru/valtti-casino-review" TargetMode="External" Id="rId6830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831"/><Relationship Type="http://schemas.openxmlformats.org/officeDocument/2006/relationships/hyperlink" Target="https://casino.guru/exit?casinoId=10192&amp;domainLanguageId=2&amp;preferredLanguagesStr=9,2&amp;tosLinkRequired=false&amp;userCountryId=78&amp;listName=casino-detail&amp;pageType=16&amp;listPosition=1" TargetMode="External" Id="rId6832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833"/><Relationship Type="http://schemas.openxmlformats.org/officeDocument/2006/relationships/hyperlink" Target="https://casino.guru/exit?casinoId=9051&amp;domainLanguageId=2&amp;preferredLanguagesStr=9,2&amp;tosLinkRequired=false&amp;userCountryId=78&amp;listName=casino-detail&amp;pageType=16&amp;listPosition=1" TargetMode="External" Id="rId6834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835"/><Relationship Type="http://schemas.openxmlformats.org/officeDocument/2006/relationships/hyperlink" Target="https://casino.guru/exit?casinoId=10769&amp;domainLanguageId=2&amp;preferredLanguagesStr=9,2&amp;tosLinkRequired=false&amp;userCountryId=78&amp;listName=casino-detail&amp;pageType=16&amp;listPosition=1" TargetMode="External" Id="rId6836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837"/><Relationship Type="http://schemas.openxmlformats.org/officeDocument/2006/relationships/hyperlink" Target="https://casino.guru/exit?casinoId=7235&amp;domainLanguageId=2&amp;preferredLanguagesStr=9,2&amp;tosLinkRequired=false&amp;userCountryId=78&amp;listName=casino-detail&amp;pageType=16&amp;listPosition=1" TargetMode="External" Id="rId6838"/><Relationship Type="http://schemas.openxmlformats.org/officeDocument/2006/relationships/hyperlink" Target="https://www.iwmys.com" TargetMode="External" Id="rId6839"/><Relationship Type="http://schemas.openxmlformats.org/officeDocument/2006/relationships/hyperlink" Target="https://www.iwmys.com" TargetMode="External" Id="rId6840"/><Relationship Type="http://schemas.openxmlformats.org/officeDocument/2006/relationships/hyperlink" Target="https://casino.guru/exit?casinoId=2432&amp;domainLanguageId=2&amp;preferredLanguagesStr=9,2&amp;tosLinkRequired=false&amp;userCountryId=78&amp;listName=casino-detail&amp;pageType=16&amp;listPosition=1" TargetMode="External" Id="rId6841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842"/><Relationship Type="http://schemas.openxmlformats.org/officeDocument/2006/relationships/hyperlink" Target="https://casino.guru/exit?casinoId=4265&amp;domainLanguageId=2&amp;preferredLanguagesStr=9,2&amp;tosLinkRequired=false&amp;userCountryId=78&amp;listName=casino-detail&amp;pageType=16&amp;listPosition=1" TargetMode="External" Id="rId6843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844"/><Relationship Type="http://schemas.openxmlformats.org/officeDocument/2006/relationships/hyperlink" Target="https://casino.guru/exit?casinoId=7431&amp;domainLanguageId=2&amp;preferredLanguagesStr=9,2&amp;tosLinkRequired=false&amp;userCountryId=78&amp;listName=casino-detail&amp;pageType=16&amp;listPosition=1" TargetMode="External" Id="rId6845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846"/><Relationship Type="http://schemas.openxmlformats.org/officeDocument/2006/relationships/hyperlink" Target="https://casino.guru/exit?casinoId=4293&amp;domainLanguageId=2&amp;preferredLanguagesStr=9,2&amp;tosLinkRequired=false&amp;userCountryId=78&amp;listName=casino-detail&amp;pageType=16&amp;listPosition=1" TargetMode="External" Id="rId6847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848"/><Relationship Type="http://schemas.openxmlformats.org/officeDocument/2006/relationships/hyperlink" Target="https://casino.guru/exit?casinoId=9746&amp;domainLanguageId=2&amp;preferredLanguagesStr=9,2&amp;tosLinkRequired=false&amp;userCountryId=78&amp;listName=casino-detail&amp;pageType=16&amp;listPosition=1" TargetMode="External" Id="rId6849"/><Relationship Type="http://schemas.openxmlformats.org/officeDocument/2006/relationships/hyperlink" Target="https://olaspill.com" TargetMode="External" Id="rId6850"/><Relationship Type="http://schemas.openxmlformats.org/officeDocument/2006/relationships/hyperlink" Target="https://olaspill.com" TargetMode="External" Id="rId6851"/><Relationship Type="http://schemas.openxmlformats.org/officeDocument/2006/relationships/hyperlink" Target="https://casino.guru/exit?casinoId=1939&amp;domainLanguageId=2&amp;preferredLanguagesStr=9,2&amp;tosLinkRequired=false&amp;userCountryId=78&amp;listName=casino-detail&amp;pageType=16&amp;listPosition=1" TargetMode="External" Id="rId6852"/><Relationship Type="http://schemas.openxmlformats.org/officeDocument/2006/relationships/hyperlink" Target="https://www.storspelare.se" TargetMode="External" Id="rId6853"/><Relationship Type="http://schemas.openxmlformats.org/officeDocument/2006/relationships/hyperlink" Target="https://www.storspelare.se" TargetMode="External" Id="rId6854"/><Relationship Type="http://schemas.openxmlformats.org/officeDocument/2006/relationships/hyperlink" Target="https://casino.guru/exit?casinoId=1238&amp;domainLanguageId=2&amp;preferredLanguagesStr=9,2&amp;tosLinkRequired=false&amp;userCountryId=78&amp;listName=casino-detail&amp;pageType=16&amp;listPosition=1" TargetMode="External" Id="rId6855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856"/><Relationship Type="http://schemas.openxmlformats.org/officeDocument/2006/relationships/hyperlink" Target="https://casino.guru/exit?casinoId=8346&amp;domainLanguageId=2&amp;preferredLanguagesStr=9,2&amp;tosLinkRequired=false&amp;userCountryId=78&amp;listName=casino-detail&amp;pageType=16&amp;listPosition=1" TargetMode="External" Id="rId6857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858"/><Relationship Type="http://schemas.openxmlformats.org/officeDocument/2006/relationships/hyperlink" Target="https://casino.guru/exit?casinoId=10505&amp;domainLanguageId=2&amp;preferredLanguagesStr=9,2&amp;tosLinkRequired=false&amp;userCountryId=78&amp;listName=casino-detail&amp;pageType=16&amp;listPosition=1" TargetMode="External" Id="rId6859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860"/><Relationship Type="http://schemas.openxmlformats.org/officeDocument/2006/relationships/hyperlink" Target="https://casino.guru/exit?casinoId=10070&amp;domainLanguageId=2&amp;preferredLanguagesStr=9,2&amp;tosLinkRequired=false&amp;userCountryId=78&amp;listName=casino-detail&amp;pageType=16&amp;listPosition=1" TargetMode="External" Id="rId6861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862"/><Relationship Type="http://schemas.openxmlformats.org/officeDocument/2006/relationships/hyperlink" Target="https://casino.guru/exit?casinoId=5610&amp;domainLanguageId=2&amp;preferredLanguagesStr=9,2&amp;tosLinkRequired=false&amp;userCountryId=78&amp;listName=casino-detail&amp;pageType=16&amp;listPosition=1" TargetMode="External" Id="rId6863"/><Relationship Type="http://schemas.openxmlformats.org/officeDocument/2006/relationships/hyperlink" Target="https://www.betflag.it" TargetMode="External" Id="rId6864"/><Relationship Type="http://schemas.openxmlformats.org/officeDocument/2006/relationships/hyperlink" Target="https://www.betflag.it" TargetMode="External" Id="rId6865"/><Relationship Type="http://schemas.openxmlformats.org/officeDocument/2006/relationships/hyperlink" Target="https://casino.guru/exit?casinoId=664&amp;domainLanguageId=2&amp;preferredLanguagesStr=9,2&amp;tosLinkRequired=false&amp;userCountryId=78&amp;listName=casino-detail&amp;pageType=16&amp;listPosition=1" TargetMode="External" Id="rId6866"/><Relationship Type="http://schemas.openxmlformats.org/officeDocument/2006/relationships/hyperlink" Target="https://www.virginbet.com" TargetMode="External" Id="rId6867"/><Relationship Type="http://schemas.openxmlformats.org/officeDocument/2006/relationships/hyperlink" Target="https://www.virginbet.com" TargetMode="External" Id="rId6868"/><Relationship Type="http://schemas.openxmlformats.org/officeDocument/2006/relationships/hyperlink" Target="https://casino.guru/exit?casinoId=3108&amp;domainLanguageId=2&amp;preferredLanguagesStr=9,2&amp;tosLinkRequired=false&amp;userCountryId=78&amp;listName=casino-detail&amp;pageType=16&amp;listPosition=1" TargetMode="External" Id="rId6869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870"/><Relationship Type="http://schemas.openxmlformats.org/officeDocument/2006/relationships/hyperlink" Target="https://casino.guru/exit?casinoId=7221&amp;domainLanguageId=2&amp;preferredLanguagesStr=9,2&amp;tosLinkRequired=false&amp;userCountryId=78&amp;listName=casino-detail&amp;pageType=16&amp;listPosition=1" TargetMode="External" Id="rId6871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872"/><Relationship Type="http://schemas.openxmlformats.org/officeDocument/2006/relationships/hyperlink" Target="https://casino.guru/exit?casinoId=9790&amp;domainLanguageId=2&amp;preferredLanguagesStr=9,2&amp;tosLinkRequired=false&amp;userCountryId=78&amp;listName=casino-detail&amp;pageType=16&amp;listPosition=1" TargetMode="External" Id="rId6873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874"/><Relationship Type="http://schemas.openxmlformats.org/officeDocument/2006/relationships/hyperlink" Target="https://casino.guru/exit?casinoId=9402&amp;domainLanguageId=2&amp;preferredLanguagesStr=9,2&amp;tosLinkRequired=false&amp;userCountryId=78&amp;listName=casino-detail&amp;pageType=16&amp;listPosition=1" TargetMode="External" Id="rId6875"/><Relationship Type="http://schemas.openxmlformats.org/officeDocument/2006/relationships/hyperlink" Target="https://www.fruitkings.com" TargetMode="External" Id="rId6876"/><Relationship Type="http://schemas.openxmlformats.org/officeDocument/2006/relationships/hyperlink" Target="https://www.fruitkings.com" TargetMode="External" Id="rId6877"/><Relationship Type="http://schemas.openxmlformats.org/officeDocument/2006/relationships/hyperlink" Target="https://casino.guru/exit?casinoId=2510&amp;domainLanguageId=2&amp;preferredLanguagesStr=9,2&amp;tosLinkRequired=false&amp;userCountryId=78&amp;listName=casino-detail&amp;pageType=16&amp;listPosition=1" TargetMode="External" Id="rId6878"/><Relationship Type="http://schemas.openxmlformats.org/officeDocument/2006/relationships/hyperlink" Target="https://www.bingostars.co.uk" TargetMode="External" Id="rId6879"/><Relationship Type="http://schemas.openxmlformats.org/officeDocument/2006/relationships/hyperlink" Target="https://www.bingostars.co.uk" TargetMode="External" Id="rId6880"/><Relationship Type="http://schemas.openxmlformats.org/officeDocument/2006/relationships/hyperlink" Target="https://casino.guru/exit?casinoId=1687&amp;domainLanguageId=2&amp;preferredLanguagesStr=9,2&amp;tosLinkRequired=false&amp;userCountryId=78&amp;listName=casino-detail&amp;pageType=16&amp;listPosition=1" TargetMode="External" Id="rId6881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882"/><Relationship Type="http://schemas.openxmlformats.org/officeDocument/2006/relationships/hyperlink" Target="https://casino.guru/exit?casinoId=5325&amp;domainLanguageId=2&amp;preferredLanguagesStr=9,2&amp;tosLinkRequired=false&amp;userCountryId=78&amp;listName=casino-detail&amp;pageType=16&amp;listPosition=1" TargetMode="External" Id="rId6883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884"/><Relationship Type="http://schemas.openxmlformats.org/officeDocument/2006/relationships/hyperlink" Target="https://casino.guru/exit?casinoId=6970&amp;domainLanguageId=2&amp;preferredLanguagesStr=9,2&amp;tosLinkRequired=false&amp;userCountryId=78&amp;listName=casino-detail&amp;pageType=16&amp;listPosition=1" TargetMode="External" Id="rId6885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886"/><Relationship Type="http://schemas.openxmlformats.org/officeDocument/2006/relationships/hyperlink" Target="https://casino.guru/exit?casinoId=10007&amp;domainLanguageId=2&amp;preferredLanguagesStr=9,2&amp;tosLinkRequired=false&amp;userCountryId=78&amp;listName=casino-detail&amp;pageType=16&amp;listPosition=1" TargetMode="External" Id="rId6887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888"/><Relationship Type="http://schemas.openxmlformats.org/officeDocument/2006/relationships/hyperlink" Target="https://casino.guru/exit?casinoId=9789&amp;domainLanguageId=2&amp;preferredLanguagesStr=9,2&amp;tosLinkRequired=false&amp;userCountryId=78&amp;listName=casino-detail&amp;pageType=16&amp;listPosition=1" TargetMode="External" Id="rId6889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890"/><Relationship Type="http://schemas.openxmlformats.org/officeDocument/2006/relationships/hyperlink" Target="https://casino.guru/exit?casinoId=7619&amp;domainLanguageId=2&amp;preferredLanguagesStr=9,2&amp;tosLinkRequired=false&amp;userCountryId=78&amp;listName=casino-detail&amp;pageType=16&amp;listPosition=1" TargetMode="External" Id="rId6891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892"/><Relationship Type="http://schemas.openxmlformats.org/officeDocument/2006/relationships/hyperlink" Target="https://casino.guru/exit?casinoId=9118&amp;domainLanguageId=2&amp;preferredLanguagesStr=9,2&amp;tosLinkRequired=false&amp;userCountryId=78&amp;listName=casino-detail&amp;pageType=16&amp;listPosition=1" TargetMode="External" Id="rId6893"/><Relationship Type="http://schemas.openxmlformats.org/officeDocument/2006/relationships/hyperlink" Target="https://www.lvking18.com" TargetMode="External" Id="rId6894"/><Relationship Type="http://schemas.openxmlformats.org/officeDocument/2006/relationships/hyperlink" Target="https://www.lvking18.com" TargetMode="External" Id="rId6895"/><Relationship Type="http://schemas.openxmlformats.org/officeDocument/2006/relationships/hyperlink" Target="https://casino.guru/exit?casinoId=1956&amp;domainLanguageId=2&amp;preferredLanguagesStr=9,2&amp;tosLinkRequired=false&amp;userCountryId=78&amp;listName=casino-detail&amp;pageType=16&amp;listPosition=1" TargetMode="External" Id="rId6896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897"/><Relationship Type="http://schemas.openxmlformats.org/officeDocument/2006/relationships/hyperlink" Target="https://casino.guru/exit?casinoId=8787&amp;domainLanguageId=2&amp;preferredLanguagesStr=9,2&amp;tosLinkRequired=false&amp;userCountryId=78&amp;listName=casino-detail&amp;pageType=16&amp;listPosition=1" TargetMode="External" Id="rId6898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899"/><Relationship Type="http://schemas.openxmlformats.org/officeDocument/2006/relationships/hyperlink" Target="https://casino.guru/exit?casinoId=7571&amp;domainLanguageId=2&amp;preferredLanguagesStr=9,2&amp;tosLinkRequired=false&amp;userCountryId=78&amp;listName=casino-detail&amp;pageType=16&amp;listPosition=1" TargetMode="External" Id="rId6900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901"/><Relationship Type="http://schemas.openxmlformats.org/officeDocument/2006/relationships/hyperlink" Target="https://casino.guru/exit?casinoId=4599&amp;domainLanguageId=2&amp;preferredLanguagesStr=9,2&amp;tosLinkRequired=false&amp;userCountryId=78&amp;listName=casino-detail&amp;pageType=16&amp;listPosition=1" TargetMode="External" Id="rId6902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903"/><Relationship Type="http://schemas.openxmlformats.org/officeDocument/2006/relationships/hyperlink" Target="https://casino.guru/exit?casinoId=4757&amp;domainLanguageId=2&amp;preferredLanguagesStr=9,2&amp;tosLinkRequired=false&amp;userCountryId=78&amp;listName=casino-detail&amp;pageType=16&amp;listPosition=1" TargetMode="External" Id="rId6904"/><Relationship Type="http://schemas.openxmlformats.org/officeDocument/2006/relationships/hyperlink" Target="https://www.bwin.fr" TargetMode="External" Id="rId6905"/><Relationship Type="http://schemas.openxmlformats.org/officeDocument/2006/relationships/hyperlink" Target="https://www.bwin.fr" TargetMode="External" Id="rId6906"/><Relationship Type="http://schemas.openxmlformats.org/officeDocument/2006/relationships/hyperlink" Target="https://casino.guru/exit?casinoId=83&amp;domainLanguageId=2&amp;preferredLanguagesStr=9,2&amp;tosLinkRequired=false&amp;userCountryId=78&amp;listName=casino-detail&amp;pageType=16&amp;listPosition=1" TargetMode="External" Id="rId6907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908"/><Relationship Type="http://schemas.openxmlformats.org/officeDocument/2006/relationships/hyperlink" Target="https://casino.guru/exit?casinoId=8902&amp;domainLanguageId=2&amp;preferredLanguagesStr=9,2&amp;tosLinkRequired=false&amp;userCountryId=78&amp;listName=casino-detail&amp;pageType=16&amp;listPosition=1" TargetMode="External" Id="rId6909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910"/><Relationship Type="http://schemas.openxmlformats.org/officeDocument/2006/relationships/hyperlink" Target="https://casino.guru/exit?casinoId=5290&amp;domainLanguageId=2&amp;preferredLanguagesStr=9,2&amp;tosLinkRequired=false&amp;userCountryId=78&amp;listName=casino-detail&amp;pageType=16&amp;listPosition=1" TargetMode="External" Id="rId6911"/><Relationship Type="http://schemas.openxmlformats.org/officeDocument/2006/relationships/hyperlink" Target="https://www.11.lv" TargetMode="External" Id="rId6912"/><Relationship Type="http://schemas.openxmlformats.org/officeDocument/2006/relationships/hyperlink" Target="https://www.11.lv" TargetMode="External" Id="rId6913"/><Relationship Type="http://schemas.openxmlformats.org/officeDocument/2006/relationships/hyperlink" Target="https://casino.guru/exit?casinoId=1598&amp;domainLanguageId=2&amp;preferredLanguagesStr=9,2&amp;tosLinkRequired=false&amp;userCountryId=78&amp;listName=casino-detail&amp;pageType=16&amp;listPosition=1" TargetMode="External" Id="rId6914"/><Relationship Type="http://schemas.openxmlformats.org/officeDocument/2006/relationships/hyperlink" Target="https://www.sportium.es" TargetMode="External" Id="rId6915"/><Relationship Type="http://schemas.openxmlformats.org/officeDocument/2006/relationships/hyperlink" Target="https://www.sportium.es" TargetMode="External" Id="rId6916"/><Relationship Type="http://schemas.openxmlformats.org/officeDocument/2006/relationships/hyperlink" Target="https://casino.guru/exit?casinoId=254&amp;domainLanguageId=2&amp;preferredLanguagesStr=9,2&amp;tosLinkRequired=false&amp;userCountryId=78&amp;listName=casino-detail&amp;pageType=16&amp;listPosition=1" TargetMode="External" Id="rId6917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918"/><Relationship Type="http://schemas.openxmlformats.org/officeDocument/2006/relationships/hyperlink" Target="https://casino.guru/exit?casinoId=10620&amp;domainLanguageId=2&amp;preferredLanguagesStr=9,2&amp;tosLinkRequired=false&amp;userCountryId=78&amp;listName=casino-detail&amp;pageType=16&amp;listPosition=1" TargetMode="External" Id="rId6919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920"/><Relationship Type="http://schemas.openxmlformats.org/officeDocument/2006/relationships/hyperlink" Target="https://casino.guru/exit?casinoId=5853&amp;domainLanguageId=2&amp;preferredLanguagesStr=9,2&amp;tosLinkRequired=false&amp;userCountryId=78&amp;listName=casino-detail&amp;pageType=16&amp;listPosition=1" TargetMode="External" Id="rId6921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922"/><Relationship Type="http://schemas.openxmlformats.org/officeDocument/2006/relationships/hyperlink" Target="https://casino.guru/exit?casinoId=9632&amp;domainLanguageId=2&amp;preferredLanguagesStr=9,2&amp;tosLinkRequired=false&amp;userCountryId=78&amp;listName=casino-detail&amp;pageType=16&amp;listPosition=1" TargetMode="External" Id="rId6923"/><Relationship Type="http://schemas.openxmlformats.org/officeDocument/2006/relationships/hyperlink" Target="https://www.bet365.fr" TargetMode="External" Id="rId6924"/><Relationship Type="http://schemas.openxmlformats.org/officeDocument/2006/relationships/hyperlink" Target="https://www.bet365.fr" TargetMode="External" Id="rId6925"/><Relationship Type="http://schemas.openxmlformats.org/officeDocument/2006/relationships/hyperlink" Target="https://casino.guru/exit?casinoId=107&amp;domainLanguageId=2&amp;preferredLanguagesStr=9,2&amp;tosLinkRequired=false&amp;userCountryId=78&amp;listName=casino-detail&amp;pageType=16&amp;listPosition=1" TargetMode="External" Id="rId6926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927"/><Relationship Type="http://schemas.openxmlformats.org/officeDocument/2006/relationships/hyperlink" Target="https://casino.guru/exit?casinoId=5109&amp;domainLanguageId=2&amp;preferredLanguagesStr=9,2&amp;tosLinkRequired=false&amp;userCountryId=78&amp;listName=casino-detail&amp;pageType=16&amp;listPosition=1" TargetMode="External" Id="rId6928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929"/><Relationship Type="http://schemas.openxmlformats.org/officeDocument/2006/relationships/hyperlink" Target="https://casino.guru/exit?casinoId=6643&amp;domainLanguageId=2&amp;preferredLanguagesStr=9,2&amp;tosLinkRequired=false&amp;userCountryId=78&amp;listName=casino-detail&amp;pageType=16&amp;listPosition=1" TargetMode="External" Id="rId6930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931"/><Relationship Type="http://schemas.openxmlformats.org/officeDocument/2006/relationships/hyperlink" Target="https://casino.guru/exit?casinoId=9859&amp;domainLanguageId=2&amp;preferredLanguagesStr=9,2&amp;tosLinkRequired=false&amp;userCountryId=78&amp;listName=casino-detail&amp;pageType=16&amp;listPosition=1" TargetMode="External" Id="rId6932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933"/><Relationship Type="http://schemas.openxmlformats.org/officeDocument/2006/relationships/hyperlink" Target="https://casino.guru/exit?casinoId=10371&amp;domainLanguageId=2&amp;preferredLanguagesStr=9,2&amp;tosLinkRequired=false&amp;userCountryId=78&amp;listName=casino-detail&amp;pageType=16&amp;listPosition=1" TargetMode="External" Id="rId6934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935"/><Relationship Type="http://schemas.openxmlformats.org/officeDocument/2006/relationships/hyperlink" Target="https://casino.guru/exit?casinoId=11030&amp;domainLanguageId=2&amp;preferredLanguagesStr=9,2&amp;tosLinkRequired=false&amp;userCountryId=78&amp;listName=casino-detail&amp;pageType=16&amp;listPosition=1" TargetMode="External" Id="rId6936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937"/><Relationship Type="http://schemas.openxmlformats.org/officeDocument/2006/relationships/hyperlink" Target="https://casino.guru/exit?casinoId=7636&amp;domainLanguageId=2&amp;preferredLanguagesStr=9,2&amp;tosLinkRequired=false&amp;userCountryId=78&amp;listName=casino-detail&amp;pageType=16&amp;listPosition=1" TargetMode="External" Id="rId6938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939"/><Relationship Type="http://schemas.openxmlformats.org/officeDocument/2006/relationships/hyperlink" Target="https://casino.guru/exit?casinoId=8740&amp;domainLanguageId=2&amp;preferredLanguagesStr=9,2&amp;tosLinkRequired=false&amp;userCountryId=78&amp;listName=casino-detail&amp;pageType=16&amp;listPosition=1" TargetMode="External" Id="rId6940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941"/><Relationship Type="http://schemas.openxmlformats.org/officeDocument/2006/relationships/hyperlink" Target="https://casino.guru/exit?casinoId=5395&amp;domainLanguageId=2&amp;preferredLanguagesStr=9,2&amp;tosLinkRequired=false&amp;userCountryId=78&amp;listName=casino-detail&amp;pageType=16&amp;listPosition=1" TargetMode="External" Id="rId6942"/><Relationship Type="http://schemas.openxmlformats.org/officeDocument/2006/relationships/hyperlink" Target="https://www.vie.bet" TargetMode="External" Id="rId6943"/><Relationship Type="http://schemas.openxmlformats.org/officeDocument/2006/relationships/hyperlink" Target="https://www.vie.bet" TargetMode="External" Id="rId6944"/><Relationship Type="http://schemas.openxmlformats.org/officeDocument/2006/relationships/hyperlink" Target="https://casino.guru/exit?casinoId=4037&amp;domainLanguageId=2&amp;preferredLanguagesStr=9,2&amp;tosLinkRequired=false&amp;userCountryId=78&amp;listName=casino-detail&amp;pageType=16&amp;listPosition=1" TargetMode="External" Id="rId6945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946"/><Relationship Type="http://schemas.openxmlformats.org/officeDocument/2006/relationships/hyperlink" Target="https://casino.guru/exit?casinoId=9783&amp;domainLanguageId=2&amp;preferredLanguagesStr=9,2&amp;tosLinkRequired=false&amp;userCountryId=78&amp;listName=casino-detail&amp;pageType=16&amp;listPosition=1" TargetMode="External" Id="rId6947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948"/><Relationship Type="http://schemas.openxmlformats.org/officeDocument/2006/relationships/hyperlink" Target="https://casino.guru/exit?casinoId=10168&amp;domainLanguageId=2&amp;preferredLanguagesStr=9,2&amp;tosLinkRequired=false&amp;userCountryId=78&amp;listName=casino-detail&amp;pageType=16&amp;listPosition=1" TargetMode="External" Id="rId6949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950"/><Relationship Type="http://schemas.openxmlformats.org/officeDocument/2006/relationships/hyperlink" Target="https://casino.guru/exit?casinoId=9261&amp;domainLanguageId=2&amp;preferredLanguagesStr=9,2&amp;tosLinkRequired=false&amp;userCountryId=78&amp;listName=casino-detail&amp;pageType=16&amp;listPosition=1" TargetMode="External" Id="rId6951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952"/><Relationship Type="http://schemas.openxmlformats.org/officeDocument/2006/relationships/hyperlink" Target="https://casino.guru/exit?casinoId=10413&amp;domainLanguageId=2&amp;preferredLanguagesStr=9,2&amp;tosLinkRequired=false&amp;userCountryId=78&amp;listName=casino-detail&amp;pageType=16&amp;listPosition=1" TargetMode="External" Id="rId6953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954"/><Relationship Type="http://schemas.openxmlformats.org/officeDocument/2006/relationships/hyperlink" Target="https://casino.guru/exit?casinoId=10364&amp;domainLanguageId=2&amp;preferredLanguagesStr=9,2&amp;tosLinkRequired=false&amp;userCountryId=78&amp;listName=casino-detail&amp;pageType=16&amp;listPosition=1" TargetMode="External" Id="rId6955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956"/><Relationship Type="http://schemas.openxmlformats.org/officeDocument/2006/relationships/hyperlink" Target="https://casino.guru/exit?casinoId=9135&amp;domainLanguageId=2&amp;preferredLanguagesStr=9,2&amp;tosLinkRequired=false&amp;userCountryId=78&amp;listName=casino-detail&amp;pageType=16&amp;listPosition=1" TargetMode="External" Id="rId6957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958"/><Relationship Type="http://schemas.openxmlformats.org/officeDocument/2006/relationships/hyperlink" Target="https://casino.guru/exit?casinoId=3751&amp;domainLanguageId=2&amp;preferredLanguagesStr=9,2&amp;tosLinkRequired=false&amp;userCountryId=78&amp;listName=casino-detail&amp;pageType=16&amp;listPosition=1" TargetMode="External" Id="rId6959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960"/><Relationship Type="http://schemas.openxmlformats.org/officeDocument/2006/relationships/hyperlink" Target="https://casino.guru/exit?casinoId=7882&amp;domainLanguageId=2&amp;preferredLanguagesStr=9,2&amp;tosLinkRequired=false&amp;userCountryId=78&amp;listName=casino-detail&amp;pageType=16&amp;listPosition=1" TargetMode="External" Id="rId6961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962"/><Relationship Type="http://schemas.openxmlformats.org/officeDocument/2006/relationships/hyperlink" Target="https://casino.guru/exit?casinoId=7508&amp;domainLanguageId=2&amp;preferredLanguagesStr=9,2&amp;tosLinkRequired=false&amp;userCountryId=78&amp;listName=casino-detail&amp;pageType=16&amp;listPosition=1" TargetMode="External" Id="rId6963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964"/><Relationship Type="http://schemas.openxmlformats.org/officeDocument/2006/relationships/hyperlink" Target="https://casino.guru/exit?casinoId=9346&amp;domainLanguageId=2&amp;preferredLanguagesStr=9,2&amp;tosLinkRequired=false&amp;userCountryId=78&amp;listName=casino-detail&amp;pageType=16&amp;listPosition=1" TargetMode="External" Id="rId6965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966"/><Relationship Type="http://schemas.openxmlformats.org/officeDocument/2006/relationships/hyperlink" Target="https://casino.guru/exit?casinoId=5323&amp;domainLanguageId=2&amp;preferredLanguagesStr=9,2&amp;tosLinkRequired=false&amp;userCountryId=78&amp;listName=casino-detail&amp;pageType=16&amp;listPosition=1" TargetMode="External" Id="rId6967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968"/><Relationship Type="http://schemas.openxmlformats.org/officeDocument/2006/relationships/hyperlink" Target="https://casino.guru/exit?casinoId=8259&amp;domainLanguageId=2&amp;preferredLanguagesStr=9,2&amp;tosLinkRequired=false&amp;userCountryId=78&amp;listName=casino-detail&amp;pageType=16&amp;listPosition=1" TargetMode="External" Id="rId6969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970"/><Relationship Type="http://schemas.openxmlformats.org/officeDocument/2006/relationships/hyperlink" Target="https://casino.guru/exit?casinoId=10170&amp;domainLanguageId=2&amp;preferredLanguagesStr=9,2&amp;tosLinkRequired=false&amp;userCountryId=78&amp;listName=casino-detail&amp;pageType=16&amp;listPosition=1" TargetMode="External" Id="rId6971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972"/><Relationship Type="http://schemas.openxmlformats.org/officeDocument/2006/relationships/hyperlink" Target="https://casino.guru/exit?casinoId=7563&amp;domainLanguageId=2&amp;preferredLanguagesStr=9,2&amp;tosLinkRequired=false&amp;userCountryId=78&amp;listName=casino-detail&amp;pageType=16&amp;listPosition=1" TargetMode="External" Id="rId6973"/><Relationship Type="http://schemas.openxmlformats.org/officeDocument/2006/relationships/hyperlink" Target="https://www.unibet.co.uk:443" TargetMode="External" Id="rId6974"/><Relationship Type="http://schemas.openxmlformats.org/officeDocument/2006/relationships/hyperlink" Target="https://www.unibet.co.uk:443" TargetMode="External" Id="rId6975"/><Relationship Type="http://schemas.openxmlformats.org/officeDocument/2006/relationships/hyperlink" Target="https://casino.guru/exit?casinoId=819&amp;domainLanguageId=2&amp;preferredLanguagesStr=9,2&amp;tosLinkRequired=false&amp;userCountryId=78&amp;listName=casino-detail&amp;pageType=16&amp;listPosition=1" TargetMode="External" Id="rId6976"/><Relationship Type="http://schemas.openxmlformats.org/officeDocument/2006/relationships/hyperlink" Target="https://www.mrgreen.com" TargetMode="External" Id="rId6977"/><Relationship Type="http://schemas.openxmlformats.org/officeDocument/2006/relationships/hyperlink" Target="https://www.mrgreen.com" TargetMode="External" Id="rId6978"/><Relationship Type="http://schemas.openxmlformats.org/officeDocument/2006/relationships/hyperlink" Target="https://casino.guru/exit?casinoId=44&amp;domainLanguageId=2&amp;preferredLanguagesStr=9,2&amp;tosLinkRequired=false&amp;userCountryId=78&amp;listName=casino-detail&amp;pageType=16&amp;listPosition=1" TargetMode="External" Id="rId6979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980"/><Relationship Type="http://schemas.openxmlformats.org/officeDocument/2006/relationships/hyperlink" Target="https://casino.guru/exit?casinoId=6894&amp;domainLanguageId=2&amp;preferredLanguagesStr=9,2&amp;tosLinkRequired=false&amp;userCountryId=78&amp;listName=casino-detail&amp;pageType=16&amp;listPosition=1" TargetMode="External" Id="rId6981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982"/><Relationship Type="http://schemas.openxmlformats.org/officeDocument/2006/relationships/hyperlink" Target="https://casino.guru/exit?casinoId=7958&amp;domainLanguageId=2&amp;preferredLanguagesStr=9,2&amp;tosLinkRequired=false&amp;userCountryId=78&amp;listName=casino-detail&amp;pageType=16&amp;listPosition=1" TargetMode="External" Id="rId6983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984"/><Relationship Type="http://schemas.openxmlformats.org/officeDocument/2006/relationships/hyperlink" Target="https://casino.guru/exit?casinoId=9121&amp;domainLanguageId=2&amp;preferredLanguagesStr=9,2&amp;tosLinkRequired=false&amp;userCountryId=78&amp;listName=casino-detail&amp;pageType=16&amp;listPosition=1" TargetMode="External" Id="rId6985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986"/><Relationship Type="http://schemas.openxmlformats.org/officeDocument/2006/relationships/hyperlink" Target="https://casino.guru/exit?casinoId=4244&amp;domainLanguageId=2&amp;preferredLanguagesStr=9,2&amp;tosLinkRequired=false&amp;userCountryId=78&amp;listName=casino-detail&amp;pageType=16&amp;listPosition=1" TargetMode="External" Id="rId6987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988"/><Relationship Type="http://schemas.openxmlformats.org/officeDocument/2006/relationships/hyperlink" Target="https://casino.guru/exit?casinoId=9427&amp;domainLanguageId=2&amp;preferredLanguagesStr=9,2&amp;tosLinkRequired=false&amp;userCountryId=78&amp;listName=casino-detail&amp;pageType=16&amp;listPosition=1" TargetMode="External" Id="rId6989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990"/><Relationship Type="http://schemas.openxmlformats.org/officeDocument/2006/relationships/hyperlink" Target="https://casino.guru/exit?casinoId=8910&amp;domainLanguageId=2&amp;preferredLanguagesStr=9,2&amp;tosLinkRequired=false&amp;userCountryId=78&amp;listName=casino-detail&amp;pageType=16&amp;listPosition=1" TargetMode="External" Id="rId6991"/><Relationship Type="http://schemas.openxmlformats.org/officeDocument/2006/relationships/hyperlink" Target="https://supercasino.com" TargetMode="External" Id="rId6992"/><Relationship Type="http://schemas.openxmlformats.org/officeDocument/2006/relationships/hyperlink" Target="https://supercasino.com" TargetMode="External" Id="rId6993"/><Relationship Type="http://schemas.openxmlformats.org/officeDocument/2006/relationships/hyperlink" Target="https://casino.guru/exit?casinoId=829&amp;domainLanguageId=2&amp;preferredLanguagesStr=9,2&amp;tosLinkRequired=false&amp;userCountryId=78&amp;listName=casino-detail&amp;pageType=16&amp;listPosition=1" TargetMode="External" Id="rId6994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995"/><Relationship Type="http://schemas.openxmlformats.org/officeDocument/2006/relationships/hyperlink" Target="https://casino.guru/exit?casinoId=8186&amp;domainLanguageId=2&amp;preferredLanguagesStr=9,2&amp;tosLinkRequired=false&amp;userCountryId=78&amp;listName=casino-detail&amp;pageType=16&amp;listPosition=1" TargetMode="External" Id="rId6996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997"/><Relationship Type="http://schemas.openxmlformats.org/officeDocument/2006/relationships/hyperlink" Target="https://casino.guru/exit?casinoId=6985&amp;domainLanguageId=2&amp;preferredLanguagesStr=9,2&amp;tosLinkRequired=false&amp;userCountryId=78&amp;listName=casino-detail&amp;pageType=16&amp;listPosition=1" TargetMode="External" Id="rId6998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6999"/><Relationship Type="http://schemas.openxmlformats.org/officeDocument/2006/relationships/hyperlink" Target="https://casino.guru/exit?casinoId=6203&amp;domainLanguageId=2&amp;preferredLanguagesStr=9,2&amp;tosLinkRequired=false&amp;userCountryId=78&amp;listName=casino-detail&amp;pageType=16&amp;listPosition=1" TargetMode="External" Id="rId7000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001"/><Relationship Type="http://schemas.openxmlformats.org/officeDocument/2006/relationships/hyperlink" Target="https://casino.guru/exit?casinoId=8144&amp;domainLanguageId=2&amp;preferredLanguagesStr=9,2&amp;tosLinkRequired=false&amp;userCountryId=78&amp;listName=casino-detail&amp;pageType=16&amp;listPosition=1" TargetMode="External" Id="rId7002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003"/><Relationship Type="http://schemas.openxmlformats.org/officeDocument/2006/relationships/hyperlink" Target="https://casino.guru/exit?casinoId=10242&amp;domainLanguageId=2&amp;preferredLanguagesStr=9,2&amp;tosLinkRequired=false&amp;userCountryId=78&amp;listName=casino-detail&amp;pageType=16&amp;listPosition=1" TargetMode="External" Id="rId7004"/><Relationship Type="http://schemas.openxmlformats.org/officeDocument/2006/relationships/hyperlink" Target="https://napoleongames.be" TargetMode="External" Id="rId7005"/><Relationship Type="http://schemas.openxmlformats.org/officeDocument/2006/relationships/hyperlink" Target="https://napoleongames.be" TargetMode="External" Id="rId7006"/><Relationship Type="http://schemas.openxmlformats.org/officeDocument/2006/relationships/hyperlink" Target="https://casino.guru/exit?casinoId=2953&amp;domainLanguageId=2&amp;preferredLanguagesStr=9,2&amp;tosLinkRequired=false&amp;userCountryId=78&amp;listName=casino-detail&amp;pageType=16&amp;listPosition=1" TargetMode="External" Id="rId7007"/><Relationship Type="http://schemas.openxmlformats.org/officeDocument/2006/relationships/hyperlink" Target="https://www.lobbet.me" TargetMode="External" Id="rId7008"/><Relationship Type="http://schemas.openxmlformats.org/officeDocument/2006/relationships/hyperlink" Target="https://www.lobbet.me" TargetMode="External" Id="rId7009"/><Relationship Type="http://schemas.openxmlformats.org/officeDocument/2006/relationships/hyperlink" Target="https://casino.guru/exit?casinoId=3038&amp;domainLanguageId=2&amp;preferredLanguagesStr=9,2&amp;tosLinkRequired=false&amp;userCountryId=78&amp;listName=casino-detail&amp;pageType=16&amp;listPosition=1" TargetMode="External" Id="rId7010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011"/><Relationship Type="http://schemas.openxmlformats.org/officeDocument/2006/relationships/hyperlink" Target="https://casino.guru/exit?casinoId=9739&amp;domainLanguageId=2&amp;preferredLanguagesStr=9,2&amp;tosLinkRequired=false&amp;userCountryId=78&amp;listName=casino-detail&amp;pageType=16&amp;listPosition=1" TargetMode="External" Id="rId7012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013"/><Relationship Type="http://schemas.openxmlformats.org/officeDocument/2006/relationships/hyperlink" Target="https://casino.guru/exit?casinoId=11000&amp;domainLanguageId=2&amp;preferredLanguagesStr=9,2&amp;tosLinkRequired=false&amp;userCountryId=78&amp;listName=casino-detail&amp;pageType=16&amp;listPosition=1" TargetMode="External" Id="rId7014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015"/><Relationship Type="http://schemas.openxmlformats.org/officeDocument/2006/relationships/hyperlink" Target="https://casino.guru/exit?casinoId=6226&amp;domainLanguageId=2&amp;preferredLanguagesStr=9,2&amp;tosLinkRequired=false&amp;userCountryId=78&amp;listName=casino-detail&amp;pageType=16&amp;listPosition=1" TargetMode="External" Id="rId7016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017"/><Relationship Type="http://schemas.openxmlformats.org/officeDocument/2006/relationships/hyperlink" Target="https://casino.guru/exit?casinoId=7757&amp;domainLanguageId=2&amp;preferredLanguagesStr=9,2&amp;tosLinkRequired=false&amp;userCountryId=78&amp;listName=casino-detail&amp;pageType=16&amp;listPosition=1" TargetMode="External" Id="rId7018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019"/><Relationship Type="http://schemas.openxmlformats.org/officeDocument/2006/relationships/hyperlink" Target="https://casino.guru/exit?casinoId=11362&amp;domainLanguageId=2&amp;preferredLanguagesStr=9,2&amp;tosLinkRequired=false&amp;userCountryId=78&amp;listName=casino-detail&amp;pageType=16&amp;listPosition=1" TargetMode="External" Id="rId7020"/><Relationship Type="http://schemas.openxmlformats.org/officeDocument/2006/relationships/hyperlink" Target="https://games.jackpotstrike.com" TargetMode="External" Id="rId7021"/><Relationship Type="http://schemas.openxmlformats.org/officeDocument/2006/relationships/hyperlink" Target="https://games.jackpotstrike.com" TargetMode="External" Id="rId7022"/><Relationship Type="http://schemas.openxmlformats.org/officeDocument/2006/relationships/hyperlink" Target="https://casino.guru/exit?casinoId=2376&amp;domainLanguageId=2&amp;preferredLanguagesStr=9,2&amp;tosLinkRequired=false&amp;userCountryId=78&amp;listName=casino-detail&amp;pageType=16&amp;listPosition=1" TargetMode="External" Id="rId7023"/><Relationship Type="http://schemas.openxmlformats.org/officeDocument/2006/relationships/hyperlink" Target="https://www.kolikkopelit.com" TargetMode="External" Id="rId7024"/><Relationship Type="http://schemas.openxmlformats.org/officeDocument/2006/relationships/hyperlink" Target="https://www.kolikkopelit.com" TargetMode="External" Id="rId7025"/><Relationship Type="http://schemas.openxmlformats.org/officeDocument/2006/relationships/hyperlink" Target="https://casino.guru/exit?casinoId=1430&amp;domainLanguageId=2&amp;preferredLanguagesStr=9,2&amp;tosLinkRequired=false&amp;userCountryId=78&amp;listName=casino-detail&amp;pageType=16&amp;listPosition=1" TargetMode="External" Id="rId7026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027"/><Relationship Type="http://schemas.openxmlformats.org/officeDocument/2006/relationships/hyperlink" Target="https://casino.guru/exit?casinoId=10492&amp;domainLanguageId=2&amp;preferredLanguagesStr=9,2&amp;tosLinkRequired=false&amp;userCountryId=78&amp;listName=casino-detail&amp;pageType=16&amp;listPosition=1" TargetMode="External" Id="rId7028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029"/><Relationship Type="http://schemas.openxmlformats.org/officeDocument/2006/relationships/hyperlink" Target="https://casino.guru/exit?casinoId=8860&amp;domainLanguageId=2&amp;preferredLanguagesStr=9,2&amp;tosLinkRequired=false&amp;userCountryId=78&amp;listName=casino-detail&amp;pageType=16&amp;listPosition=1" TargetMode="External" Id="rId7030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031"/><Relationship Type="http://schemas.openxmlformats.org/officeDocument/2006/relationships/hyperlink" Target="https://casino.guru/exit?casinoId=6720&amp;domainLanguageId=2&amp;preferredLanguagesStr=9,2&amp;tosLinkRequired=false&amp;userCountryId=78&amp;listName=casino-detail&amp;pageType=16&amp;listPosition=1" TargetMode="External" Id="rId7032"/><Relationship Type="http://schemas.openxmlformats.org/officeDocument/2006/relationships/hyperlink" Target="https://secure.gratowin.com" TargetMode="External" Id="rId7033"/><Relationship Type="http://schemas.openxmlformats.org/officeDocument/2006/relationships/hyperlink" Target="https://secure.gratowin.com" TargetMode="External" Id="rId7034"/><Relationship Type="http://schemas.openxmlformats.org/officeDocument/2006/relationships/hyperlink" Target="https://casino.guru/exit?casinoId=2422&amp;domainLanguageId=2&amp;preferredLanguagesStr=9,2&amp;tosLinkRequired=false&amp;userCountryId=78&amp;listName=casino-detail&amp;pageType=16&amp;listPosition=1" TargetMode="External" Id="rId7035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036"/><Relationship Type="http://schemas.openxmlformats.org/officeDocument/2006/relationships/hyperlink" Target="https://casino.guru/exit?casinoId=9605&amp;domainLanguageId=2&amp;preferredLanguagesStr=9,2&amp;tosLinkRequired=false&amp;userCountryId=78&amp;listName=casino-detail&amp;pageType=16&amp;listPosition=1" TargetMode="External" Id="rId7037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038"/><Relationship Type="http://schemas.openxmlformats.org/officeDocument/2006/relationships/hyperlink" Target="https://casino.guru/exit?casinoId=4060&amp;domainLanguageId=2&amp;preferredLanguagesStr=9,2&amp;tosLinkRequired=false&amp;userCountryId=78&amp;listName=casino-detail&amp;pageType=16&amp;listPosition=1" TargetMode="External" Id="rId7039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040"/><Relationship Type="http://schemas.openxmlformats.org/officeDocument/2006/relationships/hyperlink" Target="https://casino.guru/exit?casinoId=10714&amp;domainLanguageId=2&amp;preferredLanguagesStr=9,2&amp;tosLinkRequired=false&amp;userCountryId=78&amp;listName=casino-detail&amp;pageType=16&amp;listPosition=1" TargetMode="External" Id="rId7041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042"/><Relationship Type="http://schemas.openxmlformats.org/officeDocument/2006/relationships/hyperlink" Target="https://casino.guru/exit?casinoId=9724&amp;domainLanguageId=2&amp;preferredLanguagesStr=9,2&amp;tosLinkRequired=false&amp;userCountryId=78&amp;listName=casino-detail&amp;pageType=16&amp;listPosition=1" TargetMode="External" Id="rId7043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044"/><Relationship Type="http://schemas.openxmlformats.org/officeDocument/2006/relationships/hyperlink" Target="https://casino.guru/exit?casinoId=6898&amp;domainLanguageId=2&amp;preferredLanguagesStr=9,2&amp;tosLinkRequired=false&amp;userCountryId=78&amp;listName=casino-detail&amp;pageType=16&amp;listPosition=1" TargetMode="External" Id="rId7045"/><Relationship Type="http://schemas.openxmlformats.org/officeDocument/2006/relationships/hyperlink" Target="https://onlinecasino.666casino.com" TargetMode="External" Id="rId7046"/><Relationship Type="http://schemas.openxmlformats.org/officeDocument/2006/relationships/hyperlink" Target="https://onlinecasino.666casino.com" TargetMode="External" Id="rId7047"/><Relationship Type="http://schemas.openxmlformats.org/officeDocument/2006/relationships/hyperlink" Target="https://casino.guru/exit?casinoId=1252&amp;domainLanguageId=2&amp;preferredLanguagesStr=9,2&amp;tosLinkRequired=false&amp;userCountryId=78&amp;listName=casino-detail&amp;pageType=16&amp;listPosition=1" TargetMode="External" Id="rId7048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049"/><Relationship Type="http://schemas.openxmlformats.org/officeDocument/2006/relationships/hyperlink" Target="https://casino.guru/exit?casinoId=7345&amp;domainLanguageId=2&amp;preferredLanguagesStr=9,2&amp;tosLinkRequired=false&amp;userCountryId=78&amp;listName=casino-detail&amp;pageType=16&amp;listPosition=1" TargetMode="External" Id="rId7050"/><Relationship Type="http://schemas.openxmlformats.org/officeDocument/2006/relationships/hyperlink" Target="https://bobawin.net" TargetMode="External" Id="rId7051"/><Relationship Type="http://schemas.openxmlformats.org/officeDocument/2006/relationships/hyperlink" Target="https://bobawin.net" TargetMode="External" Id="rId7052"/><Relationship Type="http://schemas.openxmlformats.org/officeDocument/2006/relationships/hyperlink" Target="https://casino.guru/exit?casinoId=3664&amp;domainLanguageId=2&amp;preferredLanguagesStr=9,2&amp;tosLinkRequired=false&amp;userCountryId=78&amp;listName=casino-detail&amp;pageType=16&amp;listPosition=1" TargetMode="External" Id="rId7053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054"/><Relationship Type="http://schemas.openxmlformats.org/officeDocument/2006/relationships/hyperlink" Target="https://casino.guru/exit?casinoId=11004&amp;domainLanguageId=2&amp;preferredLanguagesStr=9,2&amp;tosLinkRequired=false&amp;userCountryId=78&amp;listName=casino-detail&amp;pageType=16&amp;listPosition=1" TargetMode="External" Id="rId7055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056"/><Relationship Type="http://schemas.openxmlformats.org/officeDocument/2006/relationships/hyperlink" Target="https://casino.guru/exit?casinoId=5692&amp;domainLanguageId=2&amp;preferredLanguagesStr=9,2&amp;tosLinkRequired=false&amp;userCountryId=78&amp;listName=casino-detail&amp;pageType=16&amp;listPosition=1" TargetMode="External" Id="rId7057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058"/><Relationship Type="http://schemas.openxmlformats.org/officeDocument/2006/relationships/hyperlink" Target="https://casino.guru/exit?casinoId=9821&amp;domainLanguageId=2&amp;preferredLanguagesStr=9,2&amp;tosLinkRequired=false&amp;userCountryId=78&amp;listName=casino-detail&amp;pageType=16&amp;listPosition=1" TargetMode="External" Id="rId7059"/><Relationship Type="http://schemas.openxmlformats.org/officeDocument/2006/relationships/hyperlink" Target="https://www.ladbrokes.com" TargetMode="External" Id="rId7060"/><Relationship Type="http://schemas.openxmlformats.org/officeDocument/2006/relationships/hyperlink" Target="https://www.ladbrokes.com" TargetMode="External" Id="rId7061"/><Relationship Type="http://schemas.openxmlformats.org/officeDocument/2006/relationships/hyperlink" Target="https://casino.guru/exit?casinoId=295&amp;domainLanguageId=2&amp;preferredLanguagesStr=9,2&amp;tosLinkRequired=false&amp;userCountryId=78&amp;listName=casino-detail&amp;pageType=16&amp;listPosition=1" TargetMode="External" Id="rId7062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063"/><Relationship Type="http://schemas.openxmlformats.org/officeDocument/2006/relationships/hyperlink" Target="https://casino.guru/exit?casinoId=4324&amp;domainLanguageId=2&amp;preferredLanguagesStr=9,2&amp;tosLinkRequired=false&amp;userCountryId=78&amp;listName=casino-detail&amp;pageType=16&amp;listPosition=1" TargetMode="External" Id="rId7064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065"/><Relationship Type="http://schemas.openxmlformats.org/officeDocument/2006/relationships/hyperlink" Target="https://casino.guru/exit?casinoId=5281&amp;domainLanguageId=2&amp;preferredLanguagesStr=9,2&amp;tosLinkRequired=false&amp;userCountryId=78&amp;listName=casino-detail&amp;pageType=16&amp;listPosition=1" TargetMode="External" Id="rId7066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067"/><Relationship Type="http://schemas.openxmlformats.org/officeDocument/2006/relationships/hyperlink" Target="https://casino.guru/exit?casinoId=7449&amp;domainLanguageId=2&amp;preferredLanguagesStr=9,2&amp;tosLinkRequired=false&amp;userCountryId=78&amp;listName=casino-detail&amp;pageType=16&amp;listPosition=1" TargetMode="External" Id="rId7068"/><Relationship Type="http://schemas.openxmlformats.org/officeDocument/2006/relationships/hyperlink" Target="https://www.casushi.com" TargetMode="External" Id="rId7069"/><Relationship Type="http://schemas.openxmlformats.org/officeDocument/2006/relationships/hyperlink" Target="https://www.casushi.com" TargetMode="External" Id="rId7070"/><Relationship Type="http://schemas.openxmlformats.org/officeDocument/2006/relationships/hyperlink" Target="https://casino.guru/exit?casinoId=3012&amp;domainLanguageId=2&amp;preferredLanguagesStr=9,2&amp;tosLinkRequired=false&amp;userCountryId=78&amp;listName=casino-detail&amp;pageType=16&amp;listPosition=1" TargetMode="External" Id="rId7071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072"/><Relationship Type="http://schemas.openxmlformats.org/officeDocument/2006/relationships/hyperlink" Target="https://casino.guru/exit?casinoId=7500&amp;domainLanguageId=2&amp;preferredLanguagesStr=9,2&amp;tosLinkRequired=false&amp;userCountryId=78&amp;listName=casino-detail&amp;pageType=16&amp;listPosition=1" TargetMode="External" Id="rId7073"/><Relationship Type="http://schemas.openxmlformats.org/officeDocument/2006/relationships/hyperlink" Target="https://luckydino.com" TargetMode="External" Id="rId7074"/><Relationship Type="http://schemas.openxmlformats.org/officeDocument/2006/relationships/hyperlink" Target="https://luckydino.com" TargetMode="External" Id="rId7075"/><Relationship Type="http://schemas.openxmlformats.org/officeDocument/2006/relationships/hyperlink" Target="https://casino.guru/exit?casinoId=684&amp;domainLanguageId=2&amp;preferredLanguagesStr=9,2&amp;tosLinkRequired=false&amp;userCountryId=78&amp;listName=casino-detail&amp;pageType=16&amp;listPosition=1" TargetMode="External" Id="rId7076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077"/><Relationship Type="http://schemas.openxmlformats.org/officeDocument/2006/relationships/hyperlink" Target="https://casino.guru/exit?casinoId=7294&amp;domainLanguageId=2&amp;preferredLanguagesStr=9,2&amp;tosLinkRequired=false&amp;userCountryId=78&amp;listName=casino-detail&amp;pageType=16&amp;listPosition=1" TargetMode="External" Id="rId7078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079"/><Relationship Type="http://schemas.openxmlformats.org/officeDocument/2006/relationships/hyperlink" Target="https://casino.guru/exit?casinoId=6672&amp;domainLanguageId=2&amp;preferredLanguagesStr=9,2&amp;tosLinkRequired=false&amp;userCountryId=78&amp;listName=casino-detail&amp;pageType=16&amp;listPosition=1" TargetMode="External" Id="rId7080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081"/><Relationship Type="http://schemas.openxmlformats.org/officeDocument/2006/relationships/hyperlink" Target="https://casino.guru/exit?casinoId=8045&amp;domainLanguageId=2&amp;preferredLanguagesStr=9,2&amp;tosLinkRequired=false&amp;userCountryId=78&amp;listName=casino-detail&amp;pageType=16&amp;listPosition=1" TargetMode="External" Id="rId7082"/><Relationship Type="http://schemas.openxmlformats.org/officeDocument/2006/relationships/hyperlink" Target="https://www.topsport.lt" TargetMode="External" Id="rId7083"/><Relationship Type="http://schemas.openxmlformats.org/officeDocument/2006/relationships/hyperlink" Target="https://www.topsport.lt" TargetMode="External" Id="rId7084"/><Relationship Type="http://schemas.openxmlformats.org/officeDocument/2006/relationships/hyperlink" Target="https://casino.guru/exit?casinoId=3299&amp;domainLanguageId=2&amp;preferredLanguagesStr=9,2&amp;tosLinkRequired=false&amp;userCountryId=78&amp;listName=casino-detail&amp;pageType=16&amp;listPosition=1" TargetMode="External" Id="rId7085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086"/><Relationship Type="http://schemas.openxmlformats.org/officeDocument/2006/relationships/hyperlink" Target="https://casino.guru/exit?casinoId=7349&amp;domainLanguageId=2&amp;preferredLanguagesStr=9,2&amp;tosLinkRequired=false&amp;userCountryId=78&amp;listName=casino-detail&amp;pageType=16&amp;listPosition=1" TargetMode="External" Id="rId7087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088"/><Relationship Type="http://schemas.openxmlformats.org/officeDocument/2006/relationships/hyperlink" Target="https://casino.guru/exit?casinoId=10743&amp;domainLanguageId=2&amp;preferredLanguagesStr=9,2&amp;tosLinkRequired=false&amp;userCountryId=78&amp;listName=casino-detail&amp;pageType=16&amp;listPosition=1" TargetMode="External" Id="rId7089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090"/><Relationship Type="http://schemas.openxmlformats.org/officeDocument/2006/relationships/hyperlink" Target="https://casino.guru/exit?casinoId=7277&amp;domainLanguageId=2&amp;preferredLanguagesStr=9,2&amp;tosLinkRequired=false&amp;userCountryId=78&amp;listName=casino-detail&amp;pageType=16&amp;listPosition=1" TargetMode="External" Id="rId7091"/><Relationship Type="http://schemas.openxmlformats.org/officeDocument/2006/relationships/hyperlink" Target="https://static-pages.asgprod.com" TargetMode="External" Id="rId7092"/><Relationship Type="http://schemas.openxmlformats.org/officeDocument/2006/relationships/hyperlink" Target="https://static-pages.asgprod.com" TargetMode="External" Id="rId7093"/><Relationship Type="http://schemas.openxmlformats.org/officeDocument/2006/relationships/hyperlink" Target="https://casino.guru/exit?casinoId=1236&amp;domainLanguageId=2&amp;preferredLanguagesStr=9,2&amp;tosLinkRequired=false&amp;userCountryId=78&amp;listName=casino-detail&amp;pageType=16&amp;listPosition=1" TargetMode="External" Id="rId7094"/><Relationship Type="http://schemas.openxmlformats.org/officeDocument/2006/relationships/hyperlink" Target="https://www.lottokings.com" TargetMode="External" Id="rId7095"/><Relationship Type="http://schemas.openxmlformats.org/officeDocument/2006/relationships/hyperlink" Target="https://www.lottokings.com" TargetMode="External" Id="rId7096"/><Relationship Type="http://schemas.openxmlformats.org/officeDocument/2006/relationships/hyperlink" Target="https://casino.guru/exit?casinoId=3353&amp;domainLanguageId=2&amp;preferredLanguagesStr=9,2&amp;tosLinkRequired=false&amp;userCountryId=78&amp;listName=casino-detail&amp;pageType=16&amp;listPosition=1" TargetMode="External" Id="rId7097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098"/><Relationship Type="http://schemas.openxmlformats.org/officeDocument/2006/relationships/hyperlink" Target="https://casino.guru/exit?casinoId=8011&amp;domainLanguageId=2&amp;preferredLanguagesStr=9,2&amp;tosLinkRequired=false&amp;userCountryId=78&amp;listName=casino-detail&amp;pageType=16&amp;listPosition=1" TargetMode="External" Id="rId7099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100"/><Relationship Type="http://schemas.openxmlformats.org/officeDocument/2006/relationships/hyperlink" Target="https://casino.guru/exit?casinoId=8051&amp;domainLanguageId=2&amp;preferredLanguagesStr=9,2&amp;tosLinkRequired=false&amp;userCountryId=78&amp;listName=casino-detail&amp;pageType=16&amp;listPosition=1" TargetMode="External" Id="rId7101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102"/><Relationship Type="http://schemas.openxmlformats.org/officeDocument/2006/relationships/hyperlink" Target="https://casino.guru/exit?casinoId=6247&amp;domainLanguageId=2&amp;preferredLanguagesStr=9,2&amp;tosLinkRequired=false&amp;userCountryId=78&amp;listName=casino-detail&amp;pageType=16&amp;listPosition=1" TargetMode="External" Id="rId7103"/><Relationship Type="http://schemas.openxmlformats.org/officeDocument/2006/relationships/hyperlink" Target="https://bestbet360.com" TargetMode="External" Id="rId7104"/><Relationship Type="http://schemas.openxmlformats.org/officeDocument/2006/relationships/hyperlink" Target="https://bestbet360.com" TargetMode="External" Id="rId7105"/><Relationship Type="http://schemas.openxmlformats.org/officeDocument/2006/relationships/hyperlink" Target="https://casino.guru/exit?casinoId=3763&amp;domainLanguageId=2&amp;preferredLanguagesStr=9,2&amp;tosLinkRequired=false&amp;userCountryId=78&amp;listName=casino-detail&amp;pageType=16&amp;listPosition=1" TargetMode="External" Id="rId7106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107"/><Relationship Type="http://schemas.openxmlformats.org/officeDocument/2006/relationships/hyperlink" Target="https://casino.guru/exit?casinoId=10075&amp;domainLanguageId=2&amp;preferredLanguagesStr=9,2&amp;tosLinkRequired=false&amp;userCountryId=78&amp;listName=casino-detail&amp;pageType=16&amp;listPosition=1" TargetMode="External" Id="rId7108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109"/><Relationship Type="http://schemas.openxmlformats.org/officeDocument/2006/relationships/hyperlink" Target="https://casino.guru/exit?casinoId=11155&amp;domainLanguageId=2&amp;preferredLanguagesStr=9,2&amp;tosLinkRequired=false&amp;userCountryId=78&amp;listName=casino-detail&amp;pageType=16&amp;listPosition=1" TargetMode="External" Id="rId7110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111"/><Relationship Type="http://schemas.openxmlformats.org/officeDocument/2006/relationships/hyperlink" Target="https://casino.guru/exit?casinoId=9863&amp;domainLanguageId=2&amp;preferredLanguagesStr=9,2&amp;tosLinkRequired=false&amp;userCountryId=78&amp;listName=casino-detail&amp;pageType=16&amp;listPosition=1" TargetMode="External" Id="rId7112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113"/><Relationship Type="http://schemas.openxmlformats.org/officeDocument/2006/relationships/hyperlink" Target="https://casino.guru/exit?casinoId=11486&amp;domainLanguageId=2&amp;preferredLanguagesStr=9,2&amp;tosLinkRequired=false&amp;userCountryId=78&amp;listName=casino-detail&amp;pageType=16&amp;listPosition=1" TargetMode="External" Id="rId7114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115"/><Relationship Type="http://schemas.openxmlformats.org/officeDocument/2006/relationships/hyperlink" Target="https://casino.guru/exit?casinoId=11791&amp;domainLanguageId=2&amp;preferredLanguagesStr=9,2&amp;tosLinkRequired=false&amp;userCountryId=78&amp;listName=casino-detail&amp;pageType=16&amp;listPosition=1" TargetMode="External" Id="rId7116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117"/><Relationship Type="http://schemas.openxmlformats.org/officeDocument/2006/relationships/hyperlink" Target="https://casino.guru/exit?casinoId=7131&amp;domainLanguageId=2&amp;preferredLanguagesStr=9,2&amp;tosLinkRequired=false&amp;userCountryId=78&amp;listName=casino-detail&amp;pageType=16&amp;listPosition=1" TargetMode="External" Id="rId7118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119"/><Relationship Type="http://schemas.openxmlformats.org/officeDocument/2006/relationships/hyperlink" Target="https://casino.guru/exit?casinoId=7032&amp;domainLanguageId=2&amp;preferredLanguagesStr=9,2&amp;tosLinkRequired=false&amp;userCountryId=78&amp;listName=casino-detail&amp;pageType=16&amp;listPosition=1" TargetMode="External" Id="rId7120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121"/><Relationship Type="http://schemas.openxmlformats.org/officeDocument/2006/relationships/hyperlink" Target="https://casino.guru/exit?casinoId=4971&amp;domainLanguageId=2&amp;preferredLanguagesStr=9,2&amp;tosLinkRequired=false&amp;userCountryId=78&amp;listName=casino-detail&amp;pageType=16&amp;listPosition=1" TargetMode="External" Id="rId7122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123"/><Relationship Type="http://schemas.openxmlformats.org/officeDocument/2006/relationships/hyperlink" Target="https://casino.guru/exit?casinoId=7176&amp;domainLanguageId=2&amp;preferredLanguagesStr=9,2&amp;tosLinkRequired=false&amp;userCountryId=78&amp;listName=casino-detail&amp;pageType=16&amp;listPosition=1" TargetMode="External" Id="rId7124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125"/><Relationship Type="http://schemas.openxmlformats.org/officeDocument/2006/relationships/hyperlink" Target="https://casino.guru/exit?casinoId=8482&amp;domainLanguageId=2&amp;preferredLanguagesStr=9,2&amp;tosLinkRequired=false&amp;userCountryId=78&amp;listName=casino-detail&amp;pageType=16&amp;listPosition=1" TargetMode="External" Id="rId7126"/><Relationship Type="http://schemas.openxmlformats.org/officeDocument/2006/relationships/hyperlink" Target="https://casino.guru/mammona-casino-review" TargetMode="External" Id="rId7127"/><Relationship Type="http://schemas.openxmlformats.org/officeDocument/2006/relationships/hyperlink" Target="https://casino.guru/mammona-casino-review" TargetMode="External" Id="rId7128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129"/><Relationship Type="http://schemas.openxmlformats.org/officeDocument/2006/relationships/hyperlink" Target="https://casino.guru/exit?casinoId=7587&amp;domainLanguageId=2&amp;preferredLanguagesStr=9,2&amp;tosLinkRequired=false&amp;userCountryId=78&amp;listName=casino-detail&amp;pageType=16&amp;listPosition=1" TargetMode="External" Id="rId7130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131"/><Relationship Type="http://schemas.openxmlformats.org/officeDocument/2006/relationships/hyperlink" Target="https://casino.guru/exit?casinoId=10206&amp;domainLanguageId=2&amp;preferredLanguagesStr=9,2&amp;tosLinkRequired=false&amp;userCountryId=78&amp;listName=casino-detail&amp;pageType=16&amp;listPosition=1" TargetMode="External" Id="rId7132"/><Relationship Type="http://schemas.openxmlformats.org/officeDocument/2006/relationships/hyperlink" Target="https://www.chokdee777.com" TargetMode="External" Id="rId7133"/><Relationship Type="http://schemas.openxmlformats.org/officeDocument/2006/relationships/hyperlink" Target="https://www.chokdee777.com" TargetMode="External" Id="rId7134"/><Relationship Type="http://schemas.openxmlformats.org/officeDocument/2006/relationships/hyperlink" Target="https://casino.guru/exit?casinoId=4124&amp;domainLanguageId=2&amp;preferredLanguagesStr=9,2&amp;tosLinkRequired=false&amp;userCountryId=78&amp;listName=casino-detail&amp;pageType=16&amp;listPosition=1" TargetMode="External" Id="rId7135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136"/><Relationship Type="http://schemas.openxmlformats.org/officeDocument/2006/relationships/hyperlink" Target="https://casino.guru/exit?casinoId=6617&amp;domainLanguageId=2&amp;preferredLanguagesStr=9,2&amp;tosLinkRequired=false&amp;userCountryId=78&amp;listName=casino-detail&amp;pageType=16&amp;listPosition=1" TargetMode="External" Id="rId7137"/><Relationship Type="http://schemas.openxmlformats.org/officeDocument/2006/relationships/hyperlink" Target="https://www.ottokasino.com" TargetMode="External" Id="rId7138"/><Relationship Type="http://schemas.openxmlformats.org/officeDocument/2006/relationships/hyperlink" Target="https://www.ottokasino.com" TargetMode="External" Id="rId7139"/><Relationship Type="http://schemas.openxmlformats.org/officeDocument/2006/relationships/hyperlink" Target="https://casino.guru/exit?casinoId=3462&amp;domainLanguageId=2&amp;preferredLanguagesStr=9,2&amp;tosLinkRequired=false&amp;userCountryId=78&amp;listName=casino-detail&amp;pageType=16&amp;listPosition=1" TargetMode="External" Id="rId7140"/><Relationship Type="http://schemas.openxmlformats.org/officeDocument/2006/relationships/hyperlink" Target="https://www.bestingame.it" TargetMode="External" Id="rId7141"/><Relationship Type="http://schemas.openxmlformats.org/officeDocument/2006/relationships/hyperlink" Target="https://www.bestingame.it" TargetMode="External" Id="rId7142"/><Relationship Type="http://schemas.openxmlformats.org/officeDocument/2006/relationships/hyperlink" Target="https://casino.guru/exit?casinoId=1925&amp;domainLanguageId=2&amp;preferredLanguagesStr=9,2&amp;tosLinkRequired=false&amp;userCountryId=78&amp;listName=casino-detail&amp;pageType=16&amp;listPosition=1" TargetMode="External" Id="rId7143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144"/><Relationship Type="http://schemas.openxmlformats.org/officeDocument/2006/relationships/hyperlink" Target="https://casino.guru/exit?casinoId=7601&amp;domainLanguageId=2&amp;preferredLanguagesStr=9,2&amp;tosLinkRequired=false&amp;userCountryId=78&amp;listName=casino-detail&amp;pageType=16&amp;listPosition=1" TargetMode="External" Id="rId7145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146"/><Relationship Type="http://schemas.openxmlformats.org/officeDocument/2006/relationships/hyperlink" Target="https://casino.guru/exit?casinoId=11536&amp;domainLanguageId=2&amp;preferredLanguagesStr=9,2&amp;tosLinkRequired=false&amp;userCountryId=78&amp;listName=casino-detail&amp;pageType=16&amp;listPosition=1" TargetMode="External" Id="rId7147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148"/><Relationship Type="http://schemas.openxmlformats.org/officeDocument/2006/relationships/hyperlink" Target="https://casino.guru/exit?casinoId=7319&amp;domainLanguageId=2&amp;preferredLanguagesStr=9,2&amp;tosLinkRequired=false&amp;userCountryId=78&amp;listName=casino-detail&amp;pageType=16&amp;listPosition=1" TargetMode="External" Id="rId7149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150"/><Relationship Type="http://schemas.openxmlformats.org/officeDocument/2006/relationships/hyperlink" Target="https://casino.guru/exit?casinoId=6578&amp;domainLanguageId=2&amp;preferredLanguagesStr=9,2&amp;tosLinkRequired=false&amp;userCountryId=78&amp;listName=casino-detail&amp;pageType=16&amp;listPosition=1" TargetMode="External" Id="rId7151"/><Relationship Type="http://schemas.openxmlformats.org/officeDocument/2006/relationships/hyperlink" Target="https://casino.betfair.com" TargetMode="External" Id="rId7152"/><Relationship Type="http://schemas.openxmlformats.org/officeDocument/2006/relationships/hyperlink" Target="https://casino.betfair.com" TargetMode="External" Id="rId7153"/><Relationship Type="http://schemas.openxmlformats.org/officeDocument/2006/relationships/hyperlink" Target="https://casino.guru/exit?casinoId=173&amp;domainLanguageId=2&amp;preferredLanguagesStr=9,2&amp;tosLinkRequired=false&amp;userCountryId=78&amp;listName=casino-detail&amp;pageType=16&amp;listPosition=1" TargetMode="External" Id="rId7154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155"/><Relationship Type="http://schemas.openxmlformats.org/officeDocument/2006/relationships/hyperlink" Target="https://casino.guru/exit?casinoId=4706&amp;domainLanguageId=2&amp;preferredLanguagesStr=9,2&amp;tosLinkRequired=false&amp;userCountryId=78&amp;listName=casino-detail&amp;pageType=16&amp;listPosition=1" TargetMode="External" Id="rId7156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157"/><Relationship Type="http://schemas.openxmlformats.org/officeDocument/2006/relationships/hyperlink" Target="https://casino.guru/exit?casinoId=4759&amp;domainLanguageId=2&amp;preferredLanguagesStr=9,2&amp;tosLinkRequired=false&amp;userCountryId=78&amp;listName=casino-detail&amp;pageType=16&amp;listPosition=1" TargetMode="External" Id="rId7158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159"/><Relationship Type="http://schemas.openxmlformats.org/officeDocument/2006/relationships/hyperlink" Target="https://casino.guru/exit?casinoId=6864&amp;domainLanguageId=2&amp;preferredLanguagesStr=9,2&amp;tosLinkRequired=false&amp;userCountryId=78&amp;listName=casino-detail&amp;pageType=16&amp;listPosition=1" TargetMode="External" Id="rId7160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161"/><Relationship Type="http://schemas.openxmlformats.org/officeDocument/2006/relationships/hyperlink" Target="https://casino.guru/exit?casinoId=7611&amp;domainLanguageId=2&amp;preferredLanguagesStr=9,2&amp;tosLinkRequired=false&amp;userCountryId=78&amp;listName=casino-detail&amp;pageType=16&amp;listPosition=1" TargetMode="External" Id="rId7162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163"/><Relationship Type="http://schemas.openxmlformats.org/officeDocument/2006/relationships/hyperlink" Target="https://casino.guru/exit?casinoId=9991&amp;domainLanguageId=2&amp;preferredLanguagesStr=9,2&amp;tosLinkRequired=false&amp;userCountryId=78&amp;listName=casino-detail&amp;pageType=16&amp;listPosition=1" TargetMode="External" Id="rId7164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165"/><Relationship Type="http://schemas.openxmlformats.org/officeDocument/2006/relationships/hyperlink" Target="https://casino.guru/exit?casinoId=4133&amp;domainLanguageId=2&amp;preferredLanguagesStr=9,2&amp;tosLinkRequired=false&amp;userCountryId=78&amp;listName=casino-detail&amp;pageType=16&amp;listPosition=1" TargetMode="External" Id="rId7166"/><Relationship Type="http://schemas.openxmlformats.org/officeDocument/2006/relationships/hyperlink" Target="https://casino.bet9ja.com" TargetMode="External" Id="rId7167"/><Relationship Type="http://schemas.openxmlformats.org/officeDocument/2006/relationships/hyperlink" Target="https://casino.bet9ja.com" TargetMode="External" Id="rId7168"/><Relationship Type="http://schemas.openxmlformats.org/officeDocument/2006/relationships/hyperlink" Target="https://casino.guru/exit?casinoId=1339&amp;domainLanguageId=2&amp;preferredLanguagesStr=9,2&amp;tosLinkRequired=false&amp;userCountryId=78&amp;listName=casino-detail&amp;pageType=16&amp;listPosition=1" TargetMode="External" Id="rId7169"/><Relationship Type="http://schemas.openxmlformats.org/officeDocument/2006/relationships/hyperlink" Target="https://www.betitaly.it" TargetMode="External" Id="rId7170"/><Relationship Type="http://schemas.openxmlformats.org/officeDocument/2006/relationships/hyperlink" Target="https://www.betitaly.it" TargetMode="External" Id="rId7171"/><Relationship Type="http://schemas.openxmlformats.org/officeDocument/2006/relationships/hyperlink" Target="https://casino.guru/exit?casinoId=3009&amp;domainLanguageId=2&amp;preferredLanguagesStr=9,2&amp;tosLinkRequired=false&amp;userCountryId=78&amp;listName=casino-detail&amp;pageType=16&amp;listPosition=1" TargetMode="External" Id="rId7172"/><Relationship Type="http://schemas.openxmlformats.org/officeDocument/2006/relationships/hyperlink" Target="https://www.oppa888.com" TargetMode="External" Id="rId7173"/><Relationship Type="http://schemas.openxmlformats.org/officeDocument/2006/relationships/hyperlink" Target="https://www.oppa888.com" TargetMode="External" Id="rId7174"/><Relationship Type="http://schemas.openxmlformats.org/officeDocument/2006/relationships/hyperlink" Target="https://casino.guru/exit?casinoId=1825&amp;domainLanguageId=2&amp;preferredLanguagesStr=9,2&amp;tosLinkRequired=false&amp;userCountryId=78&amp;listName=casino-detail&amp;pageType=16&amp;listPosition=1" TargetMode="External" Id="rId7175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176"/><Relationship Type="http://schemas.openxmlformats.org/officeDocument/2006/relationships/hyperlink" Target="https://casino.guru/exit?casinoId=6549&amp;domainLanguageId=2&amp;preferredLanguagesStr=9,2&amp;tosLinkRequired=false&amp;userCountryId=78&amp;listName=casino-detail&amp;pageType=16&amp;listPosition=1" TargetMode="External" Id="rId7177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178"/><Relationship Type="http://schemas.openxmlformats.org/officeDocument/2006/relationships/hyperlink" Target="https://casino.guru/exit?casinoId=4992&amp;domainLanguageId=2&amp;preferredLanguagesStr=9,2&amp;tosLinkRequired=false&amp;userCountryId=78&amp;listName=casino-detail&amp;pageType=16&amp;listPosition=1" TargetMode="External" Id="rId7179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180"/><Relationship Type="http://schemas.openxmlformats.org/officeDocument/2006/relationships/hyperlink" Target="https://casino.guru/exit?casinoId=5361&amp;domainLanguageId=2&amp;preferredLanguagesStr=9,2&amp;tosLinkRequired=false&amp;userCountryId=78&amp;listName=casino-detail&amp;pageType=16&amp;listPosition=1" TargetMode="External" Id="rId7181"/><Relationship Type="http://schemas.openxmlformats.org/officeDocument/2006/relationships/hyperlink" Target="https://www.totosi.it" TargetMode="External" Id="rId7182"/><Relationship Type="http://schemas.openxmlformats.org/officeDocument/2006/relationships/hyperlink" Target="https://www.totosi.it" TargetMode="External" Id="rId7183"/><Relationship Type="http://schemas.openxmlformats.org/officeDocument/2006/relationships/hyperlink" Target="https://casino.guru/exit?casinoId=666&amp;domainLanguageId=2&amp;preferredLanguagesStr=9,2&amp;tosLinkRequired=false&amp;userCountryId=78&amp;listName=casino-detail&amp;pageType=16&amp;listPosition=1" TargetMode="External" Id="rId7184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185"/><Relationship Type="http://schemas.openxmlformats.org/officeDocument/2006/relationships/hyperlink" Target="https://casino.guru/exit?casinoId=5901&amp;domainLanguageId=2&amp;preferredLanguagesStr=9,2&amp;tosLinkRequired=false&amp;userCountryId=78&amp;listName=casino-detail&amp;pageType=16&amp;listPosition=1" TargetMode="External" Id="rId7186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187"/><Relationship Type="http://schemas.openxmlformats.org/officeDocument/2006/relationships/hyperlink" Target="https://casino.guru/exit?casinoId=10801&amp;domainLanguageId=2&amp;preferredLanguagesStr=9,2&amp;tosLinkRequired=false&amp;userCountryId=78&amp;listName=casino-detail&amp;pageType=16&amp;listPosition=1" TargetMode="External" Id="rId7188"/><Relationship Type="http://schemas.openxmlformats.org/officeDocument/2006/relationships/hyperlink" Target="https://gasia88.com" TargetMode="External" Id="rId7189"/><Relationship Type="http://schemas.openxmlformats.org/officeDocument/2006/relationships/hyperlink" Target="https://gasia88.com" TargetMode="External" Id="rId7190"/><Relationship Type="http://schemas.openxmlformats.org/officeDocument/2006/relationships/hyperlink" Target="https://casino.guru/exit?casinoId=3628&amp;domainLanguageId=2&amp;preferredLanguagesStr=9,2&amp;tosLinkRequired=false&amp;userCountryId=78&amp;listName=casino-detail&amp;pageType=16&amp;listPosition=1" TargetMode="External" Id="rId7191"/><Relationship Type="http://schemas.openxmlformats.org/officeDocument/2006/relationships/hyperlink" Target="https://record.eshkol.xyz" TargetMode="External" Id="rId7192"/><Relationship Type="http://schemas.openxmlformats.org/officeDocument/2006/relationships/hyperlink" Target="https://record.eshkol.xyz" TargetMode="External" Id="rId7193"/><Relationship Type="http://schemas.openxmlformats.org/officeDocument/2006/relationships/hyperlink" Target="https://casino.guru/exit?casinoId=362&amp;domainLanguageId=2&amp;preferredLanguagesStr=9,2&amp;tosLinkRequired=false&amp;userCountryId=78&amp;listName=casino-detail&amp;pageType=16&amp;listPosition=1" TargetMode="External" Id="rId7194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195"/><Relationship Type="http://schemas.openxmlformats.org/officeDocument/2006/relationships/hyperlink" Target="https://casino.guru/exit?casinoId=8217&amp;domainLanguageId=2&amp;preferredLanguagesStr=9,2&amp;tosLinkRequired=false&amp;userCountryId=78&amp;listName=casino-detail&amp;pageType=16&amp;listPosition=1" TargetMode="External" Id="rId7196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197"/><Relationship Type="http://schemas.openxmlformats.org/officeDocument/2006/relationships/hyperlink" Target="https://casino.guru/exit?casinoId=6577&amp;domainLanguageId=2&amp;preferredLanguagesStr=9,2&amp;tosLinkRequired=false&amp;userCountryId=78&amp;listName=casino-detail&amp;pageType=16&amp;listPosition=1" TargetMode="External" Id="rId7198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199"/><Relationship Type="http://schemas.openxmlformats.org/officeDocument/2006/relationships/hyperlink" Target="https://casino.guru/exit?casinoId=7011&amp;domainLanguageId=2&amp;preferredLanguagesStr=9,2&amp;tosLinkRequired=false&amp;userCountryId=78&amp;listName=casino-detail&amp;pageType=16&amp;listPosition=1" TargetMode="External" Id="rId7200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201"/><Relationship Type="http://schemas.openxmlformats.org/officeDocument/2006/relationships/hyperlink" Target="https://casino.guru/exit?casinoId=10503&amp;domainLanguageId=2&amp;preferredLanguagesStr=9,2&amp;tosLinkRequired=false&amp;userCountryId=78&amp;listName=casino-detail&amp;pageType=16&amp;listPosition=1" TargetMode="External" Id="rId7202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203"/><Relationship Type="http://schemas.openxmlformats.org/officeDocument/2006/relationships/hyperlink" Target="https://casino.guru/exit?casinoId=7367&amp;domainLanguageId=2&amp;preferredLanguagesStr=9,2&amp;tosLinkRequired=false&amp;userCountryId=78&amp;listName=casino-detail&amp;pageType=16&amp;listPosition=1" TargetMode="External" Id="rId7204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205"/><Relationship Type="http://schemas.openxmlformats.org/officeDocument/2006/relationships/hyperlink" Target="https://casino.guru/exit?casinoId=4548&amp;domainLanguageId=2&amp;preferredLanguagesStr=9,2&amp;tosLinkRequired=false&amp;userCountryId=78&amp;listName=casino-detail&amp;pageType=16&amp;listPosition=1" TargetMode="External" Id="rId7206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207"/><Relationship Type="http://schemas.openxmlformats.org/officeDocument/2006/relationships/hyperlink" Target="https://casino.guru/exit?casinoId=7458&amp;domainLanguageId=2&amp;preferredLanguagesStr=9,2&amp;tosLinkRequired=false&amp;userCountryId=78&amp;listName=casino-detail&amp;pageType=16&amp;listPosition=1" TargetMode="External" Id="rId7208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209"/><Relationship Type="http://schemas.openxmlformats.org/officeDocument/2006/relationships/hyperlink" Target="https://casino.guru/exit?casinoId=7148&amp;domainLanguageId=2&amp;preferredLanguagesStr=9,2&amp;tosLinkRequired=false&amp;userCountryId=78&amp;listName=casino-detail&amp;pageType=16&amp;listPosition=1" TargetMode="External" Id="rId7210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211"/><Relationship Type="http://schemas.openxmlformats.org/officeDocument/2006/relationships/hyperlink" Target="https://casino.guru/exit?casinoId=7199&amp;domainLanguageId=2&amp;preferredLanguagesStr=9,2&amp;tosLinkRequired=false&amp;userCountryId=78&amp;listName=casino-detail&amp;pageType=16&amp;listPosition=1" TargetMode="External" Id="rId7212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213"/><Relationship Type="http://schemas.openxmlformats.org/officeDocument/2006/relationships/hyperlink" Target="https://casino.guru/exit?casinoId=6847&amp;domainLanguageId=2&amp;preferredLanguagesStr=9,2&amp;tosLinkRequired=false&amp;userCountryId=78&amp;listName=casino-detail&amp;pageType=16&amp;listPosition=1" TargetMode="External" Id="rId7214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215"/><Relationship Type="http://schemas.openxmlformats.org/officeDocument/2006/relationships/hyperlink" Target="https://casino.guru/exit?casinoId=8887&amp;domainLanguageId=2&amp;preferredLanguagesStr=9,2&amp;tosLinkRequired=false&amp;userCountryId=78&amp;listName=casino-detail&amp;pageType=16&amp;listPosition=1" TargetMode="External" Id="rId7216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217"/><Relationship Type="http://schemas.openxmlformats.org/officeDocument/2006/relationships/hyperlink" Target="https://casino.guru/exit?casinoId=10060&amp;domainLanguageId=2&amp;preferredLanguagesStr=9,2&amp;tosLinkRequired=false&amp;userCountryId=78&amp;listName=casino-detail&amp;pageType=16&amp;listPosition=1" TargetMode="External" Id="rId7218"/><Relationship Type="http://schemas.openxmlformats.org/officeDocument/2006/relationships/hyperlink" Target="https://www.winchile.com" TargetMode="External" Id="rId7219"/><Relationship Type="http://schemas.openxmlformats.org/officeDocument/2006/relationships/hyperlink" Target="https://www.winchile.com" TargetMode="External" Id="rId7220"/><Relationship Type="http://schemas.openxmlformats.org/officeDocument/2006/relationships/hyperlink" Target="https://casino.guru/exit?casinoId=3998&amp;domainLanguageId=2&amp;preferredLanguagesStr=9,2&amp;tosLinkRequired=false&amp;userCountryId=78&amp;listName=casino-detail&amp;pageType=16&amp;listPosition=1" TargetMode="External" Id="rId7221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222"/><Relationship Type="http://schemas.openxmlformats.org/officeDocument/2006/relationships/hyperlink" Target="https://casino.guru/exit?casinoId=10799&amp;domainLanguageId=2&amp;preferredLanguagesStr=9,2&amp;tosLinkRequired=false&amp;userCountryId=78&amp;listName=casino-detail&amp;pageType=16&amp;listPosition=1" TargetMode="External" Id="rId7223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224"/><Relationship Type="http://schemas.openxmlformats.org/officeDocument/2006/relationships/hyperlink" Target="https://casino.guru/exit?casinoId=5331&amp;domainLanguageId=2&amp;preferredLanguagesStr=9,2&amp;tosLinkRequired=false&amp;userCountryId=78&amp;listName=casino-detail&amp;pageType=16&amp;listPosition=1" TargetMode="External" Id="rId7225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226"/><Relationship Type="http://schemas.openxmlformats.org/officeDocument/2006/relationships/hyperlink" Target="https://casino.guru/exit?casinoId=7688&amp;domainLanguageId=2&amp;preferredLanguagesStr=9,2&amp;tosLinkRequired=false&amp;userCountryId=78&amp;listName=casino-detail&amp;pageType=16&amp;listPosition=1" TargetMode="External" Id="rId7227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228"/><Relationship Type="http://schemas.openxmlformats.org/officeDocument/2006/relationships/hyperlink" Target="https://casino.guru/exit?casinoId=5925&amp;domainLanguageId=2&amp;preferredLanguagesStr=9,2&amp;tosLinkRequired=false&amp;userCountryId=78&amp;listName=casino-detail&amp;pageType=16&amp;listPosition=1" TargetMode="External" Id="rId7229"/><Relationship Type="http://schemas.openxmlformats.org/officeDocument/2006/relationships/hyperlink" Target="https://www.speedycasino.com" TargetMode="External" Id="rId7230"/><Relationship Type="http://schemas.openxmlformats.org/officeDocument/2006/relationships/hyperlink" Target="https://www.speedycasino.com" TargetMode="External" Id="rId7231"/><Relationship Type="http://schemas.openxmlformats.org/officeDocument/2006/relationships/hyperlink" Target="https://casino.guru/exit?casinoId=991&amp;domainLanguageId=2&amp;preferredLanguagesStr=9,2&amp;tosLinkRequired=false&amp;userCountryId=78&amp;listName=casino-detail&amp;pageType=16&amp;listPosition=1" TargetMode="External" Id="rId7232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233"/><Relationship Type="http://schemas.openxmlformats.org/officeDocument/2006/relationships/hyperlink" Target="https://casino.guru/exit?casinoId=7789&amp;domainLanguageId=2&amp;preferredLanguagesStr=9,2&amp;tosLinkRequired=false&amp;userCountryId=78&amp;listName=casino-detail&amp;pageType=16&amp;listPosition=1" TargetMode="External" Id="rId7234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235"/><Relationship Type="http://schemas.openxmlformats.org/officeDocument/2006/relationships/hyperlink" Target="https://casino.guru/exit?casinoId=10085&amp;domainLanguageId=2&amp;preferredLanguagesStr=9,2&amp;tosLinkRequired=false&amp;userCountryId=78&amp;listName=casino-detail&amp;pageType=16&amp;listPosition=1" TargetMode="External" Id="rId7236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237"/><Relationship Type="http://schemas.openxmlformats.org/officeDocument/2006/relationships/hyperlink" Target="https://casino.guru/exit?casinoId=6801&amp;domainLanguageId=2&amp;preferredLanguagesStr=9,2&amp;tosLinkRequired=false&amp;userCountryId=78&amp;listName=casino-detail&amp;pageType=16&amp;listPosition=1" TargetMode="External" Id="rId7238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239"/><Relationship Type="http://schemas.openxmlformats.org/officeDocument/2006/relationships/hyperlink" Target="https://casino.guru/exit?casinoId=4449&amp;domainLanguageId=2&amp;preferredLanguagesStr=9,2&amp;tosLinkRequired=false&amp;userCountryId=78&amp;listName=casino-detail&amp;pageType=16&amp;listPosition=1" TargetMode="External" Id="rId7240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241"/><Relationship Type="http://schemas.openxmlformats.org/officeDocument/2006/relationships/hyperlink" Target="https://casino.guru/exit?casinoId=11489&amp;domainLanguageId=2&amp;preferredLanguagesStr=9,2&amp;tosLinkRequired=false&amp;userCountryId=78&amp;listName=casino-detail&amp;pageType=16&amp;listPosition=1" TargetMode="External" Id="rId7242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243"/><Relationship Type="http://schemas.openxmlformats.org/officeDocument/2006/relationships/hyperlink" Target="https://casino.guru/exit?casinoId=5890&amp;domainLanguageId=2&amp;preferredLanguagesStr=9,2&amp;tosLinkRequired=false&amp;userCountryId=78&amp;listName=casino-detail&amp;pageType=16&amp;listPosition=1" TargetMode="External" Id="rId7244"/><Relationship Type="http://schemas.openxmlformats.org/officeDocument/2006/relationships/hyperlink" Target="https://www.videoslots.com" TargetMode="External" Id="rId7245"/><Relationship Type="http://schemas.openxmlformats.org/officeDocument/2006/relationships/hyperlink" Target="https://www.videoslots.com" TargetMode="External" Id="rId7246"/><Relationship Type="http://schemas.openxmlformats.org/officeDocument/2006/relationships/hyperlink" Target="https://casino.guru/exit?casinoId=21&amp;domainLanguageId=2&amp;preferredLanguagesStr=9,2&amp;tosLinkRequired=false&amp;userCountryId=78&amp;listName=casino-detail&amp;pageType=16&amp;listPosition=1" TargetMode="External" Id="rId7247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248"/><Relationship Type="http://schemas.openxmlformats.org/officeDocument/2006/relationships/hyperlink" Target="https://casino.guru/exit?casinoId=9802&amp;domainLanguageId=2&amp;preferredLanguagesStr=9,2&amp;tosLinkRequired=false&amp;userCountryId=78&amp;listName=casino-detail&amp;pageType=16&amp;listPosition=1" TargetMode="External" Id="rId7249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250"/><Relationship Type="http://schemas.openxmlformats.org/officeDocument/2006/relationships/hyperlink" Target="https://casino.guru/exit?casinoId=7518&amp;domainLanguageId=2&amp;preferredLanguagesStr=9,2&amp;tosLinkRequired=false&amp;userCountryId=78&amp;listName=casino-detail&amp;pageType=16&amp;listPosition=1" TargetMode="External" Id="rId7251"/><Relationship Type="http://schemas.openxmlformats.org/officeDocument/2006/relationships/hyperlink" Target="https://www.betole.com" TargetMode="External" Id="rId7252"/><Relationship Type="http://schemas.openxmlformats.org/officeDocument/2006/relationships/hyperlink" Target="https://www.betole.com" TargetMode="External" Id="rId7253"/><Relationship Type="http://schemas.openxmlformats.org/officeDocument/2006/relationships/hyperlink" Target="https://casino.guru/exit?casinoId=3623&amp;domainLanguageId=2&amp;preferredLanguagesStr=9,2&amp;tosLinkRequired=false&amp;userCountryId=78&amp;listName=casino-detail&amp;pageType=16&amp;listPosition=1" TargetMode="External" Id="rId7254"/><Relationship Type="http://schemas.openxmlformats.org/officeDocument/2006/relationships/hyperlink" Target="https://www.zamba.co" TargetMode="External" Id="rId7255"/><Relationship Type="http://schemas.openxmlformats.org/officeDocument/2006/relationships/hyperlink" Target="https://www.zamba.co" TargetMode="External" Id="rId7256"/><Relationship Type="http://schemas.openxmlformats.org/officeDocument/2006/relationships/hyperlink" Target="https://casino.guru/exit?casinoId=2560&amp;domainLanguageId=2&amp;preferredLanguagesStr=9,2&amp;tosLinkRequired=false&amp;userCountryId=78&amp;listName=casino-detail&amp;pageType=16&amp;listPosition=1" TargetMode="External" Id="rId7257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258"/><Relationship Type="http://schemas.openxmlformats.org/officeDocument/2006/relationships/hyperlink" Target="https://casino.guru/exit?casinoId=6043&amp;domainLanguageId=2&amp;preferredLanguagesStr=9,2&amp;tosLinkRequired=false&amp;userCountryId=78&amp;listName=casino-detail&amp;pageType=16&amp;listPosition=1" TargetMode="External" Id="rId7259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260"/><Relationship Type="http://schemas.openxmlformats.org/officeDocument/2006/relationships/hyperlink" Target="https://casino.guru/exit?casinoId=7289&amp;domainLanguageId=2&amp;preferredLanguagesStr=9,2&amp;tosLinkRequired=false&amp;userCountryId=78&amp;listName=casino-detail&amp;pageType=16&amp;listPosition=1" TargetMode="External" Id="rId7261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262"/><Relationship Type="http://schemas.openxmlformats.org/officeDocument/2006/relationships/hyperlink" Target="https://casino.guru/exit?casinoId=7489&amp;domainLanguageId=2&amp;preferredLanguagesStr=9,2&amp;tosLinkRequired=false&amp;userCountryId=78&amp;listName=casino-detail&amp;pageType=16&amp;listPosition=1" TargetMode="External" Id="rId7263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264"/><Relationship Type="http://schemas.openxmlformats.org/officeDocument/2006/relationships/hyperlink" Target="https://casino.guru/exit?casinoId=7788&amp;domainLanguageId=2&amp;preferredLanguagesStr=9,2&amp;tosLinkRequired=false&amp;userCountryId=78&amp;listName=casino-detail&amp;pageType=16&amp;listPosition=1" TargetMode="External" Id="rId7265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266"/><Relationship Type="http://schemas.openxmlformats.org/officeDocument/2006/relationships/hyperlink" Target="https://casino.guru/exit?casinoId=8637&amp;domainLanguageId=2&amp;preferredLanguagesStr=9,2&amp;tosLinkRequired=false&amp;userCountryId=78&amp;listName=casino-detail&amp;pageType=16&amp;listPosition=1" TargetMode="External" Id="rId7267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268"/><Relationship Type="http://schemas.openxmlformats.org/officeDocument/2006/relationships/hyperlink" Target="https://casino.guru/exit?casinoId=10235&amp;domainLanguageId=2&amp;preferredLanguagesStr=9,2&amp;tosLinkRequired=false&amp;userCountryId=78&amp;listName=casino-detail&amp;pageType=16&amp;listPosition=1" TargetMode="External" Id="rId7269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270"/><Relationship Type="http://schemas.openxmlformats.org/officeDocument/2006/relationships/hyperlink" Target="https://casino.guru/exit?casinoId=5617&amp;domainLanguageId=2&amp;preferredLanguagesStr=9,2&amp;tosLinkRequired=false&amp;userCountryId=78&amp;listName=casino-detail&amp;pageType=16&amp;listPosition=1" TargetMode="External" Id="rId7271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272"/><Relationship Type="http://schemas.openxmlformats.org/officeDocument/2006/relationships/hyperlink" Target="https://casino.guru/exit?casinoId=9314&amp;domainLanguageId=2&amp;preferredLanguagesStr=9,2&amp;tosLinkRequired=false&amp;userCountryId=78&amp;listName=casino-detail&amp;pageType=16&amp;listPosition=1" TargetMode="External" Id="rId7273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274"/><Relationship Type="http://schemas.openxmlformats.org/officeDocument/2006/relationships/hyperlink" Target="https://casino.guru/exit?casinoId=11556&amp;domainLanguageId=2&amp;preferredLanguagesStr=9,2&amp;tosLinkRequired=false&amp;userCountryId=78&amp;listName=casino-detail&amp;pageType=16&amp;listPosition=1" TargetMode="External" Id="rId7275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276"/><Relationship Type="http://schemas.openxmlformats.org/officeDocument/2006/relationships/hyperlink" Target="https://casino.guru/exit?casinoId=6269&amp;domainLanguageId=2&amp;preferredLanguagesStr=9,2&amp;tosLinkRequired=false&amp;userCountryId=78&amp;listName=casino-detail&amp;pageType=16&amp;listPosition=1" TargetMode="External" Id="rId7277"/><Relationship Type="http://schemas.openxmlformats.org/officeDocument/2006/relationships/hyperlink" Target="https://www.bwin.fr" TargetMode="External" Id="rId7278"/><Relationship Type="http://schemas.openxmlformats.org/officeDocument/2006/relationships/hyperlink" Target="https://www.bwin.fr" TargetMode="External" Id="rId7279"/><Relationship Type="http://schemas.openxmlformats.org/officeDocument/2006/relationships/hyperlink" Target="https://casino.guru/exit?casinoId=1412&amp;domainLanguageId=2&amp;preferredLanguagesStr=9,2&amp;tosLinkRequired=false&amp;userCountryId=78&amp;listName=casino-detail&amp;pageType=16&amp;listPosition=1" TargetMode="External" Id="rId7280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281"/><Relationship Type="http://schemas.openxmlformats.org/officeDocument/2006/relationships/hyperlink" Target="https://casino.guru/exit?casinoId=8826&amp;domainLanguageId=2&amp;preferredLanguagesStr=9,2&amp;tosLinkRequired=false&amp;userCountryId=78&amp;listName=casino-detail&amp;pageType=16&amp;listPosition=1" TargetMode="External" Id="rId7282"/><Relationship Type="http://schemas.openxmlformats.org/officeDocument/2006/relationships/hyperlink" Target="https://www.cosmocasino.com" TargetMode="External" Id="rId7283"/><Relationship Type="http://schemas.openxmlformats.org/officeDocument/2006/relationships/hyperlink" Target="https://www.cosmocasino.com" TargetMode="External" Id="rId7284"/><Relationship Type="http://schemas.openxmlformats.org/officeDocument/2006/relationships/hyperlink" Target="https://casino.guru/exit?casinoId=820&amp;domainLanguageId=2&amp;preferredLanguagesStr=9,2&amp;tosLinkRequired=false&amp;userCountryId=78&amp;listName=casino-detail&amp;pageType=16&amp;listPosition=1" TargetMode="External" Id="rId7285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286"/><Relationship Type="http://schemas.openxmlformats.org/officeDocument/2006/relationships/hyperlink" Target="https://casino.guru/exit?casinoId=6989&amp;domainLanguageId=2&amp;preferredLanguagesStr=9,2&amp;tosLinkRequired=false&amp;userCountryId=78&amp;listName=casino-detail&amp;pageType=16&amp;listPosition=1" TargetMode="External" Id="rId7287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288"/><Relationship Type="http://schemas.openxmlformats.org/officeDocument/2006/relationships/hyperlink" Target="https://casino.guru/exit?casinoId=8656&amp;domainLanguageId=2&amp;preferredLanguagesStr=9,2&amp;tosLinkRequired=false&amp;userCountryId=78&amp;listName=casino-detail&amp;pageType=16&amp;listPosition=1" TargetMode="External" Id="rId7289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290"/><Relationship Type="http://schemas.openxmlformats.org/officeDocument/2006/relationships/hyperlink" Target="https://casino.guru/exit?casinoId=4286&amp;domainLanguageId=2&amp;preferredLanguagesStr=9,2&amp;tosLinkRequired=false&amp;userCountryId=78&amp;listName=casino-detail&amp;pageType=16&amp;listPosition=1" TargetMode="External" Id="rId7291"/><Relationship Type="http://schemas.openxmlformats.org/officeDocument/2006/relationships/hyperlink" Target="https://www.vauhti.com" TargetMode="External" Id="rId7292"/><Relationship Type="http://schemas.openxmlformats.org/officeDocument/2006/relationships/hyperlink" Target="https://www.vauhti.com" TargetMode="External" Id="rId7293"/><Relationship Type="http://schemas.openxmlformats.org/officeDocument/2006/relationships/hyperlink" Target="https://casino.guru/exit?casinoId=3864&amp;domainLanguageId=2&amp;preferredLanguagesStr=9,2&amp;tosLinkRequired=false&amp;userCountryId=78&amp;listName=casino-detail&amp;pageType=16&amp;listPosition=1" TargetMode="External" Id="rId7294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295"/><Relationship Type="http://schemas.openxmlformats.org/officeDocument/2006/relationships/hyperlink" Target="https://casino.guru/exit?casinoId=5835&amp;domainLanguageId=2&amp;preferredLanguagesStr=9,2&amp;tosLinkRequired=false&amp;userCountryId=78&amp;listName=casino-detail&amp;pageType=16&amp;listPosition=1" TargetMode="External" Id="rId7296"/><Relationship Type="http://schemas.openxmlformats.org/officeDocument/2006/relationships/hyperlink" Target="https://sansabet.com" TargetMode="External" Id="rId7297"/><Relationship Type="http://schemas.openxmlformats.org/officeDocument/2006/relationships/hyperlink" Target="https://sansabet.com" TargetMode="External" Id="rId7298"/><Relationship Type="http://schemas.openxmlformats.org/officeDocument/2006/relationships/hyperlink" Target="https://casino.guru/exit?casinoId=3612&amp;domainLanguageId=2&amp;preferredLanguagesStr=9,2&amp;tosLinkRequired=false&amp;userCountryId=78&amp;listName=casino-detail&amp;pageType=16&amp;listPosition=1" TargetMode="External" Id="rId7299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300"/><Relationship Type="http://schemas.openxmlformats.org/officeDocument/2006/relationships/hyperlink" Target="https://casino.guru/exit?casinoId=11312&amp;domainLanguageId=2&amp;preferredLanguagesStr=9,2&amp;tosLinkRequired=false&amp;userCountryId=78&amp;listName=casino-detail&amp;pageType=16&amp;listPosition=1" TargetMode="External" Id="rId7301"/><Relationship Type="http://schemas.openxmlformats.org/officeDocument/2006/relationships/hyperlink" Target="https://www.magicred.com" TargetMode="External" Id="rId7302"/><Relationship Type="http://schemas.openxmlformats.org/officeDocument/2006/relationships/hyperlink" Target="https://www.magicred.com" TargetMode="External" Id="rId7303"/><Relationship Type="http://schemas.openxmlformats.org/officeDocument/2006/relationships/hyperlink" Target="https://casino.guru/exit?casinoId=541&amp;domainLanguageId=2&amp;preferredLanguagesStr=9,2&amp;tosLinkRequired=false&amp;userCountryId=78&amp;listName=casino-detail&amp;pageType=16&amp;listPosition=1" TargetMode="External" Id="rId7304"/><Relationship Type="http://schemas.openxmlformats.org/officeDocument/2006/relationships/hyperlink" Target="https://www.lottomatica.it" TargetMode="External" Id="rId7305"/><Relationship Type="http://schemas.openxmlformats.org/officeDocument/2006/relationships/hyperlink" Target="https://www.lottomatica.it" TargetMode="External" Id="rId7306"/><Relationship Type="http://schemas.openxmlformats.org/officeDocument/2006/relationships/hyperlink" Target="https://casino.guru/exit?casinoId=663&amp;domainLanguageId=2&amp;preferredLanguagesStr=9,2&amp;tosLinkRequired=false&amp;userCountryId=78&amp;listName=casino-detail&amp;pageType=16&amp;listPosition=1" TargetMode="External" Id="rId7307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308"/><Relationship Type="http://schemas.openxmlformats.org/officeDocument/2006/relationships/hyperlink" Target="https://casino.guru/exit?casinoId=5934&amp;domainLanguageId=2&amp;preferredLanguagesStr=9,2&amp;tosLinkRequired=false&amp;userCountryId=78&amp;listName=casino-detail&amp;pageType=16&amp;listPosition=1" TargetMode="External" Id="rId7309"/><Relationship Type="http://schemas.openxmlformats.org/officeDocument/2006/relationships/hyperlink" Target="https://www.simppeli.com" TargetMode="External" Id="rId7310"/><Relationship Type="http://schemas.openxmlformats.org/officeDocument/2006/relationships/hyperlink" Target="https://www.simppeli.com" TargetMode="External" Id="rId7311"/><Relationship Type="http://schemas.openxmlformats.org/officeDocument/2006/relationships/hyperlink" Target="https://casino.guru/exit?casinoId=2545&amp;domainLanguageId=2&amp;preferredLanguagesStr=9,2&amp;tosLinkRequired=false&amp;userCountryId=78&amp;listName=casino-detail&amp;pageType=16&amp;listPosition=1" TargetMode="External" Id="rId7312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313"/><Relationship Type="http://schemas.openxmlformats.org/officeDocument/2006/relationships/hyperlink" Target="https://casino.guru/exit?casinoId=8288&amp;domainLanguageId=2&amp;preferredLanguagesStr=9,2&amp;tosLinkRequired=false&amp;userCountryId=78&amp;listName=casino-detail&amp;pageType=16&amp;listPosition=1" TargetMode="External" Id="rId7314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315"/><Relationship Type="http://schemas.openxmlformats.org/officeDocument/2006/relationships/hyperlink" Target="https://casino.guru/exit?casinoId=11543&amp;domainLanguageId=2&amp;preferredLanguagesStr=9,2&amp;tosLinkRequired=false&amp;userCountryId=78&amp;listName=casino-detail&amp;pageType=16&amp;listPosition=1" TargetMode="External" Id="rId7316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317"/><Relationship Type="http://schemas.openxmlformats.org/officeDocument/2006/relationships/hyperlink" Target="https://casino.guru/exit?casinoId=10391&amp;domainLanguageId=2&amp;preferredLanguagesStr=9,2&amp;tosLinkRequired=false&amp;userCountryId=78&amp;listName=casino-detail&amp;pageType=16&amp;listPosition=1" TargetMode="External" Id="rId7318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319"/><Relationship Type="http://schemas.openxmlformats.org/officeDocument/2006/relationships/hyperlink" Target="https://casino.guru/exit?casinoId=10824&amp;domainLanguageId=2&amp;preferredLanguagesStr=9,2&amp;tosLinkRequired=false&amp;userCountryId=78&amp;listName=casino-detail&amp;pageType=16&amp;listPosition=1" TargetMode="External" Id="rId7320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321"/><Relationship Type="http://schemas.openxmlformats.org/officeDocument/2006/relationships/hyperlink" Target="https://casino.guru/exit?casinoId=5998&amp;domainLanguageId=2&amp;preferredLanguagesStr=9,2&amp;tosLinkRequired=false&amp;userCountryId=78&amp;listName=casino-detail&amp;pageType=16&amp;listPosition=1" TargetMode="External" Id="rId7322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323"/><Relationship Type="http://schemas.openxmlformats.org/officeDocument/2006/relationships/hyperlink" Target="https://casino.guru/exit?casinoId=10570&amp;domainLanguageId=2&amp;preferredLanguagesStr=9,2&amp;tosLinkRequired=false&amp;userCountryId=78&amp;listName=casino-detail&amp;pageType=16&amp;listPosition=1" TargetMode="External" Id="rId7324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325"/><Relationship Type="http://schemas.openxmlformats.org/officeDocument/2006/relationships/hyperlink" Target="https://casino.guru/exit?casinoId=10202&amp;domainLanguageId=2&amp;preferredLanguagesStr=9,2&amp;tosLinkRequired=false&amp;userCountryId=78&amp;listName=casino-detail&amp;pageType=16&amp;listPosition=1" TargetMode="External" Id="rId7326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327"/><Relationship Type="http://schemas.openxmlformats.org/officeDocument/2006/relationships/hyperlink" Target="https://casino.guru/exit?casinoId=6136&amp;domainLanguageId=2&amp;preferredLanguagesStr=9,2&amp;tosLinkRequired=false&amp;userCountryId=78&amp;listName=casino-detail&amp;pageType=16&amp;listPosition=1" TargetMode="External" Id="rId7328"/><Relationship Type="http://schemas.openxmlformats.org/officeDocument/2006/relationships/hyperlink" Target="https://casino.mrluck.com" TargetMode="External" Id="rId7329"/><Relationship Type="http://schemas.openxmlformats.org/officeDocument/2006/relationships/hyperlink" Target="https://casino.mrluck.com" TargetMode="External" Id="rId7330"/><Relationship Type="http://schemas.openxmlformats.org/officeDocument/2006/relationships/hyperlink" Target="https://casino.guru/exit?casinoId=3901&amp;domainLanguageId=2&amp;preferredLanguagesStr=9,2&amp;tosLinkRequired=false&amp;userCountryId=78&amp;listName=casino-detail&amp;pageType=16&amp;listPosition=1" TargetMode="External" Id="rId7331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332"/><Relationship Type="http://schemas.openxmlformats.org/officeDocument/2006/relationships/hyperlink" Target="https://casino.guru/exit?casinoId=8132&amp;domainLanguageId=2&amp;preferredLanguagesStr=9,2&amp;tosLinkRequired=false&amp;userCountryId=78&amp;listName=casino-detail&amp;pageType=16&amp;listPosition=1" TargetMode="External" Id="rId7333"/><Relationship Type="http://schemas.openxmlformats.org/officeDocument/2006/relationships/hyperlink" Target="https://www.pelataan.com" TargetMode="External" Id="rId7334"/><Relationship Type="http://schemas.openxmlformats.org/officeDocument/2006/relationships/hyperlink" Target="https://www.pelataan.com" TargetMode="External" Id="rId7335"/><Relationship Type="http://schemas.openxmlformats.org/officeDocument/2006/relationships/hyperlink" Target="https://casino.guru/exit?casinoId=3067&amp;domainLanguageId=2&amp;preferredLanguagesStr=9,2&amp;tosLinkRequired=false&amp;userCountryId=78&amp;listName=casino-detail&amp;pageType=16&amp;listPosition=1" TargetMode="External" Id="rId7336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337"/><Relationship Type="http://schemas.openxmlformats.org/officeDocument/2006/relationships/hyperlink" Target="https://casino.guru/exit?casinoId=4141&amp;domainLanguageId=2&amp;preferredLanguagesStr=9,2&amp;tosLinkRequired=false&amp;userCountryId=78&amp;listName=casino-detail&amp;pageType=16&amp;listPosition=1" TargetMode="External" Id="rId7338"/><Relationship Type="http://schemas.openxmlformats.org/officeDocument/2006/relationships/hyperlink" Target="https://www.dreamvegas.com" TargetMode="External" Id="rId7339"/><Relationship Type="http://schemas.openxmlformats.org/officeDocument/2006/relationships/hyperlink" Target="https://www.dreamvegas.com" TargetMode="External" Id="rId7340"/><Relationship Type="http://schemas.openxmlformats.org/officeDocument/2006/relationships/hyperlink" Target="https://casino.guru/exit?casinoId=1530&amp;domainLanguageId=2&amp;preferredLanguagesStr=9,2&amp;tosLinkRequired=false&amp;userCountryId=78&amp;listName=casino-detail&amp;pageType=16&amp;listPosition=1" TargetMode="External" Id="rId7341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342"/><Relationship Type="http://schemas.openxmlformats.org/officeDocument/2006/relationships/hyperlink" Target="https://casino.guru/exit?casinoId=6056&amp;domainLanguageId=2&amp;preferredLanguagesStr=9,2&amp;tosLinkRequired=false&amp;userCountryId=78&amp;listName=casino-detail&amp;pageType=16&amp;listPosition=1" TargetMode="External" Id="rId7343"/><Relationship Type="http://schemas.openxmlformats.org/officeDocument/2006/relationships/hyperlink" Target="https://www.spinrider.com" TargetMode="External" Id="rId7344"/><Relationship Type="http://schemas.openxmlformats.org/officeDocument/2006/relationships/hyperlink" Target="https://www.spinrider.com" TargetMode="External" Id="rId7345"/><Relationship Type="http://schemas.openxmlformats.org/officeDocument/2006/relationships/hyperlink" Target="https://casino.guru/exit?casinoId=579&amp;domainLanguageId=2&amp;preferredLanguagesStr=9,2&amp;tosLinkRequired=false&amp;userCountryId=78&amp;listName=casino-detail&amp;pageType=16&amp;listPosition=1" TargetMode="External" Id="rId7346"/><Relationship Type="http://schemas.openxmlformats.org/officeDocument/2006/relationships/hyperlink" Target="https://www.spinstation.com" TargetMode="External" Id="rId7347"/><Relationship Type="http://schemas.openxmlformats.org/officeDocument/2006/relationships/hyperlink" Target="https://www.spinstation.com" TargetMode="External" Id="rId7348"/><Relationship Type="http://schemas.openxmlformats.org/officeDocument/2006/relationships/hyperlink" Target="https://casino.guru/exit?casinoId=733&amp;domainLanguageId=2&amp;preferredLanguagesStr=9,2&amp;tosLinkRequired=false&amp;userCountryId=78&amp;listName=casino-detail&amp;pageType=16&amp;listPosition=1" TargetMode="External" Id="rId7349"/><Relationship Type="http://schemas.openxmlformats.org/officeDocument/2006/relationships/hyperlink" Target="https://www.spinland.com" TargetMode="External" Id="rId7350"/><Relationship Type="http://schemas.openxmlformats.org/officeDocument/2006/relationships/hyperlink" Target="https://www.spinland.com" TargetMode="External" Id="rId7351"/><Relationship Type="http://schemas.openxmlformats.org/officeDocument/2006/relationships/hyperlink" Target="https://casino.guru/exit?casinoId=727&amp;domainLanguageId=2&amp;preferredLanguagesStr=9,2&amp;tosLinkRequired=false&amp;userCountryId=78&amp;listName=casino-detail&amp;pageType=16&amp;listPosition=1" TargetMode="External" Id="rId7352"/><Relationship Type="http://schemas.openxmlformats.org/officeDocument/2006/relationships/hyperlink" Target="https://www.templenile.com" TargetMode="External" Id="rId7353"/><Relationship Type="http://schemas.openxmlformats.org/officeDocument/2006/relationships/hyperlink" Target="https://www.templenile.com" TargetMode="External" Id="rId7354"/><Relationship Type="http://schemas.openxmlformats.org/officeDocument/2006/relationships/hyperlink" Target="https://casino.guru/exit?casinoId=1404&amp;domainLanguageId=2&amp;preferredLanguagesStr=9,2&amp;tosLinkRequired=false&amp;userCountryId=78&amp;listName=casino-detail&amp;pageType=16&amp;listPosition=1" TargetMode="External" Id="rId7355"/><Relationship Type="http://schemas.openxmlformats.org/officeDocument/2006/relationships/hyperlink" Target="https://www.jackpotvillage.com" TargetMode="External" Id="rId7356"/><Relationship Type="http://schemas.openxmlformats.org/officeDocument/2006/relationships/hyperlink" Target="https://www.jackpotvillage.com" TargetMode="External" Id="rId7357"/><Relationship Type="http://schemas.openxmlformats.org/officeDocument/2006/relationships/hyperlink" Target="https://casino.guru/exit?casinoId=2383&amp;domainLanguageId=2&amp;preferredLanguagesStr=9,2&amp;tosLinkRequired=false&amp;userCountryId=78&amp;listName=casino-detail&amp;pageType=16&amp;listPosition=1" TargetMode="External" Id="rId7358"/><Relationship Type="http://schemas.openxmlformats.org/officeDocument/2006/relationships/hyperlink" Target="https://www.grandivy.com" TargetMode="External" Id="rId7359"/><Relationship Type="http://schemas.openxmlformats.org/officeDocument/2006/relationships/hyperlink" Target="https://www.grandivy.com" TargetMode="External" Id="rId7360"/><Relationship Type="http://schemas.openxmlformats.org/officeDocument/2006/relationships/hyperlink" Target="https://casino.guru/exit?casinoId=732&amp;domainLanguageId=2&amp;preferredLanguagesStr=9,2&amp;tosLinkRequired=false&amp;userCountryId=78&amp;listName=casino-detail&amp;pageType=16&amp;listPosition=1" TargetMode="External" Id="rId7361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362"/><Relationship Type="http://schemas.openxmlformats.org/officeDocument/2006/relationships/hyperlink" Target="https://casino.guru/exit?casinoId=5357&amp;domainLanguageId=2&amp;preferredLanguagesStr=9,2&amp;tosLinkRequired=false&amp;userCountryId=78&amp;listName=casino-detail&amp;pageType=16&amp;listPosition=1" TargetMode="External" Id="rId7363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364"/><Relationship Type="http://schemas.openxmlformats.org/officeDocument/2006/relationships/hyperlink" Target="https://casino.guru/exit?casinoId=4555&amp;domainLanguageId=2&amp;preferredLanguagesStr=9,2&amp;tosLinkRequired=false&amp;userCountryId=78&amp;listName=casino-detail&amp;pageType=16&amp;listPosition=1" TargetMode="External" Id="rId7365"/><Relationship Type="http://schemas.openxmlformats.org/officeDocument/2006/relationships/hyperlink" Target="http://games.boylesports.com" TargetMode="External" Id="rId7366"/><Relationship Type="http://schemas.openxmlformats.org/officeDocument/2006/relationships/hyperlink" Target="http://games.boylesports.com" TargetMode="External" Id="rId7367"/><Relationship Type="http://schemas.openxmlformats.org/officeDocument/2006/relationships/hyperlink" Target="https://casino.guru/exit?casinoId=1645&amp;domainLanguageId=2&amp;preferredLanguagesStr=9,2&amp;tosLinkRequired=false&amp;userCountryId=78&amp;listName=casino-detail&amp;pageType=16&amp;listPosition=1" TargetMode="External" Id="rId7368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369"/><Relationship Type="http://schemas.openxmlformats.org/officeDocument/2006/relationships/hyperlink" Target="https://casino.guru/exit?casinoId=11281&amp;domainLanguageId=2&amp;preferredLanguagesStr=9,2&amp;tosLinkRequired=false&amp;userCountryId=78&amp;listName=casino-detail&amp;pageType=16&amp;listPosition=1" TargetMode="External" Id="rId7370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371"/><Relationship Type="http://schemas.openxmlformats.org/officeDocument/2006/relationships/hyperlink" Target="https://casino.guru/exit?casinoId=11156&amp;domainLanguageId=2&amp;preferredLanguagesStr=9,2&amp;tosLinkRequired=false&amp;userCountryId=78&amp;listName=casino-detail&amp;pageType=16&amp;listPosition=1" TargetMode="External" Id="rId7372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373"/><Relationship Type="http://schemas.openxmlformats.org/officeDocument/2006/relationships/hyperlink" Target="https://casino.guru/exit?casinoId=4397&amp;domainLanguageId=2&amp;preferredLanguagesStr=9,2&amp;tosLinkRequired=false&amp;userCountryId=78&amp;listName=casino-detail&amp;pageType=16&amp;listPosition=1" TargetMode="External" Id="rId7374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375"/><Relationship Type="http://schemas.openxmlformats.org/officeDocument/2006/relationships/hyperlink" Target="https://casino.guru/exit?casinoId=9769&amp;domainLanguageId=2&amp;preferredLanguagesStr=9,2&amp;tosLinkRequired=false&amp;userCountryId=78&amp;listName=casino-detail&amp;pageType=16&amp;listPosition=1" TargetMode="External" Id="rId7376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377"/><Relationship Type="http://schemas.openxmlformats.org/officeDocument/2006/relationships/hyperlink" Target="https://casino.guru/exit?casinoId=5939&amp;domainLanguageId=2&amp;preferredLanguagesStr=9,2&amp;tosLinkRequired=false&amp;userCountryId=78&amp;listName=casino-detail&amp;pageType=16&amp;listPosition=1" TargetMode="External" Id="rId7378"/><Relationship Type="http://schemas.openxmlformats.org/officeDocument/2006/relationships/hyperlink" Target="https://www.skycitycasino.com" TargetMode="External" Id="rId7379"/><Relationship Type="http://schemas.openxmlformats.org/officeDocument/2006/relationships/hyperlink" Target="https://www.skycitycasino.com" TargetMode="External" Id="rId7380"/><Relationship Type="http://schemas.openxmlformats.org/officeDocument/2006/relationships/hyperlink" Target="https://casino.guru/exit?casinoId=2572&amp;domainLanguageId=2&amp;preferredLanguagesStr=9,2&amp;tosLinkRequired=false&amp;userCountryId=78&amp;listName=casino-detail&amp;pageType=16&amp;listPosition=1" TargetMode="External" Id="rId7381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382"/><Relationship Type="http://schemas.openxmlformats.org/officeDocument/2006/relationships/hyperlink" Target="https://casino.guru/exit?casinoId=4272&amp;domainLanguageId=2&amp;preferredLanguagesStr=9,2&amp;tosLinkRequired=false&amp;userCountryId=78&amp;listName=casino-detail&amp;pageType=16&amp;listPosition=1" TargetMode="External" Id="rId7383"/><Relationship Type="http://schemas.openxmlformats.org/officeDocument/2006/relationships/hyperlink" Target="https://www.mrmega.com" TargetMode="External" Id="rId7384"/><Relationship Type="http://schemas.openxmlformats.org/officeDocument/2006/relationships/hyperlink" Target="https://www.mrmega.com" TargetMode="External" Id="rId7385"/><Relationship Type="http://schemas.openxmlformats.org/officeDocument/2006/relationships/hyperlink" Target="https://casino.guru/exit?casinoId=669&amp;domainLanguageId=2&amp;preferredLanguagesStr=9,2&amp;tosLinkRequired=false&amp;userCountryId=78&amp;listName=casino-detail&amp;pageType=16&amp;listPosition=1" TargetMode="External" Id="rId7386"/><Relationship Type="http://schemas.openxmlformats.org/officeDocument/2006/relationships/hyperlink" Target="https://www.neptuneplay.com" TargetMode="External" Id="rId7387"/><Relationship Type="http://schemas.openxmlformats.org/officeDocument/2006/relationships/hyperlink" Target="https://www.neptuneplay.com" TargetMode="External" Id="rId7388"/><Relationship Type="http://schemas.openxmlformats.org/officeDocument/2006/relationships/hyperlink" Target="https://casino.guru/exit?casinoId=2954&amp;domainLanguageId=2&amp;preferredLanguagesStr=9,2&amp;tosLinkRequired=false&amp;userCountryId=78&amp;listName=casino-detail&amp;pageType=16&amp;listPosition=1" TargetMode="External" Id="rId7389"/><Relationship Type="http://schemas.openxmlformats.org/officeDocument/2006/relationships/hyperlink" Target="https://casino.supersport.hr" TargetMode="External" Id="rId7390"/><Relationship Type="http://schemas.openxmlformats.org/officeDocument/2006/relationships/hyperlink" Target="https://casino.supersport.hr" TargetMode="External" Id="rId7391"/><Relationship Type="http://schemas.openxmlformats.org/officeDocument/2006/relationships/hyperlink" Target="https://casino.guru/exit?casinoId=2648&amp;domainLanguageId=2&amp;preferredLanguagesStr=9,2&amp;tosLinkRequired=false&amp;userCountryId=78&amp;listName=casino-detail&amp;pageType=16&amp;listPosition=1" TargetMode="External" Id="rId7392"/><Relationship Type="http://schemas.openxmlformats.org/officeDocument/2006/relationships/hyperlink" Target="https://nz.novibet.com" TargetMode="External" Id="rId7393"/><Relationship Type="http://schemas.openxmlformats.org/officeDocument/2006/relationships/hyperlink" Target="https://nz.novibet.com" TargetMode="External" Id="rId7394"/><Relationship Type="http://schemas.openxmlformats.org/officeDocument/2006/relationships/hyperlink" Target="https://casino.guru/exit?casinoId=380&amp;domainLanguageId=2&amp;preferredLanguagesStr=9,2&amp;tosLinkRequired=false&amp;userCountryId=78&amp;listName=casino-detail&amp;pageType=16&amp;listPosition=1" TargetMode="External" Id="rId7395"/><Relationship Type="http://schemas.openxmlformats.org/officeDocument/2006/relationships/hyperlink" Target="https://casino.hotstreakcasino.com" TargetMode="External" Id="rId7396"/><Relationship Type="http://schemas.openxmlformats.org/officeDocument/2006/relationships/hyperlink" Target="https://casino.hotstreakcasino.com" TargetMode="External" Id="rId7397"/><Relationship Type="http://schemas.openxmlformats.org/officeDocument/2006/relationships/hyperlink" Target="https://casino.guru/exit?casinoId=2768&amp;domainLanguageId=2&amp;preferredLanguagesStr=9,2&amp;tosLinkRequired=false&amp;userCountryId=78&amp;listName=casino-detail&amp;pageType=16&amp;listPosition=1" TargetMode="External" Id="rId7398"/><Relationship Type="http://schemas.openxmlformats.org/officeDocument/2006/relationships/hyperlink" Target="https://casino.redspins.com" TargetMode="External" Id="rId7399"/><Relationship Type="http://schemas.openxmlformats.org/officeDocument/2006/relationships/hyperlink" Target="https://casino.redspins.com" TargetMode="External" Id="rId7400"/><Relationship Type="http://schemas.openxmlformats.org/officeDocument/2006/relationships/hyperlink" Target="https://casino.guru/exit?casinoId=827&amp;domainLanguageId=2&amp;preferredLanguagesStr=9,2&amp;tosLinkRequired=false&amp;userCountryId=78&amp;listName=casino-detail&amp;pageType=16&amp;listPosition=1" TargetMode="External" Id="rId7401"/><Relationship Type="http://schemas.openxmlformats.org/officeDocument/2006/relationships/hyperlink" Target="https://restricted.casumo.com" TargetMode="External" Id="rId7402"/><Relationship Type="http://schemas.openxmlformats.org/officeDocument/2006/relationships/hyperlink" Target="https://restricted.casumo.com" TargetMode="External" Id="rId7403"/><Relationship Type="http://schemas.openxmlformats.org/officeDocument/2006/relationships/hyperlink" Target="https://casino.guru/exit?casinoId=42&amp;domainLanguageId=2&amp;preferredLanguagesStr=9,2&amp;tosLinkRequired=false&amp;userCountryId=78&amp;listName=casino-detail&amp;pageType=16&amp;listPosition=1" TargetMode="External" Id="rId7404"/><Relationship Type="http://schemas.openxmlformats.org/officeDocument/2006/relationships/hyperlink" Target="https://www.3starplay88.com" TargetMode="External" Id="rId7405"/><Relationship Type="http://schemas.openxmlformats.org/officeDocument/2006/relationships/hyperlink" Target="https://www.3starplay88.com" TargetMode="External" Id="rId7406"/><Relationship Type="http://schemas.openxmlformats.org/officeDocument/2006/relationships/hyperlink" Target="https://casino.guru/exit?casinoId=2966&amp;domainLanguageId=2&amp;preferredLanguagesStr=9,2&amp;tosLinkRequired=false&amp;userCountryId=78&amp;listName=casino-detail&amp;pageType=16&amp;listPosition=1" TargetMode="External" Id="rId7407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408"/><Relationship Type="http://schemas.openxmlformats.org/officeDocument/2006/relationships/hyperlink" Target="https://casino.guru/exit?casinoId=5091&amp;domainLanguageId=2&amp;preferredLanguagesStr=9,2&amp;tosLinkRequired=false&amp;userCountryId=78&amp;listName=casino-detail&amp;pageType=16&amp;listPosition=1" TargetMode="External" Id="rId7409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410"/><Relationship Type="http://schemas.openxmlformats.org/officeDocument/2006/relationships/hyperlink" Target="https://casino.guru/exit?casinoId=5386&amp;domainLanguageId=2&amp;preferredLanguagesStr=9,2&amp;tosLinkRequired=false&amp;userCountryId=78&amp;listName=casino-detail&amp;pageType=16&amp;listPosition=1" TargetMode="External" Id="rId7411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412"/><Relationship Type="http://schemas.openxmlformats.org/officeDocument/2006/relationships/hyperlink" Target="https://casino.guru/exit?casinoId=9351&amp;domainLanguageId=2&amp;preferredLanguagesStr=9,2&amp;tosLinkRequired=false&amp;userCountryId=78&amp;listName=casino-detail&amp;pageType=16&amp;listPosition=1" TargetMode="External" Id="rId7413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414"/><Relationship Type="http://schemas.openxmlformats.org/officeDocument/2006/relationships/hyperlink" Target="https://casino.guru/exit?casinoId=11564&amp;domainLanguageId=2&amp;preferredLanguagesStr=9,2&amp;tosLinkRequired=false&amp;userCountryId=78&amp;listName=casino-detail&amp;pageType=16&amp;listPosition=1" TargetMode="External" Id="rId7415"/><Relationship Type="http://schemas.openxmlformats.org/officeDocument/2006/relationships/hyperlink" Target="https://www.888.com" TargetMode="External" Id="rId7416"/><Relationship Type="http://schemas.openxmlformats.org/officeDocument/2006/relationships/hyperlink" Target="https://www.888.com" TargetMode="External" Id="rId7417"/><Relationship Type="http://schemas.openxmlformats.org/officeDocument/2006/relationships/hyperlink" Target="https://casino.guru/exit?casinoId=123&amp;domainLanguageId=2&amp;preferredLanguagesStr=9,2&amp;tosLinkRequired=false&amp;userCountryId=78&amp;listName=casino-detail&amp;pageType=16&amp;listPosition=1" TargetMode="External" Id="rId7418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419"/><Relationship Type="http://schemas.openxmlformats.org/officeDocument/2006/relationships/hyperlink" Target="https://casino.guru/exit?casinoId=7561&amp;domainLanguageId=2&amp;preferredLanguagesStr=9,2&amp;tosLinkRequired=false&amp;userCountryId=78&amp;listName=casino-detail&amp;pageType=16&amp;listPosition=1" TargetMode="External" Id="rId7420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421"/><Relationship Type="http://schemas.openxmlformats.org/officeDocument/2006/relationships/hyperlink" Target="https://casino.guru/exit?casinoId=6791&amp;domainLanguageId=2&amp;preferredLanguagesStr=9,2&amp;tosLinkRequired=false&amp;userCountryId=78&amp;listName=casino-detail&amp;pageType=16&amp;listPosition=1" TargetMode="External" Id="rId7422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423"/><Relationship Type="http://schemas.openxmlformats.org/officeDocument/2006/relationships/hyperlink" Target="https://casino.guru/exit?casinoId=6906&amp;domainLanguageId=2&amp;preferredLanguagesStr=9,2&amp;tosLinkRequired=false&amp;userCountryId=78&amp;listName=casino-detail&amp;pageType=16&amp;listPosition=1" TargetMode="External" Id="rId7424"/><Relationship Type="http://schemas.openxmlformats.org/officeDocument/2006/relationships/hyperlink" Target="https://21prive.com" TargetMode="External" Id="rId7425"/><Relationship Type="http://schemas.openxmlformats.org/officeDocument/2006/relationships/hyperlink" Target="https://21prive.com" TargetMode="External" Id="rId7426"/><Relationship Type="http://schemas.openxmlformats.org/officeDocument/2006/relationships/hyperlink" Target="https://casino.guru/exit?casinoId=702&amp;domainLanguageId=2&amp;preferredLanguagesStr=9,2&amp;tosLinkRequired=false&amp;userCountryId=78&amp;listName=casino-detail&amp;pageType=16&amp;listPosition=1" TargetMode="External" Id="rId7427"/><Relationship Type="http://schemas.openxmlformats.org/officeDocument/2006/relationships/hyperlink" Target="https://www.slotnite.com" TargetMode="External" Id="rId7428"/><Relationship Type="http://schemas.openxmlformats.org/officeDocument/2006/relationships/hyperlink" Target="https://www.slotnite.com" TargetMode="External" Id="rId7429"/><Relationship Type="http://schemas.openxmlformats.org/officeDocument/2006/relationships/hyperlink" Target="https://casino.guru/exit?casinoId=2511&amp;domainLanguageId=2&amp;preferredLanguagesStr=9,2&amp;tosLinkRequired=false&amp;userCountryId=78&amp;listName=casino-detail&amp;pageType=16&amp;listPosition=1" TargetMode="External" Id="rId7430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431"/><Relationship Type="http://schemas.openxmlformats.org/officeDocument/2006/relationships/hyperlink" Target="https://casino.guru/exit?casinoId=6983&amp;domainLanguageId=2&amp;preferredLanguagesStr=9,2&amp;tosLinkRequired=false&amp;userCountryId=78&amp;listName=casino-detail&amp;pageType=16&amp;listPosition=1" TargetMode="External" Id="rId7432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433"/><Relationship Type="http://schemas.openxmlformats.org/officeDocument/2006/relationships/hyperlink" Target="https://casino.guru/exit?casinoId=9082&amp;domainLanguageId=2&amp;preferredLanguagesStr=9,2&amp;tosLinkRequired=false&amp;userCountryId=78&amp;listName=casino-detail&amp;pageType=16&amp;listPosition=1" TargetMode="External" Id="rId7434"/><Relationship Type="http://schemas.openxmlformats.org/officeDocument/2006/relationships/hyperlink" Target="https://bonus.sportbet.it" TargetMode="External" Id="rId7435"/><Relationship Type="http://schemas.openxmlformats.org/officeDocument/2006/relationships/hyperlink" Target="https://bonus.sportbet.it" TargetMode="External" Id="rId7436"/><Relationship Type="http://schemas.openxmlformats.org/officeDocument/2006/relationships/hyperlink" Target="https://casino.guru/exit?casinoId=2882&amp;domainLanguageId=2&amp;preferredLanguagesStr=9,2&amp;tosLinkRequired=false&amp;userCountryId=78&amp;listName=casino-detail&amp;pageType=16&amp;listPosition=1" TargetMode="External" Id="rId7437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438"/><Relationship Type="http://schemas.openxmlformats.org/officeDocument/2006/relationships/hyperlink" Target="https://casino.guru/exit?casinoId=5014&amp;domainLanguageId=2&amp;preferredLanguagesStr=9,2&amp;tosLinkRequired=false&amp;userCountryId=78&amp;listName=casino-detail&amp;pageType=16&amp;listPosition=1" TargetMode="External" Id="rId7439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440"/><Relationship Type="http://schemas.openxmlformats.org/officeDocument/2006/relationships/hyperlink" Target="https://casino.guru/exit?casinoId=4143&amp;domainLanguageId=2&amp;preferredLanguagesStr=9,2&amp;tosLinkRequired=false&amp;userCountryId=78&amp;listName=casino-detail&amp;pageType=16&amp;listPosition=1" TargetMode="External" Id="rId7441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442"/><Relationship Type="http://schemas.openxmlformats.org/officeDocument/2006/relationships/hyperlink" Target="https://casino.guru/exit?casinoId=8092&amp;domainLanguageId=2&amp;preferredLanguagesStr=9,2&amp;tosLinkRequired=false&amp;userCountryId=78&amp;listName=casino-detail&amp;pageType=16&amp;listPosition=1" TargetMode="External" Id="rId7443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444"/><Relationship Type="http://schemas.openxmlformats.org/officeDocument/2006/relationships/hyperlink" Target="https://casino.guru/exit?casinoId=11005&amp;domainLanguageId=2&amp;preferredLanguagesStr=9,2&amp;tosLinkRequired=false&amp;userCountryId=78&amp;listName=casino-detail&amp;pageType=16&amp;listPosition=1" TargetMode="External" Id="rId7445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446"/><Relationship Type="http://schemas.openxmlformats.org/officeDocument/2006/relationships/hyperlink" Target="https://casino.guru/exit?casinoId=5320&amp;domainLanguageId=2&amp;preferredLanguagesStr=9,2&amp;tosLinkRequired=false&amp;userCountryId=78&amp;listName=casino-detail&amp;pageType=16&amp;listPosition=1" TargetMode="External" Id="rId7447"/><Relationship Type="http://schemas.openxmlformats.org/officeDocument/2006/relationships/hyperlink" Target="https://www.playzee.com" TargetMode="External" Id="rId7448"/><Relationship Type="http://schemas.openxmlformats.org/officeDocument/2006/relationships/hyperlink" Target="https://www.playzee.com" TargetMode="External" Id="rId7449"/><Relationship Type="http://schemas.openxmlformats.org/officeDocument/2006/relationships/hyperlink" Target="https://casino.guru/exit?casinoId=1419&amp;domainLanguageId=2&amp;preferredLanguagesStr=9,2&amp;tosLinkRequired=false&amp;userCountryId=78&amp;listName=casino-detail&amp;pageType=16&amp;listPosition=1" TargetMode="External" Id="rId7450"/><Relationship Type="http://schemas.openxmlformats.org/officeDocument/2006/relationships/hyperlink" Target="https://www.diamond7casino.com" TargetMode="External" Id="rId7451"/><Relationship Type="http://schemas.openxmlformats.org/officeDocument/2006/relationships/hyperlink" Target="https://www.diamond7casino.com" TargetMode="External" Id="rId7452"/><Relationship Type="http://schemas.openxmlformats.org/officeDocument/2006/relationships/hyperlink" Target="https://casino.guru/exit?casinoId=115&amp;domainLanguageId=2&amp;preferredLanguagesStr=9,2&amp;tosLinkRequired=false&amp;userCountryId=78&amp;listName=casino-detail&amp;pageType=16&amp;listPosition=1" TargetMode="External" Id="rId7453"/><Relationship Type="http://schemas.openxmlformats.org/officeDocument/2006/relationships/hyperlink" Target="https://www.gdaycasino.com" TargetMode="External" Id="rId7454"/><Relationship Type="http://schemas.openxmlformats.org/officeDocument/2006/relationships/hyperlink" Target="https://www.gdaycasino.com" TargetMode="External" Id="rId7455"/><Relationship Type="http://schemas.openxmlformats.org/officeDocument/2006/relationships/hyperlink" Target="https://casino.guru/exit?casinoId=125&amp;domainLanguageId=2&amp;preferredLanguagesStr=9,2&amp;tosLinkRequired=false&amp;userCountryId=78&amp;listName=casino-detail&amp;pageType=16&amp;listPosition=1" TargetMode="External" Id="rId7456"/><Relationship Type="http://schemas.openxmlformats.org/officeDocument/2006/relationships/hyperlink" Target="https://www.hellocasino.com" TargetMode="External" Id="rId7457"/><Relationship Type="http://schemas.openxmlformats.org/officeDocument/2006/relationships/hyperlink" Target="https://www.hellocasino.com" TargetMode="External" Id="rId7458"/><Relationship Type="http://schemas.openxmlformats.org/officeDocument/2006/relationships/hyperlink" Target="https://casino.guru/exit?casinoId=1605&amp;domainLanguageId=2&amp;preferredLanguagesStr=9,2&amp;tosLinkRequired=false&amp;userCountryId=78&amp;listName=casino-detail&amp;pageType=16&amp;listPosition=1" TargetMode="External" Id="rId7459"/><Relationship Type="http://schemas.openxmlformats.org/officeDocument/2006/relationships/hyperlink" Target="https://www.hellocasino.com" TargetMode="External" Id="rId7460"/><Relationship Type="http://schemas.openxmlformats.org/officeDocument/2006/relationships/hyperlink" Target="https://www.hellocasino.com" TargetMode="External" Id="rId7461"/><Relationship Type="http://schemas.openxmlformats.org/officeDocument/2006/relationships/hyperlink" Target="https://casino.guru/exit?casinoId=686&amp;domainLanguageId=2&amp;preferredLanguagesStr=9,2&amp;tosLinkRequired=false&amp;userCountryId=78&amp;listName=casino-detail&amp;pageType=16&amp;listPosition=1" TargetMode="External" Id="rId7462"/><Relationship Type="http://schemas.openxmlformats.org/officeDocument/2006/relationships/hyperlink" Target="https://www.skolcasino.com" TargetMode="External" Id="rId7463"/><Relationship Type="http://schemas.openxmlformats.org/officeDocument/2006/relationships/hyperlink" Target="https://www.skolcasino.com" TargetMode="External" Id="rId7464"/><Relationship Type="http://schemas.openxmlformats.org/officeDocument/2006/relationships/hyperlink" Target="https://casino.guru/exit?casinoId=4057&amp;domainLanguageId=2&amp;preferredLanguagesStr=9,2&amp;tosLinkRequired=false&amp;userCountryId=78&amp;listName=casino-detail&amp;pageType=16&amp;listPosition=1" TargetMode="External" Id="rId7465"/><Relationship Type="http://schemas.openxmlformats.org/officeDocument/2006/relationships/hyperlink" Target="https://www.bwin.fr" TargetMode="External" Id="rId7466"/><Relationship Type="http://schemas.openxmlformats.org/officeDocument/2006/relationships/hyperlink" Target="https://www.bwin.fr" TargetMode="External" Id="rId7467"/><Relationship Type="http://schemas.openxmlformats.org/officeDocument/2006/relationships/hyperlink" Target="https://casino.guru/exit?casinoId=192&amp;domainLanguageId=2&amp;preferredLanguagesStr=9,2&amp;tosLinkRequired=false&amp;userCountryId=78&amp;listName=casino-detail&amp;pageType=16&amp;listPosition=1" TargetMode="External" Id="rId7468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469"/><Relationship Type="http://schemas.openxmlformats.org/officeDocument/2006/relationships/hyperlink" Target="https://casino.guru/exit?casinoId=10484&amp;domainLanguageId=2&amp;preferredLanguagesStr=9,2&amp;tosLinkRequired=false&amp;userCountryId=78&amp;listName=casino-detail&amp;pageType=16&amp;listPosition=1" TargetMode="External" Id="rId7470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471"/><Relationship Type="http://schemas.openxmlformats.org/officeDocument/2006/relationships/hyperlink" Target="https://casino.guru/exit?casinoId=4492&amp;domainLanguageId=2&amp;preferredLanguagesStr=9,2&amp;tosLinkRequired=false&amp;userCountryId=78&amp;listName=casino-detail&amp;pageType=16&amp;listPosition=1" TargetMode="External" Id="rId7472"/><Relationship Type="http://schemas.openxmlformats.org/officeDocument/2006/relationships/hyperlink" Target="https://www.quinnbet.com" TargetMode="External" Id="rId7473"/><Relationship Type="http://schemas.openxmlformats.org/officeDocument/2006/relationships/hyperlink" Target="https://www.quinnbet.com" TargetMode="External" Id="rId7474"/><Relationship Type="http://schemas.openxmlformats.org/officeDocument/2006/relationships/hyperlink" Target="https://casino.guru/exit?casinoId=1866&amp;domainLanguageId=2&amp;preferredLanguagesStr=9,2&amp;tosLinkRequired=false&amp;userCountryId=78&amp;listName=casino-detail&amp;pageType=16&amp;listPosition=1" TargetMode="External" Id="rId7475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476"/><Relationship Type="http://schemas.openxmlformats.org/officeDocument/2006/relationships/hyperlink" Target="https://casino.guru/exit?casinoId=4854&amp;domainLanguageId=2&amp;preferredLanguagesStr=9,2&amp;tosLinkRequired=false&amp;userCountryId=78&amp;listName=casino-detail&amp;pageType=16&amp;listPosition=1" TargetMode="External" Id="rId7477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478"/><Relationship Type="http://schemas.openxmlformats.org/officeDocument/2006/relationships/hyperlink" Target="https://casino.guru/exit?casinoId=4323&amp;domainLanguageId=2&amp;preferredLanguagesStr=9,2&amp;tosLinkRequired=false&amp;userCountryId=78&amp;listName=casino-detail&amp;pageType=16&amp;listPosition=1" TargetMode="External" Id="rId7479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480"/><Relationship Type="http://schemas.openxmlformats.org/officeDocument/2006/relationships/hyperlink" Target="https://casino.guru/exit?casinoId=5910&amp;domainLanguageId=2&amp;preferredLanguagesStr=9,2&amp;tosLinkRequired=false&amp;userCountryId=78&amp;listName=casino-detail&amp;pageType=16&amp;listPosition=1" TargetMode="External" Id="rId7481"/><Relationship Type="http://schemas.openxmlformats.org/officeDocument/2006/relationships/hyperlink" Target="https://www.gate777.com" TargetMode="External" Id="rId7482"/><Relationship Type="http://schemas.openxmlformats.org/officeDocument/2006/relationships/hyperlink" Target="https://www.gate777.com" TargetMode="External" Id="rId7483"/><Relationship Type="http://schemas.openxmlformats.org/officeDocument/2006/relationships/hyperlink" Target="https://casino.guru/exit?casinoId=1291&amp;domainLanguageId=2&amp;preferredLanguagesStr=9,2&amp;tosLinkRequired=false&amp;userCountryId=78&amp;listName=casino-detail&amp;pageType=16&amp;listPosition=1" TargetMode="External" Id="rId7484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485"/><Relationship Type="http://schemas.openxmlformats.org/officeDocument/2006/relationships/hyperlink" Target="https://casino.guru/exit?casinoId=6943&amp;domainLanguageId=2&amp;preferredLanguagesStr=9,2&amp;tosLinkRequired=false&amp;userCountryId=78&amp;listName=casino-detail&amp;pageType=16&amp;listPosition=1" TargetMode="External" Id="rId7486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487"/><Relationship Type="http://schemas.openxmlformats.org/officeDocument/2006/relationships/hyperlink" Target="https://casino.guru/exit?casinoId=7768&amp;domainLanguageId=2&amp;preferredLanguagesStr=9,2&amp;tosLinkRequired=false&amp;userCountryId=78&amp;listName=casino-detail&amp;pageType=16&amp;listPosition=1" TargetMode="External" Id="rId7488"/><Relationship Type="http://schemas.openxmlformats.org/officeDocument/2006/relationships/hyperlink" Target="https://www.casilando.com" TargetMode="External" Id="rId7489"/><Relationship Type="http://schemas.openxmlformats.org/officeDocument/2006/relationships/hyperlink" Target="https://www.casilando.com" TargetMode="External" Id="rId7490"/><Relationship Type="http://schemas.openxmlformats.org/officeDocument/2006/relationships/hyperlink" Target="https://casino.guru/exit?casinoId=364&amp;domainLanguageId=2&amp;preferredLanguagesStr=9,2&amp;tosLinkRequired=false&amp;userCountryId=78&amp;listName=casino-detail&amp;pageType=16&amp;listPosition=1" TargetMode="External" Id="rId7491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492"/><Relationship Type="http://schemas.openxmlformats.org/officeDocument/2006/relationships/hyperlink" Target="https://casino.guru/exit?casinoId=5922&amp;domainLanguageId=2&amp;preferredLanguagesStr=9,2&amp;tosLinkRequired=false&amp;userCountryId=78&amp;listName=casino-detail&amp;pageType=16&amp;listPosition=1" TargetMode="External" Id="rId7493"/><Relationship Type="http://schemas.openxmlformats.org/officeDocument/2006/relationships/hyperlink" Target="https://m.technorthhq.com" TargetMode="External" Id="rId7494"/><Relationship Type="http://schemas.openxmlformats.org/officeDocument/2006/relationships/hyperlink" Target="https://m.technorthhq.com" TargetMode="External" Id="rId7495"/><Relationship Type="http://schemas.openxmlformats.org/officeDocument/2006/relationships/hyperlink" Target="https://casino.guru/exit?casinoId=2872&amp;domainLanguageId=2&amp;preferredLanguagesStr=9,2&amp;tosLinkRequired=false&amp;userCountryId=78&amp;listName=casino-detail&amp;pageType=16&amp;listPosition=1" TargetMode="External" Id="rId7496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497"/><Relationship Type="http://schemas.openxmlformats.org/officeDocument/2006/relationships/hyperlink" Target="https://casino.guru/exit?casinoId=5150&amp;domainLanguageId=2&amp;preferredLanguagesStr=9,2&amp;tosLinkRequired=false&amp;userCountryId=78&amp;listName=casino-detail&amp;pageType=16&amp;listPosition=1" TargetMode="External" Id="rId7498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499"/><Relationship Type="http://schemas.openxmlformats.org/officeDocument/2006/relationships/hyperlink" Target="https://casino.guru/exit?casinoId=7538&amp;domainLanguageId=2&amp;preferredLanguagesStr=9,2&amp;tosLinkRequired=false&amp;userCountryId=78&amp;listName=casino-detail&amp;pageType=16&amp;listPosition=1" TargetMode="External" Id="rId7500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501"/><Relationship Type="http://schemas.openxmlformats.org/officeDocument/2006/relationships/hyperlink" Target="https://casino.guru/exit?casinoId=6440&amp;domainLanguageId=2&amp;preferredLanguagesStr=9,2&amp;tosLinkRequired=false&amp;userCountryId=78&amp;listName=casino-detail&amp;pageType=16&amp;listPosition=1" TargetMode="External" Id="rId7502"/><Relationship Type="http://schemas.openxmlformats.org/officeDocument/2006/relationships/hyperlink" Target="https://www.speedybet.com" TargetMode="External" Id="rId7503"/><Relationship Type="http://schemas.openxmlformats.org/officeDocument/2006/relationships/hyperlink" Target="https://www.speedybet.com" TargetMode="External" Id="rId7504"/><Relationship Type="http://schemas.openxmlformats.org/officeDocument/2006/relationships/hyperlink" Target="https://casino.guru/exit?casinoId=1344&amp;domainLanguageId=2&amp;preferredLanguagesStr=9,2&amp;tosLinkRequired=false&amp;userCountryId=78&amp;listName=casino-detail&amp;pageType=16&amp;listPosition=1" TargetMode="External" Id="rId7505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506"/><Relationship Type="http://schemas.openxmlformats.org/officeDocument/2006/relationships/hyperlink" Target="https://casino.guru/exit?casinoId=4696&amp;domainLanguageId=2&amp;preferredLanguagesStr=9,2&amp;tosLinkRequired=false&amp;userCountryId=78&amp;listName=casino-detail&amp;pageType=16&amp;listPosition=1" TargetMode="External" Id="rId7507"/><Relationship Type="http://schemas.openxmlformats.org/officeDocument/2006/relationships/hyperlink" Target="https://lottomart.com" TargetMode="External" Id="rId7508"/><Relationship Type="http://schemas.openxmlformats.org/officeDocument/2006/relationships/hyperlink" Target="https://lottomart.com" TargetMode="External" Id="rId7509"/><Relationship Type="http://schemas.openxmlformats.org/officeDocument/2006/relationships/hyperlink" Target="https://casino.guru/exit?casinoId=3346&amp;domainLanguageId=2&amp;preferredLanguagesStr=9,2&amp;tosLinkRequired=false&amp;userCountryId=78&amp;listName=casino-detail&amp;pageType=16&amp;listPosition=1" TargetMode="External" Id="rId7510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511"/><Relationship Type="http://schemas.openxmlformats.org/officeDocument/2006/relationships/hyperlink" Target="https://casino.guru/exit?casinoId=9975&amp;domainLanguageId=2&amp;preferredLanguagesStr=9,2&amp;tosLinkRequired=false&amp;userCountryId=78&amp;listName=casino-detail&amp;pageType=16&amp;listPosition=1" TargetMode="External" Id="rId7512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513"/><Relationship Type="http://schemas.openxmlformats.org/officeDocument/2006/relationships/hyperlink" Target="https://casino.guru/exit?casinoId=5149&amp;domainLanguageId=2&amp;preferredLanguagesStr=9,2&amp;tosLinkRequired=false&amp;userCountryId=78&amp;listName=casino-detail&amp;pageType=16&amp;listPosition=1" TargetMode="External" Id="rId7514"/><Relationship Type="http://schemas.openxmlformats.org/officeDocument/2006/relationships/hyperlink" Target="https://www.gameworld.ro" TargetMode="External" Id="rId7515"/><Relationship Type="http://schemas.openxmlformats.org/officeDocument/2006/relationships/hyperlink" Target="https://www.gameworld.ro" TargetMode="External" Id="rId7516"/><Relationship Type="http://schemas.openxmlformats.org/officeDocument/2006/relationships/hyperlink" Target="https://casino.guru/exit?casinoId=3891&amp;domainLanguageId=2&amp;preferredLanguagesStr=9,2&amp;tosLinkRequired=false&amp;userCountryId=78&amp;listName=casino-detail&amp;pageType=16&amp;listPosition=1" TargetMode="External" Id="rId7517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518"/><Relationship Type="http://schemas.openxmlformats.org/officeDocument/2006/relationships/hyperlink" Target="https://casino.guru/exit?casinoId=8207&amp;domainLanguageId=2&amp;preferredLanguagesStr=9,2&amp;tosLinkRequired=false&amp;userCountryId=78&amp;listName=casino-detail&amp;pageType=16&amp;listPosition=1" TargetMode="External" Id="rId7519"/><Relationship Type="http://schemas.openxmlformats.org/officeDocument/2006/relationships/hyperlink" Target="https://aposta.la" TargetMode="External" Id="rId7520"/><Relationship Type="http://schemas.openxmlformats.org/officeDocument/2006/relationships/hyperlink" Target="https://aposta.la" TargetMode="External" Id="rId7521"/><Relationship Type="http://schemas.openxmlformats.org/officeDocument/2006/relationships/hyperlink" Target="https://casino.guru/exit?casinoId=3302&amp;domainLanguageId=2&amp;preferredLanguagesStr=9,2&amp;tosLinkRequired=false&amp;userCountryId=78&amp;listName=casino-detail&amp;pageType=16&amp;listPosition=1" TargetMode="External" Id="rId7522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523"/><Relationship Type="http://schemas.openxmlformats.org/officeDocument/2006/relationships/hyperlink" Target="https://casino.guru/exit?casinoId=6041&amp;domainLanguageId=2&amp;preferredLanguagesStr=9,2&amp;tosLinkRequired=false&amp;userCountryId=78&amp;listName=casino-detail&amp;pageType=16&amp;listPosition=1" TargetMode="External" Id="rId7524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525"/><Relationship Type="http://schemas.openxmlformats.org/officeDocument/2006/relationships/hyperlink" Target="https://casino.guru/exit?casinoId=9199&amp;domainLanguageId=2&amp;preferredLanguagesStr=9,2&amp;tosLinkRequired=false&amp;userCountryId=78&amp;listName=casino-detail&amp;pageType=16&amp;listPosition=1" TargetMode="External" Id="rId7526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527"/><Relationship Type="http://schemas.openxmlformats.org/officeDocument/2006/relationships/hyperlink" Target="https://casino.guru/exit?casinoId=9644&amp;domainLanguageId=2&amp;preferredLanguagesStr=9,2&amp;tosLinkRequired=false&amp;userCountryId=78&amp;listName=casino-detail&amp;pageType=16&amp;listPosition=1" TargetMode="External" Id="rId7528"/><Relationship Type="http://schemas.openxmlformats.org/officeDocument/2006/relationships/hyperlink" Target="https://affiliatemedia1.pokerstars.com" TargetMode="External" Id="rId7529"/><Relationship Type="http://schemas.openxmlformats.org/officeDocument/2006/relationships/hyperlink" Target="https://affiliatemedia1.pokerstars.com" TargetMode="External" Id="rId7530"/><Relationship Type="http://schemas.openxmlformats.org/officeDocument/2006/relationships/hyperlink" Target="https://casino.guru/exit?casinoId=199&amp;domainLanguageId=2&amp;preferredLanguagesStr=9,2&amp;tosLinkRequired=false&amp;userCountryId=78&amp;listName=casino-detail&amp;pageType=16&amp;listPosition=1" TargetMode="External" Id="rId7531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532"/><Relationship Type="http://schemas.openxmlformats.org/officeDocument/2006/relationships/hyperlink" Target="https://casino.guru/exit?casinoId=10893&amp;domainLanguageId=2&amp;preferredLanguagesStr=9,2&amp;tosLinkRequired=false&amp;userCountryId=78&amp;listName=casino-detail&amp;pageType=16&amp;listPosition=1" TargetMode="External" Id="rId7533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534"/><Relationship Type="http://schemas.openxmlformats.org/officeDocument/2006/relationships/hyperlink" Target="https://casino.guru/exit?casinoId=2095&amp;domainLanguageId=2&amp;preferredLanguagesStr=9,2&amp;tosLinkRequired=false&amp;userCountryId=78&amp;listName=casino-detail&amp;pageType=16&amp;listPosition=1" TargetMode="External" Id="rId7535"/><Relationship Type="http://schemas.openxmlformats.org/officeDocument/2006/relationships/hyperlink" Target="https://www.skyvegas.com" TargetMode="External" Id="rId7536"/><Relationship Type="http://schemas.openxmlformats.org/officeDocument/2006/relationships/hyperlink" Target="https://www.skyvegas.com" TargetMode="External" Id="rId7537"/><Relationship Type="http://schemas.openxmlformats.org/officeDocument/2006/relationships/hyperlink" Target="https://casino.guru/exit?casinoId=1849&amp;domainLanguageId=2&amp;preferredLanguagesStr=9,2&amp;tosLinkRequired=false&amp;userCountryId=78&amp;listName=casino-detail&amp;pageType=16&amp;listPosition=1" TargetMode="External" Id="rId7538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539"/><Relationship Type="http://schemas.openxmlformats.org/officeDocument/2006/relationships/hyperlink" Target="https://casino.guru/exit?casinoId=6372&amp;domainLanguageId=2&amp;preferredLanguagesStr=9,2&amp;tosLinkRequired=false&amp;userCountryId=78&amp;listName=casino-detail&amp;pageType=16&amp;listPosition=1" TargetMode="External" Id="rId7540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541"/><Relationship Type="http://schemas.openxmlformats.org/officeDocument/2006/relationships/hyperlink" Target="https://casino.guru/exit?casinoId=10725&amp;domainLanguageId=2&amp;preferredLanguagesStr=9,2&amp;tosLinkRequired=false&amp;userCountryId=78&amp;listName=casino-detail&amp;pageType=16&amp;listPosition=1" TargetMode="External" Id="rId7542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543"/><Relationship Type="http://schemas.openxmlformats.org/officeDocument/2006/relationships/hyperlink" Target="https://casino.guru/exit?casinoId=9206&amp;domainLanguageId=2&amp;preferredLanguagesStr=9,2&amp;tosLinkRequired=false&amp;userCountryId=78&amp;listName=casino-detail&amp;pageType=16&amp;listPosition=1" TargetMode="External" Id="rId7544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545"/><Relationship Type="http://schemas.openxmlformats.org/officeDocument/2006/relationships/hyperlink" Target="https://casino.guru/exit?casinoId=11828&amp;domainLanguageId=2&amp;preferredLanguagesStr=9,2&amp;tosLinkRequired=false&amp;userCountryId=78&amp;listName=casino-detail&amp;pageType=16&amp;listPosition=1" TargetMode="External" Id="rId7546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547"/><Relationship Type="http://schemas.openxmlformats.org/officeDocument/2006/relationships/hyperlink" Target="https://casino.guru/exit?casinoId=8354&amp;domainLanguageId=2&amp;preferredLanguagesStr=9,2&amp;tosLinkRequired=false&amp;userCountryId=78&amp;listName=casino-detail&amp;pageType=16&amp;listPosition=1" TargetMode="External" Id="rId7548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549"/><Relationship Type="http://schemas.openxmlformats.org/officeDocument/2006/relationships/hyperlink" Target="https://casino.guru/exit?casinoId=6966&amp;domainLanguageId=2&amp;preferredLanguagesStr=9,2&amp;tosLinkRequired=false&amp;userCountryId=78&amp;listName=casino-detail&amp;pageType=16&amp;listPosition=1" TargetMode="External" Id="rId7550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551"/><Relationship Type="http://schemas.openxmlformats.org/officeDocument/2006/relationships/hyperlink" Target="https://casino.guru/exit?casinoId=5803&amp;domainLanguageId=2&amp;preferredLanguagesStr=9,2&amp;tosLinkRequired=false&amp;userCountryId=78&amp;listName=casino-detail&amp;pageType=16&amp;listPosition=1" TargetMode="External" Id="rId7552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553"/><Relationship Type="http://schemas.openxmlformats.org/officeDocument/2006/relationships/hyperlink" Target="https://casino.guru/exit?casinoId=7027&amp;domainLanguageId=2&amp;preferredLanguagesStr=9,2&amp;tosLinkRequired=false&amp;userCountryId=78&amp;listName=casino-detail&amp;pageType=16&amp;listPosition=1" TargetMode="External" Id="rId7554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555"/><Relationship Type="http://schemas.openxmlformats.org/officeDocument/2006/relationships/hyperlink" Target="https://casino.guru/exit?casinoId=6633&amp;domainLanguageId=2&amp;preferredLanguagesStr=9,2&amp;tosLinkRequired=false&amp;userCountryId=78&amp;listName=casino-detail&amp;pageType=16&amp;listPosition=1" TargetMode="External" Id="rId7556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557"/><Relationship Type="http://schemas.openxmlformats.org/officeDocument/2006/relationships/hyperlink" Target="https://casino.guru/exit?casinoId=5085&amp;domainLanguageId=2&amp;preferredLanguagesStr=9,2&amp;tosLinkRequired=false&amp;userCountryId=78&amp;listName=casino-detail&amp;pageType=16&amp;listPosition=1" TargetMode="External" Id="rId7558"/><Relationship Type="http://schemas.openxmlformats.org/officeDocument/2006/relationships/hyperlink" Target="https://www.aw8myr18.com" TargetMode="External" Id="rId7559"/><Relationship Type="http://schemas.openxmlformats.org/officeDocument/2006/relationships/hyperlink" Target="https://www.aw8myr18.com" TargetMode="External" Id="rId7560"/><Relationship Type="http://schemas.openxmlformats.org/officeDocument/2006/relationships/hyperlink" Target="https://casino.guru/exit?casinoId=3810&amp;domainLanguageId=2&amp;preferredLanguagesStr=9,2&amp;tosLinkRequired=false&amp;userCountryId=78&amp;listName=casino-detail&amp;pageType=16&amp;listPosition=1" TargetMode="External" Id="rId7561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562"/><Relationship Type="http://schemas.openxmlformats.org/officeDocument/2006/relationships/hyperlink" Target="https://casino.guru/exit?casinoId=4364&amp;domainLanguageId=2&amp;preferredLanguagesStr=9,2&amp;tosLinkRequired=false&amp;userCountryId=78&amp;listName=casino-detail&amp;pageType=16&amp;listPosition=1" TargetMode="External" Id="rId7563"/><Relationship Type="http://schemas.openxmlformats.org/officeDocument/2006/relationships/hyperlink" Target="https://www.plazaroyal.com" TargetMode="External" Id="rId7564"/><Relationship Type="http://schemas.openxmlformats.org/officeDocument/2006/relationships/hyperlink" Target="https://www.plazaroyal.com" TargetMode="External" Id="rId7565"/><Relationship Type="http://schemas.openxmlformats.org/officeDocument/2006/relationships/hyperlink" Target="https://casino.guru/exit?casinoId=3730&amp;domainLanguageId=2&amp;preferredLanguagesStr=9,2&amp;tosLinkRequired=false&amp;userCountryId=78&amp;listName=casino-detail&amp;pageType=16&amp;listPosition=1" TargetMode="External" Id="rId7566"/><Relationship Type="http://schemas.openxmlformats.org/officeDocument/2006/relationships/hyperlink" Target="https://offers.queenplay.com" TargetMode="External" Id="rId7567"/><Relationship Type="http://schemas.openxmlformats.org/officeDocument/2006/relationships/hyperlink" Target="https://offers.queenplay.com" TargetMode="External" Id="rId7568"/><Relationship Type="http://schemas.openxmlformats.org/officeDocument/2006/relationships/hyperlink" Target="https://casino.guru/exit?casinoId=3071&amp;domainLanguageId=2&amp;preferredLanguagesStr=9,2&amp;tosLinkRequired=false&amp;userCountryId=78&amp;listName=casino-detail&amp;pageType=16&amp;listPosition=1" TargetMode="External" Id="rId7569"/><Relationship Type="http://schemas.openxmlformats.org/officeDocument/2006/relationships/hyperlink" Target="https://www.regentplay.com" TargetMode="External" Id="rId7570"/><Relationship Type="http://schemas.openxmlformats.org/officeDocument/2006/relationships/hyperlink" Target="https://www.regentplay.com" TargetMode="External" Id="rId7571"/><Relationship Type="http://schemas.openxmlformats.org/officeDocument/2006/relationships/hyperlink" Target="https://casino.guru/exit?casinoId=1209&amp;domainLanguageId=2&amp;preferredLanguagesStr=9,2&amp;tosLinkRequired=false&amp;userCountryId=78&amp;listName=casino-detail&amp;pageType=16&amp;listPosition=1" TargetMode="External" Id="rId7572"/><Relationship Type="http://schemas.openxmlformats.org/officeDocument/2006/relationships/hyperlink" Target="https://offers.spinrio.com" TargetMode="External" Id="rId7573"/><Relationship Type="http://schemas.openxmlformats.org/officeDocument/2006/relationships/hyperlink" Target="https://offers.spinrio.com" TargetMode="External" Id="rId7574"/><Relationship Type="http://schemas.openxmlformats.org/officeDocument/2006/relationships/hyperlink" Target="https://casino.guru/exit?casinoId=4065&amp;domainLanguageId=2&amp;preferredLanguagesStr=9,2&amp;tosLinkRequired=false&amp;userCountryId=78&amp;listName=casino-detail&amp;pageType=16&amp;listPosition=1" TargetMode="External" Id="rId7575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576"/><Relationship Type="http://schemas.openxmlformats.org/officeDocument/2006/relationships/hyperlink" Target="https://casino.guru/exit?casinoId=7746&amp;domainLanguageId=2&amp;preferredLanguagesStr=9,2&amp;tosLinkRequired=false&amp;userCountryId=78&amp;listName=casino-detail&amp;pageType=16&amp;listPosition=1" TargetMode="External" Id="rId7577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578"/><Relationship Type="http://schemas.openxmlformats.org/officeDocument/2006/relationships/hyperlink" Target="https://casino.guru/exit?casinoId=2133&amp;domainLanguageId=2&amp;preferredLanguagesStr=9,2&amp;tosLinkRequired=false&amp;userCountryId=78&amp;listName=casino-detail&amp;pageType=16&amp;listPosition=1" TargetMode="External" Id="rId7579"/><Relationship Type="http://schemas.openxmlformats.org/officeDocument/2006/relationships/hyperlink" Target="https://www.casimba.com" TargetMode="External" Id="rId7580"/><Relationship Type="http://schemas.openxmlformats.org/officeDocument/2006/relationships/hyperlink" Target="https://www.casimba.com" TargetMode="External" Id="rId7581"/><Relationship Type="http://schemas.openxmlformats.org/officeDocument/2006/relationships/hyperlink" Target="https://casino.guru/exit?casinoId=369&amp;domainLanguageId=2&amp;preferredLanguagesStr=9,2&amp;tosLinkRequired=false&amp;userCountryId=78&amp;listName=casino-detail&amp;pageType=16&amp;listPosition=1" TargetMode="External" Id="rId7582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583"/><Relationship Type="http://schemas.openxmlformats.org/officeDocument/2006/relationships/hyperlink" Target="https://casino.guru/exit?casinoId=5558&amp;domainLanguageId=2&amp;preferredLanguagesStr=9,2&amp;tosLinkRequired=false&amp;userCountryId=78&amp;listName=casino-detail&amp;pageType=16&amp;listPosition=1" TargetMode="External" Id="rId7584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585"/><Relationship Type="http://schemas.openxmlformats.org/officeDocument/2006/relationships/hyperlink" Target="https://casino.guru/exit?casinoId=7058&amp;domainLanguageId=2&amp;preferredLanguagesStr=9,2&amp;tosLinkRequired=false&amp;userCountryId=78&amp;listName=casino-detail&amp;pageType=16&amp;listPosition=1" TargetMode="External" Id="rId7586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587"/><Relationship Type="http://schemas.openxmlformats.org/officeDocument/2006/relationships/hyperlink" Target="https://casino.guru/exit?casinoId=9805&amp;domainLanguageId=2&amp;preferredLanguagesStr=9,2&amp;tosLinkRequired=false&amp;userCountryId=78&amp;listName=casino-detail&amp;pageType=16&amp;listPosition=1" TargetMode="External" Id="rId7588"/><Relationship Type="http://schemas.openxmlformats.org/officeDocument/2006/relationships/hyperlink" Target="https://www.huc66.tech" TargetMode="External" Id="rId7589"/><Relationship Type="http://schemas.openxmlformats.org/officeDocument/2006/relationships/hyperlink" Target="https://www.huc66.tech" TargetMode="External" Id="rId7590"/><Relationship Type="http://schemas.openxmlformats.org/officeDocument/2006/relationships/hyperlink" Target="https://casino.guru/exit?casinoId=3268&amp;domainLanguageId=2&amp;preferredLanguagesStr=9,2&amp;tosLinkRequired=false&amp;userCountryId=78&amp;listName=casino-detail&amp;pageType=16&amp;listPosition=1" TargetMode="External" Id="rId7591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592"/><Relationship Type="http://schemas.openxmlformats.org/officeDocument/2006/relationships/hyperlink" Target="https://casino.guru/exit?casinoId=6150&amp;domainLanguageId=2&amp;preferredLanguagesStr=9,2&amp;tosLinkRequired=false&amp;userCountryId=78&amp;listName=casino-detail&amp;pageType=16&amp;listPosition=1" TargetMode="External" Id="rId7593"/><Relationship Type="http://schemas.openxmlformats.org/officeDocument/2006/relationships/hyperlink" Target="https://casinoslots.slotzo.com" TargetMode="External" Id="rId7594"/><Relationship Type="http://schemas.openxmlformats.org/officeDocument/2006/relationships/hyperlink" Target="https://casinoslots.slotzo.com" TargetMode="External" Id="rId7595"/><Relationship Type="http://schemas.openxmlformats.org/officeDocument/2006/relationships/hyperlink" Target="https://casino.guru/exit?casinoId=1813&amp;domainLanguageId=2&amp;preferredLanguagesStr=9,2&amp;tosLinkRequired=false&amp;userCountryId=78&amp;listName=casino-detail&amp;pageType=16&amp;listPosition=1" TargetMode="External" Id="rId7596"/><Relationship Type="http://schemas.openxmlformats.org/officeDocument/2006/relationships/hyperlink" Target="https://www.luckstarscasino.com" TargetMode="External" Id="rId7597"/><Relationship Type="http://schemas.openxmlformats.org/officeDocument/2006/relationships/hyperlink" Target="https://www.luckstarscasino.com" TargetMode="External" Id="rId7598"/><Relationship Type="http://schemas.openxmlformats.org/officeDocument/2006/relationships/hyperlink" Target="https://casino.guru/exit?casinoId=4051&amp;domainLanguageId=2&amp;preferredLanguagesStr=9,2&amp;tosLinkRequired=false&amp;userCountryId=78&amp;listName=casino-detail&amp;pageType=16&amp;listPosition=1" TargetMode="External" Id="rId7599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600"/><Relationship Type="http://schemas.openxmlformats.org/officeDocument/2006/relationships/hyperlink" Target="https://casino.guru/exit?casinoId=6376&amp;domainLanguageId=2&amp;preferredLanguagesStr=9,2&amp;tosLinkRequired=false&amp;userCountryId=78&amp;listName=casino-detail&amp;pageType=16&amp;listPosition=1" TargetMode="External" Id="rId7601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602"/><Relationship Type="http://schemas.openxmlformats.org/officeDocument/2006/relationships/hyperlink" Target="https://casino.guru/exit?casinoId=10980&amp;domainLanguageId=2&amp;preferredLanguagesStr=9,2&amp;tosLinkRequired=false&amp;userCountryId=78&amp;listName=casino-detail&amp;pageType=16&amp;listPosition=1" TargetMode="External" Id="rId7603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604"/><Relationship Type="http://schemas.openxmlformats.org/officeDocument/2006/relationships/hyperlink" Target="https://casino.guru/exit?casinoId=5499&amp;domainLanguageId=2&amp;preferredLanguagesStr=9,2&amp;tosLinkRequired=false&amp;userCountryId=78&amp;listName=casino-detail&amp;pageType=16&amp;listPosition=1" TargetMode="External" Id="rId7605"/><Relationship Type="http://schemas.openxmlformats.org/officeDocument/2006/relationships/hyperlink" Target="https://dragonara.com" TargetMode="External" Id="rId7606"/><Relationship Type="http://schemas.openxmlformats.org/officeDocument/2006/relationships/hyperlink" Target="https://dragonara.com" TargetMode="External" Id="rId7607"/><Relationship Type="http://schemas.openxmlformats.org/officeDocument/2006/relationships/hyperlink" Target="https://casino.guru/exit?casinoId=1309&amp;domainLanguageId=2&amp;preferredLanguagesStr=9,2&amp;tosLinkRequired=false&amp;userCountryId=78&amp;listName=casino-detail&amp;pageType=16&amp;listPosition=1" TargetMode="External" Id="rId7608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609"/><Relationship Type="http://schemas.openxmlformats.org/officeDocument/2006/relationships/hyperlink" Target="https://casino.guru/exit?casinoId=4970&amp;domainLanguageId=2&amp;preferredLanguagesStr=9,2&amp;tosLinkRequired=false&amp;userCountryId=78&amp;listName=casino-detail&amp;pageType=16&amp;listPosition=1" TargetMode="External" Id="rId7610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611"/><Relationship Type="http://schemas.openxmlformats.org/officeDocument/2006/relationships/hyperlink" Target="https://casino.guru/exit?casinoId=4748&amp;domainLanguageId=2&amp;preferredLanguagesStr=9,2&amp;tosLinkRequired=false&amp;userCountryId=78&amp;listName=casino-detail&amp;pageType=16&amp;listPosition=1" TargetMode="External" Id="rId7612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613"/><Relationship Type="http://schemas.openxmlformats.org/officeDocument/2006/relationships/hyperlink" Target="https://casino.guru/exit?casinoId=7721&amp;domainLanguageId=2&amp;preferredLanguagesStr=9,2&amp;tosLinkRequired=false&amp;userCountryId=78&amp;listName=casino-detail&amp;pageType=16&amp;listPosition=1" TargetMode="External" Id="rId7614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615"/><Relationship Type="http://schemas.openxmlformats.org/officeDocument/2006/relationships/hyperlink" Target="https://casino.guru/exit?casinoId=7409&amp;domainLanguageId=2&amp;preferredLanguagesStr=9,2&amp;tosLinkRequired=false&amp;userCountryId=78&amp;listName=casino-detail&amp;pageType=16&amp;listPosition=1" TargetMode="External" Id="rId7616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617"/><Relationship Type="http://schemas.openxmlformats.org/officeDocument/2006/relationships/hyperlink" Target="https://casino.guru/exit?casinoId=5265&amp;domainLanguageId=2&amp;preferredLanguagesStr=9,2&amp;tosLinkRequired=false&amp;userCountryId=78&amp;listName=casino-detail&amp;pageType=16&amp;listPosition=1" TargetMode="External" Id="rId7618"/><Relationship Type="http://schemas.openxmlformats.org/officeDocument/2006/relationships/hyperlink" Target="https://www.griffoncasino.com" TargetMode="External" Id="rId7619"/><Relationship Type="http://schemas.openxmlformats.org/officeDocument/2006/relationships/hyperlink" Target="https://www.griffoncasino.com" TargetMode="External" Id="rId7620"/><Relationship Type="http://schemas.openxmlformats.org/officeDocument/2006/relationships/hyperlink" Target="https://casino.guru/exit?casinoId=3883&amp;domainLanguageId=2&amp;preferredLanguagesStr=9,2&amp;tosLinkRequired=false&amp;userCountryId=78&amp;listName=casino-detail&amp;pageType=16&amp;listPosition=1" TargetMode="External" Id="rId7621"/><Relationship Type="http://schemas.openxmlformats.org/officeDocument/2006/relationships/hyperlink" Target="https://www.sportingbet.com" TargetMode="External" Id="rId7622"/><Relationship Type="http://schemas.openxmlformats.org/officeDocument/2006/relationships/hyperlink" Target="https://www.sportingbet.com" TargetMode="External" Id="rId7623"/><Relationship Type="http://schemas.openxmlformats.org/officeDocument/2006/relationships/hyperlink" Target="https://casino.guru/exit?casinoId=661&amp;domainLanguageId=2&amp;preferredLanguagesStr=9,2&amp;tosLinkRequired=false&amp;userCountryId=78&amp;listName=casino-detail&amp;pageType=16&amp;listPosition=1" TargetMode="External" Id="rId7624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625"/><Relationship Type="http://schemas.openxmlformats.org/officeDocument/2006/relationships/hyperlink" Target="https://casino.guru/exit?casinoId=5213&amp;domainLanguageId=2&amp;preferredLanguagesStr=9,2&amp;tosLinkRequired=false&amp;userCountryId=78&amp;listName=casino-detail&amp;pageType=16&amp;listPosition=1" TargetMode="External" Id="rId7626"/><Relationship Type="http://schemas.openxmlformats.org/officeDocument/2006/relationships/hyperlink" Target="https://amp2.mroyun.com" TargetMode="External" Id="rId7627"/><Relationship Type="http://schemas.openxmlformats.org/officeDocument/2006/relationships/hyperlink" Target="https://amp2.mroyun.com" TargetMode="External" Id="rId7628"/><Relationship Type="http://schemas.openxmlformats.org/officeDocument/2006/relationships/hyperlink" Target="https://casino.guru/exit?casinoId=2617&amp;domainLanguageId=2&amp;preferredLanguagesStr=9,2&amp;tosLinkRequired=false&amp;userCountryId=78&amp;listName=casino-detail&amp;pageType=16&amp;listPosition=1" TargetMode="External" Id="rId7629"/><Relationship Type="http://schemas.openxmlformats.org/officeDocument/2006/relationships/hyperlink" Target="https://www.hugedomains.com" TargetMode="External" Id="rId7630"/><Relationship Type="http://schemas.openxmlformats.org/officeDocument/2006/relationships/hyperlink" Target="https://www.hugedomains.com" TargetMode="External" Id="rId7631"/><Relationship Type="http://schemas.openxmlformats.org/officeDocument/2006/relationships/hyperlink" Target="https://casino.guru/exit?casinoId=3133&amp;domainLanguageId=2&amp;preferredLanguagesStr=9,2&amp;tosLinkRequired=false&amp;userCountryId=78&amp;listName=casino-detail&amp;pageType=16&amp;listPosition=1" TargetMode="External" Id="rId7632"/><Relationship Type="http://schemas.openxmlformats.org/officeDocument/2006/relationships/hyperlink" Target="https://www.slotplanet.com" TargetMode="External" Id="rId7633"/><Relationship Type="http://schemas.openxmlformats.org/officeDocument/2006/relationships/hyperlink" Target="https://www.slotplanet.com" TargetMode="External" Id="rId7634"/><Relationship Type="http://schemas.openxmlformats.org/officeDocument/2006/relationships/hyperlink" Target="https://casino.guru/exit?casinoId=724&amp;domainLanguageId=2&amp;preferredLanguagesStr=9,2&amp;tosLinkRequired=false&amp;userCountryId=78&amp;listName=casino-detail&amp;pageType=16&amp;listPosition=1" TargetMode="External" Id="rId7635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636"/><Relationship Type="http://schemas.openxmlformats.org/officeDocument/2006/relationships/hyperlink" Target="https://casino.guru/exit?casinoId=7694&amp;domainLanguageId=2&amp;preferredLanguagesStr=9,2&amp;tosLinkRequired=false&amp;userCountryId=78&amp;listName=casino-detail&amp;pageType=16&amp;listPosition=1" TargetMode="External" Id="rId7637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638"/><Relationship Type="http://schemas.openxmlformats.org/officeDocument/2006/relationships/hyperlink" Target="https://casino.guru/exit?casinoId=5628&amp;domainLanguageId=2&amp;preferredLanguagesStr=9,2&amp;tosLinkRequired=false&amp;userCountryId=78&amp;listName=casino-detail&amp;pageType=16&amp;listPosition=1" TargetMode="External" Id="rId7639"/><Relationship Type="http://schemas.openxmlformats.org/officeDocument/2006/relationships/hyperlink" Target="https://inkabet.pe" TargetMode="External" Id="rId7640"/><Relationship Type="http://schemas.openxmlformats.org/officeDocument/2006/relationships/hyperlink" Target="https://inkabet.pe" TargetMode="External" Id="rId7641"/><Relationship Type="http://schemas.openxmlformats.org/officeDocument/2006/relationships/hyperlink" Target="https://casino.guru/exit?casinoId=2707&amp;domainLanguageId=2&amp;preferredLanguagesStr=9,2&amp;tosLinkRequired=false&amp;userCountryId=78&amp;listName=casino-detail&amp;pageType=16&amp;listPosition=1" TargetMode="External" Id="rId7642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643"/><Relationship Type="http://schemas.openxmlformats.org/officeDocument/2006/relationships/hyperlink" Target="https://casino.guru/exit?casinoId=10401&amp;domainLanguageId=2&amp;preferredLanguagesStr=9,2&amp;tosLinkRequired=false&amp;userCountryId=78&amp;listName=casino-detail&amp;pageType=16&amp;listPosition=1" TargetMode="External" Id="rId7644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645"/><Relationship Type="http://schemas.openxmlformats.org/officeDocument/2006/relationships/hyperlink" Target="https://casino.guru/exit?casinoId=7762&amp;domainLanguageId=2&amp;preferredLanguagesStr=9,2&amp;tosLinkRequired=false&amp;userCountryId=78&amp;listName=casino-detail&amp;pageType=16&amp;listPosition=1" TargetMode="External" Id="rId7646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647"/><Relationship Type="http://schemas.openxmlformats.org/officeDocument/2006/relationships/hyperlink" Target="https://casino.guru/exit?casinoId=5286&amp;domainLanguageId=2&amp;preferredLanguagesStr=9,2&amp;tosLinkRequired=false&amp;userCountryId=78&amp;listName=casino-detail&amp;pageType=16&amp;listPosition=1" TargetMode="External" Id="rId7648"/><Relationship Type="http://schemas.openxmlformats.org/officeDocument/2006/relationships/hyperlink" Target="https://www.yaasscasino.es" TargetMode="External" Id="rId7649"/><Relationship Type="http://schemas.openxmlformats.org/officeDocument/2006/relationships/hyperlink" Target="https://www.yaasscasino.es" TargetMode="External" Id="rId7650"/><Relationship Type="http://schemas.openxmlformats.org/officeDocument/2006/relationships/hyperlink" Target="https://casino.guru/exit?casinoId=281&amp;domainLanguageId=2&amp;preferredLanguagesStr=9,2&amp;tosLinkRequired=false&amp;userCountryId=78&amp;listName=casino-detail&amp;pageType=16&amp;listPosition=1" TargetMode="External" Id="rId7651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652"/><Relationship Type="http://schemas.openxmlformats.org/officeDocument/2006/relationships/hyperlink" Target="https://casino.guru/exit?casinoId=7386&amp;domainLanguageId=2&amp;preferredLanguagesStr=9,2&amp;tosLinkRequired=false&amp;userCountryId=78&amp;listName=casino-detail&amp;pageType=16&amp;listPosition=1" TargetMode="External" Id="rId7653"/><Relationship Type="http://schemas.openxmlformats.org/officeDocument/2006/relationships/hyperlink" Target="https://www.google.com" TargetMode="External" Id="rId7654"/><Relationship Type="http://schemas.openxmlformats.org/officeDocument/2006/relationships/hyperlink" Target="https://www.google.com" TargetMode="External" Id="rId7655"/><Relationship Type="http://schemas.openxmlformats.org/officeDocument/2006/relationships/hyperlink" Target="https://casino.guru/exit?casinoId=31&amp;domainLanguageId=2&amp;preferredLanguagesStr=9,2&amp;tosLinkRequired=false&amp;userCountryId=78&amp;listName=casino-detail&amp;pageType=16&amp;listPosition=1" TargetMode="External" Id="rId7656"/><Relationship Type="http://schemas.openxmlformats.org/officeDocument/2006/relationships/hyperlink" Target="https://baung442.sbs" TargetMode="External" Id="rId7657"/><Relationship Type="http://schemas.openxmlformats.org/officeDocument/2006/relationships/hyperlink" Target="https://baung442.sbs" TargetMode="External" Id="rId7658"/><Relationship Type="http://schemas.openxmlformats.org/officeDocument/2006/relationships/hyperlink" Target="https://casino.guru/exit?casinoId=3627&amp;domainLanguageId=2&amp;preferredLanguagesStr=9,2&amp;tosLinkRequired=false&amp;userCountryId=78&amp;listName=casino-detail&amp;pageType=16&amp;listPosition=1" TargetMode="External" Id="rId7659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660"/><Relationship Type="http://schemas.openxmlformats.org/officeDocument/2006/relationships/hyperlink" Target="https://casino.guru/exit?casinoId=6263&amp;domainLanguageId=2&amp;preferredLanguagesStr=9,2&amp;tosLinkRequired=false&amp;userCountryId=78&amp;listName=casino-detail&amp;pageType=16&amp;listPosition=1" TargetMode="External" Id="rId7661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662"/><Relationship Type="http://schemas.openxmlformats.org/officeDocument/2006/relationships/hyperlink" Target="https://casino.guru/exit?casinoId=9881&amp;domainLanguageId=2&amp;preferredLanguagesStr=9,2&amp;tosLinkRequired=false&amp;userCountryId=78&amp;listName=casino-detail&amp;pageType=16&amp;listPosition=1" TargetMode="External" Id="rId7663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664"/><Relationship Type="http://schemas.openxmlformats.org/officeDocument/2006/relationships/hyperlink" Target="https://casino.guru/exit?casinoId=7079&amp;domainLanguageId=2&amp;preferredLanguagesStr=9,2&amp;tosLinkRequired=false&amp;userCountryId=78&amp;listName=casino-detail&amp;pageType=16&amp;listPosition=1" TargetMode="External" Id="rId7665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666"/><Relationship Type="http://schemas.openxmlformats.org/officeDocument/2006/relationships/hyperlink" Target="https://casino.guru/exit?casinoId=7723&amp;domainLanguageId=2&amp;preferredLanguagesStr=9,2&amp;tosLinkRequired=false&amp;userCountryId=78&amp;listName=casino-detail&amp;pageType=16&amp;listPosition=1" TargetMode="External" Id="rId7667"/><Relationship Type="http://schemas.openxmlformats.org/officeDocument/2006/relationships/hyperlink" Target="https://www.domusbet.it" TargetMode="External" Id="rId7668"/><Relationship Type="http://schemas.openxmlformats.org/officeDocument/2006/relationships/hyperlink" Target="https://www.domusbet.it" TargetMode="External" Id="rId7669"/><Relationship Type="http://schemas.openxmlformats.org/officeDocument/2006/relationships/hyperlink" Target="https://casino.guru/exit?casinoId=3572&amp;domainLanguageId=2&amp;preferredLanguagesStr=9,2&amp;tosLinkRequired=false&amp;userCountryId=78&amp;listName=casino-detail&amp;pageType=16&amp;listPosition=1" TargetMode="External" Id="rId7670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671"/><Relationship Type="http://schemas.openxmlformats.org/officeDocument/2006/relationships/hyperlink" Target="https://casino.guru/exit?casinoId=5133&amp;domainLanguageId=2&amp;preferredLanguagesStr=9,2&amp;tosLinkRequired=false&amp;userCountryId=78&amp;listName=casino-detail&amp;pageType=16&amp;listPosition=1" TargetMode="External" Id="rId7672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673"/><Relationship Type="http://schemas.openxmlformats.org/officeDocument/2006/relationships/hyperlink" Target="https://casino.guru/exit?casinoId=7740&amp;domainLanguageId=2&amp;preferredLanguagesStr=9,2&amp;tosLinkRequired=false&amp;userCountryId=78&amp;listName=casino-detail&amp;pageType=16&amp;listPosition=1" TargetMode="External" Id="rId7674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675"/><Relationship Type="http://schemas.openxmlformats.org/officeDocument/2006/relationships/hyperlink" Target="https://casino.guru/exit?casinoId=11179&amp;domainLanguageId=2&amp;preferredLanguagesStr=9,2&amp;tosLinkRequired=false&amp;userCountryId=78&amp;listName=casino-detail&amp;pageType=16&amp;listPosition=1" TargetMode="External" Id="rId7676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677"/><Relationship Type="http://schemas.openxmlformats.org/officeDocument/2006/relationships/hyperlink" Target="https://casino.guru/exit?casinoId=8430&amp;domainLanguageId=2&amp;preferredLanguagesStr=9,2&amp;tosLinkRequired=false&amp;userCountryId=78&amp;listName=casino-detail&amp;pageType=16&amp;listPosition=1" TargetMode="External" Id="rId7678"/><Relationship Type="http://schemas.openxmlformats.org/officeDocument/2006/relationships/hyperlink" Target="https://www.regal33.com" TargetMode="External" Id="rId7679"/><Relationship Type="http://schemas.openxmlformats.org/officeDocument/2006/relationships/hyperlink" Target="https://www.regal33.com" TargetMode="External" Id="rId7680"/><Relationship Type="http://schemas.openxmlformats.org/officeDocument/2006/relationships/hyperlink" Target="https://casino.guru/exit?casinoId=3030&amp;domainLanguageId=2&amp;preferredLanguagesStr=9,2&amp;tosLinkRequired=false&amp;userCountryId=78&amp;listName=casino-detail&amp;pageType=16&amp;listPosition=1" TargetMode="External" Id="rId7681"/><Relationship Type="http://schemas.openxmlformats.org/officeDocument/2006/relationships/hyperlink" Target="https://offer.heyspin.com" TargetMode="External" Id="rId7682"/><Relationship Type="http://schemas.openxmlformats.org/officeDocument/2006/relationships/hyperlink" Target="https://offer.heyspin.com" TargetMode="External" Id="rId7683"/><Relationship Type="http://schemas.openxmlformats.org/officeDocument/2006/relationships/hyperlink" Target="https://casino.guru/exit?casinoId=1892&amp;domainLanguageId=2&amp;preferredLanguagesStr=9,2&amp;tosLinkRequired=false&amp;userCountryId=78&amp;listName=casino-detail&amp;pageType=16&amp;listPosition=1" TargetMode="External" Id="rId7684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685"/><Relationship Type="http://schemas.openxmlformats.org/officeDocument/2006/relationships/hyperlink" Target="https://casino.guru/exit?casinoId=6608&amp;domainLanguageId=2&amp;preferredLanguagesStr=9,2&amp;tosLinkRequired=false&amp;userCountryId=78&amp;listName=casino-detail&amp;pageType=16&amp;listPosition=1" TargetMode="External" Id="rId7686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687"/><Relationship Type="http://schemas.openxmlformats.org/officeDocument/2006/relationships/hyperlink" Target="https://casino.guru/exit?casinoId=6060&amp;domainLanguageId=2&amp;preferredLanguagesStr=9,2&amp;tosLinkRequired=false&amp;userCountryId=78&amp;listName=casino-detail&amp;pageType=16&amp;listPosition=1" TargetMode="External" Id="rId7688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689"/><Relationship Type="http://schemas.openxmlformats.org/officeDocument/2006/relationships/hyperlink" Target="https://casino.guru/exit?casinoId=6867&amp;domainLanguageId=2&amp;preferredLanguagesStr=9,2&amp;tosLinkRequired=false&amp;userCountryId=78&amp;listName=casino-detail&amp;pageType=16&amp;listPosition=1" TargetMode="External" Id="rId7690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691"/><Relationship Type="http://schemas.openxmlformats.org/officeDocument/2006/relationships/hyperlink" Target="https://casino.guru/exit?casinoId=9524&amp;domainLanguageId=2&amp;preferredLanguagesStr=9,2&amp;tosLinkRequired=false&amp;userCountryId=78&amp;listName=casino-detail&amp;pageType=16&amp;listPosition=1" TargetMode="External" Id="rId7692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693"/><Relationship Type="http://schemas.openxmlformats.org/officeDocument/2006/relationships/hyperlink" Target="https://casino.guru/exit?casinoId=7494&amp;domainLanguageId=2&amp;preferredLanguagesStr=9,2&amp;tosLinkRequired=false&amp;userCountryId=78&amp;listName=casino-detail&amp;pageType=16&amp;listPosition=1" TargetMode="External" Id="rId7694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695"/><Relationship Type="http://schemas.openxmlformats.org/officeDocument/2006/relationships/hyperlink" Target="https://casino.guru/exit?casinoId=5691&amp;domainLanguageId=2&amp;preferredLanguagesStr=9,2&amp;tosLinkRequired=false&amp;userCountryId=78&amp;listName=casino-detail&amp;pageType=16&amp;listPosition=1" TargetMode="External" Id="rId7696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697"/><Relationship Type="http://schemas.openxmlformats.org/officeDocument/2006/relationships/hyperlink" Target="https://casino.guru/exit?casinoId=8362&amp;domainLanguageId=2&amp;preferredLanguagesStr=9,2&amp;tosLinkRequired=false&amp;userCountryId=78&amp;listName=casino-detail&amp;pageType=16&amp;listPosition=1" TargetMode="External" Id="rId7698"/><Relationship Type="http://schemas.openxmlformats.org/officeDocument/2006/relationships/hyperlink" Target="https://promotions.duelz.com" TargetMode="External" Id="rId7699"/><Relationship Type="http://schemas.openxmlformats.org/officeDocument/2006/relationships/hyperlink" Target="https://promotions.duelz.com" TargetMode="External" Id="rId7700"/><Relationship Type="http://schemas.openxmlformats.org/officeDocument/2006/relationships/hyperlink" Target="https://casino.guru/exit?casinoId=1441&amp;domainLanguageId=2&amp;preferredLanguagesStr=9,2&amp;tosLinkRequired=false&amp;userCountryId=78&amp;listName=casino-detail&amp;pageType=16&amp;listPosition=1" TargetMode="External" Id="rId7701"/><Relationship Type="http://schemas.openxmlformats.org/officeDocument/2006/relationships/hyperlink" Target="http://link.96ace.com" TargetMode="External" Id="rId7702"/><Relationship Type="http://schemas.openxmlformats.org/officeDocument/2006/relationships/hyperlink" Target="http://link.96ace.com" TargetMode="External" Id="rId7703"/><Relationship Type="http://schemas.openxmlformats.org/officeDocument/2006/relationships/hyperlink" Target="https://casino.guru/exit?casinoId=3963&amp;domainLanguageId=2&amp;preferredLanguagesStr=9,2&amp;tosLinkRequired=false&amp;userCountryId=78&amp;listName=casino-detail&amp;pageType=16&amp;listPosition=1" TargetMode="External" Id="rId7704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705"/><Relationship Type="http://schemas.openxmlformats.org/officeDocument/2006/relationships/hyperlink" Target="https://casino.guru/exit?casinoId=8022&amp;domainLanguageId=2&amp;preferredLanguagesStr=9,2&amp;tosLinkRequired=false&amp;userCountryId=78&amp;listName=casino-detail&amp;pageType=16&amp;listPosition=1" TargetMode="External" Id="rId7706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707"/><Relationship Type="http://schemas.openxmlformats.org/officeDocument/2006/relationships/hyperlink" Target="https://casino.guru/exit?casinoId=7259&amp;domainLanguageId=2&amp;preferredLanguagesStr=9,2&amp;tosLinkRequired=false&amp;userCountryId=78&amp;listName=casino-detail&amp;pageType=16&amp;listPosition=1" TargetMode="External" Id="rId7708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709"/><Relationship Type="http://schemas.openxmlformats.org/officeDocument/2006/relationships/hyperlink" Target="https://casino.guru/exit?casinoId=7269&amp;domainLanguageId=2&amp;preferredLanguagesStr=9,2&amp;tosLinkRequired=false&amp;userCountryId=78&amp;listName=casino-detail&amp;pageType=16&amp;listPosition=1" TargetMode="External" Id="rId7710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711"/><Relationship Type="http://schemas.openxmlformats.org/officeDocument/2006/relationships/hyperlink" Target="https://casino.guru/exit?casinoId=6350&amp;domainLanguageId=2&amp;preferredLanguagesStr=9,2&amp;tosLinkRequired=false&amp;userCountryId=78&amp;listName=casino-detail&amp;pageType=16&amp;listPosition=1" TargetMode="External" Id="rId7712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713"/><Relationship Type="http://schemas.openxmlformats.org/officeDocument/2006/relationships/hyperlink" Target="https://casino.guru/exit?casinoId=5100&amp;domainLanguageId=2&amp;preferredLanguagesStr=9,2&amp;tosLinkRequired=false&amp;userCountryId=78&amp;listName=casino-detail&amp;pageType=16&amp;listPosition=1" TargetMode="External" Id="rId7714"/><Relationship Type="http://schemas.openxmlformats.org/officeDocument/2006/relationships/hyperlink" Target="https://idg1188.com" TargetMode="External" Id="rId7715"/><Relationship Type="http://schemas.openxmlformats.org/officeDocument/2006/relationships/hyperlink" Target="https://idg1188.com" TargetMode="External" Id="rId7716"/><Relationship Type="http://schemas.openxmlformats.org/officeDocument/2006/relationships/hyperlink" Target="https://casino.guru/exit?casinoId=3604&amp;domainLanguageId=2&amp;preferredLanguagesStr=9,2&amp;tosLinkRequired=false&amp;userCountryId=78&amp;listName=casino-detail&amp;pageType=16&amp;listPosition=1" TargetMode="External" Id="rId7717"/><Relationship Type="http://schemas.openxmlformats.org/officeDocument/2006/relationships/hyperlink" Target="https://stardice.be" TargetMode="External" Id="rId7718"/><Relationship Type="http://schemas.openxmlformats.org/officeDocument/2006/relationships/hyperlink" Target="https://stardice.be" TargetMode="External" Id="rId7719"/><Relationship Type="http://schemas.openxmlformats.org/officeDocument/2006/relationships/hyperlink" Target="https://casino.guru/exit?casinoId=2467&amp;domainLanguageId=2&amp;preferredLanguagesStr=9,2&amp;tosLinkRequired=false&amp;userCountryId=78&amp;listName=casino-detail&amp;pageType=16&amp;listPosition=1" TargetMode="External" Id="rId7720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721"/><Relationship Type="http://schemas.openxmlformats.org/officeDocument/2006/relationships/hyperlink" Target="https://casino.guru/exit?casinoId=7543&amp;domainLanguageId=2&amp;preferredLanguagesStr=9,2&amp;tosLinkRequired=false&amp;userCountryId=78&amp;listName=casino-detail&amp;pageType=16&amp;listPosition=1" TargetMode="External" Id="rId7722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723"/><Relationship Type="http://schemas.openxmlformats.org/officeDocument/2006/relationships/hyperlink" Target="https://casino.guru/exit?casinoId=4869&amp;domainLanguageId=2&amp;preferredLanguagesStr=9,2&amp;tosLinkRequired=false&amp;userCountryId=78&amp;listName=casino-detail&amp;pageType=16&amp;listPosition=1" TargetMode="External" Id="rId7724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725"/><Relationship Type="http://schemas.openxmlformats.org/officeDocument/2006/relationships/hyperlink" Target="https://casino.guru/exit?casinoId=10306&amp;domainLanguageId=2&amp;preferredLanguagesStr=9,2&amp;tosLinkRequired=false&amp;userCountryId=78&amp;listName=casino-detail&amp;pageType=16&amp;listPosition=1" TargetMode="External" Id="rId7726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727"/><Relationship Type="http://schemas.openxmlformats.org/officeDocument/2006/relationships/hyperlink" Target="https://casino.guru/exit?casinoId=10979&amp;domainLanguageId=2&amp;preferredLanguagesStr=9,2&amp;tosLinkRequired=false&amp;userCountryId=78&amp;listName=casino-detail&amp;pageType=16&amp;listPosition=1" TargetMode="External" Id="rId7728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729"/><Relationship Type="http://schemas.openxmlformats.org/officeDocument/2006/relationships/hyperlink" Target="https://casino.guru/exit?casinoId=10517&amp;domainLanguageId=2&amp;preferredLanguagesStr=9,2&amp;tosLinkRequired=false&amp;userCountryId=78&amp;listName=casino-detail&amp;pageType=16&amp;listPosition=1" TargetMode="External" Id="rId7730"/><Relationship Type="http://schemas.openxmlformats.org/officeDocument/2006/relationships/hyperlink" Target="https://www.mmc996.com" TargetMode="External" Id="rId7731"/><Relationship Type="http://schemas.openxmlformats.org/officeDocument/2006/relationships/hyperlink" Target="https://www.mmc996.com" TargetMode="External" Id="rId7732"/><Relationship Type="http://schemas.openxmlformats.org/officeDocument/2006/relationships/hyperlink" Target="https://casino.guru/exit?casinoId=3621&amp;domainLanguageId=2&amp;preferredLanguagesStr=9,2&amp;tosLinkRequired=false&amp;userCountryId=78&amp;listName=casino-detail&amp;pageType=16&amp;listPosition=1" TargetMode="External" Id="rId7733"/><Relationship Type="http://schemas.openxmlformats.org/officeDocument/2006/relationships/hyperlink" Target="https://www.wunderino.com" TargetMode="External" Id="rId7734"/><Relationship Type="http://schemas.openxmlformats.org/officeDocument/2006/relationships/hyperlink" Target="https://www.wunderino.com" TargetMode="External" Id="rId7735"/><Relationship Type="http://schemas.openxmlformats.org/officeDocument/2006/relationships/hyperlink" Target="https://casino.guru/exit?casinoId=302&amp;domainLanguageId=2&amp;preferredLanguagesStr=9,2&amp;tosLinkRequired=false&amp;userCountryId=78&amp;listName=casino-detail&amp;pageType=16&amp;listPosition=1" TargetMode="External" Id="rId7736"/><Relationship Type="http://schemas.openxmlformats.org/officeDocument/2006/relationships/hyperlink" Target="https://www.sba.co.ug" TargetMode="External" Id="rId7737"/><Relationship Type="http://schemas.openxmlformats.org/officeDocument/2006/relationships/hyperlink" Target="https://www.sba.co.ug" TargetMode="External" Id="rId7738"/><Relationship Type="http://schemas.openxmlformats.org/officeDocument/2006/relationships/hyperlink" Target="https://casino.guru/exit?casinoId=3662&amp;domainLanguageId=2&amp;preferredLanguagesStr=9,2&amp;tosLinkRequired=false&amp;userCountryId=78&amp;listName=casino-detail&amp;pageType=16&amp;listPosition=1" TargetMode="External" Id="rId7739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740"/><Relationship Type="http://schemas.openxmlformats.org/officeDocument/2006/relationships/hyperlink" Target="https://casino.guru/exit?casinoId=8849&amp;domainLanguageId=2&amp;preferredLanguagesStr=9,2&amp;tosLinkRequired=false&amp;userCountryId=78&amp;listName=casino-detail&amp;pageType=16&amp;listPosition=1" TargetMode="External" Id="rId7741"/><Relationship Type="http://schemas.openxmlformats.org/officeDocument/2006/relationships/hyperlink" Target="https://www.matchbook.com" TargetMode="External" Id="rId7742"/><Relationship Type="http://schemas.openxmlformats.org/officeDocument/2006/relationships/hyperlink" Target="https://www.matchbook.com" TargetMode="External" Id="rId7743"/><Relationship Type="http://schemas.openxmlformats.org/officeDocument/2006/relationships/hyperlink" Target="https://casino.guru/exit?casinoId=1428&amp;domainLanguageId=2&amp;preferredLanguagesStr=9,2&amp;tosLinkRequired=false&amp;userCountryId=78&amp;listName=casino-detail&amp;pageType=16&amp;listPosition=1" TargetMode="External" Id="rId7744"/><Relationship Type="http://schemas.openxmlformats.org/officeDocument/2006/relationships/hyperlink" Target="https://www.thephonecasino.com" TargetMode="External" Id="rId7745"/><Relationship Type="http://schemas.openxmlformats.org/officeDocument/2006/relationships/hyperlink" Target="https://www.thephonecasino.com" TargetMode="External" Id="rId7746"/><Relationship Type="http://schemas.openxmlformats.org/officeDocument/2006/relationships/hyperlink" Target="https://casino.guru/exit?casinoId=445&amp;domainLanguageId=2&amp;preferredLanguagesStr=9,2&amp;tosLinkRequired=false&amp;userCountryId=78&amp;listName=casino-detail&amp;pageType=16&amp;listPosition=1" TargetMode="External" Id="rId7747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748"/><Relationship Type="http://schemas.openxmlformats.org/officeDocument/2006/relationships/hyperlink" Target="https://casino.guru/exit?casinoId=5126&amp;domainLanguageId=2&amp;preferredLanguagesStr=9,2&amp;tosLinkRequired=false&amp;userCountryId=78&amp;listName=casino-detail&amp;pageType=16&amp;listPosition=1" TargetMode="External" Id="rId7749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750"/><Relationship Type="http://schemas.openxmlformats.org/officeDocument/2006/relationships/hyperlink" Target="https://casino.guru/exit?casinoId=6558&amp;domainLanguageId=2&amp;preferredLanguagesStr=9,2&amp;tosLinkRequired=false&amp;userCountryId=78&amp;listName=casino-detail&amp;pageType=16&amp;listPosition=1" TargetMode="External" Id="rId7751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752"/><Relationship Type="http://schemas.openxmlformats.org/officeDocument/2006/relationships/hyperlink" Target="https://casino.guru/exit?casinoId=4725&amp;domainLanguageId=2&amp;preferredLanguagesStr=9,2&amp;tosLinkRequired=false&amp;userCountryId=78&amp;listName=casino-detail&amp;pageType=16&amp;listPosition=1" TargetMode="External" Id="rId7753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754"/><Relationship Type="http://schemas.openxmlformats.org/officeDocument/2006/relationships/hyperlink" Target="https://casino.guru/exit?casinoId=10225&amp;domainLanguageId=2&amp;preferredLanguagesStr=9,2&amp;tosLinkRequired=false&amp;userCountryId=78&amp;listName=casino-detail&amp;pageType=16&amp;listPosition=1" TargetMode="External" Id="rId7755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756"/><Relationship Type="http://schemas.openxmlformats.org/officeDocument/2006/relationships/hyperlink" Target="https://casino.guru/exit?casinoId=7513&amp;domainLanguageId=2&amp;preferredLanguagesStr=9,2&amp;tosLinkRequired=false&amp;userCountryId=78&amp;listName=casino-detail&amp;pageType=16&amp;listPosition=1" TargetMode="External" Id="rId7757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758"/><Relationship Type="http://schemas.openxmlformats.org/officeDocument/2006/relationships/hyperlink" Target="https://casino.guru/exit?casinoId=9244&amp;domainLanguageId=2&amp;preferredLanguagesStr=9,2&amp;tosLinkRequired=false&amp;userCountryId=78&amp;listName=casino-detail&amp;pageType=16&amp;listPosition=1" TargetMode="External" Id="rId7759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760"/><Relationship Type="http://schemas.openxmlformats.org/officeDocument/2006/relationships/hyperlink" Target="https://casino.guru/exit?casinoId=7961&amp;domainLanguageId=2&amp;preferredLanguagesStr=9,2&amp;tosLinkRequired=false&amp;userCountryId=78&amp;listName=casino-detail&amp;pageType=16&amp;listPosition=1" TargetMode="External" Id="rId7761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762"/><Relationship Type="http://schemas.openxmlformats.org/officeDocument/2006/relationships/hyperlink" Target="https://casino.guru/exit?casinoId=7999&amp;domainLanguageId=2&amp;preferredLanguagesStr=9,2&amp;tosLinkRequired=false&amp;userCountryId=78&amp;listName=casino-detail&amp;pageType=16&amp;listPosition=1" TargetMode="External" Id="rId7763"/><Relationship Type="http://schemas.openxmlformats.org/officeDocument/2006/relationships/hyperlink" Target="https://media.pamestoixima.gr" TargetMode="External" Id="rId7764"/><Relationship Type="http://schemas.openxmlformats.org/officeDocument/2006/relationships/hyperlink" Target="https://media.pamestoixima.gr" TargetMode="External" Id="rId7765"/><Relationship Type="http://schemas.openxmlformats.org/officeDocument/2006/relationships/hyperlink" Target="https://casino.guru/exit?casinoId=3309&amp;domainLanguageId=2&amp;preferredLanguagesStr=9,2&amp;tosLinkRequired=false&amp;userCountryId=78&amp;listName=casino-detail&amp;pageType=16&amp;listPosition=1" TargetMode="External" Id="rId7766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767"/><Relationship Type="http://schemas.openxmlformats.org/officeDocument/2006/relationships/hyperlink" Target="https://casino.guru/exit?casinoId=9561&amp;domainLanguageId=2&amp;preferredLanguagesStr=9,2&amp;tosLinkRequired=false&amp;userCountryId=78&amp;listName=casino-detail&amp;pageType=16&amp;listPosition=1" TargetMode="External" Id="rId7768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769"/><Relationship Type="http://schemas.openxmlformats.org/officeDocument/2006/relationships/hyperlink" Target="https://casino.guru/exit?casinoId=8689&amp;domainLanguageId=2&amp;preferredLanguagesStr=9,2&amp;tosLinkRequired=false&amp;userCountryId=78&amp;listName=casino-detail&amp;pageType=16&amp;listPosition=1" TargetMode="External" Id="rId7770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771"/><Relationship Type="http://schemas.openxmlformats.org/officeDocument/2006/relationships/hyperlink" Target="https://casino.guru/exit?casinoId=9421&amp;domainLanguageId=2&amp;preferredLanguagesStr=9,2&amp;tosLinkRequired=false&amp;userCountryId=78&amp;listName=casino-detail&amp;pageType=16&amp;listPosition=1" TargetMode="External" Id="rId7772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773"/><Relationship Type="http://schemas.openxmlformats.org/officeDocument/2006/relationships/hyperlink" Target="https://casino.guru/exit?casinoId=8747&amp;domainLanguageId=2&amp;preferredLanguagesStr=9,2&amp;tosLinkRequired=false&amp;userCountryId=78&amp;listName=casino-detail&amp;pageType=16&amp;listPosition=1" TargetMode="External" Id="rId7774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775"/><Relationship Type="http://schemas.openxmlformats.org/officeDocument/2006/relationships/hyperlink" Target="https://casino.guru/exit?casinoId=6861&amp;domainLanguageId=2&amp;preferredLanguagesStr=9,2&amp;tosLinkRequired=false&amp;userCountryId=78&amp;listName=casino-detail&amp;pageType=16&amp;listPosition=1" TargetMode="External" Id="rId7776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777"/><Relationship Type="http://schemas.openxmlformats.org/officeDocument/2006/relationships/hyperlink" Target="https://casino.guru/exit?casinoId=8847&amp;domainLanguageId=2&amp;preferredLanguagesStr=9,2&amp;tosLinkRequired=false&amp;userCountryId=78&amp;listName=casino-detail&amp;pageType=16&amp;listPosition=1" TargetMode="External" Id="rId7778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779"/><Relationship Type="http://schemas.openxmlformats.org/officeDocument/2006/relationships/hyperlink" Target="https://casino.guru/exit?casinoId=7603&amp;domainLanguageId=2&amp;preferredLanguagesStr=9,2&amp;tosLinkRequired=false&amp;userCountryId=78&amp;listName=casino-detail&amp;pageType=16&amp;listPosition=1" TargetMode="External" Id="rId7780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781"/><Relationship Type="http://schemas.openxmlformats.org/officeDocument/2006/relationships/hyperlink" Target="https://casino.guru/exit?casinoId=6928&amp;domainLanguageId=2&amp;preferredLanguagesStr=9,2&amp;tosLinkRequired=false&amp;userCountryId=78&amp;listName=casino-detail&amp;pageType=16&amp;listPosition=1" TargetMode="External" Id="rId7782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783"/><Relationship Type="http://schemas.openxmlformats.org/officeDocument/2006/relationships/hyperlink" Target="https://casino.guru/exit?casinoId=4857&amp;domainLanguageId=2&amp;preferredLanguagesStr=9,2&amp;tosLinkRequired=false&amp;userCountryId=78&amp;listName=casino-detail&amp;pageType=16&amp;listPosition=1" TargetMode="External" Id="rId7784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785"/><Relationship Type="http://schemas.openxmlformats.org/officeDocument/2006/relationships/hyperlink" Target="https://casino.guru/exit?casinoId=4979&amp;domainLanguageId=2&amp;preferredLanguagesStr=9,2&amp;tosLinkRequired=false&amp;userCountryId=78&amp;listName=casino-detail&amp;pageType=16&amp;listPosition=1" TargetMode="External" Id="rId7786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787"/><Relationship Type="http://schemas.openxmlformats.org/officeDocument/2006/relationships/hyperlink" Target="https://casino.guru/exit?casinoId=9751&amp;domainLanguageId=2&amp;preferredLanguagesStr=9,2&amp;tosLinkRequired=false&amp;userCountryId=78&amp;listName=casino-detail&amp;pageType=16&amp;listPosition=1" TargetMode="External" Id="rId7788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789"/><Relationship Type="http://schemas.openxmlformats.org/officeDocument/2006/relationships/hyperlink" Target="https://casino.guru/exit?casinoId=7640&amp;domainLanguageId=2&amp;preferredLanguagesStr=9,2&amp;tosLinkRequired=false&amp;userCountryId=78&amp;listName=casino-detail&amp;pageType=16&amp;listPosition=1" TargetMode="External" Id="rId7790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791"/><Relationship Type="http://schemas.openxmlformats.org/officeDocument/2006/relationships/hyperlink" Target="https://casino.guru/exit?casinoId=4523&amp;domainLanguageId=2&amp;preferredLanguagesStr=9,2&amp;tosLinkRequired=false&amp;userCountryId=78&amp;listName=casino-detail&amp;pageType=16&amp;listPosition=1" TargetMode="External" Id="rId7792"/><Relationship Type="http://schemas.openxmlformats.org/officeDocument/2006/relationships/hyperlink" Target="https://casinoslots.dreamjackpot.com" TargetMode="External" Id="rId7793"/><Relationship Type="http://schemas.openxmlformats.org/officeDocument/2006/relationships/hyperlink" Target="https://casinoslots.dreamjackpot.com" TargetMode="External" Id="rId7794"/><Relationship Type="http://schemas.openxmlformats.org/officeDocument/2006/relationships/hyperlink" Target="https://casino.guru/exit?casinoId=688&amp;domainLanguageId=2&amp;preferredLanguagesStr=9,2&amp;tosLinkRequired=false&amp;userCountryId=78&amp;listName=casino-detail&amp;pageType=16&amp;listPosition=1" TargetMode="External" Id="rId7795"/><Relationship Type="http://schemas.openxmlformats.org/officeDocument/2006/relationships/hyperlink" Target="https://www.hopa.com" TargetMode="External" Id="rId7796"/><Relationship Type="http://schemas.openxmlformats.org/officeDocument/2006/relationships/hyperlink" Target="https://www.hopa.com" TargetMode="External" Id="rId7797"/><Relationship Type="http://schemas.openxmlformats.org/officeDocument/2006/relationships/hyperlink" Target="https://casino.guru/exit?casinoId=694&amp;domainLanguageId=2&amp;preferredLanguagesStr=9,2&amp;tosLinkRequired=false&amp;userCountryId=78&amp;listName=casino-detail&amp;pageType=16&amp;listPosition=1" TargetMode="External" Id="rId7798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799"/><Relationship Type="http://schemas.openxmlformats.org/officeDocument/2006/relationships/hyperlink" Target="https://casino.guru/exit?casinoId=8706&amp;domainLanguageId=2&amp;preferredLanguagesStr=9,2&amp;tosLinkRequired=false&amp;userCountryId=78&amp;listName=casino-detail&amp;pageType=16&amp;listPosition=1" TargetMode="External" Id="rId7800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801"/><Relationship Type="http://schemas.openxmlformats.org/officeDocument/2006/relationships/hyperlink" Target="https://casino.guru/exit?casinoId=9280&amp;domainLanguageId=2&amp;preferredLanguagesStr=9,2&amp;tosLinkRequired=false&amp;userCountryId=78&amp;listName=casino-detail&amp;pageType=16&amp;listPosition=1" TargetMode="External" Id="rId7802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803"/><Relationship Type="http://schemas.openxmlformats.org/officeDocument/2006/relationships/hyperlink" Target="https://casino.guru/exit?casinoId=9307&amp;domainLanguageId=2&amp;preferredLanguagesStr=9,2&amp;tosLinkRequired=false&amp;userCountryId=78&amp;listName=casino-detail&amp;pageType=16&amp;listPosition=1" TargetMode="External" Id="rId7804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805"/><Relationship Type="http://schemas.openxmlformats.org/officeDocument/2006/relationships/hyperlink" Target="https://casino.guru/exit?casinoId=9284&amp;domainLanguageId=2&amp;preferredLanguagesStr=9,2&amp;tosLinkRequired=false&amp;userCountryId=78&amp;listName=casino-detail&amp;pageType=16&amp;listPosition=1" TargetMode="External" Id="rId7806"/><Relationship Type="http://schemas.openxmlformats.org/officeDocument/2006/relationships/hyperlink" Target="https://www.nike.sk" TargetMode="External" Id="rId7807"/><Relationship Type="http://schemas.openxmlformats.org/officeDocument/2006/relationships/hyperlink" Target="https://www.nike.sk" TargetMode="External" Id="rId7808"/><Relationship Type="http://schemas.openxmlformats.org/officeDocument/2006/relationships/hyperlink" Target="https://casino.guru/exit?casinoId=2990&amp;domainLanguageId=2&amp;preferredLanguagesStr=9,2&amp;tosLinkRequired=false&amp;userCountryId=78&amp;listName=casino-detail&amp;pageType=16&amp;listPosition=1" TargetMode="External" Id="rId7809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810"/><Relationship Type="http://schemas.openxmlformats.org/officeDocument/2006/relationships/hyperlink" Target="https://casino.guru/exit?casinoId=8089&amp;domainLanguageId=2&amp;preferredLanguagesStr=9,2&amp;tosLinkRequired=false&amp;userCountryId=78&amp;listName=casino-detail&amp;pageType=16&amp;listPosition=1" TargetMode="External" Id="rId7811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812"/><Relationship Type="http://schemas.openxmlformats.org/officeDocument/2006/relationships/hyperlink" Target="https://casino.guru/exit?casinoId=8958&amp;domainLanguageId=2&amp;preferredLanguagesStr=9,2&amp;tosLinkRequired=false&amp;userCountryId=78&amp;listName=casino-detail&amp;pageType=16&amp;listPosition=1" TargetMode="External" Id="rId7813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814"/><Relationship Type="http://schemas.openxmlformats.org/officeDocument/2006/relationships/hyperlink" Target="https://casino.guru/exit?casinoId=10892&amp;domainLanguageId=2&amp;preferredLanguagesStr=9,2&amp;tosLinkRequired=false&amp;userCountryId=78&amp;listName=casino-detail&amp;pageType=16&amp;listPosition=1" TargetMode="External" Id="rId7815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816"/><Relationship Type="http://schemas.openxmlformats.org/officeDocument/2006/relationships/hyperlink" Target="https://casino.guru/exit?casinoId=10461&amp;domainLanguageId=2&amp;preferredLanguagesStr=9,2&amp;tosLinkRequired=false&amp;userCountryId=78&amp;listName=casino-detail&amp;pageType=16&amp;listPosition=1" TargetMode="External" Id="rId7817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818"/><Relationship Type="http://schemas.openxmlformats.org/officeDocument/2006/relationships/hyperlink" Target="https://casino.guru/exit?casinoId=10208&amp;domainLanguageId=2&amp;preferredLanguagesStr=9,2&amp;tosLinkRequired=false&amp;userCountryId=78&amp;listName=casino-detail&amp;pageType=16&amp;listPosition=1" TargetMode="External" Id="rId7819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820"/><Relationship Type="http://schemas.openxmlformats.org/officeDocument/2006/relationships/hyperlink" Target="https://casino.guru/exit?casinoId=11039&amp;domainLanguageId=2&amp;preferredLanguagesStr=9,2&amp;tosLinkRequired=false&amp;userCountryId=78&amp;listName=casino-detail&amp;pageType=16&amp;listPosition=1" TargetMode="External" Id="rId7821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822"/><Relationship Type="http://schemas.openxmlformats.org/officeDocument/2006/relationships/hyperlink" Target="https://casino.guru/exit?casinoId=8087&amp;domainLanguageId=2&amp;preferredLanguagesStr=9,2&amp;tosLinkRequired=false&amp;userCountryId=78&amp;listName=casino-detail&amp;pageType=16&amp;listPosition=1" TargetMode="External" Id="rId7823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824"/><Relationship Type="http://schemas.openxmlformats.org/officeDocument/2006/relationships/hyperlink" Target="https://casino.guru/exit?casinoId=11200&amp;domainLanguageId=2&amp;preferredLanguagesStr=9,2&amp;tosLinkRequired=false&amp;userCountryId=78&amp;listName=casino-detail&amp;pageType=16&amp;listPosition=1" TargetMode="External" Id="rId7825"/><Relationship Type="http://schemas.openxmlformats.org/officeDocument/2006/relationships/hyperlink" Target="https://www.somoscasino.com" TargetMode="External" Id="rId7826"/><Relationship Type="http://schemas.openxmlformats.org/officeDocument/2006/relationships/hyperlink" Target="https://www.somoscasino.com" TargetMode="External" Id="rId7827"/><Relationship Type="http://schemas.openxmlformats.org/officeDocument/2006/relationships/hyperlink" Target="https://casino.guru/exit?casinoId=2742&amp;domainLanguageId=2&amp;preferredLanguagesStr=9,2&amp;tosLinkRequired=false&amp;userCountryId=78&amp;listName=casino-detail&amp;pageType=16&amp;listPosition=1" TargetMode="External" Id="rId7828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829"/><Relationship Type="http://schemas.openxmlformats.org/officeDocument/2006/relationships/hyperlink" Target="https://casino.guru/exit?casinoId=9161&amp;domainLanguageId=2&amp;preferredLanguagesStr=9,2&amp;tosLinkRequired=false&amp;userCountryId=78&amp;listName=casino-detail&amp;pageType=16&amp;listPosition=1" TargetMode="External" Id="rId7830"/><Relationship Type="http://schemas.openxmlformats.org/officeDocument/2006/relationships/hyperlink" Target="https://www.blitz.be" TargetMode="External" Id="rId7831"/><Relationship Type="http://schemas.openxmlformats.org/officeDocument/2006/relationships/hyperlink" Target="https://www.blitz.be" TargetMode="External" Id="rId7832"/><Relationship Type="http://schemas.openxmlformats.org/officeDocument/2006/relationships/hyperlink" Target="https://casino.guru/exit?casinoId=639&amp;domainLanguageId=2&amp;preferredLanguagesStr=9,2&amp;tosLinkRequired=false&amp;userCountryId=78&amp;listName=casino-detail&amp;pageType=16&amp;listPosition=1" TargetMode="External" Id="rId7833"/><Relationship Type="http://schemas.openxmlformats.org/officeDocument/2006/relationships/hyperlink" Target="https://www.panache.be" TargetMode="External" Id="rId7834"/><Relationship Type="http://schemas.openxmlformats.org/officeDocument/2006/relationships/hyperlink" Target="https://www.panache.be" TargetMode="External" Id="rId7835"/><Relationship Type="http://schemas.openxmlformats.org/officeDocument/2006/relationships/hyperlink" Target="https://casino.guru/exit?casinoId=2603&amp;domainLanguageId=2&amp;preferredLanguagesStr=9,2&amp;tosLinkRequired=false&amp;userCountryId=78&amp;listName=casino-detail&amp;pageType=16&amp;listPosition=1" TargetMode="External" Id="rId7836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837"/><Relationship Type="http://schemas.openxmlformats.org/officeDocument/2006/relationships/hyperlink" Target="https://casino.guru/exit?casinoId=4479&amp;domainLanguageId=2&amp;preferredLanguagesStr=9,2&amp;tosLinkRequired=false&amp;userCountryId=78&amp;listName=casino-detail&amp;pageType=16&amp;listPosition=1" TargetMode="External" Id="rId7838"/><Relationship Type="http://schemas.openxmlformats.org/officeDocument/2006/relationships/hyperlink" Target="https://www.caliente.mx" TargetMode="External" Id="rId7839"/><Relationship Type="http://schemas.openxmlformats.org/officeDocument/2006/relationships/hyperlink" Target="https://www.caliente.mx" TargetMode="External" Id="rId7840"/><Relationship Type="http://schemas.openxmlformats.org/officeDocument/2006/relationships/hyperlink" Target="https://casino.guru/exit?casinoId=288&amp;domainLanguageId=2&amp;preferredLanguagesStr=9,2&amp;tosLinkRequired=false&amp;userCountryId=78&amp;listName=casino-detail&amp;pageType=16&amp;listPosition=1" TargetMode="External" Id="rId7841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842"/><Relationship Type="http://schemas.openxmlformats.org/officeDocument/2006/relationships/hyperlink" Target="https://casino.guru/exit?casinoId=9030&amp;domainLanguageId=2&amp;preferredLanguagesStr=9,2&amp;tosLinkRequired=false&amp;userCountryId=78&amp;listName=casino-detail&amp;pageType=16&amp;listPosition=1" TargetMode="External" Id="rId7843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844"/><Relationship Type="http://schemas.openxmlformats.org/officeDocument/2006/relationships/hyperlink" Target="https://casino.guru/exit?casinoId=7439&amp;domainLanguageId=2&amp;preferredLanguagesStr=9,2&amp;tosLinkRequired=false&amp;userCountryId=78&amp;listName=casino-detail&amp;pageType=16&amp;listPosition=1" TargetMode="External" Id="rId7845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846"/><Relationship Type="http://schemas.openxmlformats.org/officeDocument/2006/relationships/hyperlink" Target="https://casino.guru/exit?casinoId=8122&amp;domainLanguageId=2&amp;preferredLanguagesStr=9,2&amp;tosLinkRequired=false&amp;userCountryId=78&amp;listName=casino-detail&amp;pageType=16&amp;listPosition=1" TargetMode="External" Id="rId7847"/><Relationship Type="http://schemas.openxmlformats.org/officeDocument/2006/relationships/hyperlink" Target="https://pokerenchile.com" TargetMode="External" Id="rId7848"/><Relationship Type="http://schemas.openxmlformats.org/officeDocument/2006/relationships/hyperlink" Target="https://pokerenchile.com" TargetMode="External" Id="rId7849"/><Relationship Type="http://schemas.openxmlformats.org/officeDocument/2006/relationships/hyperlink" Target="https://casino.guru/exit?casinoId=4000&amp;domainLanguageId=2&amp;preferredLanguagesStr=9,2&amp;tosLinkRequired=false&amp;userCountryId=78&amp;listName=casino-detail&amp;pageType=16&amp;listPosition=1" TargetMode="External" Id="rId7850"/><Relationship Type="http://schemas.openxmlformats.org/officeDocument/2006/relationships/hyperlink" Target="https://24betting.com" TargetMode="External" Id="rId7851"/><Relationship Type="http://schemas.openxmlformats.org/officeDocument/2006/relationships/hyperlink" Target="https://24betting.com" TargetMode="External" Id="rId7852"/><Relationship Type="http://schemas.openxmlformats.org/officeDocument/2006/relationships/hyperlink" Target="https://casino.guru/exit?casinoId=1006&amp;domainLanguageId=2&amp;preferredLanguagesStr=9,2&amp;tosLinkRequired=false&amp;userCountryId=78&amp;listName=casino-detail&amp;pageType=16&amp;listPosition=1" TargetMode="External" Id="rId7853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854"/><Relationship Type="http://schemas.openxmlformats.org/officeDocument/2006/relationships/hyperlink" Target="https://casino.guru/exit?casinoId=9324&amp;domainLanguageId=2&amp;preferredLanguagesStr=9,2&amp;tosLinkRequired=false&amp;userCountryId=78&amp;listName=casino-detail&amp;pageType=16&amp;listPosition=1" TargetMode="External" Id="rId7855"/><Relationship Type="http://schemas.openxmlformats.org/officeDocument/2006/relationships/hyperlink" Target="https://www.sbfplay99.com" TargetMode="External" Id="rId7856"/><Relationship Type="http://schemas.openxmlformats.org/officeDocument/2006/relationships/hyperlink" Target="https://www.sbfplay99.com" TargetMode="External" Id="rId7857"/><Relationship Type="http://schemas.openxmlformats.org/officeDocument/2006/relationships/hyperlink" Target="https://casino.guru/exit?casinoId=3262&amp;domainLanguageId=2&amp;preferredLanguagesStr=9,2&amp;tosLinkRequired=false&amp;userCountryId=78&amp;listName=casino-detail&amp;pageType=16&amp;listPosition=1" TargetMode="External" Id="rId7858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859"/><Relationship Type="http://schemas.openxmlformats.org/officeDocument/2006/relationships/hyperlink" Target="https://casino.guru/exit?casinoId=8318&amp;domainLanguageId=2&amp;preferredLanguagesStr=9,2&amp;tosLinkRequired=false&amp;userCountryId=78&amp;listName=casino-detail&amp;pageType=16&amp;listPosition=1" TargetMode="External" Id="rId7860"/><Relationship Type="http://schemas.openxmlformats.org/officeDocument/2006/relationships/hyperlink" Target="https://luxury.casino" TargetMode="External" Id="rId7861"/><Relationship Type="http://schemas.openxmlformats.org/officeDocument/2006/relationships/hyperlink" Target="https://luxury.casino" TargetMode="External" Id="rId7862"/><Relationship Type="http://schemas.openxmlformats.org/officeDocument/2006/relationships/hyperlink" Target="https://casino.guru/exit?casinoId=1068&amp;domainLanguageId=2&amp;preferredLanguagesStr=9,2&amp;tosLinkRequired=false&amp;userCountryId=78&amp;listName=casino-detail&amp;pageType=16&amp;listPosition=1" TargetMode="External" Id="rId7863"/><Relationship Type="http://schemas.openxmlformats.org/officeDocument/2006/relationships/hyperlink" Target="https://www2.nyspins.com" TargetMode="External" Id="rId7864"/><Relationship Type="http://schemas.openxmlformats.org/officeDocument/2006/relationships/hyperlink" Target="https://www2.nyspins.com" TargetMode="External" Id="rId7865"/><Relationship Type="http://schemas.openxmlformats.org/officeDocument/2006/relationships/hyperlink" Target="https://casino.guru/exit?casinoId=804&amp;domainLanguageId=2&amp;preferredLanguagesStr=9,2&amp;tosLinkRequired=false&amp;userCountryId=78&amp;listName=casino-detail&amp;pageType=16&amp;listPosition=1" TargetMode="External" Id="rId7866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867"/><Relationship Type="http://schemas.openxmlformats.org/officeDocument/2006/relationships/hyperlink" Target="https://casino.guru/exit?casinoId=11376&amp;domainLanguageId=2&amp;preferredLanguagesStr=9,2&amp;tosLinkRequired=false&amp;userCountryId=78&amp;listName=casino-detail&amp;pageType=16&amp;listPosition=1" TargetMode="External" Id="rId7868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869"/><Relationship Type="http://schemas.openxmlformats.org/officeDocument/2006/relationships/hyperlink" Target="https://casino.guru/exit?casinoId=11420&amp;domainLanguageId=2&amp;preferredLanguagesStr=9,2&amp;tosLinkRequired=false&amp;userCountryId=78&amp;listName=casino-detail&amp;pageType=16&amp;listPosition=1" TargetMode="External" Id="rId7870"/><Relationship Type="http://schemas.openxmlformats.org/officeDocument/2006/relationships/hyperlink" Target="https://casino.fruitywins.co.uk" TargetMode="External" Id="rId7871"/><Relationship Type="http://schemas.openxmlformats.org/officeDocument/2006/relationships/hyperlink" Target="https://casino.fruitywins.co.uk" TargetMode="External" Id="rId7872"/><Relationship Type="http://schemas.openxmlformats.org/officeDocument/2006/relationships/hyperlink" Target="https://casino.guru/exit?casinoId=2254&amp;domainLanguageId=2&amp;preferredLanguagesStr=9,2&amp;tosLinkRequired=false&amp;userCountryId=78&amp;listName=casino-detail&amp;pageType=16&amp;listPosition=1" TargetMode="External" Id="rId7873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874"/><Relationship Type="http://schemas.openxmlformats.org/officeDocument/2006/relationships/hyperlink" Target="https://casino.guru/exit?casinoId=6641&amp;domainLanguageId=2&amp;preferredLanguagesStr=9,2&amp;tosLinkRequired=false&amp;userCountryId=78&amp;listName=casino-detail&amp;pageType=16&amp;listPosition=1" TargetMode="External" Id="rId7875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876"/><Relationship Type="http://schemas.openxmlformats.org/officeDocument/2006/relationships/hyperlink" Target="https://casino.guru/exit?casinoId=5594&amp;domainLanguageId=2&amp;preferredLanguagesStr=9,2&amp;tosLinkRequired=false&amp;userCountryId=78&amp;listName=casino-detail&amp;pageType=16&amp;listPosition=1" TargetMode="External" Id="rId7877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878"/><Relationship Type="http://schemas.openxmlformats.org/officeDocument/2006/relationships/hyperlink" Target="https://casino.guru/exit?casinoId=8730&amp;domainLanguageId=2&amp;preferredLanguagesStr=9,2&amp;tosLinkRequired=false&amp;userCountryId=78&amp;listName=casino-detail&amp;pageType=16&amp;listPosition=1" TargetMode="External" Id="rId7879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880"/><Relationship Type="http://schemas.openxmlformats.org/officeDocument/2006/relationships/hyperlink" Target="https://casino.guru/exit?casinoId=8202&amp;domainLanguageId=2&amp;preferredLanguagesStr=9,2&amp;tosLinkRequired=false&amp;userCountryId=78&amp;listName=casino-detail&amp;pageType=16&amp;listPosition=1" TargetMode="External" Id="rId7881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882"/><Relationship Type="http://schemas.openxmlformats.org/officeDocument/2006/relationships/hyperlink" Target="https://casino.guru/exit?casinoId=10023&amp;domainLanguageId=2&amp;preferredLanguagesStr=9,2&amp;tosLinkRequired=false&amp;userCountryId=78&amp;listName=casino-detail&amp;pageType=16&amp;listPosition=1" TargetMode="External" Id="rId7883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884"/><Relationship Type="http://schemas.openxmlformats.org/officeDocument/2006/relationships/hyperlink" Target="https://casino.guru/exit?casinoId=9582&amp;domainLanguageId=2&amp;preferredLanguagesStr=9,2&amp;tosLinkRequired=false&amp;userCountryId=78&amp;listName=casino-detail&amp;pageType=16&amp;listPosition=1" TargetMode="External" Id="rId7885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886"/><Relationship Type="http://schemas.openxmlformats.org/officeDocument/2006/relationships/hyperlink" Target="https://casino.guru/exit?casinoId=8863&amp;domainLanguageId=2&amp;preferredLanguagesStr=9,2&amp;tosLinkRequired=false&amp;userCountryId=78&amp;listName=casino-detail&amp;pageType=16&amp;listPosition=1" TargetMode="External" Id="rId7887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888"/><Relationship Type="http://schemas.openxmlformats.org/officeDocument/2006/relationships/hyperlink" Target="https://casino.guru/exit?casinoId=6609&amp;domainLanguageId=2&amp;preferredLanguagesStr=9,2&amp;tosLinkRequired=false&amp;userCountryId=78&amp;listName=casino-detail&amp;pageType=16&amp;listPosition=1" TargetMode="External" Id="rId7889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890"/><Relationship Type="http://schemas.openxmlformats.org/officeDocument/2006/relationships/hyperlink" Target="https://casino.guru/exit?casinoId=11455&amp;domainLanguageId=2&amp;preferredLanguagesStr=9,2&amp;tosLinkRequired=false&amp;userCountryId=78&amp;listName=casino-detail&amp;pageType=16&amp;listPosition=1" TargetMode="External" Id="rId7891"/><Relationship Type="http://schemas.openxmlformats.org/officeDocument/2006/relationships/hyperlink" Target="https://zlatnik.me" TargetMode="External" Id="rId7892"/><Relationship Type="http://schemas.openxmlformats.org/officeDocument/2006/relationships/hyperlink" Target="https://zlatnik.me" TargetMode="External" Id="rId7893"/><Relationship Type="http://schemas.openxmlformats.org/officeDocument/2006/relationships/hyperlink" Target="https://casino.guru/exit?casinoId=4013&amp;domainLanguageId=2&amp;preferredLanguagesStr=9,2&amp;tosLinkRequired=false&amp;userCountryId=78&amp;listName=casino-detail&amp;pageType=16&amp;listPosition=1" TargetMode="External" Id="rId7894"/><Relationship Type="http://schemas.openxmlformats.org/officeDocument/2006/relationships/hyperlink" Target="https://www.parisvegasclub.com" TargetMode="External" Id="rId7895"/><Relationship Type="http://schemas.openxmlformats.org/officeDocument/2006/relationships/hyperlink" Target="https://www.parisvegasclub.com" TargetMode="External" Id="rId7896"/><Relationship Type="http://schemas.openxmlformats.org/officeDocument/2006/relationships/hyperlink" Target="https://casino.guru/exit?casinoId=1110&amp;domainLanguageId=2&amp;preferredLanguagesStr=9,2&amp;tosLinkRequired=false&amp;userCountryId=78&amp;listName=casino-detail&amp;pageType=16&amp;listPosition=1" TargetMode="External" Id="rId7897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898"/><Relationship Type="http://schemas.openxmlformats.org/officeDocument/2006/relationships/hyperlink" Target="https://casino.guru/exit?casinoId=9309&amp;domainLanguageId=2&amp;preferredLanguagesStr=9,2&amp;tosLinkRequired=false&amp;userCountryId=78&amp;listName=casino-detail&amp;pageType=16&amp;listPosition=1" TargetMode="External" Id="rId7899"/><Relationship Type="http://schemas.openxmlformats.org/officeDocument/2006/relationships/hyperlink" Target="https://www.vladcazino.ro" TargetMode="External" Id="rId7900"/><Relationship Type="http://schemas.openxmlformats.org/officeDocument/2006/relationships/hyperlink" Target="https://www.vladcazino.ro" TargetMode="External" Id="rId7901"/><Relationship Type="http://schemas.openxmlformats.org/officeDocument/2006/relationships/hyperlink" Target="https://casino.guru/exit?casinoId=1431&amp;domainLanguageId=2&amp;preferredLanguagesStr=9,2&amp;tosLinkRequired=false&amp;userCountryId=78&amp;listName=casino-detail&amp;pageType=16&amp;listPosition=1" TargetMode="External" Id="rId7902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903"/><Relationship Type="http://schemas.openxmlformats.org/officeDocument/2006/relationships/hyperlink" Target="https://casino.guru/exit?casinoId=10972&amp;domainLanguageId=2&amp;preferredLanguagesStr=9,2&amp;tosLinkRequired=false&amp;userCountryId=78&amp;listName=casino-detail&amp;pageType=16&amp;listPosition=1" TargetMode="External" Id="rId7904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905"/><Relationship Type="http://schemas.openxmlformats.org/officeDocument/2006/relationships/hyperlink" Target="https://casino.guru/exit?casinoId=11567&amp;domainLanguageId=2&amp;preferredLanguagesStr=9,2&amp;tosLinkRequired=false&amp;userCountryId=78&amp;listName=casino-detail&amp;pageType=16&amp;listPosition=1" TargetMode="External" Id="rId7906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907"/><Relationship Type="http://schemas.openxmlformats.org/officeDocument/2006/relationships/hyperlink" Target="https://casino.guru/exit?casinoId=8073&amp;domainLanguageId=2&amp;preferredLanguagesStr=9,2&amp;tosLinkRequired=false&amp;userCountryId=78&amp;listName=casino-detail&amp;pageType=16&amp;listPosition=1" TargetMode="External" Id="rId7908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909"/><Relationship Type="http://schemas.openxmlformats.org/officeDocument/2006/relationships/hyperlink" Target="https://casino.guru/exit?casinoId=11222&amp;domainLanguageId=2&amp;preferredLanguagesStr=9,2&amp;tosLinkRequired=false&amp;userCountryId=78&amp;listName=casino-detail&amp;pageType=16&amp;listPosition=1" TargetMode="External" Id="rId7910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911"/><Relationship Type="http://schemas.openxmlformats.org/officeDocument/2006/relationships/hyperlink" Target="https://casino.guru/exit?casinoId=10428&amp;domainLanguageId=2&amp;preferredLanguagesStr=9,2&amp;tosLinkRequired=false&amp;userCountryId=78&amp;listName=casino-detail&amp;pageType=16&amp;listPosition=1" TargetMode="External" Id="rId7912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913"/><Relationship Type="http://schemas.openxmlformats.org/officeDocument/2006/relationships/hyperlink" Target="https://casino.guru/exit?casinoId=5562&amp;domainLanguageId=2&amp;preferredLanguagesStr=9,2&amp;tosLinkRequired=false&amp;userCountryId=78&amp;listName=casino-detail&amp;pageType=16&amp;listPosition=1" TargetMode="External" Id="rId7914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915"/><Relationship Type="http://schemas.openxmlformats.org/officeDocument/2006/relationships/hyperlink" Target="https://casino.guru/exit?casinoId=8924&amp;domainLanguageId=2&amp;preferredLanguagesStr=9,2&amp;tosLinkRequired=false&amp;userCountryId=78&amp;listName=casino-detail&amp;pageType=16&amp;listPosition=1" TargetMode="External" Id="rId7916"/><Relationship Type="http://schemas.openxmlformats.org/officeDocument/2006/relationships/hyperlink" Target="https://www.vslots888.com" TargetMode="External" Id="rId7917"/><Relationship Type="http://schemas.openxmlformats.org/officeDocument/2006/relationships/hyperlink" Target="https://www.vslots888.com" TargetMode="External" Id="rId7918"/><Relationship Type="http://schemas.openxmlformats.org/officeDocument/2006/relationships/hyperlink" Target="https://casino.guru/exit?casinoId=3519&amp;domainLanguageId=2&amp;preferredLanguagesStr=9,2&amp;tosLinkRequired=false&amp;userCountryId=78&amp;listName=casino-detail&amp;pageType=16&amp;listPosition=1" TargetMode="External" Id="rId7919"/><Relationship Type="http://schemas.openxmlformats.org/officeDocument/2006/relationships/hyperlink" Target="https://www.tempobet.com" TargetMode="External" Id="rId7920"/><Relationship Type="http://schemas.openxmlformats.org/officeDocument/2006/relationships/hyperlink" Target="https://www.tempobet.com" TargetMode="External" Id="rId7921"/><Relationship Type="http://schemas.openxmlformats.org/officeDocument/2006/relationships/hyperlink" Target="https://casino.guru/exit?casinoId=3305&amp;domainLanguageId=2&amp;preferredLanguagesStr=9,2&amp;tosLinkRequired=false&amp;userCountryId=78&amp;listName=casino-detail&amp;pageType=16&amp;listPosition=1" TargetMode="External" Id="rId7922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923"/><Relationship Type="http://schemas.openxmlformats.org/officeDocument/2006/relationships/hyperlink" Target="https://casino.guru/exit?casinoId=9043&amp;domainLanguageId=2&amp;preferredLanguagesStr=9,2&amp;tosLinkRequired=false&amp;userCountryId=78&amp;listName=casino-detail&amp;pageType=16&amp;listPosition=1" TargetMode="External" Id="rId7924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925"/><Relationship Type="http://schemas.openxmlformats.org/officeDocument/2006/relationships/hyperlink" Target="https://casino.guru/exit?casinoId=8121&amp;domainLanguageId=2&amp;preferredLanguagesStr=9,2&amp;tosLinkRequired=false&amp;userCountryId=78&amp;listName=casino-detail&amp;pageType=16&amp;listPosition=1" TargetMode="External" Id="rId7926"/><Relationship Type="http://schemas.openxmlformats.org/officeDocument/2006/relationships/hyperlink" Target="https://www.foxybingo.com" TargetMode="External" Id="rId7927"/><Relationship Type="http://schemas.openxmlformats.org/officeDocument/2006/relationships/hyperlink" Target="https://www.foxybingo.com" TargetMode="External" Id="rId7928"/><Relationship Type="http://schemas.openxmlformats.org/officeDocument/2006/relationships/hyperlink" Target="https://casino.guru/exit?casinoId=3343&amp;domainLanguageId=2&amp;preferredLanguagesStr=9,2&amp;tosLinkRequired=false&amp;userCountryId=78&amp;listName=casino-detail&amp;pageType=16&amp;listPosition=1" TargetMode="External" Id="rId7929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930"/><Relationship Type="http://schemas.openxmlformats.org/officeDocument/2006/relationships/hyperlink" Target="https://casino.guru/exit?casinoId=9525&amp;domainLanguageId=2&amp;preferredLanguagesStr=9,2&amp;tosLinkRequired=false&amp;userCountryId=78&amp;listName=casino-detail&amp;pageType=16&amp;listPosition=1" TargetMode="External" Id="rId7931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932"/><Relationship Type="http://schemas.openxmlformats.org/officeDocument/2006/relationships/hyperlink" Target="https://casino.guru/exit?casinoId=4893&amp;domainLanguageId=2&amp;preferredLanguagesStr=9,2&amp;tosLinkRequired=false&amp;userCountryId=78&amp;listName=casino-detail&amp;pageType=16&amp;listPosition=1" TargetMode="External" Id="rId7933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934"/><Relationship Type="http://schemas.openxmlformats.org/officeDocument/2006/relationships/hyperlink" Target="https://casino.guru/exit?casinoId=4181&amp;domainLanguageId=2&amp;preferredLanguagesStr=9,2&amp;tosLinkRequired=false&amp;userCountryId=78&amp;listName=casino-detail&amp;pageType=16&amp;listPosition=1" TargetMode="External" Id="rId7935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936"/><Relationship Type="http://schemas.openxmlformats.org/officeDocument/2006/relationships/hyperlink" Target="https://casino.guru/exit?casinoId=5932&amp;domainLanguageId=2&amp;preferredLanguagesStr=9,2&amp;tosLinkRequired=false&amp;userCountryId=78&amp;listName=casino-detail&amp;pageType=16&amp;listPosition=1" TargetMode="External" Id="rId7937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938"/><Relationship Type="http://schemas.openxmlformats.org/officeDocument/2006/relationships/hyperlink" Target="https://casino.guru/exit?casinoId=5254&amp;domainLanguageId=2&amp;preferredLanguagesStr=9,2&amp;tosLinkRequired=false&amp;userCountryId=78&amp;listName=casino-detail&amp;pageType=16&amp;listPosition=1" TargetMode="External" Id="rId7939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940"/><Relationship Type="http://schemas.openxmlformats.org/officeDocument/2006/relationships/hyperlink" Target="https://casino.guru/exit?casinoId=5273&amp;domainLanguageId=2&amp;preferredLanguagesStr=9,2&amp;tosLinkRequired=false&amp;userCountryId=78&amp;listName=casino-detail&amp;pageType=16&amp;listPosition=1" TargetMode="External" Id="rId7941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942"/><Relationship Type="http://schemas.openxmlformats.org/officeDocument/2006/relationships/hyperlink" Target="https://casino.guru/exit?casinoId=8024&amp;domainLanguageId=2&amp;preferredLanguagesStr=9,2&amp;tosLinkRequired=false&amp;userCountryId=78&amp;listName=casino-detail&amp;pageType=16&amp;listPosition=1" TargetMode="External" Id="rId7943"/><Relationship Type="http://schemas.openxmlformats.org/officeDocument/2006/relationships/hyperlink" Target="https://ggpoker.com" TargetMode="External" Id="rId7944"/><Relationship Type="http://schemas.openxmlformats.org/officeDocument/2006/relationships/hyperlink" Target="https://ggpoker.com" TargetMode="External" Id="rId7945"/><Relationship Type="http://schemas.openxmlformats.org/officeDocument/2006/relationships/hyperlink" Target="https://casino.guru/exit?casinoId=4003&amp;domainLanguageId=2&amp;preferredLanguagesStr=9,2&amp;tosLinkRequired=false&amp;userCountryId=78&amp;listName=casino-detail&amp;pageType=16&amp;listPosition=1" TargetMode="External" Id="rId7946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947"/><Relationship Type="http://schemas.openxmlformats.org/officeDocument/2006/relationships/hyperlink" Target="https://casino.guru/exit?casinoId=6756&amp;domainLanguageId=2&amp;preferredLanguagesStr=9,2&amp;tosLinkRequired=false&amp;userCountryId=78&amp;listName=casino-detail&amp;pageType=16&amp;listPosition=1" TargetMode="External" Id="rId7948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949"/><Relationship Type="http://schemas.openxmlformats.org/officeDocument/2006/relationships/hyperlink" Target="https://casino.guru/exit?casinoId=6019&amp;domainLanguageId=2&amp;preferredLanguagesStr=9,2&amp;tosLinkRequired=false&amp;userCountryId=78&amp;listName=casino-detail&amp;pageType=16&amp;listPosition=1" TargetMode="External" Id="rId7950"/><Relationship Type="http://schemas.openxmlformats.org/officeDocument/2006/relationships/hyperlink" Target="https://casino.chelseapalace.com" TargetMode="External" Id="rId7951"/><Relationship Type="http://schemas.openxmlformats.org/officeDocument/2006/relationships/hyperlink" Target="https://casino.chelseapalace.com" TargetMode="External" Id="rId7952"/><Relationship Type="http://schemas.openxmlformats.org/officeDocument/2006/relationships/hyperlink" Target="https://casino.guru/exit?casinoId=1577&amp;domainLanguageId=2&amp;preferredLanguagesStr=9,2&amp;tosLinkRequired=false&amp;userCountryId=78&amp;listName=casino-detail&amp;pageType=16&amp;listPosition=1" TargetMode="External" Id="rId7953"/><Relationship Type="http://schemas.openxmlformats.org/officeDocument/2006/relationships/hyperlink" Target="https://www2.voodoodreams.com" TargetMode="External" Id="rId7954"/><Relationship Type="http://schemas.openxmlformats.org/officeDocument/2006/relationships/hyperlink" Target="https://www2.voodoodreams.com" TargetMode="External" Id="rId7955"/><Relationship Type="http://schemas.openxmlformats.org/officeDocument/2006/relationships/hyperlink" Target="https://casino.guru/exit?casinoId=789&amp;domainLanguageId=2&amp;preferredLanguagesStr=9,2&amp;tosLinkRequired=false&amp;userCountryId=78&amp;listName=casino-detail&amp;pageType=16&amp;listPosition=1" TargetMode="External" Id="rId7956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957"/><Relationship Type="http://schemas.openxmlformats.org/officeDocument/2006/relationships/hyperlink" Target="https://casino.guru/exit?casinoId=11529&amp;domainLanguageId=2&amp;preferredLanguagesStr=9,2&amp;tosLinkRequired=false&amp;userCountryId=78&amp;listName=casino-detail&amp;pageType=16&amp;listPosition=1" TargetMode="External" Id="rId7958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959"/><Relationship Type="http://schemas.openxmlformats.org/officeDocument/2006/relationships/hyperlink" Target="https://casino.guru/exit?casinoId=4850&amp;domainLanguageId=2&amp;preferredLanguagesStr=9,2&amp;tosLinkRequired=false&amp;userCountryId=78&amp;listName=casino-detail&amp;pageType=16&amp;listPosition=1" TargetMode="External" Id="rId7960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961"/><Relationship Type="http://schemas.openxmlformats.org/officeDocument/2006/relationships/hyperlink" Target="https://casino.guru/exit?casinoId=10431&amp;domainLanguageId=2&amp;preferredLanguagesStr=9,2&amp;tosLinkRequired=false&amp;userCountryId=78&amp;listName=casino-detail&amp;pageType=16&amp;listPosition=1" TargetMode="External" Id="rId7962"/><Relationship Type="http://schemas.openxmlformats.org/officeDocument/2006/relationships/hyperlink" Target="https://lopoca.com" TargetMode="External" Id="rId7963"/><Relationship Type="http://schemas.openxmlformats.org/officeDocument/2006/relationships/hyperlink" Target="https://lopoca.com" TargetMode="External" Id="rId7964"/><Relationship Type="http://schemas.openxmlformats.org/officeDocument/2006/relationships/hyperlink" Target="https://casino.guru/exit?casinoId=2183&amp;domainLanguageId=2&amp;preferredLanguagesStr=9,2&amp;tosLinkRequired=false&amp;userCountryId=78&amp;listName=casino-detail&amp;pageType=16&amp;listPosition=1" TargetMode="External" Id="rId7965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966"/><Relationship Type="http://schemas.openxmlformats.org/officeDocument/2006/relationships/hyperlink" Target="https://casino.guru/exit?casinoId=6570&amp;domainLanguageId=2&amp;preferredLanguagesStr=9,2&amp;tosLinkRequired=false&amp;userCountryId=78&amp;listName=casino-detail&amp;pageType=16&amp;listPosition=1" TargetMode="External" Id="rId7967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968"/><Relationship Type="http://schemas.openxmlformats.org/officeDocument/2006/relationships/hyperlink" Target="https://casino.guru/exit?casinoId=6563&amp;domainLanguageId=2&amp;preferredLanguagesStr=9,2&amp;tosLinkRequired=false&amp;userCountryId=78&amp;listName=casino-detail&amp;pageType=16&amp;listPosition=1" TargetMode="External" Id="rId7969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970"/><Relationship Type="http://schemas.openxmlformats.org/officeDocument/2006/relationships/hyperlink" Target="https://casino.guru/exit?casinoId=3100&amp;domainLanguageId=2&amp;preferredLanguagesStr=9,2&amp;tosLinkRequired=false&amp;userCountryId=78&amp;listName=casino-detail&amp;pageType=16&amp;listPosition=1" TargetMode="External" Id="rId7971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972"/><Relationship Type="http://schemas.openxmlformats.org/officeDocument/2006/relationships/hyperlink" Target="https://casino.guru/exit?casinoId=10491&amp;domainLanguageId=2&amp;preferredLanguagesStr=9,2&amp;tosLinkRequired=false&amp;userCountryId=78&amp;listName=casino-detail&amp;pageType=16&amp;listPosition=1" TargetMode="External" Id="rId7973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974"/><Relationship Type="http://schemas.openxmlformats.org/officeDocument/2006/relationships/hyperlink" Target="https://casino.guru/exit?casinoId=8916&amp;domainLanguageId=2&amp;preferredLanguagesStr=9,2&amp;tosLinkRequired=false&amp;userCountryId=78&amp;listName=casino-detail&amp;pageType=16&amp;listPosition=1" TargetMode="External" Id="rId7975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976"/><Relationship Type="http://schemas.openxmlformats.org/officeDocument/2006/relationships/hyperlink" Target="https://casino.guru/exit?casinoId=6366&amp;domainLanguageId=2&amp;preferredLanguagesStr=9,2&amp;tosLinkRequired=false&amp;userCountryId=78&amp;listName=casino-detail&amp;pageType=16&amp;listPosition=1" TargetMode="External" Id="rId7977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978"/><Relationship Type="http://schemas.openxmlformats.org/officeDocument/2006/relationships/hyperlink" Target="https://casino.guru/exit?casinoId=10384&amp;domainLanguageId=2&amp;preferredLanguagesStr=9,2&amp;tosLinkRequired=false&amp;userCountryId=78&amp;listName=casino-detail&amp;pageType=16&amp;listPosition=1" TargetMode="External" Id="rId7979"/><Relationship Type="http://schemas.openxmlformats.org/officeDocument/2006/relationships/hyperlink" Target="https://slots.supermegafluffyrainbowvegasjackpotcasino.com" TargetMode="External" Id="rId7980"/><Relationship Type="http://schemas.openxmlformats.org/officeDocument/2006/relationships/hyperlink" Target="https://slots.supermegafluffyrainbowvegasjackpotcasino.com" TargetMode="External" Id="rId7981"/><Relationship Type="http://schemas.openxmlformats.org/officeDocument/2006/relationships/hyperlink" Target="https://casino.guru/exit?casinoId=2942&amp;domainLanguageId=2&amp;preferredLanguagesStr=9,2&amp;tosLinkRequired=false&amp;userCountryId=78&amp;listName=casino-detail&amp;pageType=16&amp;listPosition=1" TargetMode="External" Id="rId7982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983"/><Relationship Type="http://schemas.openxmlformats.org/officeDocument/2006/relationships/hyperlink" Target="https://casino.guru/exit?casinoId=8608&amp;domainLanguageId=2&amp;preferredLanguagesStr=9,2&amp;tosLinkRequired=false&amp;userCountryId=78&amp;listName=casino-detail&amp;pageType=16&amp;listPosition=1" TargetMode="External" Id="rId7984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985"/><Relationship Type="http://schemas.openxmlformats.org/officeDocument/2006/relationships/hyperlink" Target="https://casino.guru/exit?casinoId=8349&amp;domainLanguageId=2&amp;preferredLanguagesStr=9,2&amp;tosLinkRequired=false&amp;userCountryId=78&amp;listName=casino-detail&amp;pageType=16&amp;listPosition=1" TargetMode="External" Id="rId7986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987"/><Relationship Type="http://schemas.openxmlformats.org/officeDocument/2006/relationships/hyperlink" Target="https://casino.guru/exit?casinoId=8679&amp;domainLanguageId=2&amp;preferredLanguagesStr=9,2&amp;tosLinkRequired=false&amp;userCountryId=78&amp;listName=casino-detail&amp;pageType=16&amp;listPosition=1" TargetMode="External" Id="rId7988"/><Relationship Type="http://schemas.openxmlformats.org/officeDocument/2006/relationships/hyperlink" Target="https://www.karamba.com" TargetMode="External" Id="rId7989"/><Relationship Type="http://schemas.openxmlformats.org/officeDocument/2006/relationships/hyperlink" Target="https://www.karamba.com" TargetMode="External" Id="rId7990"/><Relationship Type="http://schemas.openxmlformats.org/officeDocument/2006/relationships/hyperlink" Target="https://casino.guru/exit?casinoId=161&amp;domainLanguageId=2&amp;preferredLanguagesStr=9,2&amp;tosLinkRequired=false&amp;userCountryId=78&amp;listName=casino-detail&amp;pageType=16&amp;listPosition=1" TargetMode="External" Id="rId7991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992"/><Relationship Type="http://schemas.openxmlformats.org/officeDocument/2006/relationships/hyperlink" Target="https://casino.guru/exit?casinoId=6029&amp;domainLanguageId=2&amp;preferredLanguagesStr=9,2&amp;tosLinkRequired=false&amp;userCountryId=78&amp;listName=casino-detail&amp;pageType=16&amp;listPosition=1" TargetMode="External" Id="rId7993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994"/><Relationship Type="http://schemas.openxmlformats.org/officeDocument/2006/relationships/hyperlink" Target="https://casino.guru/exit?casinoId=9419&amp;domainLanguageId=2&amp;preferredLanguagesStr=9,2&amp;tosLinkRequired=false&amp;userCountryId=78&amp;listName=casino-detail&amp;pageType=16&amp;listPosition=1" TargetMode="External" Id="rId7995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996"/><Relationship Type="http://schemas.openxmlformats.org/officeDocument/2006/relationships/hyperlink" Target="https://casino.guru/exit?casinoId=9418&amp;domainLanguageId=2&amp;preferredLanguagesStr=9,2&amp;tosLinkRequired=false&amp;userCountryId=78&amp;listName=casino-detail&amp;pageType=16&amp;listPosition=1" TargetMode="External" Id="rId7997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998"/><Relationship Type="http://schemas.openxmlformats.org/officeDocument/2006/relationships/hyperlink" Target="https://casino.guru/exit?casinoId=6771&amp;domainLanguageId=2&amp;preferredLanguagesStr=9,2&amp;tosLinkRequired=false&amp;userCountryId=78&amp;listName=casino-detail&amp;pageType=16&amp;listPosition=1" TargetMode="External" Id="rId7999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000"/><Relationship Type="http://schemas.openxmlformats.org/officeDocument/2006/relationships/hyperlink" Target="https://casino.guru/exit?casinoId=4722&amp;domainLanguageId=2&amp;preferredLanguagesStr=9,2&amp;tosLinkRequired=false&amp;userCountryId=78&amp;listName=casino-detail&amp;pageType=16&amp;listPosition=1" TargetMode="External" Id="rId8001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002"/><Relationship Type="http://schemas.openxmlformats.org/officeDocument/2006/relationships/hyperlink" Target="https://casino.guru/exit?casinoId=7021&amp;domainLanguageId=2&amp;preferredLanguagesStr=9,2&amp;tosLinkRequired=false&amp;userCountryId=78&amp;listName=casino-detail&amp;pageType=16&amp;listPosition=1" TargetMode="External" Id="rId8003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004"/><Relationship Type="http://schemas.openxmlformats.org/officeDocument/2006/relationships/hyperlink" Target="https://casino.guru/exit?casinoId=7941&amp;domainLanguageId=2&amp;preferredLanguagesStr=9,2&amp;tosLinkRequired=false&amp;userCountryId=78&amp;listName=casino-detail&amp;pageType=16&amp;listPosition=1" TargetMode="External" Id="rId8005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006"/><Relationship Type="http://schemas.openxmlformats.org/officeDocument/2006/relationships/hyperlink" Target="https://casino.guru/exit?casinoId=5239&amp;domainLanguageId=2&amp;preferredLanguagesStr=9,2&amp;tosLinkRequired=false&amp;userCountryId=78&amp;listName=casino-detail&amp;pageType=16&amp;listPosition=1" TargetMode="External" Id="rId8007"/><Relationship Type="http://schemas.openxmlformats.org/officeDocument/2006/relationships/hyperlink" Target="https://harrington.betrivers.com" TargetMode="External" Id="rId8008"/><Relationship Type="http://schemas.openxmlformats.org/officeDocument/2006/relationships/hyperlink" Target="https://harrington.betrivers.com" TargetMode="External" Id="rId8009"/><Relationship Type="http://schemas.openxmlformats.org/officeDocument/2006/relationships/hyperlink" Target="https://casino.guru/exit?casinoId=421&amp;domainLanguageId=2&amp;preferredLanguagesStr=9,2&amp;tosLinkRequired=false&amp;userCountryId=78&amp;listName=casino-detail&amp;pageType=16&amp;listPosition=1" TargetMode="External" Id="rId8010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011"/><Relationship Type="http://schemas.openxmlformats.org/officeDocument/2006/relationships/hyperlink" Target="https://casino.guru/exit?casinoId=10227&amp;domainLanguageId=2&amp;preferredLanguagesStr=9,2&amp;tosLinkRequired=false&amp;userCountryId=78&amp;listName=casino-detail&amp;pageType=16&amp;listPosition=1" TargetMode="External" Id="rId8012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013"/><Relationship Type="http://schemas.openxmlformats.org/officeDocument/2006/relationships/hyperlink" Target="https://casino.guru/exit?casinoId=5851&amp;domainLanguageId=2&amp;preferredLanguagesStr=9,2&amp;tosLinkRequired=false&amp;userCountryId=78&amp;listName=casino-detail&amp;pageType=16&amp;listPosition=1" TargetMode="External" Id="rId8014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015"/><Relationship Type="http://schemas.openxmlformats.org/officeDocument/2006/relationships/hyperlink" Target="https://casino.guru/exit?casinoId=4856&amp;domainLanguageId=2&amp;preferredLanguagesStr=9,2&amp;tosLinkRequired=false&amp;userCountryId=78&amp;listName=casino-detail&amp;pageType=16&amp;listPosition=1" TargetMode="External" Id="rId8016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017"/><Relationship Type="http://schemas.openxmlformats.org/officeDocument/2006/relationships/hyperlink" Target="https://casino.guru/exit?casinoId=11753&amp;domainLanguageId=2&amp;preferredLanguagesStr=9,2&amp;tosLinkRequired=false&amp;userCountryId=78&amp;listName=casino-detail&amp;pageType=16&amp;listPosition=1" TargetMode="External" Id="rId8018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019"/><Relationship Type="http://schemas.openxmlformats.org/officeDocument/2006/relationships/hyperlink" Target="https://casino.guru/exit?casinoId=5013&amp;domainLanguageId=2&amp;preferredLanguagesStr=9,2&amp;tosLinkRequired=false&amp;userCountryId=78&amp;listName=casino-detail&amp;pageType=16&amp;listPosition=1" TargetMode="External" Id="rId8020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021"/><Relationship Type="http://schemas.openxmlformats.org/officeDocument/2006/relationships/hyperlink" Target="https://casino.guru/exit?casinoId=7669&amp;domainLanguageId=2&amp;preferredLanguagesStr=9,2&amp;tosLinkRequired=false&amp;userCountryId=78&amp;listName=casino-detail&amp;pageType=16&amp;listPosition=1" TargetMode="External" Id="rId8022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023"/><Relationship Type="http://schemas.openxmlformats.org/officeDocument/2006/relationships/hyperlink" Target="https://casino.guru/exit?casinoId=7063&amp;domainLanguageId=2&amp;preferredLanguagesStr=9,2&amp;tosLinkRequired=false&amp;userCountryId=78&amp;listName=casino-detail&amp;pageType=16&amp;listPosition=1" TargetMode="External" Id="rId8024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025"/><Relationship Type="http://schemas.openxmlformats.org/officeDocument/2006/relationships/hyperlink" Target="https://casino.guru/exit?casinoId=8302&amp;domainLanguageId=2&amp;preferredLanguagesStr=9,2&amp;tosLinkRequired=false&amp;userCountryId=78&amp;listName=casino-detail&amp;pageType=16&amp;listPosition=1" TargetMode="External" Id="rId8026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027"/><Relationship Type="http://schemas.openxmlformats.org/officeDocument/2006/relationships/hyperlink" Target="https://casino.guru/exit?casinoId=8179&amp;domainLanguageId=2&amp;preferredLanguagesStr=9,2&amp;tosLinkRequired=false&amp;userCountryId=78&amp;listName=casino-detail&amp;pageType=16&amp;listPosition=1" TargetMode="External" Id="rId8028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029"/><Relationship Type="http://schemas.openxmlformats.org/officeDocument/2006/relationships/hyperlink" Target="https://casino.guru/exit?casinoId=9979&amp;domainLanguageId=2&amp;preferredLanguagesStr=9,2&amp;tosLinkRequired=false&amp;userCountryId=78&amp;listName=casino-detail&amp;pageType=16&amp;listPosition=1" TargetMode="External" Id="rId8030"/><Relationship Type="http://schemas.openxmlformats.org/officeDocument/2006/relationships/hyperlink" Target="https://www.supergame.be" TargetMode="External" Id="rId8031"/><Relationship Type="http://schemas.openxmlformats.org/officeDocument/2006/relationships/hyperlink" Target="https://www.supergame.be" TargetMode="External" Id="rId8032"/><Relationship Type="http://schemas.openxmlformats.org/officeDocument/2006/relationships/hyperlink" Target="https://casino.guru/exit?casinoId=2003&amp;domainLanguageId=2&amp;preferredLanguagesStr=9,2&amp;tosLinkRequired=false&amp;userCountryId=78&amp;listName=casino-detail&amp;pageType=16&amp;listPosition=1" TargetMode="External" Id="rId8033"/><Relationship Type="http://schemas.openxmlformats.org/officeDocument/2006/relationships/hyperlink" Target="https://tote.co.uk" TargetMode="External" Id="rId8034"/><Relationship Type="http://schemas.openxmlformats.org/officeDocument/2006/relationships/hyperlink" Target="https://tote.co.uk" TargetMode="External" Id="rId8035"/><Relationship Type="http://schemas.openxmlformats.org/officeDocument/2006/relationships/hyperlink" Target="https://casino.guru/exit?casinoId=2399&amp;domainLanguageId=2&amp;preferredLanguagesStr=9,2&amp;tosLinkRequired=false&amp;userCountryId=78&amp;listName=casino-detail&amp;pageType=16&amp;listPosition=1" TargetMode="External" Id="rId8036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037"/><Relationship Type="http://schemas.openxmlformats.org/officeDocument/2006/relationships/hyperlink" Target="https://casino.guru/exit?casinoId=7134&amp;domainLanguageId=2&amp;preferredLanguagesStr=9,2&amp;tosLinkRequired=false&amp;userCountryId=78&amp;listName=casino-detail&amp;pageType=16&amp;listPosition=1" TargetMode="External" Id="rId8038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039"/><Relationship Type="http://schemas.openxmlformats.org/officeDocument/2006/relationships/hyperlink" Target="https://casino.guru/exit?casinoId=9828&amp;domainLanguageId=2&amp;preferredLanguagesStr=9,2&amp;tosLinkRequired=false&amp;userCountryId=78&amp;listName=casino-detail&amp;pageType=16&amp;listPosition=1" TargetMode="External" Id="rId8040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041"/><Relationship Type="http://schemas.openxmlformats.org/officeDocument/2006/relationships/hyperlink" Target="https://casino.guru/exit?casinoId=7012&amp;domainLanguageId=2&amp;preferredLanguagesStr=9,2&amp;tosLinkRequired=false&amp;userCountryId=78&amp;listName=casino-detail&amp;pageType=16&amp;listPosition=1" TargetMode="External" Id="rId8042"/><Relationship Type="http://schemas.openxmlformats.org/officeDocument/2006/relationships/hyperlink" Target="https://www.quatrocasino.com" TargetMode="External" Id="rId8043"/><Relationship Type="http://schemas.openxmlformats.org/officeDocument/2006/relationships/hyperlink" Target="https://www.quatrocasino.com" TargetMode="External" Id="rId8044"/><Relationship Type="http://schemas.openxmlformats.org/officeDocument/2006/relationships/hyperlink" Target="https://casino.guru/exit?casinoId=214&amp;domainLanguageId=2&amp;preferredLanguagesStr=9,2&amp;tosLinkRequired=false&amp;userCountryId=78&amp;listName=casino-detail&amp;pageType=16&amp;listPosition=1" TargetMode="External" Id="rId8045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046"/><Relationship Type="http://schemas.openxmlformats.org/officeDocument/2006/relationships/hyperlink" Target="https://casino.guru/exit?casinoId=7029&amp;domainLanguageId=2&amp;preferredLanguagesStr=9,2&amp;tosLinkRequired=false&amp;userCountryId=78&amp;listName=casino-detail&amp;pageType=16&amp;listPosition=1" TargetMode="External" Id="rId8047"/><Relationship Type="http://schemas.openxmlformats.org/officeDocument/2006/relationships/hyperlink" Target="https://www.takeabreakbingo.co.uk" TargetMode="External" Id="rId8048"/><Relationship Type="http://schemas.openxmlformats.org/officeDocument/2006/relationships/hyperlink" Target="https://www.takeabreakbingo.co.uk" TargetMode="External" Id="rId8049"/><Relationship Type="http://schemas.openxmlformats.org/officeDocument/2006/relationships/hyperlink" Target="https://casino.guru/exit?casinoId=2240&amp;domainLanguageId=2&amp;preferredLanguagesStr=9,2&amp;tosLinkRequired=false&amp;userCountryId=78&amp;listName=casino-detail&amp;pageType=16&amp;listPosition=1" TargetMode="External" Id="rId8050"/><Relationship Type="http://schemas.openxmlformats.org/officeDocument/2006/relationships/hyperlink" Target="https://www.peachygames.com" TargetMode="External" Id="rId8051"/><Relationship Type="http://schemas.openxmlformats.org/officeDocument/2006/relationships/hyperlink" Target="https://www.peachygames.com" TargetMode="External" Id="rId8052"/><Relationship Type="http://schemas.openxmlformats.org/officeDocument/2006/relationships/hyperlink" Target="https://casino.guru/exit?casinoId=3201&amp;domainLanguageId=2&amp;preferredLanguagesStr=9,2&amp;tosLinkRequired=false&amp;userCountryId=78&amp;listName=casino-detail&amp;pageType=16&amp;listPosition=1" TargetMode="External" Id="rId8053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054"/><Relationship Type="http://schemas.openxmlformats.org/officeDocument/2006/relationships/hyperlink" Target="https://casino.guru/exit?casinoId=7929&amp;domainLanguageId=2&amp;preferredLanguagesStr=9,2&amp;tosLinkRequired=false&amp;userCountryId=78&amp;listName=casino-detail&amp;pageType=16&amp;listPosition=1" TargetMode="External" Id="rId8055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056"/><Relationship Type="http://schemas.openxmlformats.org/officeDocument/2006/relationships/hyperlink" Target="https://casino.guru/exit?casinoId=5746&amp;domainLanguageId=2&amp;preferredLanguagesStr=9,2&amp;tosLinkRequired=false&amp;userCountryId=78&amp;listName=casino-detail&amp;pageType=16&amp;listPosition=1" TargetMode="External" Id="rId8057"/><Relationship Type="http://schemas.openxmlformats.org/officeDocument/2006/relationships/hyperlink" Target="https://www.miamidice.com" TargetMode="External" Id="rId8058"/><Relationship Type="http://schemas.openxmlformats.org/officeDocument/2006/relationships/hyperlink" Target="https://www.miamidice.com" TargetMode="External" Id="rId8059"/><Relationship Type="http://schemas.openxmlformats.org/officeDocument/2006/relationships/hyperlink" Target="https://casino.guru/exit?casinoId=725&amp;domainLanguageId=2&amp;preferredLanguagesStr=9,2&amp;tosLinkRequired=false&amp;userCountryId=78&amp;listName=casino-detail&amp;pageType=16&amp;listPosition=1" TargetMode="External" Id="rId8060"/><Relationship Type="http://schemas.openxmlformats.org/officeDocument/2006/relationships/hyperlink" Target="https://www.arenacasino.hr" TargetMode="External" Id="rId8061"/><Relationship Type="http://schemas.openxmlformats.org/officeDocument/2006/relationships/hyperlink" Target="https://www.arenacasino.hr" TargetMode="External" Id="rId8062"/><Relationship Type="http://schemas.openxmlformats.org/officeDocument/2006/relationships/hyperlink" Target="https://casino.guru/exit?casinoId=2650&amp;domainLanguageId=2&amp;preferredLanguagesStr=9,2&amp;tosLinkRequired=false&amp;userCountryId=78&amp;listName=casino-detail&amp;pageType=16&amp;listPosition=1" TargetMode="External" Id="rId8063"/><Relationship Type="http://schemas.openxmlformats.org/officeDocument/2006/relationships/hyperlink" Target="https://www.newspins.co.uk" TargetMode="External" Id="rId8064"/><Relationship Type="http://schemas.openxmlformats.org/officeDocument/2006/relationships/hyperlink" Target="https://www.newspins.co.uk" TargetMode="External" Id="rId8065"/><Relationship Type="http://schemas.openxmlformats.org/officeDocument/2006/relationships/hyperlink" Target="https://casino.guru/exit?casinoId=3878&amp;domainLanguageId=2&amp;preferredLanguagesStr=9,2&amp;tosLinkRequired=false&amp;userCountryId=78&amp;listName=casino-detail&amp;pageType=16&amp;listPosition=1" TargetMode="External" Id="rId8066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067"/><Relationship Type="http://schemas.openxmlformats.org/officeDocument/2006/relationships/hyperlink" Target="https://casino.guru/exit?casinoId=7164&amp;domainLanguageId=2&amp;preferredLanguagesStr=9,2&amp;tosLinkRequired=false&amp;userCountryId=78&amp;listName=casino-detail&amp;pageType=16&amp;listPosition=1" TargetMode="External" Id="rId8068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069"/><Relationship Type="http://schemas.openxmlformats.org/officeDocument/2006/relationships/hyperlink" Target="https://casino.guru/exit?casinoId=5479&amp;domainLanguageId=2&amp;preferredLanguagesStr=9,2&amp;tosLinkRequired=false&amp;userCountryId=78&amp;listName=casino-detail&amp;pageType=16&amp;listPosition=1" TargetMode="External" Id="rId8070"/><Relationship Type="http://schemas.openxmlformats.org/officeDocument/2006/relationships/hyperlink" Target="https://www.sisal.it" TargetMode="External" Id="rId8071"/><Relationship Type="http://schemas.openxmlformats.org/officeDocument/2006/relationships/hyperlink" Target="https://www.sisal.it" TargetMode="External" Id="rId8072"/><Relationship Type="http://schemas.openxmlformats.org/officeDocument/2006/relationships/hyperlink" Target="https://casino.guru/exit?casinoId=1926&amp;domainLanguageId=2&amp;preferredLanguagesStr=9,2&amp;tosLinkRequired=false&amp;userCountryId=78&amp;listName=casino-detail&amp;pageType=16&amp;listPosition=1" TargetMode="External" Id="rId8073"/><Relationship Type="http://schemas.openxmlformats.org/officeDocument/2006/relationships/hyperlink" Target="https://www.play88.site" TargetMode="External" Id="rId8074"/><Relationship Type="http://schemas.openxmlformats.org/officeDocument/2006/relationships/hyperlink" Target="https://www.play88.site" TargetMode="External" Id="rId8075"/><Relationship Type="http://schemas.openxmlformats.org/officeDocument/2006/relationships/hyperlink" Target="https://casino.guru/exit?casinoId=3726&amp;domainLanguageId=2&amp;preferredLanguagesStr=9,2&amp;tosLinkRequired=false&amp;userCountryId=78&amp;listName=casino-detail&amp;pageType=16&amp;listPosition=1" TargetMode="External" Id="rId8076"/><Relationship Type="http://schemas.openxmlformats.org/officeDocument/2006/relationships/hyperlink" Target="https://www.buddyslots.com" TargetMode="External" Id="rId8077"/><Relationship Type="http://schemas.openxmlformats.org/officeDocument/2006/relationships/hyperlink" Target="https://www.buddyslots.com" TargetMode="External" Id="rId8078"/><Relationship Type="http://schemas.openxmlformats.org/officeDocument/2006/relationships/hyperlink" Target="https://casino.guru/exit?casinoId=1648&amp;domainLanguageId=2&amp;preferredLanguagesStr=9,2&amp;tosLinkRequired=false&amp;userCountryId=78&amp;listName=casino-detail&amp;pageType=16&amp;listPosition=1" TargetMode="External" Id="rId8079"/><Relationship Type="http://schemas.openxmlformats.org/officeDocument/2006/relationships/hyperlink" Target="https://www.rainbowrichescasino.com" TargetMode="External" Id="rId8080"/><Relationship Type="http://schemas.openxmlformats.org/officeDocument/2006/relationships/hyperlink" Target="https://www.rainbowrichescasino.com" TargetMode="External" Id="rId8081"/><Relationship Type="http://schemas.openxmlformats.org/officeDocument/2006/relationships/hyperlink" Target="https://casino.guru/exit?casinoId=3374&amp;domainLanguageId=2&amp;preferredLanguagesStr=9,2&amp;tosLinkRequired=false&amp;userCountryId=78&amp;listName=casino-detail&amp;pageType=16&amp;listPosition=1" TargetMode="External" Id="rId8082"/><Relationship Type="http://schemas.openxmlformats.org/officeDocument/2006/relationships/hyperlink" Target="https://www.stargames.de" TargetMode="External" Id="rId8083"/><Relationship Type="http://schemas.openxmlformats.org/officeDocument/2006/relationships/hyperlink" Target="https://www.stargames.de" TargetMode="External" Id="rId8084"/><Relationship Type="http://schemas.openxmlformats.org/officeDocument/2006/relationships/hyperlink" Target="https://casino.guru/exit?casinoId=124&amp;domainLanguageId=2&amp;preferredLanguagesStr=9,2&amp;tosLinkRequired=false&amp;userCountryId=78&amp;listName=casino-detail&amp;pageType=16&amp;listPosition=1" TargetMode="External" Id="rId8085"/><Relationship Type="http://schemas.openxmlformats.org/officeDocument/2006/relationships/hyperlink" Target="https://www.virgingames.com" TargetMode="External" Id="rId8086"/><Relationship Type="http://schemas.openxmlformats.org/officeDocument/2006/relationships/hyperlink" Target="https://www.virgingames.com" TargetMode="External" Id="rId8087"/><Relationship Type="http://schemas.openxmlformats.org/officeDocument/2006/relationships/hyperlink" Target="https://casino.guru/exit?casinoId=753&amp;domainLanguageId=2&amp;preferredLanguagesStr=9,2&amp;tosLinkRequired=false&amp;userCountryId=78&amp;listName=casino-detail&amp;pageType=16&amp;listPosition=1" TargetMode="External" Id="rId8088"/><Relationship Type="http://schemas.openxmlformats.org/officeDocument/2006/relationships/hyperlink" Target="https://www.betcris.com" TargetMode="External" Id="rId8089"/><Relationship Type="http://schemas.openxmlformats.org/officeDocument/2006/relationships/hyperlink" Target="https://www.betcris.com" TargetMode="External" Id="rId8090"/><Relationship Type="http://schemas.openxmlformats.org/officeDocument/2006/relationships/hyperlink" Target="https://casino.guru/exit?casinoId=2205&amp;domainLanguageId=2&amp;preferredLanguagesStr=9,2&amp;tosLinkRequired=false&amp;userCountryId=78&amp;listName=casino-detail&amp;pageType=16&amp;listPosition=1" TargetMode="External" Id="rId8091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092"/><Relationship Type="http://schemas.openxmlformats.org/officeDocument/2006/relationships/hyperlink" Target="https://casino.guru/exit?casinoId=5071&amp;domainLanguageId=2&amp;preferredLanguagesStr=9,2&amp;tosLinkRequired=false&amp;userCountryId=78&amp;listName=casino-detail&amp;pageType=16&amp;listPosition=1" TargetMode="External" Id="rId8093"/><Relationship Type="http://schemas.openxmlformats.org/officeDocument/2006/relationships/hyperlink" Target="https://www.betbarter.com" TargetMode="External" Id="rId8094"/><Relationship Type="http://schemas.openxmlformats.org/officeDocument/2006/relationships/hyperlink" Target="https://www.betbarter.com" TargetMode="External" Id="rId8095"/><Relationship Type="http://schemas.openxmlformats.org/officeDocument/2006/relationships/hyperlink" Target="https://casino.guru/exit?casinoId=3987&amp;domainLanguageId=2&amp;preferredLanguagesStr=9,2&amp;tosLinkRequired=false&amp;userCountryId=78&amp;listName=casino-detail&amp;pageType=16&amp;listPosition=1" TargetMode="External" Id="rId8096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097"/><Relationship Type="http://schemas.openxmlformats.org/officeDocument/2006/relationships/hyperlink" Target="https://casino.guru/exit?casinoId=6267&amp;domainLanguageId=2&amp;preferredLanguagesStr=9,2&amp;tosLinkRequired=false&amp;userCountryId=78&amp;listName=casino-detail&amp;pageType=16&amp;listPosition=1" TargetMode="External" Id="rId8098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099"/><Relationship Type="http://schemas.openxmlformats.org/officeDocument/2006/relationships/hyperlink" Target="https://casino.guru/exit?casinoId=8886&amp;domainLanguageId=2&amp;preferredLanguagesStr=9,2&amp;tosLinkRequired=false&amp;userCountryId=78&amp;listName=casino-detail&amp;pageType=16&amp;listPosition=1" TargetMode="External" Id="rId8100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101"/><Relationship Type="http://schemas.openxmlformats.org/officeDocument/2006/relationships/hyperlink" Target="https://casino.guru/exit?casinoId=5666&amp;domainLanguageId=2&amp;preferredLanguagesStr=9,2&amp;tosLinkRequired=false&amp;userCountryId=78&amp;listName=casino-detail&amp;pageType=16&amp;listPosition=1" TargetMode="External" Id="rId8102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103"/><Relationship Type="http://schemas.openxmlformats.org/officeDocument/2006/relationships/hyperlink" Target="https://casino.guru/exit?casinoId=6810&amp;domainLanguageId=2&amp;preferredLanguagesStr=9,2&amp;tosLinkRequired=false&amp;userCountryId=78&amp;listName=casino-detail&amp;pageType=16&amp;listPosition=1" TargetMode="External" Id="rId8104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105"/><Relationship Type="http://schemas.openxmlformats.org/officeDocument/2006/relationships/hyperlink" Target="https://casino.guru/exit?casinoId=10546&amp;domainLanguageId=2&amp;preferredLanguagesStr=9,2&amp;tosLinkRequired=false&amp;userCountryId=78&amp;listName=casino-detail&amp;pageType=16&amp;listPosition=1" TargetMode="External" Id="rId8106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107"/><Relationship Type="http://schemas.openxmlformats.org/officeDocument/2006/relationships/hyperlink" Target="https://casino.guru/exit?casinoId=10533&amp;domainLanguageId=2&amp;preferredLanguagesStr=9,2&amp;tosLinkRequired=false&amp;userCountryId=78&amp;listName=casino-detail&amp;pageType=16&amp;listPosition=1" TargetMode="External" Id="rId8108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109"/><Relationship Type="http://schemas.openxmlformats.org/officeDocument/2006/relationships/hyperlink" Target="https://casino.guru/exit?casinoId=4693&amp;domainLanguageId=2&amp;preferredLanguagesStr=9,2&amp;tosLinkRequired=false&amp;userCountryId=78&amp;listName=casino-detail&amp;pageType=16&amp;listPosition=1" TargetMode="External" Id="rId8110"/><Relationship Type="http://schemas.openxmlformats.org/officeDocument/2006/relationships/hyperlink" Target="https://www.ivip9c.com" TargetMode="External" Id="rId8111"/><Relationship Type="http://schemas.openxmlformats.org/officeDocument/2006/relationships/hyperlink" Target="https://www.ivip9c.com" TargetMode="External" Id="rId8112"/><Relationship Type="http://schemas.openxmlformats.org/officeDocument/2006/relationships/hyperlink" Target="https://casino.guru/exit?casinoId=3820&amp;domainLanguageId=2&amp;preferredLanguagesStr=9,2&amp;tosLinkRequired=false&amp;userCountryId=78&amp;listName=casino-detail&amp;pageType=16&amp;listPosition=1" TargetMode="External" Id="rId8113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114"/><Relationship Type="http://schemas.openxmlformats.org/officeDocument/2006/relationships/hyperlink" Target="https://casino.guru/exit?casinoId=5882&amp;domainLanguageId=2&amp;preferredLanguagesStr=9,2&amp;tosLinkRequired=false&amp;userCountryId=78&amp;listName=casino-detail&amp;pageType=16&amp;listPosition=1" TargetMode="External" Id="rId8115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116"/><Relationship Type="http://schemas.openxmlformats.org/officeDocument/2006/relationships/hyperlink" Target="https://casino.guru/exit?casinoId=10048&amp;domainLanguageId=2&amp;preferredLanguagesStr=9,2&amp;tosLinkRequired=false&amp;userCountryId=78&amp;listName=casino-detail&amp;pageType=16&amp;listPosition=1" TargetMode="External" Id="rId8117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118"/><Relationship Type="http://schemas.openxmlformats.org/officeDocument/2006/relationships/hyperlink" Target="https://casino.guru/exit?casinoId=10790&amp;domainLanguageId=2&amp;preferredLanguagesStr=9,2&amp;tosLinkRequired=false&amp;userCountryId=78&amp;listName=casino-detail&amp;pageType=16&amp;listPosition=1" TargetMode="External" Id="rId8119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120"/><Relationship Type="http://schemas.openxmlformats.org/officeDocument/2006/relationships/hyperlink" Target="https://casino.guru/exit?casinoId=10363&amp;domainLanguageId=2&amp;preferredLanguagesStr=9,2&amp;tosLinkRequired=false&amp;userCountryId=78&amp;listName=casino-detail&amp;pageType=16&amp;listPosition=1" TargetMode="External" Id="rId8121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122"/><Relationship Type="http://schemas.openxmlformats.org/officeDocument/2006/relationships/hyperlink" Target="https://casino.guru/exit?casinoId=6859&amp;domainLanguageId=2&amp;preferredLanguagesStr=9,2&amp;tosLinkRequired=false&amp;userCountryId=78&amp;listName=casino-detail&amp;pageType=16&amp;listPosition=1" TargetMode="External" Id="rId8123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124"/><Relationship Type="http://schemas.openxmlformats.org/officeDocument/2006/relationships/hyperlink" Target="https://casino.guru/exit?casinoId=7704&amp;domainLanguageId=2&amp;preferredLanguagesStr=9,2&amp;tosLinkRequired=false&amp;userCountryId=78&amp;listName=casino-detail&amp;pageType=16&amp;listPosition=1" TargetMode="External" Id="rId8125"/><Relationship Type="http://schemas.openxmlformats.org/officeDocument/2006/relationships/hyperlink" Target="https://www.betiton.com" TargetMode="External" Id="rId8126"/><Relationship Type="http://schemas.openxmlformats.org/officeDocument/2006/relationships/hyperlink" Target="https://www.betiton.com" TargetMode="External" Id="rId8127"/><Relationship Type="http://schemas.openxmlformats.org/officeDocument/2006/relationships/hyperlink" Target="https://casino.guru/exit?casinoId=3107&amp;domainLanguageId=2&amp;preferredLanguagesStr=9,2&amp;tosLinkRequired=false&amp;userCountryId=78&amp;listName=casino-detail&amp;pageType=16&amp;listPosition=1" TargetMode="External" Id="rId8128"/><Relationship Type="http://schemas.openxmlformats.org/officeDocument/2006/relationships/hyperlink" Target="https://www.gooddayslots.com" TargetMode="External" Id="rId8129"/><Relationship Type="http://schemas.openxmlformats.org/officeDocument/2006/relationships/hyperlink" Target="https://www.gooddayslots.com" TargetMode="External" Id="rId8130"/><Relationship Type="http://schemas.openxmlformats.org/officeDocument/2006/relationships/hyperlink" Target="https://casino.guru/exit?casinoId=3135&amp;domainLanguageId=2&amp;preferredLanguagesStr=9,2&amp;tosLinkRequired=false&amp;userCountryId=78&amp;listName=casino-detail&amp;pageType=16&amp;listPosition=1" TargetMode="External" Id="rId8131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132"/><Relationship Type="http://schemas.openxmlformats.org/officeDocument/2006/relationships/hyperlink" Target="https://casino.guru/exit?casinoId=11080&amp;domainLanguageId=2&amp;preferredLanguagesStr=9,2&amp;tosLinkRequired=false&amp;userCountryId=78&amp;listName=casino-detail&amp;pageType=16&amp;listPosition=1" TargetMode="External" Id="rId8133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134"/><Relationship Type="http://schemas.openxmlformats.org/officeDocument/2006/relationships/hyperlink" Target="https://casino.guru/exit?casinoId=4570&amp;domainLanguageId=2&amp;preferredLanguagesStr=9,2&amp;tosLinkRequired=false&amp;userCountryId=78&amp;listName=casino-detail&amp;pageType=16&amp;listPosition=1" TargetMode="External" Id="rId8135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136"/><Relationship Type="http://schemas.openxmlformats.org/officeDocument/2006/relationships/hyperlink" Target="https://casino.guru/exit?casinoId=10719&amp;domainLanguageId=2&amp;preferredLanguagesStr=9,2&amp;tosLinkRequired=false&amp;userCountryId=78&amp;listName=casino-detail&amp;pageType=16&amp;listPosition=1" TargetMode="External" Id="rId8137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138"/><Relationship Type="http://schemas.openxmlformats.org/officeDocument/2006/relationships/hyperlink" Target="https://casino.guru/exit?casinoId=10721&amp;domainLanguageId=2&amp;preferredLanguagesStr=9,2&amp;tosLinkRequired=false&amp;userCountryId=78&amp;listName=casino-detail&amp;pageType=16&amp;listPosition=1" TargetMode="External" Id="rId8139"/><Relationship Type="http://schemas.openxmlformats.org/officeDocument/2006/relationships/hyperlink" Target="https://www.olivecasino.com" TargetMode="External" Id="rId8140"/><Relationship Type="http://schemas.openxmlformats.org/officeDocument/2006/relationships/hyperlink" Target="https://www.olivecasino.com" TargetMode="External" Id="rId8141"/><Relationship Type="http://schemas.openxmlformats.org/officeDocument/2006/relationships/hyperlink" Target="https://casino.guru/exit?casinoId=2380&amp;domainLanguageId=2&amp;preferredLanguagesStr=9,2&amp;tosLinkRequired=false&amp;userCountryId=78&amp;listName=casino-detail&amp;pageType=16&amp;listPosition=1" TargetMode="External" Id="rId8142"/><Relationship Type="http://schemas.openxmlformats.org/officeDocument/2006/relationships/hyperlink" Target="https://static-pages.asgprod.com" TargetMode="External" Id="rId8143"/><Relationship Type="http://schemas.openxmlformats.org/officeDocument/2006/relationships/hyperlink" Target="https://static-pages.asgprod.com" TargetMode="External" Id="rId8144"/><Relationship Type="http://schemas.openxmlformats.org/officeDocument/2006/relationships/hyperlink" Target="https://casino.guru/exit?casinoId=366&amp;domainLanguageId=2&amp;preferredLanguagesStr=9,2&amp;tosLinkRequired=false&amp;userCountryId=78&amp;listName=casino-detail&amp;pageType=16&amp;listPosition=1" TargetMode="External" Id="rId8145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146"/><Relationship Type="http://schemas.openxmlformats.org/officeDocument/2006/relationships/hyperlink" Target="https://casino.guru/exit?casinoId=8360&amp;domainLanguageId=2&amp;preferredLanguagesStr=9,2&amp;tosLinkRequired=false&amp;userCountryId=78&amp;listName=casino-detail&amp;pageType=16&amp;listPosition=1" TargetMode="External" Id="rId8147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148"/><Relationship Type="http://schemas.openxmlformats.org/officeDocument/2006/relationships/hyperlink" Target="https://casino.guru/exit?casinoId=10526&amp;domainLanguageId=2&amp;preferredLanguagesStr=9,2&amp;tosLinkRequired=false&amp;userCountryId=78&amp;listName=casino-detail&amp;pageType=16&amp;listPosition=1" TargetMode="External" Id="rId8149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150"/><Relationship Type="http://schemas.openxmlformats.org/officeDocument/2006/relationships/hyperlink" Target="https://casino.guru/exit?casinoId=8576&amp;domainLanguageId=2&amp;preferredLanguagesStr=9,2&amp;tosLinkRequired=false&amp;userCountryId=78&amp;listName=casino-detail&amp;pageType=16&amp;listPosition=1" TargetMode="External" Id="rId8151"/><Relationship Type="http://schemas.openxmlformats.org/officeDocument/2006/relationships/hyperlink" Target="https://affiliates.easyslots.com" TargetMode="External" Id="rId8152"/><Relationship Type="http://schemas.openxmlformats.org/officeDocument/2006/relationships/hyperlink" Target="https://affiliates.easyslots.com" TargetMode="External" Id="rId8153"/><Relationship Type="http://schemas.openxmlformats.org/officeDocument/2006/relationships/hyperlink" Target="https://casino.guru/exit?casinoId=1696&amp;domainLanguageId=2&amp;preferredLanguagesStr=9,2&amp;tosLinkRequired=false&amp;userCountryId=78&amp;listName=casino-detail&amp;pageType=16&amp;listPosition=1" TargetMode="External" Id="rId8154"/><Relationship Type="http://schemas.openxmlformats.org/officeDocument/2006/relationships/hyperlink" Target="https://www.rialtocasino.com" TargetMode="External" Id="rId8155"/><Relationship Type="http://schemas.openxmlformats.org/officeDocument/2006/relationships/hyperlink" Target="https://www.rialtocasino.com" TargetMode="External" Id="rId8156"/><Relationship Type="http://schemas.openxmlformats.org/officeDocument/2006/relationships/hyperlink" Target="https://casino.guru/exit?casinoId=2054&amp;domainLanguageId=2&amp;preferredLanguagesStr=9,2&amp;tosLinkRequired=false&amp;userCountryId=78&amp;listName=casino-detail&amp;pageType=16&amp;listPosition=1" TargetMode="External" Id="rId8157"/><Relationship Type="http://schemas.openxmlformats.org/officeDocument/2006/relationships/hyperlink" Target="https://www.bingo.games" TargetMode="External" Id="rId8158"/><Relationship Type="http://schemas.openxmlformats.org/officeDocument/2006/relationships/hyperlink" Target="https://www.bingo.games" TargetMode="External" Id="rId8159"/><Relationship Type="http://schemas.openxmlformats.org/officeDocument/2006/relationships/hyperlink" Target="https://casino.guru/exit?casinoId=3385&amp;domainLanguageId=2&amp;preferredLanguagesStr=9,2&amp;tosLinkRequired=false&amp;userCountryId=78&amp;listName=casino-detail&amp;pageType=16&amp;listPosition=1" TargetMode="External" Id="rId8160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161"/><Relationship Type="http://schemas.openxmlformats.org/officeDocument/2006/relationships/hyperlink" Target="https://casino.guru/exit?casinoId=6664&amp;domainLanguageId=2&amp;preferredLanguagesStr=9,2&amp;tosLinkRequired=false&amp;userCountryId=78&amp;listName=casino-detail&amp;pageType=16&amp;listPosition=1" TargetMode="External" Id="rId8162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163"/><Relationship Type="http://schemas.openxmlformats.org/officeDocument/2006/relationships/hyperlink" Target="https://casino.guru/exit?casinoId=8130&amp;domainLanguageId=2&amp;preferredLanguagesStr=9,2&amp;tosLinkRequired=false&amp;userCountryId=78&amp;listName=casino-detail&amp;pageType=16&amp;listPosition=1" TargetMode="External" Id="rId8164"/><Relationship Type="http://schemas.openxmlformats.org/officeDocument/2006/relationships/hyperlink" Target="https://www.playuk.com" TargetMode="External" Id="rId8165"/><Relationship Type="http://schemas.openxmlformats.org/officeDocument/2006/relationships/hyperlink" Target="https://www.playuk.com" TargetMode="External" Id="rId8166"/><Relationship Type="http://schemas.openxmlformats.org/officeDocument/2006/relationships/hyperlink" Target="https://casino.guru/exit?casinoId=976&amp;domainLanguageId=2&amp;preferredLanguagesStr=9,2&amp;tosLinkRequired=false&amp;userCountryId=78&amp;listName=casino-detail&amp;pageType=16&amp;listPosition=1" TargetMode="External" Id="rId8167"/><Relationship Type="http://schemas.openxmlformats.org/officeDocument/2006/relationships/hyperlink" Target="https://www.lovewinscasino.com" TargetMode="External" Id="rId8168"/><Relationship Type="http://schemas.openxmlformats.org/officeDocument/2006/relationships/hyperlink" Target="https://www.lovewinscasino.com" TargetMode="External" Id="rId8169"/><Relationship Type="http://schemas.openxmlformats.org/officeDocument/2006/relationships/hyperlink" Target="https://casino.guru/exit?casinoId=516&amp;domainLanguageId=2&amp;preferredLanguagesStr=9,2&amp;tosLinkRequired=false&amp;userCountryId=78&amp;listName=casino-detail&amp;pageType=16&amp;listPosition=1" TargetMode="External" Id="rId8170"/><Relationship Type="http://schemas.openxmlformats.org/officeDocument/2006/relationships/hyperlink" Target="https://www.infinitycasino.co.uk" TargetMode="External" Id="rId8171"/><Relationship Type="http://schemas.openxmlformats.org/officeDocument/2006/relationships/hyperlink" Target="https://www.infinitycasino.co.uk" TargetMode="External" Id="rId8172"/><Relationship Type="http://schemas.openxmlformats.org/officeDocument/2006/relationships/hyperlink" Target="https://casino.guru/exit?casinoId=2788&amp;domainLanguageId=2&amp;preferredLanguagesStr=9,2&amp;tosLinkRequired=false&amp;userCountryId=78&amp;listName=casino-detail&amp;pageType=16&amp;listPosition=1" TargetMode="External" Id="rId8173"/><Relationship Type="http://schemas.openxmlformats.org/officeDocument/2006/relationships/hyperlink" Target="https://winmasters.com" TargetMode="External" Id="rId8174"/><Relationship Type="http://schemas.openxmlformats.org/officeDocument/2006/relationships/hyperlink" Target="https://winmasters.com" TargetMode="External" Id="rId8175"/><Relationship Type="http://schemas.openxmlformats.org/officeDocument/2006/relationships/hyperlink" Target="https://casino.guru/exit?casinoId=844&amp;domainLanguageId=2&amp;preferredLanguagesStr=9,2&amp;tosLinkRequired=false&amp;userCountryId=78&amp;listName=casino-detail&amp;pageType=16&amp;listPosition=1" TargetMode="External" Id="rId8176"/><Relationship Type="http://schemas.openxmlformats.org/officeDocument/2006/relationships/hyperlink" Target="https://www.allwinscasino.com" TargetMode="External" Id="rId8177"/><Relationship Type="http://schemas.openxmlformats.org/officeDocument/2006/relationships/hyperlink" Target="https://www.allwinscasino.com" TargetMode="External" Id="rId8178"/><Relationship Type="http://schemas.openxmlformats.org/officeDocument/2006/relationships/hyperlink" Target="https://casino.guru/exit?casinoId=812&amp;domainLanguageId=2&amp;preferredLanguagesStr=9,2&amp;tosLinkRequired=false&amp;userCountryId=78&amp;listName=casino-detail&amp;pageType=16&amp;listPosition=1" TargetMode="External" Id="rId8179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180"/><Relationship Type="http://schemas.openxmlformats.org/officeDocument/2006/relationships/hyperlink" Target="https://casino.guru/exit?casinoId=7380&amp;domainLanguageId=2&amp;preferredLanguagesStr=9,2&amp;tosLinkRequired=false&amp;userCountryId=78&amp;listName=casino-detail&amp;pageType=16&amp;listPosition=1" TargetMode="External" Id="rId8181"/><Relationship Type="http://schemas.openxmlformats.org/officeDocument/2006/relationships/hyperlink" Target="https://www.regalwins.com" TargetMode="External" Id="rId8182"/><Relationship Type="http://schemas.openxmlformats.org/officeDocument/2006/relationships/hyperlink" Target="https://www.regalwins.com" TargetMode="External" Id="rId8183"/><Relationship Type="http://schemas.openxmlformats.org/officeDocument/2006/relationships/hyperlink" Target="https://casino.guru/exit?casinoId=963&amp;domainLanguageId=2&amp;preferredLanguagesStr=9,2&amp;tosLinkRequired=false&amp;userCountryId=78&amp;listName=casino-detail&amp;pageType=16&amp;listPosition=1" TargetMode="External" Id="rId8184"/><Relationship Type="http://schemas.openxmlformats.org/officeDocument/2006/relationships/hyperlink" Target="https://www.welcomeslots.com" TargetMode="External" Id="rId8185"/><Relationship Type="http://schemas.openxmlformats.org/officeDocument/2006/relationships/hyperlink" Target="https://www.welcomeslots.com" TargetMode="External" Id="rId8186"/><Relationship Type="http://schemas.openxmlformats.org/officeDocument/2006/relationships/hyperlink" Target="https://casino.guru/exit?casinoId=2627&amp;domainLanguageId=2&amp;preferredLanguagesStr=9,2&amp;tosLinkRequired=false&amp;userCountryId=78&amp;listName=casino-detail&amp;pageType=16&amp;listPosition=1" TargetMode="External" Id="rId8187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188"/><Relationship Type="http://schemas.openxmlformats.org/officeDocument/2006/relationships/hyperlink" Target="https://casino.guru/exit?casinoId=5971&amp;domainLanguageId=2&amp;preferredLanguagesStr=9,2&amp;tosLinkRequired=false&amp;userCountryId=78&amp;listName=casino-detail&amp;pageType=16&amp;listPosition=1" TargetMode="External" Id="rId8189"/><Relationship Type="http://schemas.openxmlformats.org/officeDocument/2006/relationships/hyperlink" Target="https://www.strendus.com.mx" TargetMode="External" Id="rId8190"/><Relationship Type="http://schemas.openxmlformats.org/officeDocument/2006/relationships/hyperlink" Target="https://www.strendus.com.mx" TargetMode="External" Id="rId8191"/><Relationship Type="http://schemas.openxmlformats.org/officeDocument/2006/relationships/hyperlink" Target="https://casino.guru/exit?casinoId=2959&amp;domainLanguageId=2&amp;preferredLanguagesStr=9,2&amp;tosLinkRequired=false&amp;userCountryId=78&amp;listName=casino-detail&amp;pageType=16&amp;listPosition=1" TargetMode="External" Id="rId8192"/><Relationship Type="http://schemas.openxmlformats.org/officeDocument/2006/relationships/hyperlink" Target="https://www.enjoybet.it" TargetMode="External" Id="rId8193"/><Relationship Type="http://schemas.openxmlformats.org/officeDocument/2006/relationships/hyperlink" Target="https://www.enjoybet.it" TargetMode="External" Id="rId8194"/><Relationship Type="http://schemas.openxmlformats.org/officeDocument/2006/relationships/hyperlink" Target="https://casino.guru/exit?casinoId=665&amp;domainLanguageId=2&amp;preferredLanguagesStr=9,2&amp;tosLinkRequired=false&amp;userCountryId=78&amp;listName=casino-detail&amp;pageType=16&amp;listPosition=1" TargetMode="External" Id="rId8195"/><Relationship Type="http://schemas.openxmlformats.org/officeDocument/2006/relationships/hyperlink" Target="https://bola88.com" TargetMode="External" Id="rId8196"/><Relationship Type="http://schemas.openxmlformats.org/officeDocument/2006/relationships/hyperlink" Target="https://bola88.com" TargetMode="External" Id="rId8197"/><Relationship Type="http://schemas.openxmlformats.org/officeDocument/2006/relationships/hyperlink" Target="https://casino.guru/exit?casinoId=3632&amp;domainLanguageId=2&amp;preferredLanguagesStr=9,2&amp;tosLinkRequired=false&amp;userCountryId=78&amp;listName=casino-detail&amp;pageType=16&amp;listPosition=1" TargetMode="External" Id="rId8198"/><Relationship Type="http://schemas.openxmlformats.org/officeDocument/2006/relationships/hyperlink" Target="https://www.betfred.com" TargetMode="External" Id="rId8199"/><Relationship Type="http://schemas.openxmlformats.org/officeDocument/2006/relationships/hyperlink" Target="https://www.betfred.com" TargetMode="External" Id="rId8200"/><Relationship Type="http://schemas.openxmlformats.org/officeDocument/2006/relationships/hyperlink" Target="https://casino.guru/exit?casinoId=1550&amp;domainLanguageId=2&amp;preferredLanguagesStr=9,2&amp;tosLinkRequired=false&amp;userCountryId=78&amp;listName=casino-detail&amp;pageType=16&amp;listPosition=1" TargetMode="External" Id="rId8201"/><Relationship Type="http://schemas.openxmlformats.org/officeDocument/2006/relationships/hyperlink" Target="https://www.spintropolis.com" TargetMode="External" Id="rId8202"/><Relationship Type="http://schemas.openxmlformats.org/officeDocument/2006/relationships/hyperlink" Target="https://www.spintropolis.com" TargetMode="External" Id="rId8203"/><Relationship Type="http://schemas.openxmlformats.org/officeDocument/2006/relationships/hyperlink" Target="https://casino.guru/exit?casinoId=904&amp;domainLanguageId=2&amp;preferredLanguagesStr=9,2&amp;tosLinkRequired=false&amp;userCountryId=78&amp;listName=casino-detail&amp;pageType=16&amp;listPosition=1" TargetMode="External" Id="rId8204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205"/><Relationship Type="http://schemas.openxmlformats.org/officeDocument/2006/relationships/hyperlink" Target="https://casino.guru/exit?casinoId=7752&amp;domainLanguageId=2&amp;preferredLanguagesStr=9,2&amp;tosLinkRequired=false&amp;userCountryId=78&amp;listName=casino-detail&amp;pageType=16&amp;listPosition=1" TargetMode="External" Id="rId8206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207"/><Relationship Type="http://schemas.openxmlformats.org/officeDocument/2006/relationships/hyperlink" Target="https://casino.guru/exit?casinoId=6321&amp;domainLanguageId=2&amp;preferredLanguagesStr=9,2&amp;tosLinkRequired=false&amp;userCountryId=78&amp;listName=casino-detail&amp;pageType=16&amp;listPosition=1" TargetMode="External" Id="rId8208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209"/><Relationship Type="http://schemas.openxmlformats.org/officeDocument/2006/relationships/hyperlink" Target="https://casino.guru/exit?casinoId=6326&amp;domainLanguageId=2&amp;preferredLanguagesStr=9,2&amp;tosLinkRequired=false&amp;userCountryId=78&amp;listName=casino-detail&amp;pageType=16&amp;listPosition=1" TargetMode="External" Id="rId8210"/><Relationship Type="http://schemas.openxmlformats.org/officeDocument/2006/relationships/hyperlink" Target="https://slots.vipspins.com" TargetMode="External" Id="rId8211"/><Relationship Type="http://schemas.openxmlformats.org/officeDocument/2006/relationships/hyperlink" Target="https://slots.vipspins.com" TargetMode="External" Id="rId8212"/><Relationship Type="http://schemas.openxmlformats.org/officeDocument/2006/relationships/hyperlink" Target="https://casino.guru/exit?casinoId=1742&amp;domainLanguageId=2&amp;preferredLanguagesStr=9,2&amp;tosLinkRequired=false&amp;userCountryId=78&amp;listName=casino-detail&amp;pageType=16&amp;listPosition=1" TargetMode="External" Id="rId8213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214"/><Relationship Type="http://schemas.openxmlformats.org/officeDocument/2006/relationships/hyperlink" Target="https://casino.guru/exit?casinoId=4772&amp;domainLanguageId=2&amp;preferredLanguagesStr=9,2&amp;tosLinkRequired=false&amp;userCountryId=78&amp;listName=casino-detail&amp;pageType=16&amp;listPosition=1" TargetMode="External" Id="rId8215"/><Relationship Type="http://schemas.openxmlformats.org/officeDocument/2006/relationships/hyperlink" Target="https://www.swankybingo.com" TargetMode="External" Id="rId8216"/><Relationship Type="http://schemas.openxmlformats.org/officeDocument/2006/relationships/hyperlink" Target="https://www.swankybingo.com" TargetMode="External" Id="rId8217"/><Relationship Type="http://schemas.openxmlformats.org/officeDocument/2006/relationships/hyperlink" Target="https://casino.guru/exit?casinoId=929&amp;domainLanguageId=2&amp;preferredLanguagesStr=9,2&amp;tosLinkRequired=false&amp;userCountryId=78&amp;listName=casino-detail&amp;pageType=16&amp;listPosition=1" TargetMode="External" Id="rId8218"/><Relationship Type="http://schemas.openxmlformats.org/officeDocument/2006/relationships/hyperlink" Target="https://forbidden.w88in.com" TargetMode="External" Id="rId8219"/><Relationship Type="http://schemas.openxmlformats.org/officeDocument/2006/relationships/hyperlink" Target="https://forbidden.w88in.com" TargetMode="External" Id="rId8220"/><Relationship Type="http://schemas.openxmlformats.org/officeDocument/2006/relationships/hyperlink" Target="https://casino.guru/exit?casinoId=869&amp;domainLanguageId=2&amp;preferredLanguagesStr=9,2&amp;tosLinkRequired=false&amp;userCountryId=78&amp;listName=casino-detail&amp;pageType=16&amp;listPosition=1" TargetMode="External" Id="rId8221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222"/><Relationship Type="http://schemas.openxmlformats.org/officeDocument/2006/relationships/hyperlink" Target="https://casino.guru/exit?casinoId=8710&amp;domainLanguageId=2&amp;preferredLanguagesStr=9,2&amp;tosLinkRequired=false&amp;userCountryId=78&amp;listName=casino-detail&amp;pageType=16&amp;listPosition=1" TargetMode="External" Id="rId8223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224"/><Relationship Type="http://schemas.openxmlformats.org/officeDocument/2006/relationships/hyperlink" Target="https://casino.guru/exit?casinoId=5929&amp;domainLanguageId=2&amp;preferredLanguagesStr=9,2&amp;tosLinkRequired=false&amp;userCountryId=78&amp;listName=casino-detail&amp;pageType=16&amp;listPosition=1" TargetMode="External" Id="rId8225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226"/><Relationship Type="http://schemas.openxmlformats.org/officeDocument/2006/relationships/hyperlink" Target="https://casino.guru/exit?casinoId=6645&amp;domainLanguageId=2&amp;preferredLanguagesStr=9,2&amp;tosLinkRequired=false&amp;userCountryId=78&amp;listName=casino-detail&amp;pageType=16&amp;listPosition=1" TargetMode="External" Id="rId8227"/><Relationship Type="http://schemas.openxmlformats.org/officeDocument/2006/relationships/hyperlink" Target="https://www.versus.es" TargetMode="External" Id="rId8228"/><Relationship Type="http://schemas.openxmlformats.org/officeDocument/2006/relationships/hyperlink" Target="https://www.versus.es" TargetMode="External" Id="rId8229"/><Relationship Type="http://schemas.openxmlformats.org/officeDocument/2006/relationships/hyperlink" Target="https://casino.guru/exit?casinoId=3426&amp;domainLanguageId=2&amp;preferredLanguagesStr=9,2&amp;tosLinkRequired=false&amp;userCountryId=78&amp;listName=casino-detail&amp;pageType=16&amp;listPosition=1" TargetMode="External" Id="rId8230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231"/><Relationship Type="http://schemas.openxmlformats.org/officeDocument/2006/relationships/hyperlink" Target="https://casino.guru/exit?casinoId=11166&amp;domainLanguageId=2&amp;preferredLanguagesStr=9,2&amp;tosLinkRequired=false&amp;userCountryId=78&amp;listName=casino-detail&amp;pageType=16&amp;listPosition=1" TargetMode="External" Id="rId8232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233"/><Relationship Type="http://schemas.openxmlformats.org/officeDocument/2006/relationships/hyperlink" Target="https://casino.guru/exit?casinoId=8150&amp;domainLanguageId=2&amp;preferredLanguagesStr=9,2&amp;tosLinkRequired=false&amp;userCountryId=78&amp;listName=casino-detail&amp;pageType=16&amp;listPosition=1" TargetMode="External" Id="rId8234"/><Relationship Type="http://schemas.openxmlformats.org/officeDocument/2006/relationships/hyperlink" Target="https://external.lcb.org/site/1599" TargetMode="External" Id="rId8235"/><Relationship Type="http://schemas.openxmlformats.org/officeDocument/2006/relationships/hyperlink" Target="https://external.lcb.org/site/1599" TargetMode="External" Id="rId8236"/><Relationship Type="http://schemas.openxmlformats.org/officeDocument/2006/relationships/hyperlink" Target="https://www.classyslots.com" TargetMode="External" Id="rId8237"/><Relationship Type="http://schemas.openxmlformats.org/officeDocument/2006/relationships/hyperlink" Target="https://www.classyslots.com" TargetMode="External" Id="rId8238"/><Relationship Type="http://schemas.openxmlformats.org/officeDocument/2006/relationships/hyperlink" Target="https://casino.guru/exit?casinoId=1941&amp;domainLanguageId=2&amp;preferredLanguagesStr=9,2&amp;tosLinkRequired=false&amp;userCountryId=78&amp;listName=casino-detail&amp;pageType=16&amp;listPosition=1" TargetMode="External" Id="rId8239"/><Relationship Type="http://schemas.openxmlformats.org/officeDocument/2006/relationships/hyperlink" Target="https://www.agentspinsvip.com" TargetMode="External" Id="rId8240"/><Relationship Type="http://schemas.openxmlformats.org/officeDocument/2006/relationships/hyperlink" Target="https://www.agentspinsvip.com" TargetMode="External" Id="rId8241"/><Relationship Type="http://schemas.openxmlformats.org/officeDocument/2006/relationships/hyperlink" Target="https://casino.guru/exit?casinoId=3361&amp;domainLanguageId=2&amp;preferredLanguagesStr=9,2&amp;tosLinkRequired=false&amp;userCountryId=78&amp;listName=casino-detail&amp;pageType=16&amp;listPosition=1" TargetMode="External" Id="rId8242"/><Relationship Type="http://schemas.openxmlformats.org/officeDocument/2006/relationships/hyperlink" Target="https://www.orientxpresscasino.com" TargetMode="External" Id="rId8243"/><Relationship Type="http://schemas.openxmlformats.org/officeDocument/2006/relationships/hyperlink" Target="https://www.orientxpresscasino.com" TargetMode="External" Id="rId8244"/><Relationship Type="http://schemas.openxmlformats.org/officeDocument/2006/relationships/hyperlink" Target="https://casino.guru/exit?casinoId=840&amp;domainLanguageId=2&amp;preferredLanguagesStr=9,2&amp;tosLinkRequired=false&amp;userCountryId=78&amp;listName=casino-detail&amp;pageType=16&amp;listPosition=1" TargetMode="External" Id="rId8245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246"/><Relationship Type="http://schemas.openxmlformats.org/officeDocument/2006/relationships/hyperlink" Target="https://casino.guru/exit?casinoId=6252&amp;domainLanguageId=2&amp;preferredLanguagesStr=9,2&amp;tosLinkRequired=false&amp;userCountryId=78&amp;listName=casino-detail&amp;pageType=16&amp;listPosition=1" TargetMode="External" Id="rId8247"/><Relationship Type="http://schemas.openxmlformats.org/officeDocument/2006/relationships/hyperlink" Target="https://affiliates.daisyslots.com" TargetMode="External" Id="rId8248"/><Relationship Type="http://schemas.openxmlformats.org/officeDocument/2006/relationships/hyperlink" Target="https://affiliates.daisyslots.com" TargetMode="External" Id="rId8249"/><Relationship Type="http://schemas.openxmlformats.org/officeDocument/2006/relationships/hyperlink" Target="https://casino.guru/exit?casinoId=3053&amp;domainLanguageId=2&amp;preferredLanguagesStr=9,2&amp;tosLinkRequired=false&amp;userCountryId=78&amp;listName=casino-detail&amp;pageType=16&amp;listPosition=1" TargetMode="External" Id="rId8250"/><Relationship Type="http://schemas.openxmlformats.org/officeDocument/2006/relationships/hyperlink" Target="https://slots.giantwins.com" TargetMode="External" Id="rId8251"/><Relationship Type="http://schemas.openxmlformats.org/officeDocument/2006/relationships/hyperlink" Target="https://slots.giantwins.com" TargetMode="External" Id="rId8252"/><Relationship Type="http://schemas.openxmlformats.org/officeDocument/2006/relationships/hyperlink" Target="https://casino.guru/exit?casinoId=3425&amp;domainLanguageId=2&amp;preferredLanguagesStr=9,2&amp;tosLinkRequired=false&amp;userCountryId=78&amp;listName=casino-detail&amp;pageType=16&amp;listPosition=1" TargetMode="External" Id="rId8253"/><Relationship Type="http://schemas.openxmlformats.org/officeDocument/2006/relationships/hyperlink" Target="https://affiliates.megareel.com" TargetMode="External" Id="rId8254"/><Relationship Type="http://schemas.openxmlformats.org/officeDocument/2006/relationships/hyperlink" Target="https://affiliates.megareel.com" TargetMode="External" Id="rId8255"/><Relationship Type="http://schemas.openxmlformats.org/officeDocument/2006/relationships/hyperlink" Target="https://casino.guru/exit?casinoId=3051&amp;domainLanguageId=2&amp;preferredLanguagesStr=9,2&amp;tosLinkRequired=false&amp;userCountryId=78&amp;listName=casino-detail&amp;pageType=16&amp;listPosition=1" TargetMode="External" Id="rId8256"/><Relationship Type="http://schemas.openxmlformats.org/officeDocument/2006/relationships/hyperlink" Target="https://slots.moneyreels.com" TargetMode="External" Id="rId8257"/><Relationship Type="http://schemas.openxmlformats.org/officeDocument/2006/relationships/hyperlink" Target="https://slots.moneyreels.com" TargetMode="External" Id="rId8258"/><Relationship Type="http://schemas.openxmlformats.org/officeDocument/2006/relationships/hyperlink" Target="https://casino.guru/exit?casinoId=1736&amp;domainLanguageId=2&amp;preferredLanguagesStr=9,2&amp;tosLinkRequired=false&amp;userCountryId=78&amp;listName=casino-detail&amp;pageType=16&amp;listPosition=1" TargetMode="External" Id="rId8259"/><Relationship Type="http://schemas.openxmlformats.org/officeDocument/2006/relationships/hyperlink" Target="https://affiliates.slotsracer.com" TargetMode="External" Id="rId8260"/><Relationship Type="http://schemas.openxmlformats.org/officeDocument/2006/relationships/hyperlink" Target="https://affiliates.slotsracer.com" TargetMode="External" Id="rId8261"/><Relationship Type="http://schemas.openxmlformats.org/officeDocument/2006/relationships/hyperlink" Target="https://casino.guru/exit?casinoId=3052&amp;domainLanguageId=2&amp;preferredLanguagesStr=9,2&amp;tosLinkRequired=false&amp;userCountryId=78&amp;listName=casino-detail&amp;pageType=16&amp;listPosition=1" TargetMode="External" Id="rId8262"/><Relationship Type="http://schemas.openxmlformats.org/officeDocument/2006/relationships/hyperlink" Target="https://affiliates.starslots.com" TargetMode="External" Id="rId8263"/><Relationship Type="http://schemas.openxmlformats.org/officeDocument/2006/relationships/hyperlink" Target="https://affiliates.starslots.com" TargetMode="External" Id="rId8264"/><Relationship Type="http://schemas.openxmlformats.org/officeDocument/2006/relationships/hyperlink" Target="https://casino.guru/exit?casinoId=2728&amp;domainLanguageId=2&amp;preferredLanguagesStr=9,2&amp;tosLinkRequired=false&amp;userCountryId=78&amp;listName=casino-detail&amp;pageType=16&amp;listPosition=1" TargetMode="External" Id="rId8265"/><Relationship Type="http://schemas.openxmlformats.org/officeDocument/2006/relationships/hyperlink" Target="https://affiliates.thorslots.com" TargetMode="External" Id="rId8266"/><Relationship Type="http://schemas.openxmlformats.org/officeDocument/2006/relationships/hyperlink" Target="https://affiliates.thorslots.com" TargetMode="External" Id="rId8267"/><Relationship Type="http://schemas.openxmlformats.org/officeDocument/2006/relationships/hyperlink" Target="https://casino.guru/exit?casinoId=1996&amp;domainLanguageId=2&amp;preferredLanguagesStr=9,2&amp;tosLinkRequired=false&amp;userCountryId=78&amp;listName=casino-detail&amp;pageType=16&amp;listPosition=1" TargetMode="External" Id="rId8268"/><Relationship Type="http://schemas.openxmlformats.org/officeDocument/2006/relationships/hyperlink" Target="https://onlinebingo.umbingo.com" TargetMode="External" Id="rId8269"/><Relationship Type="http://schemas.openxmlformats.org/officeDocument/2006/relationships/hyperlink" Target="https://onlinebingo.umbingo.com" TargetMode="External" Id="rId8270"/><Relationship Type="http://schemas.openxmlformats.org/officeDocument/2006/relationships/hyperlink" Target="https://casino.guru/exit?casinoId=2323&amp;domainLanguageId=2&amp;preferredLanguagesStr=9,2&amp;tosLinkRequired=false&amp;userCountryId=78&amp;listName=casino-detail&amp;pageType=16&amp;listPosition=1" TargetMode="External" Id="rId8271"/><Relationship Type="http://schemas.openxmlformats.org/officeDocument/2006/relationships/hyperlink" Target="https://slots.slotsuk.co.uk" TargetMode="External" Id="rId8272"/><Relationship Type="http://schemas.openxmlformats.org/officeDocument/2006/relationships/hyperlink" Target="https://slots.slotsuk.co.uk" TargetMode="External" Id="rId8273"/><Relationship Type="http://schemas.openxmlformats.org/officeDocument/2006/relationships/hyperlink" Target="https://casino.guru/exit?casinoId=1307&amp;domainLanguageId=2&amp;preferredLanguagesStr=9,2&amp;tosLinkRequired=false&amp;userCountryId=78&amp;listName=casino-detail&amp;pageType=16&amp;listPosition=1" TargetMode="External" Id="rId8274"/><Relationship Type="http://schemas.openxmlformats.org/officeDocument/2006/relationships/hyperlink" Target="https://slots.dovecasino.com" TargetMode="External" Id="rId8275"/><Relationship Type="http://schemas.openxmlformats.org/officeDocument/2006/relationships/hyperlink" Target="https://slots.dovecasino.com" TargetMode="External" Id="rId8276"/><Relationship Type="http://schemas.openxmlformats.org/officeDocument/2006/relationships/hyperlink" Target="https://casino.guru/exit?casinoId=2935&amp;domainLanguageId=2&amp;preferredLanguagesStr=9,2&amp;tosLinkRequired=false&amp;userCountryId=78&amp;listName=casino-detail&amp;pageType=16&amp;listPosition=1" TargetMode="External" Id="rId8277"/><Relationship Type="http://schemas.openxmlformats.org/officeDocument/2006/relationships/hyperlink" Target="https://slots.kongcasino.com" TargetMode="External" Id="rId8278"/><Relationship Type="http://schemas.openxmlformats.org/officeDocument/2006/relationships/hyperlink" Target="https://slots.kongcasino.com" TargetMode="External" Id="rId8279"/><Relationship Type="http://schemas.openxmlformats.org/officeDocument/2006/relationships/hyperlink" Target="https://casino.guru/exit?casinoId=1740&amp;domainLanguageId=2&amp;preferredLanguagesStr=9,2&amp;tosLinkRequired=false&amp;userCountryId=78&amp;listName=casino-detail&amp;pageType=16&amp;listPosition=1" TargetMode="External" Id="rId8280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281"/><Relationship Type="http://schemas.openxmlformats.org/officeDocument/2006/relationships/hyperlink" Target="https://casino.guru/exit?casinoId=6205&amp;domainLanguageId=2&amp;preferredLanguagesStr=9,2&amp;tosLinkRequired=false&amp;userCountryId=78&amp;listName=casino-detail&amp;pageType=16&amp;listPosition=1" TargetMode="External" Id="rId8282"/><Relationship Type="http://schemas.openxmlformats.org/officeDocument/2006/relationships/hyperlink" Target="https://www.aladdinslots.com" TargetMode="External" Id="rId8283"/><Relationship Type="http://schemas.openxmlformats.org/officeDocument/2006/relationships/hyperlink" Target="https://www.aladdinslots.com" TargetMode="External" Id="rId8284"/><Relationship Type="http://schemas.openxmlformats.org/officeDocument/2006/relationships/hyperlink" Target="https://casino.guru/exit?casinoId=1048&amp;domainLanguageId=2&amp;preferredLanguagesStr=9,2&amp;tosLinkRequired=false&amp;userCountryId=78&amp;listName=casino-detail&amp;pageType=16&amp;listPosition=1" TargetMode="External" Id="rId8285"/><Relationship Type="http://schemas.openxmlformats.org/officeDocument/2006/relationships/hyperlink" Target="https://www.allstargames.co.uk" TargetMode="External" Id="rId8286"/><Relationship Type="http://schemas.openxmlformats.org/officeDocument/2006/relationships/hyperlink" Target="https://www.allstargames.co.uk" TargetMode="External" Id="rId8287"/><Relationship Type="http://schemas.openxmlformats.org/officeDocument/2006/relationships/hyperlink" Target="https://casino.guru/exit?casinoId=1622&amp;domainLanguageId=2&amp;preferredLanguagesStr=9,2&amp;tosLinkRequired=false&amp;userCountryId=78&amp;listName=casino-detail&amp;pageType=16&amp;listPosition=1" TargetMode="External" Id="rId8288"/><Relationship Type="http://schemas.openxmlformats.org/officeDocument/2006/relationships/hyperlink" Target="https://www.aztecwins.com" TargetMode="External" Id="rId8289"/><Relationship Type="http://schemas.openxmlformats.org/officeDocument/2006/relationships/hyperlink" Target="https://www.aztecwins.com" TargetMode="External" Id="rId8290"/><Relationship Type="http://schemas.openxmlformats.org/officeDocument/2006/relationships/hyperlink" Target="https://casino.guru/exit?casinoId=2837&amp;domainLanguageId=2&amp;preferredLanguagesStr=9,2&amp;tosLinkRequired=false&amp;userCountryId=78&amp;listName=casino-detail&amp;pageType=16&amp;listPosition=1" TargetMode="External" Id="rId8291"/><Relationship Type="http://schemas.openxmlformats.org/officeDocument/2006/relationships/hyperlink" Target="https://www.bigthunderslots.com" TargetMode="External" Id="rId8292"/><Relationship Type="http://schemas.openxmlformats.org/officeDocument/2006/relationships/hyperlink" Target="https://www.bigthunderslots.com" TargetMode="External" Id="rId8293"/><Relationship Type="http://schemas.openxmlformats.org/officeDocument/2006/relationships/hyperlink" Target="https://casino.guru/exit?casinoId=1487&amp;domainLanguageId=2&amp;preferredLanguagesStr=9,2&amp;tosLinkRequired=false&amp;userCountryId=78&amp;listName=casino-detail&amp;pageType=16&amp;listPosition=1" TargetMode="External" Id="rId8294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295"/><Relationship Type="http://schemas.openxmlformats.org/officeDocument/2006/relationships/hyperlink" Target="https://casino.guru/exit?casinoId=4263&amp;domainLanguageId=2&amp;preferredLanguagesStr=9,2&amp;tosLinkRequired=false&amp;userCountryId=78&amp;listName=casino-detail&amp;pageType=16&amp;listPosition=1" TargetMode="External" Id="rId8296"/><Relationship Type="http://schemas.openxmlformats.org/officeDocument/2006/relationships/hyperlink" Target="https://www.casharcade.com" TargetMode="External" Id="rId8297"/><Relationship Type="http://schemas.openxmlformats.org/officeDocument/2006/relationships/hyperlink" Target="https://www.casharcade.com" TargetMode="External" Id="rId8298"/><Relationship Type="http://schemas.openxmlformats.org/officeDocument/2006/relationships/hyperlink" Target="https://casino.guru/exit?casinoId=2238&amp;domainLanguageId=2&amp;preferredLanguagesStr=9,2&amp;tosLinkRequired=false&amp;userCountryId=78&amp;listName=casino-detail&amp;pageType=16&amp;listPosition=1" TargetMode="External" Id="rId8299"/><Relationship Type="http://schemas.openxmlformats.org/officeDocument/2006/relationships/hyperlink" Target="https://www.caspergames.com" TargetMode="External" Id="rId8300"/><Relationship Type="http://schemas.openxmlformats.org/officeDocument/2006/relationships/hyperlink" Target="https://www.caspergames.com" TargetMode="External" Id="rId8301"/><Relationship Type="http://schemas.openxmlformats.org/officeDocument/2006/relationships/hyperlink" Target="https://casino.guru/exit?casinoId=3048&amp;domainLanguageId=2&amp;preferredLanguagesStr=9,2&amp;tosLinkRequired=false&amp;userCountryId=78&amp;listName=casino-detail&amp;pageType=16&amp;listPosition=1" TargetMode="External" Id="rId8302"/><Relationship Type="http://schemas.openxmlformats.org/officeDocument/2006/relationships/hyperlink" Target="https://www.copslots.com" TargetMode="External" Id="rId8303"/><Relationship Type="http://schemas.openxmlformats.org/officeDocument/2006/relationships/hyperlink" Target="https://www.copslots.com" TargetMode="External" Id="rId8304"/><Relationship Type="http://schemas.openxmlformats.org/officeDocument/2006/relationships/hyperlink" Target="https://casino.guru/exit?casinoId=1676&amp;domainLanguageId=2&amp;preferredLanguagesStr=9,2&amp;tosLinkRequired=false&amp;userCountryId=78&amp;listName=casino-detail&amp;pageType=16&amp;listPosition=1" TargetMode="External" Id="rId8305"/><Relationship Type="http://schemas.openxmlformats.org/officeDocument/2006/relationships/hyperlink" Target="https://www.dailyrecordbingo.com" TargetMode="External" Id="rId8306"/><Relationship Type="http://schemas.openxmlformats.org/officeDocument/2006/relationships/hyperlink" Target="https://www.dailyrecordbingo.com" TargetMode="External" Id="rId8307"/><Relationship Type="http://schemas.openxmlformats.org/officeDocument/2006/relationships/hyperlink" Target="https://casino.guru/exit?casinoId=4071&amp;domainLanguageId=2&amp;preferredLanguagesStr=9,2&amp;tosLinkRequired=false&amp;userCountryId=78&amp;listName=casino-detail&amp;pageType=16&amp;listPosition=1" TargetMode="External" Id="rId8308"/><Relationship Type="http://schemas.openxmlformats.org/officeDocument/2006/relationships/hyperlink" Target="https://www.dovebingo.com" TargetMode="External" Id="rId8309"/><Relationship Type="http://schemas.openxmlformats.org/officeDocument/2006/relationships/hyperlink" Target="https://www.dovebingo.com" TargetMode="External" Id="rId8310"/><Relationship Type="http://schemas.openxmlformats.org/officeDocument/2006/relationships/hyperlink" Target="https://casino.guru/exit?casinoId=1692&amp;domainLanguageId=2&amp;preferredLanguagesStr=9,2&amp;tosLinkRequired=false&amp;userCountryId=78&amp;listName=casino-detail&amp;pageType=16&amp;listPosition=1" TargetMode="External" Id="rId8311"/><Relationship Type="http://schemas.openxmlformats.org/officeDocument/2006/relationships/hyperlink" Target="https://www.doveslots.com" TargetMode="External" Id="rId8312"/><Relationship Type="http://schemas.openxmlformats.org/officeDocument/2006/relationships/hyperlink" Target="https://www.doveslots.com" TargetMode="External" Id="rId8313"/><Relationship Type="http://schemas.openxmlformats.org/officeDocument/2006/relationships/hyperlink" Target="https://casino.guru/exit?casinoId=2367&amp;domainLanguageId=2&amp;preferredLanguagesStr=9,2&amp;tosLinkRequired=false&amp;userCountryId=78&amp;listName=casino-detail&amp;pageType=16&amp;listPosition=1" TargetMode="External" Id="rId8314"/><Relationship Type="http://schemas.openxmlformats.org/officeDocument/2006/relationships/hyperlink" Target="https://www.elfbingo.com" TargetMode="External" Id="rId8315"/><Relationship Type="http://schemas.openxmlformats.org/officeDocument/2006/relationships/hyperlink" Target="https://www.elfbingo.com" TargetMode="External" Id="rId8316"/><Relationship Type="http://schemas.openxmlformats.org/officeDocument/2006/relationships/hyperlink" Target="https://casino.guru/exit?casinoId=1702&amp;domainLanguageId=2&amp;preferredLanguagesStr=9,2&amp;tosLinkRequired=false&amp;userCountryId=78&amp;listName=casino-detail&amp;pageType=16&amp;listPosition=1" TargetMode="External" Id="rId8317"/><Relationship Type="http://schemas.openxmlformats.org/officeDocument/2006/relationships/hyperlink" Target="https://www.expresswins.co.uk" TargetMode="External" Id="rId8318"/><Relationship Type="http://schemas.openxmlformats.org/officeDocument/2006/relationships/hyperlink" Target="https://www.expresswins.co.uk" TargetMode="External" Id="rId8319"/><Relationship Type="http://schemas.openxmlformats.org/officeDocument/2006/relationships/hyperlink" Target="https://casino.guru/exit?casinoId=3324&amp;domainLanguageId=2&amp;preferredLanguagesStr=9,2&amp;tosLinkRequired=false&amp;userCountryId=78&amp;listName=casino-detail&amp;pageType=16&amp;listPosition=1" TargetMode="External" Id="rId8320"/><Relationship Type="http://schemas.openxmlformats.org/officeDocument/2006/relationships/hyperlink" Target="https://www.fairgroundslots.com" TargetMode="External" Id="rId8321"/><Relationship Type="http://schemas.openxmlformats.org/officeDocument/2006/relationships/hyperlink" Target="https://www.fairgroundslots.com" TargetMode="External" Id="rId8322"/><Relationship Type="http://schemas.openxmlformats.org/officeDocument/2006/relationships/hyperlink" Target="https://casino.guru/exit?casinoId=1447&amp;domainLanguageId=2&amp;preferredLanguagesStr=9,2&amp;tosLinkRequired=false&amp;userCountryId=78&amp;listName=casino-detail&amp;pageType=16&amp;listPosition=1" TargetMode="External" Id="rId8323"/><Relationship Type="http://schemas.openxmlformats.org/officeDocument/2006/relationships/hyperlink" Target="https://www.feverbingo.com" TargetMode="External" Id="rId8324"/><Relationship Type="http://schemas.openxmlformats.org/officeDocument/2006/relationships/hyperlink" Target="https://www.feverbingo.com" TargetMode="External" Id="rId8325"/><Relationship Type="http://schemas.openxmlformats.org/officeDocument/2006/relationships/hyperlink" Target="https://casino.guru/exit?casinoId=2369&amp;domainLanguageId=2&amp;preferredLanguagesStr=9,2&amp;tosLinkRequired=false&amp;userCountryId=78&amp;listName=casino-detail&amp;pageType=16&amp;listPosition=1" TargetMode="External" Id="rId8326"/><Relationship Type="http://schemas.openxmlformats.org/officeDocument/2006/relationships/hyperlink" Target="https://www.incrediblespins.co.uk" TargetMode="External" Id="rId8327"/><Relationship Type="http://schemas.openxmlformats.org/officeDocument/2006/relationships/hyperlink" Target="https://www.incrediblespins.co.uk" TargetMode="External" Id="rId8328"/><Relationship Type="http://schemas.openxmlformats.org/officeDocument/2006/relationships/hyperlink" Target="https://casino.guru/exit?casinoId=1809&amp;domainLanguageId=2&amp;preferredLanguagesStr=9,2&amp;tosLinkRequired=false&amp;userCountryId=78&amp;listName=casino-detail&amp;pageType=16&amp;listPosition=1" TargetMode="External" Id="rId8329"/><Relationship Type="http://schemas.openxmlformats.org/officeDocument/2006/relationships/hyperlink" Target="https://www.lightscamerabingo.com" TargetMode="External" Id="rId8330"/><Relationship Type="http://schemas.openxmlformats.org/officeDocument/2006/relationships/hyperlink" Target="https://www.lightscamerabingo.com" TargetMode="External" Id="rId8331"/><Relationship Type="http://schemas.openxmlformats.org/officeDocument/2006/relationships/hyperlink" Target="https://casino.guru/exit?casinoId=1988&amp;domainLanguageId=2&amp;preferredLanguagesStr=9,2&amp;tosLinkRequired=false&amp;userCountryId=78&amp;listName=casino-detail&amp;pageType=16&amp;listPosition=1" TargetMode="External" Id="rId8332"/><Relationship Type="http://schemas.openxmlformats.org/officeDocument/2006/relationships/hyperlink" Target="https://www.mirrorbingo.com" TargetMode="External" Id="rId8333"/><Relationship Type="http://schemas.openxmlformats.org/officeDocument/2006/relationships/hyperlink" Target="https://www.mirrorbingo.com" TargetMode="External" Id="rId8334"/><Relationship Type="http://schemas.openxmlformats.org/officeDocument/2006/relationships/hyperlink" Target="https://casino.guru/exit?casinoId=3364&amp;domainLanguageId=2&amp;preferredLanguagesStr=9,2&amp;tosLinkRequired=false&amp;userCountryId=78&amp;listName=casino-detail&amp;pageType=16&amp;listPosition=1" TargetMode="External" Id="rId8335"/><Relationship Type="http://schemas.openxmlformats.org/officeDocument/2006/relationships/hyperlink" Target="https://www.okbingo.co.uk" TargetMode="External" Id="rId8336"/><Relationship Type="http://schemas.openxmlformats.org/officeDocument/2006/relationships/hyperlink" Target="https://www.okbingo.co.uk" TargetMode="External" Id="rId8337"/><Relationship Type="http://schemas.openxmlformats.org/officeDocument/2006/relationships/hyperlink" Target="https://casino.guru/exit?casinoId=3438&amp;domainLanguageId=2&amp;preferredLanguagesStr=9,2&amp;tosLinkRequired=false&amp;userCountryId=78&amp;listName=casino-detail&amp;pageType=16&amp;listPosition=1" TargetMode="External" Id="rId8338"/><Relationship Type="http://schemas.openxmlformats.org/officeDocument/2006/relationships/hyperlink" Target="https://www.pirateslots.com" TargetMode="External" Id="rId8339"/><Relationship Type="http://schemas.openxmlformats.org/officeDocument/2006/relationships/hyperlink" Target="https://www.pirateslots.com" TargetMode="External" Id="rId8340"/><Relationship Type="http://schemas.openxmlformats.org/officeDocument/2006/relationships/hyperlink" Target="https://casino.guru/exit?casinoId=1814&amp;domainLanguageId=2&amp;preferredLanguagesStr=9,2&amp;tosLinkRequired=false&amp;userCountryId=78&amp;listName=casino-detail&amp;pageType=16&amp;listPosition=1" TargetMode="External" Id="rId8341"/><Relationship Type="http://schemas.openxmlformats.org/officeDocument/2006/relationships/hyperlink" Target="https://www.rainbowspins.com" TargetMode="External" Id="rId8342"/><Relationship Type="http://schemas.openxmlformats.org/officeDocument/2006/relationships/hyperlink" Target="https://www.rainbowspins.com" TargetMode="External" Id="rId8343"/><Relationship Type="http://schemas.openxmlformats.org/officeDocument/2006/relationships/hyperlink" Target="https://casino.guru/exit?casinoId=3790&amp;domainLanguageId=2&amp;preferredLanguagesStr=9,2&amp;tosLinkRequired=false&amp;userCountryId=78&amp;listName=casino-detail&amp;pageType=16&amp;listPosition=1" TargetMode="External" Id="rId8344"/><Relationship Type="http://schemas.openxmlformats.org/officeDocument/2006/relationships/hyperlink" Target="https://www.simbaslots.com" TargetMode="External" Id="rId8345"/><Relationship Type="http://schemas.openxmlformats.org/officeDocument/2006/relationships/hyperlink" Target="https://www.simbaslots.com" TargetMode="External" Id="rId8346"/><Relationship Type="http://schemas.openxmlformats.org/officeDocument/2006/relationships/hyperlink" Target="https://casino.guru/exit?casinoId=2567&amp;domainLanguageId=2&amp;preferredLanguagesStr=9,2&amp;tosLinkRequired=false&amp;userCountryId=78&amp;listName=casino-detail&amp;pageType=16&amp;listPosition=1" TargetMode="External" Id="rId8347"/><Relationship Type="http://schemas.openxmlformats.org/officeDocument/2006/relationships/hyperlink" Target="https://www.slotskingdom.co.uk" TargetMode="External" Id="rId8348"/><Relationship Type="http://schemas.openxmlformats.org/officeDocument/2006/relationships/hyperlink" Target="https://www.slotskingdom.co.uk" TargetMode="External" Id="rId8349"/><Relationship Type="http://schemas.openxmlformats.org/officeDocument/2006/relationships/hyperlink" Target="https://casino.guru/exit?casinoId=987&amp;domainLanguageId=2&amp;preferredLanguagesStr=9,2&amp;tosLinkRequired=false&amp;userCountryId=78&amp;listName=casino-detail&amp;pageType=16&amp;listPosition=1" TargetMode="External" Id="rId8350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351"/><Relationship Type="http://schemas.openxmlformats.org/officeDocument/2006/relationships/hyperlink" Target="https://casino.guru/exit?casinoId=7371&amp;domainLanguageId=2&amp;preferredLanguagesStr=9,2&amp;tosLinkRequired=false&amp;userCountryId=78&amp;listName=casino-detail&amp;pageType=16&amp;listPosition=1" TargetMode="External" Id="rId8352"/><Relationship Type="http://schemas.openxmlformats.org/officeDocument/2006/relationships/hyperlink" Target="https://www.starwins.co.uk" TargetMode="External" Id="rId8353"/><Relationship Type="http://schemas.openxmlformats.org/officeDocument/2006/relationships/hyperlink" Target="https://www.starwins.co.uk" TargetMode="External" Id="rId8354"/><Relationship Type="http://schemas.openxmlformats.org/officeDocument/2006/relationships/hyperlink" Target="https://casino.guru/exit?casinoId=3326&amp;domainLanguageId=2&amp;preferredLanguagesStr=9,2&amp;tosLinkRequired=false&amp;userCountryId=78&amp;listName=casino-detail&amp;pageType=16&amp;listPosition=1" TargetMode="External" Id="rId8355"/><Relationship Type="http://schemas.openxmlformats.org/officeDocument/2006/relationships/hyperlink" Target="https://www.sunnywins.com" TargetMode="External" Id="rId8356"/><Relationship Type="http://schemas.openxmlformats.org/officeDocument/2006/relationships/hyperlink" Target="https://www.sunnywins.com" TargetMode="External" Id="rId8357"/><Relationship Type="http://schemas.openxmlformats.org/officeDocument/2006/relationships/hyperlink" Target="https://casino.guru/exit?casinoId=2056&amp;domainLanguageId=2&amp;preferredLanguagesStr=9,2&amp;tosLinkRequired=false&amp;userCountryId=78&amp;listName=casino-detail&amp;pageType=16&amp;listPosition=1" TargetMode="External" Id="rId8358"/><Relationship Type="http://schemas.openxmlformats.org/officeDocument/2006/relationships/hyperlink" Target="https://www.thesunplay.co.uk" TargetMode="External" Id="rId8359"/><Relationship Type="http://schemas.openxmlformats.org/officeDocument/2006/relationships/hyperlink" Target="https://www.thesunplay.co.uk" TargetMode="External" Id="rId8360"/><Relationship Type="http://schemas.openxmlformats.org/officeDocument/2006/relationships/hyperlink" Target="https://casino.guru/exit?casinoId=944&amp;domainLanguageId=2&amp;preferredLanguagesStr=9,2&amp;tosLinkRequired=false&amp;userCountryId=78&amp;listName=casino-detail&amp;pageType=16&amp;listPosition=1" TargetMode="External" Id="rId8361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362"/><Relationship Type="http://schemas.openxmlformats.org/officeDocument/2006/relationships/hyperlink" Target="https://casino.guru/exit?casinoId=4368&amp;domainLanguageId=2&amp;preferredLanguagesStr=9,2&amp;tosLinkRequired=false&amp;userCountryId=78&amp;listName=casino-detail&amp;pageType=16&amp;listPosition=1" TargetMode="External" Id="rId8363"/><Relationship Type="http://schemas.openxmlformats.org/officeDocument/2006/relationships/hyperlink" Target="https://www.zeusbingo.com" TargetMode="External" Id="rId8364"/><Relationship Type="http://schemas.openxmlformats.org/officeDocument/2006/relationships/hyperlink" Target="https://www.zeusbingo.com" TargetMode="External" Id="rId8365"/><Relationship Type="http://schemas.openxmlformats.org/officeDocument/2006/relationships/hyperlink" Target="https://casino.guru/exit?casinoId=2730&amp;domainLanguageId=2&amp;preferredLanguagesStr=9,2&amp;tosLinkRequired=false&amp;userCountryId=78&amp;listName=casino-detail&amp;pageType=16&amp;listPosition=1" TargetMode="External" Id="rId8366"/><Relationship Type="http://schemas.openxmlformats.org/officeDocument/2006/relationships/hyperlink" Target="https://www.amazonslots.com" TargetMode="External" Id="rId8367"/><Relationship Type="http://schemas.openxmlformats.org/officeDocument/2006/relationships/hyperlink" Target="https://www.amazonslots.com" TargetMode="External" Id="rId8368"/><Relationship Type="http://schemas.openxmlformats.org/officeDocument/2006/relationships/hyperlink" Target="https://casino.guru/exit?casinoId=779&amp;domainLanguageId=2&amp;preferredLanguagesStr=9,2&amp;tosLinkRequired=false&amp;userCountryId=78&amp;listName=casino-detail&amp;pageType=16&amp;listPosition=1" TargetMode="External" Id="rId8369"/><Relationship Type="http://schemas.openxmlformats.org/officeDocument/2006/relationships/hyperlink" Target="https://www.lootcasino.com" TargetMode="External" Id="rId8370"/><Relationship Type="http://schemas.openxmlformats.org/officeDocument/2006/relationships/hyperlink" Target="https://www.lootcasino.com" TargetMode="External" Id="rId8371"/><Relationship Type="http://schemas.openxmlformats.org/officeDocument/2006/relationships/hyperlink" Target="https://casino.guru/exit?casinoId=794&amp;domainLanguageId=2&amp;preferredLanguagesStr=9,2&amp;tosLinkRequired=false&amp;userCountryId=78&amp;listName=casino-detail&amp;pageType=16&amp;listPosition=1" TargetMode="External" Id="rId8372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373"/><Relationship Type="http://schemas.openxmlformats.org/officeDocument/2006/relationships/hyperlink" Target="https://casino.guru/exit?casinoId=4374&amp;domainLanguageId=2&amp;preferredLanguagesStr=9,2&amp;tosLinkRequired=false&amp;userCountryId=78&amp;listName=casino-detail&amp;pageType=16&amp;listPosition=1" TargetMode="External" Id="rId8374"/><Relationship Type="http://schemas.openxmlformats.org/officeDocument/2006/relationships/hyperlink" Target="https://www.spacewins.com" TargetMode="External" Id="rId8375"/><Relationship Type="http://schemas.openxmlformats.org/officeDocument/2006/relationships/hyperlink" Target="https://www.spacewins.com" TargetMode="External" Id="rId8376"/><Relationship Type="http://schemas.openxmlformats.org/officeDocument/2006/relationships/hyperlink" Target="https://casino.guru/exit?casinoId=2395&amp;domainLanguageId=2&amp;preferredLanguagesStr=9,2&amp;tosLinkRequired=false&amp;userCountryId=78&amp;listName=casino-detail&amp;pageType=16&amp;listPosition=1" TargetMode="External" Id="rId8377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378"/><Relationship Type="http://schemas.openxmlformats.org/officeDocument/2006/relationships/hyperlink" Target="https://casino.guru/exit?casinoId=4589&amp;domainLanguageId=2&amp;preferredLanguagesStr=9,2&amp;tosLinkRequired=false&amp;userCountryId=78&amp;listName=casino-detail&amp;pageType=16&amp;listPosition=1" TargetMode="External" Id="rId8379"/><Relationship Type="http://schemas.openxmlformats.org/officeDocument/2006/relationships/hyperlink" Target="https://www.soccabet.com" TargetMode="External" Id="rId8380"/><Relationship Type="http://schemas.openxmlformats.org/officeDocument/2006/relationships/hyperlink" Target="https://www.soccabet.com" TargetMode="External" Id="rId8381"/><Relationship Type="http://schemas.openxmlformats.org/officeDocument/2006/relationships/hyperlink" Target="https://casino.guru/exit?casinoId=2435&amp;domainLanguageId=2&amp;preferredLanguagesStr=9,2&amp;tosLinkRequired=false&amp;userCountryId=78&amp;listName=casino-detail&amp;pageType=16&amp;listPosition=1" TargetMode="External" Id="rId8382"/><Relationship Type="http://schemas.openxmlformats.org/officeDocument/2006/relationships/hyperlink" Target="https://www.bingoclubhouse.com" TargetMode="External" Id="rId8383"/><Relationship Type="http://schemas.openxmlformats.org/officeDocument/2006/relationships/hyperlink" Target="https://www.bingoclubhouse.com" TargetMode="External" Id="rId8384"/><Relationship Type="http://schemas.openxmlformats.org/officeDocument/2006/relationships/hyperlink" Target="https://casino.guru/exit?casinoId=3429&amp;domainLanguageId=2&amp;preferredLanguagesStr=9,2&amp;tosLinkRequired=false&amp;userCountryId=78&amp;listName=casino-detail&amp;pageType=16&amp;listPosition=1" TargetMode="External" Id="rId8385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386"/><Relationship Type="http://schemas.openxmlformats.org/officeDocument/2006/relationships/hyperlink" Target="https://casino.guru/exit?casinoId=8178&amp;domainLanguageId=2&amp;preferredLanguagesStr=9,2&amp;tosLinkRequired=false&amp;userCountryId=78&amp;listName=casino-detail&amp;pageType=16&amp;listPosition=1" TargetMode="External" Id="rId8387"/><Relationship Type="http://schemas.openxmlformats.org/officeDocument/2006/relationships/hyperlink" Target="https://www.luckylouis.com" TargetMode="External" Id="rId8388"/><Relationship Type="http://schemas.openxmlformats.org/officeDocument/2006/relationships/hyperlink" Target="https://www.luckylouis.com" TargetMode="External" Id="rId8389"/><Relationship Type="http://schemas.openxmlformats.org/officeDocument/2006/relationships/hyperlink" Target="https://casino.guru/exit?casinoId=508&amp;domainLanguageId=2&amp;preferredLanguagesStr=9,2&amp;tosLinkRequired=false&amp;userCountryId=78&amp;listName=casino-detail&amp;pageType=16&amp;listPosition=1" TargetMode="External" Id="rId8390"/><Relationship Type="http://schemas.openxmlformats.org/officeDocument/2006/relationships/hyperlink" Target="https://www.fluffyspins.com" TargetMode="External" Id="rId8391"/><Relationship Type="http://schemas.openxmlformats.org/officeDocument/2006/relationships/hyperlink" Target="https://www.fluffyspins.com" TargetMode="External" Id="rId8392"/><Relationship Type="http://schemas.openxmlformats.org/officeDocument/2006/relationships/hyperlink" Target="https://casino.guru/exit?casinoId=2144&amp;domainLanguageId=2&amp;preferredLanguagesStr=9,2&amp;tosLinkRequired=false&amp;userCountryId=78&amp;listName=casino-detail&amp;pageType=16&amp;listPosition=1" TargetMode="External" Id="rId8393"/><Relationship Type="http://schemas.openxmlformats.org/officeDocument/2006/relationships/hyperlink" Target="https://www.hyperslots.com" TargetMode="External" Id="rId8394"/><Relationship Type="http://schemas.openxmlformats.org/officeDocument/2006/relationships/hyperlink" Target="https://www.hyperslots.com" TargetMode="External" Id="rId8395"/><Relationship Type="http://schemas.openxmlformats.org/officeDocument/2006/relationships/hyperlink" Target="https://casino.guru/exit?casinoId=2732&amp;domainLanguageId=2&amp;preferredLanguagesStr=9,2&amp;tosLinkRequired=false&amp;userCountryId=78&amp;listName=casino-detail&amp;pageType=16&amp;listPosition=1" TargetMode="External" Id="rId8396"/><Relationship Type="http://schemas.openxmlformats.org/officeDocument/2006/relationships/hyperlink" Target="https://www.slotgames.co.uk" TargetMode="External" Id="rId8397"/><Relationship Type="http://schemas.openxmlformats.org/officeDocument/2006/relationships/hyperlink" Target="https://www.slotgames.co.uk" TargetMode="External" Id="rId8398"/><Relationship Type="http://schemas.openxmlformats.org/officeDocument/2006/relationships/hyperlink" Target="https://casino.guru/exit?casinoId=2088&amp;domainLanguageId=2&amp;preferredLanguagesStr=9,2&amp;tosLinkRequired=false&amp;userCountryId=78&amp;listName=casino-detail&amp;pageType=16&amp;listPosition=1" TargetMode="External" Id="rId8399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400"/><Relationship Type="http://schemas.openxmlformats.org/officeDocument/2006/relationships/hyperlink" Target="https://casino.guru/exit?casinoId=4730&amp;domainLanguageId=2&amp;preferredLanguagesStr=9,2&amp;tosLinkRequired=false&amp;userCountryId=78&amp;listName=casino-detail&amp;pageType=16&amp;listPosition=1" TargetMode="External" Id="rId8401"/><Relationship Type="http://schemas.openxmlformats.org/officeDocument/2006/relationships/hyperlink" Target="https://www.rocketslots.co.uk" TargetMode="External" Id="rId8402"/><Relationship Type="http://schemas.openxmlformats.org/officeDocument/2006/relationships/hyperlink" Target="https://www.rocketslots.co.uk" TargetMode="External" Id="rId8403"/><Relationship Type="http://schemas.openxmlformats.org/officeDocument/2006/relationships/hyperlink" Target="https://casino.guru/exit?casinoId=1031&amp;domainLanguageId=2&amp;preferredLanguagesStr=9,2&amp;tosLinkRequired=false&amp;userCountryId=78&amp;listName=casino-detail&amp;pageType=16&amp;listPosition=1" TargetMode="External" Id="rId8404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405"/><Relationship Type="http://schemas.openxmlformats.org/officeDocument/2006/relationships/hyperlink" Target="https://casino.guru/exit?casinoId=8241&amp;domainLanguageId=2&amp;preferredLanguagesStr=9,2&amp;tosLinkRequired=false&amp;userCountryId=78&amp;listName=casino-detail&amp;pageType=16&amp;listPosition=1" TargetMode="External" Id="rId8406"/><Relationship Type="http://schemas.openxmlformats.org/officeDocument/2006/relationships/hyperlink" Target="https://www.fluffywins.com" TargetMode="External" Id="rId8407"/><Relationship Type="http://schemas.openxmlformats.org/officeDocument/2006/relationships/hyperlink" Target="https://www.fluffywins.com" TargetMode="External" Id="rId8408"/><Relationship Type="http://schemas.openxmlformats.org/officeDocument/2006/relationships/hyperlink" Target="https://casino.guru/exit?casinoId=3619&amp;domainLanguageId=2&amp;preferredLanguagesStr=9,2&amp;tosLinkRequired=false&amp;userCountryId=78&amp;listName=casino-detail&amp;pageType=16&amp;listPosition=1" TargetMode="External" Id="rId8409"/><Relationship Type="http://schemas.openxmlformats.org/officeDocument/2006/relationships/hyperlink" Target="https://www.junglereels.com" TargetMode="External" Id="rId8410"/><Relationship Type="http://schemas.openxmlformats.org/officeDocument/2006/relationships/hyperlink" Target="https://www.junglereels.com" TargetMode="External" Id="rId8411"/><Relationship Type="http://schemas.openxmlformats.org/officeDocument/2006/relationships/hyperlink" Target="https://casino.guru/exit?casinoId=3172&amp;domainLanguageId=2&amp;preferredLanguagesStr=9,2&amp;tosLinkRequired=false&amp;userCountryId=78&amp;listName=casino-detail&amp;pageType=16&amp;listPosition=1" TargetMode="External" Id="rId8412"/><Relationship Type="http://schemas.openxmlformats.org/officeDocument/2006/relationships/hyperlink" Target="https://www.bigwinvegas.com" TargetMode="External" Id="rId8413"/><Relationship Type="http://schemas.openxmlformats.org/officeDocument/2006/relationships/hyperlink" Target="https://www.bigwinvegas.com" TargetMode="External" Id="rId8414"/><Relationship Type="http://schemas.openxmlformats.org/officeDocument/2006/relationships/hyperlink" Target="https://casino.guru/exit?casinoId=1490&amp;domainLanguageId=2&amp;preferredLanguagesStr=9,2&amp;tosLinkRequired=false&amp;userCountryId=78&amp;listName=casino-detail&amp;pageType=16&amp;listPosition=1" TargetMode="External" Id="rId8415"/><Relationship Type="http://schemas.openxmlformats.org/officeDocument/2006/relationships/hyperlink" Target="https://www.lucycasino.com" TargetMode="External" Id="rId8416"/><Relationship Type="http://schemas.openxmlformats.org/officeDocument/2006/relationships/hyperlink" Target="https://www.lucycasino.com" TargetMode="External" Id="rId8417"/><Relationship Type="http://schemas.openxmlformats.org/officeDocument/2006/relationships/hyperlink" Target="https://casino.guru/exit?casinoId=2097&amp;domainLanguageId=2&amp;preferredLanguagesStr=9,2&amp;tosLinkRequired=false&amp;userCountryId=78&amp;listName=casino-detail&amp;pageType=16&amp;listPosition=1" TargetMode="External" Id="rId8418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419"/><Relationship Type="http://schemas.openxmlformats.org/officeDocument/2006/relationships/hyperlink" Target="https://casino.guru/exit?casinoId=8365&amp;domainLanguageId=2&amp;preferredLanguagesStr=9,2&amp;tosLinkRequired=false&amp;userCountryId=78&amp;listName=casino-detail&amp;pageType=16&amp;listPosition=1" TargetMode="External" Id="rId8420"/><Relationship Type="http://schemas.openxmlformats.org/officeDocument/2006/relationships/hyperlink" Target="https://www.123spins.com" TargetMode="External" Id="rId8421"/><Relationship Type="http://schemas.openxmlformats.org/officeDocument/2006/relationships/hyperlink" Target="https://www.123spins.com" TargetMode="External" Id="rId8422"/><Relationship Type="http://schemas.openxmlformats.org/officeDocument/2006/relationships/hyperlink" Target="https://casino.guru/exit?casinoId=1934&amp;domainLanguageId=2&amp;preferredLanguagesStr=9,2&amp;tosLinkRequired=false&amp;userCountryId=78&amp;listName=casino-detail&amp;pageType=16&amp;listPosition=1" TargetMode="External" Id="rId8423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424"/><Relationship Type="http://schemas.openxmlformats.org/officeDocument/2006/relationships/hyperlink" Target="https://casino.guru/exit?casinoId=8204&amp;domainLanguageId=2&amp;preferredLanguagesStr=9,2&amp;tosLinkRequired=false&amp;userCountryId=78&amp;listName=casino-detail&amp;pageType=16&amp;listPosition=1" TargetMode="External" Id="rId8425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426"/><Relationship Type="http://schemas.openxmlformats.org/officeDocument/2006/relationships/hyperlink" Target="https://casino.guru/exit?casinoId=8290&amp;domainLanguageId=2&amp;preferredLanguagesStr=9,2&amp;tosLinkRequired=false&amp;userCountryId=78&amp;listName=casino-detail&amp;pageType=16&amp;listPosition=1" TargetMode="External" Id="rId8427"/><Relationship Type="http://schemas.openxmlformats.org/officeDocument/2006/relationships/hyperlink" Target="https://www.cloverbingo.com" TargetMode="External" Id="rId8428"/><Relationship Type="http://schemas.openxmlformats.org/officeDocument/2006/relationships/hyperlink" Target="https://www.cloverbingo.com" TargetMode="External" Id="rId8429"/><Relationship Type="http://schemas.openxmlformats.org/officeDocument/2006/relationships/hyperlink" Target="https://casino.guru/exit?casinoId=2546&amp;domainLanguageId=2&amp;preferredLanguagesStr=9,2&amp;tosLinkRequired=false&amp;userCountryId=78&amp;listName=casino-detail&amp;pageType=16&amp;listPosition=1" TargetMode="External" Id="rId8430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431"/><Relationship Type="http://schemas.openxmlformats.org/officeDocument/2006/relationships/hyperlink" Target="https://casino.guru/exit?casinoId=8251&amp;domainLanguageId=2&amp;preferredLanguagesStr=9,2&amp;tosLinkRequired=false&amp;userCountryId=78&amp;listName=casino-detail&amp;pageType=16&amp;listPosition=1" TargetMode="External" Id="rId8432"/><Relationship Type="http://schemas.openxmlformats.org/officeDocument/2006/relationships/hyperlink" Target="https://www.bgtgames.com" TargetMode="External" Id="rId8433"/><Relationship Type="http://schemas.openxmlformats.org/officeDocument/2006/relationships/hyperlink" Target="https://www.bgtgames.com" TargetMode="External" Id="rId8434"/><Relationship Type="http://schemas.openxmlformats.org/officeDocument/2006/relationships/hyperlink" Target="https://casino.guru/exit?casinoId=447&amp;domainLanguageId=2&amp;preferredLanguagesStr=9,2&amp;tosLinkRequired=false&amp;userCountryId=78&amp;listName=casino-detail&amp;pageType=16&amp;listPosition=1" TargetMode="External" Id="rId8435"/><Relationship Type="http://schemas.openxmlformats.org/officeDocument/2006/relationships/hyperlink" Target="https://www.cheersbingo.com" TargetMode="External" Id="rId8436"/><Relationship Type="http://schemas.openxmlformats.org/officeDocument/2006/relationships/hyperlink" Target="https://www.cheersbingo.com" TargetMode="External" Id="rId8437"/><Relationship Type="http://schemas.openxmlformats.org/officeDocument/2006/relationships/hyperlink" Target="https://casino.guru/exit?casinoId=2541&amp;domainLanguageId=2&amp;preferredLanguagesStr=9,2&amp;tosLinkRequired=false&amp;userCountryId=78&amp;listName=casino-detail&amp;pageType=16&amp;listPosition=1" TargetMode="External" Id="rId8438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439"/><Relationship Type="http://schemas.openxmlformats.org/officeDocument/2006/relationships/hyperlink" Target="https://casino.guru/exit?casinoId=10224&amp;domainLanguageId=2&amp;preferredLanguagesStr=9,2&amp;tosLinkRequired=false&amp;userCountryId=78&amp;listName=casino-detail&amp;pageType=16&amp;listPosition=1" TargetMode="External" Id="rId8440"/><Relationship Type="http://schemas.openxmlformats.org/officeDocument/2006/relationships/hyperlink" Target="https://www.luckycowbingo.com" TargetMode="External" Id="rId8441"/><Relationship Type="http://schemas.openxmlformats.org/officeDocument/2006/relationships/hyperlink" Target="https://www.luckycowbingo.com" TargetMode="External" Id="rId8442"/><Relationship Type="http://schemas.openxmlformats.org/officeDocument/2006/relationships/hyperlink" Target="https://casino.guru/exit?casinoId=2574&amp;domainLanguageId=2&amp;preferredLanguagesStr=9,2&amp;tosLinkRequired=false&amp;userCountryId=78&amp;listName=casino-detail&amp;pageType=16&amp;listPosition=1" TargetMode="External" Id="rId8443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444"/><Relationship Type="http://schemas.openxmlformats.org/officeDocument/2006/relationships/hyperlink" Target="https://casino.guru/exit?casinoId=8173&amp;domainLanguageId=2&amp;preferredLanguagesStr=9,2&amp;tosLinkRequired=false&amp;userCountryId=78&amp;listName=casino-detail&amp;pageType=16&amp;listPosition=1" TargetMode="External" Id="rId8445"/><Relationship Type="http://schemas.openxmlformats.org/officeDocument/2006/relationships/hyperlink" Target="https://www.balmybingo.com" TargetMode="External" Id="rId8446"/><Relationship Type="http://schemas.openxmlformats.org/officeDocument/2006/relationships/hyperlink" Target="https://www.balmybingo.com" TargetMode="External" Id="rId8447"/><Relationship Type="http://schemas.openxmlformats.org/officeDocument/2006/relationships/hyperlink" Target="https://casino.guru/exit?casinoId=3397&amp;domainLanguageId=2&amp;preferredLanguagesStr=9,2&amp;tosLinkRequired=false&amp;userCountryId=78&amp;listName=casino-detail&amp;pageType=16&amp;listPosition=1" TargetMode="External" Id="rId8448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449"/><Relationship Type="http://schemas.openxmlformats.org/officeDocument/2006/relationships/hyperlink" Target="https://casino.guru/exit?casinoId=8387&amp;domainLanguageId=2&amp;preferredLanguagesStr=9,2&amp;tosLinkRequired=false&amp;userCountryId=78&amp;listName=casino-detail&amp;pageType=16&amp;listPosition=1" TargetMode="External" Id="rId8450"/><Relationship Type="http://schemas.openxmlformats.org/officeDocument/2006/relationships/hyperlink" Target="https://affiliates.barbadosbingo.com" TargetMode="External" Id="rId8451"/><Relationship Type="http://schemas.openxmlformats.org/officeDocument/2006/relationships/hyperlink" Target="https://affiliates.barbadosbingo.com" TargetMode="External" Id="rId8452"/><Relationship Type="http://schemas.openxmlformats.org/officeDocument/2006/relationships/hyperlink" Target="https://casino.guru/exit?casinoId=2160&amp;domainLanguageId=2&amp;preferredLanguagesStr=9,2&amp;tosLinkRequired=false&amp;userCountryId=78&amp;listName=casino-detail&amp;pageType=16&amp;listPosition=1" TargetMode="External" Id="rId8453"/><Relationship Type="http://schemas.openxmlformats.org/officeDocument/2006/relationships/hyperlink" Target="https://www.bingoaliens.com" TargetMode="External" Id="rId8454"/><Relationship Type="http://schemas.openxmlformats.org/officeDocument/2006/relationships/hyperlink" Target="https://www.bingoaliens.com" TargetMode="External" Id="rId8455"/><Relationship Type="http://schemas.openxmlformats.org/officeDocument/2006/relationships/hyperlink" Target="https://casino.guru/exit?casinoId=2626&amp;domainLanguageId=2&amp;preferredLanguagesStr=9,2&amp;tosLinkRequired=false&amp;userCountryId=78&amp;listName=casino-detail&amp;pageType=16&amp;listPosition=1" TargetMode="External" Id="rId8456"/><Relationship Type="http://schemas.openxmlformats.org/officeDocument/2006/relationships/hyperlink" Target="https://www.bingofling.com" TargetMode="External" Id="rId8457"/><Relationship Type="http://schemas.openxmlformats.org/officeDocument/2006/relationships/hyperlink" Target="https://www.bingofling.com" TargetMode="External" Id="rId8458"/><Relationship Type="http://schemas.openxmlformats.org/officeDocument/2006/relationships/hyperlink" Target="https://casino.guru/exit?casinoId=2339&amp;domainLanguageId=2&amp;preferredLanguagesStr=9,2&amp;tosLinkRequired=false&amp;userCountryId=78&amp;listName=casino-detail&amp;pageType=16&amp;listPosition=1" TargetMode="External" Id="rId8459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460"/><Relationship Type="http://schemas.openxmlformats.org/officeDocument/2006/relationships/hyperlink" Target="https://casino.guru/exit?casinoId=8369&amp;domainLanguageId=2&amp;preferredLanguagesStr=9,2&amp;tosLinkRequired=false&amp;userCountryId=78&amp;listName=casino-detail&amp;pageType=16&amp;listPosition=1" TargetMode="External" Id="rId8461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462"/><Relationship Type="http://schemas.openxmlformats.org/officeDocument/2006/relationships/hyperlink" Target="https://casino.guru/exit?casinoId=8177&amp;domainLanguageId=2&amp;preferredLanguagesStr=9,2&amp;tosLinkRequired=false&amp;userCountryId=78&amp;listName=casino-detail&amp;pageType=16&amp;listPosition=1" TargetMode="External" Id="rId8463"/><Relationship Type="http://schemas.openxmlformats.org/officeDocument/2006/relationships/hyperlink" Target="https://www.cheekycasino.com" TargetMode="External" Id="rId8464"/><Relationship Type="http://schemas.openxmlformats.org/officeDocument/2006/relationships/hyperlink" Target="https://www.cheekycasino.com" TargetMode="External" Id="rId8465"/><Relationship Type="http://schemas.openxmlformats.org/officeDocument/2006/relationships/hyperlink" Target="https://casino.guru/exit?casinoId=2260&amp;domainLanguageId=2&amp;preferredLanguagesStr=9,2&amp;tosLinkRequired=false&amp;userCountryId=78&amp;listName=casino-detail&amp;pageType=16&amp;listPosition=1" TargetMode="External" Id="rId8466"/><Relationship Type="http://schemas.openxmlformats.org/officeDocument/2006/relationships/hyperlink" Target="https://www.chillispins.com" TargetMode="External" Id="rId8467"/><Relationship Type="http://schemas.openxmlformats.org/officeDocument/2006/relationships/hyperlink" Target="https://www.chillispins.com" TargetMode="External" Id="rId8468"/><Relationship Type="http://schemas.openxmlformats.org/officeDocument/2006/relationships/hyperlink" Target="https://casino.guru/exit?casinoId=2917&amp;domainLanguageId=2&amp;preferredLanguagesStr=9,2&amp;tosLinkRequired=false&amp;userCountryId=78&amp;listName=casino-detail&amp;pageType=16&amp;listPosition=1" TargetMode="External" Id="rId8469"/><Relationship Type="http://schemas.openxmlformats.org/officeDocument/2006/relationships/hyperlink" Target="https://www.crushwins.com" TargetMode="External" Id="rId8470"/><Relationship Type="http://schemas.openxmlformats.org/officeDocument/2006/relationships/hyperlink" Target="https://www.crushwins.com" TargetMode="External" Id="rId8471"/><Relationship Type="http://schemas.openxmlformats.org/officeDocument/2006/relationships/hyperlink" Target="https://casino.guru/exit?casinoId=3907&amp;domainLanguageId=2&amp;preferredLanguagesStr=9,2&amp;tosLinkRequired=false&amp;userCountryId=78&amp;listName=casino-detail&amp;pageType=16&amp;listPosition=1" TargetMode="External" Id="rId8472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473"/><Relationship Type="http://schemas.openxmlformats.org/officeDocument/2006/relationships/hyperlink" Target="https://casino.guru/exit?casinoId=8190&amp;domainLanguageId=2&amp;preferredLanguagesStr=9,2&amp;tosLinkRequired=false&amp;userCountryId=78&amp;listName=casino-detail&amp;pageType=16&amp;listPosition=1" TargetMode="External" Id="rId8474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475"/><Relationship Type="http://schemas.openxmlformats.org/officeDocument/2006/relationships/hyperlink" Target="https://casino.guru/exit?casinoId=8372&amp;domainLanguageId=2&amp;preferredLanguagesStr=9,2&amp;tosLinkRequired=false&amp;userCountryId=78&amp;listName=casino-detail&amp;pageType=16&amp;listPosition=1" TargetMode="External" Id="rId8476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477"/><Relationship Type="http://schemas.openxmlformats.org/officeDocument/2006/relationships/hyperlink" Target="https://casino.guru/exit?casinoId=4370&amp;domainLanguageId=2&amp;preferredLanguagesStr=9,2&amp;tosLinkRequired=false&amp;userCountryId=78&amp;listName=casino-detail&amp;pageType=16&amp;listPosition=1" TargetMode="External" Id="rId8478"/><Relationship Type="http://schemas.openxmlformats.org/officeDocument/2006/relationships/hyperlink" Target="https://www.elfslots.com" TargetMode="External" Id="rId8479"/><Relationship Type="http://schemas.openxmlformats.org/officeDocument/2006/relationships/hyperlink" Target="https://www.elfslots.com" TargetMode="External" Id="rId8480"/><Relationship Type="http://schemas.openxmlformats.org/officeDocument/2006/relationships/hyperlink" Target="https://casino.guru/exit?casinoId=1944&amp;domainLanguageId=2&amp;preferredLanguagesStr=9,2&amp;tosLinkRequired=false&amp;userCountryId=78&amp;listName=casino-detail&amp;pageType=16&amp;listPosition=1" TargetMode="External" Id="rId8481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482"/><Relationship Type="http://schemas.openxmlformats.org/officeDocument/2006/relationships/hyperlink" Target="https://casino.guru/exit?casinoId=4264&amp;domainLanguageId=2&amp;preferredLanguagesStr=9,2&amp;tosLinkRequired=false&amp;userCountryId=78&amp;listName=casino-detail&amp;pageType=16&amp;listPosition=1" TargetMode="External" Id="rId8483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484"/><Relationship Type="http://schemas.openxmlformats.org/officeDocument/2006/relationships/hyperlink" Target="https://casino.guru/exit?casinoId=8199&amp;domainLanguageId=2&amp;preferredLanguagesStr=9,2&amp;tosLinkRequired=false&amp;userCountryId=78&amp;listName=casino-detail&amp;pageType=16&amp;listPosition=1" TargetMode="External" Id="rId8485"/><Relationship Type="http://schemas.openxmlformats.org/officeDocument/2006/relationships/hyperlink" Target="https://www.jupiterslots.com" TargetMode="External" Id="rId8486"/><Relationship Type="http://schemas.openxmlformats.org/officeDocument/2006/relationships/hyperlink" Target="https://www.jupiterslots.com" TargetMode="External" Id="rId8487"/><Relationship Type="http://schemas.openxmlformats.org/officeDocument/2006/relationships/hyperlink" Target="https://casino.guru/exit?casinoId=989&amp;domainLanguageId=2&amp;preferredLanguagesStr=9,2&amp;tosLinkRequired=false&amp;userCountryId=78&amp;listName=casino-detail&amp;pageType=16&amp;listPosition=1" TargetMode="External" Id="rId8488"/><Relationship Type="http://schemas.openxmlformats.org/officeDocument/2006/relationships/hyperlink" Target="https://www.litwins.co.uk" TargetMode="External" Id="rId8489"/><Relationship Type="http://schemas.openxmlformats.org/officeDocument/2006/relationships/hyperlink" Target="https://www.litwins.co.uk" TargetMode="External" Id="rId8490"/><Relationship Type="http://schemas.openxmlformats.org/officeDocument/2006/relationships/hyperlink" Target="https://casino.guru/exit?casinoId=3791&amp;domainLanguageId=2&amp;preferredLanguagesStr=9,2&amp;tosLinkRequired=false&amp;userCountryId=78&amp;listName=casino-detail&amp;pageType=16&amp;listPosition=1" TargetMode="External" Id="rId8491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492"/><Relationship Type="http://schemas.openxmlformats.org/officeDocument/2006/relationships/hyperlink" Target="https://casino.guru/exit?casinoId=8205&amp;domainLanguageId=2&amp;preferredLanguagesStr=9,2&amp;tosLinkRequired=false&amp;userCountryId=78&amp;listName=casino-detail&amp;pageType=16&amp;listPosition=1" TargetMode="External" Id="rId8493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494"/><Relationship Type="http://schemas.openxmlformats.org/officeDocument/2006/relationships/hyperlink" Target="https://casino.guru/exit?casinoId=8206&amp;domainLanguageId=2&amp;preferredLanguagesStr=9,2&amp;tosLinkRequired=false&amp;userCountryId=78&amp;listName=casino-detail&amp;pageType=16&amp;listPosition=1" TargetMode="External" Id="rId8495"/><Relationship Type="http://schemas.openxmlformats.org/officeDocument/2006/relationships/hyperlink" Target="https://www.mrwolfslots.com" TargetMode="External" Id="rId8496"/><Relationship Type="http://schemas.openxmlformats.org/officeDocument/2006/relationships/hyperlink" Target="https://www.mrwolfslots.com" TargetMode="External" Id="rId8497"/><Relationship Type="http://schemas.openxmlformats.org/officeDocument/2006/relationships/hyperlink" Target="https://casino.guru/exit?casinoId=949&amp;domainLanguageId=2&amp;preferredLanguagesStr=9,2&amp;tosLinkRequired=false&amp;userCountryId=78&amp;listName=casino-detail&amp;pageType=16&amp;listPosition=1" TargetMode="External" Id="rId8498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499"/><Relationship Type="http://schemas.openxmlformats.org/officeDocument/2006/relationships/hyperlink" Target="https://casino.guru/exit?casinoId=8208&amp;domainLanguageId=2&amp;preferredLanguagesStr=9,2&amp;tosLinkRequired=false&amp;userCountryId=78&amp;listName=casino-detail&amp;pageType=16&amp;listPosition=1" TargetMode="External" Id="rId8500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501"/><Relationship Type="http://schemas.openxmlformats.org/officeDocument/2006/relationships/hyperlink" Target="https://casino.guru/exit?casinoId=8254&amp;domainLanguageId=2&amp;preferredLanguagesStr=9,2&amp;tosLinkRequired=false&amp;userCountryId=78&amp;listName=casino-detail&amp;pageType=16&amp;listPosition=1" TargetMode="External" Id="rId8502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503"/><Relationship Type="http://schemas.openxmlformats.org/officeDocument/2006/relationships/hyperlink" Target="https://casino.guru/exit?casinoId=8256&amp;domainLanguageId=2&amp;preferredLanguagesStr=9,2&amp;tosLinkRequired=false&amp;userCountryId=78&amp;listName=casino-detail&amp;pageType=16&amp;listPosition=1" TargetMode="External" Id="rId8504"/><Relationship Type="http://schemas.openxmlformats.org/officeDocument/2006/relationships/hyperlink" Target="https://trk.jumpmanaffiliates.co.uk" TargetMode="External" Id="rId8505"/><Relationship Type="http://schemas.openxmlformats.org/officeDocument/2006/relationships/hyperlink" Target="https://trk.jumpmanaffiliates.co.uk" TargetMode="External" Id="rId8506"/><Relationship Type="http://schemas.openxmlformats.org/officeDocument/2006/relationships/hyperlink" Target="https://casino.guru/exit?casinoId=1855&amp;domainLanguageId=2&amp;preferredLanguagesStr=9,2&amp;tosLinkRequired=false&amp;userCountryId=78&amp;listName=casino-detail&amp;pageType=16&amp;listPosition=1" TargetMode="External" Id="rId8507"/><Relationship Type="http://schemas.openxmlformats.org/officeDocument/2006/relationships/hyperlink" Target="https://www.slotshack.co.uk" TargetMode="External" Id="rId8508"/><Relationship Type="http://schemas.openxmlformats.org/officeDocument/2006/relationships/hyperlink" Target="https://www.slotshack.co.uk" TargetMode="External" Id="rId8509"/><Relationship Type="http://schemas.openxmlformats.org/officeDocument/2006/relationships/hyperlink" Target="https://casino.guru/exit?casinoId=981&amp;domainLanguageId=2&amp;preferredLanguagesStr=9,2&amp;tosLinkRequired=false&amp;userCountryId=78&amp;listName=casino-detail&amp;pageType=16&amp;listPosition=1" TargetMode="External" Id="rId8510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511"/><Relationship Type="http://schemas.openxmlformats.org/officeDocument/2006/relationships/hyperlink" Target="https://casino.guru/exit?casinoId=6277&amp;domainLanguageId=2&amp;preferredLanguagesStr=9,2&amp;tosLinkRequired=false&amp;userCountryId=78&amp;listName=casino-detail&amp;pageType=16&amp;listPosition=1" TargetMode="External" Id="rId8512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513"/><Relationship Type="http://schemas.openxmlformats.org/officeDocument/2006/relationships/hyperlink" Target="https://casino.guru/exit?casinoId=6311&amp;domainLanguageId=2&amp;preferredLanguagesStr=9,2&amp;tosLinkRequired=false&amp;userCountryId=78&amp;listName=casino-detail&amp;pageType=16&amp;listPosition=1" TargetMode="External" Id="rId8514"/><Relationship Type="http://schemas.openxmlformats.org/officeDocument/2006/relationships/hyperlink" Target="https://www.somanyslots.com" TargetMode="External" Id="rId8515"/><Relationship Type="http://schemas.openxmlformats.org/officeDocument/2006/relationships/hyperlink" Target="https://www.somanyslots.com" TargetMode="External" Id="rId8516"/><Relationship Type="http://schemas.openxmlformats.org/officeDocument/2006/relationships/hyperlink" Target="https://casino.guru/exit?casinoId=982&amp;domainLanguageId=2&amp;preferredLanguagesStr=9,2&amp;tosLinkRequired=false&amp;userCountryId=78&amp;listName=casino-detail&amp;pageType=16&amp;listPosition=1" TargetMode="External" Id="rId8517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518"/><Relationship Type="http://schemas.openxmlformats.org/officeDocument/2006/relationships/hyperlink" Target="https://casino.guru/exit?casinoId=8305&amp;domainLanguageId=2&amp;preferredLanguagesStr=9,2&amp;tosLinkRequired=false&amp;userCountryId=78&amp;listName=casino-detail&amp;pageType=16&amp;listPosition=1" TargetMode="External" Id="rId8519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520"/><Relationship Type="http://schemas.openxmlformats.org/officeDocument/2006/relationships/hyperlink" Target="https://casino.guru/exit?casinoId=8308&amp;domainLanguageId=2&amp;preferredLanguagesStr=9,2&amp;tosLinkRequired=false&amp;userCountryId=78&amp;listName=casino-detail&amp;pageType=16&amp;listPosition=1" TargetMode="External" Id="rId8521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522"/><Relationship Type="http://schemas.openxmlformats.org/officeDocument/2006/relationships/hyperlink" Target="https://casino.guru/exit?casinoId=8309&amp;domainLanguageId=2&amp;preferredLanguagesStr=9,2&amp;tosLinkRequired=false&amp;userCountryId=78&amp;listName=casino-detail&amp;pageType=16&amp;listPosition=1" TargetMode="External" Id="rId8523"/><Relationship Type="http://schemas.openxmlformats.org/officeDocument/2006/relationships/hyperlink" Target="https://www.targetslots.com" TargetMode="External" Id="rId8524"/><Relationship Type="http://schemas.openxmlformats.org/officeDocument/2006/relationships/hyperlink" Target="https://www.targetslots.com" TargetMode="External" Id="rId8525"/><Relationship Type="http://schemas.openxmlformats.org/officeDocument/2006/relationships/hyperlink" Target="https://casino.guru/exit?casinoId=2770&amp;domainLanguageId=2&amp;preferredLanguagesStr=9,2&amp;tosLinkRequired=false&amp;userCountryId=78&amp;listName=casino-detail&amp;pageType=16&amp;listPosition=1" TargetMode="External" Id="rId8526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527"/><Relationship Type="http://schemas.openxmlformats.org/officeDocument/2006/relationships/hyperlink" Target="https://casino.guru/exit?casinoId=4692&amp;domainLanguageId=2&amp;preferredLanguagesStr=9,2&amp;tosLinkRequired=false&amp;userCountryId=78&amp;listName=casino-detail&amp;pageType=16&amp;listPosition=1" TargetMode="External" Id="rId8528"/><Relationship Type="http://schemas.openxmlformats.org/officeDocument/2006/relationships/hyperlink" Target="https://www.topdogslots.com" TargetMode="External" Id="rId8529"/><Relationship Type="http://schemas.openxmlformats.org/officeDocument/2006/relationships/hyperlink" Target="https://www.topdogslots.com" TargetMode="External" Id="rId8530"/><Relationship Type="http://schemas.openxmlformats.org/officeDocument/2006/relationships/hyperlink" Target="https://casino.guru/exit?casinoId=1023&amp;domainLanguageId=2&amp;preferredLanguagesStr=9,2&amp;tosLinkRequired=false&amp;userCountryId=78&amp;listName=casino-detail&amp;pageType=16&amp;listPosition=1" TargetMode="External" Id="rId8531"/><Relationship Type="http://schemas.openxmlformats.org/officeDocument/2006/relationships/hyperlink" Target="https://casino.ukonlineslots.com" TargetMode="External" Id="rId8532"/><Relationship Type="http://schemas.openxmlformats.org/officeDocument/2006/relationships/hyperlink" Target="https://casino.ukonlineslots.com" TargetMode="External" Id="rId8533"/><Relationship Type="http://schemas.openxmlformats.org/officeDocument/2006/relationships/hyperlink" Target="https://casino.guru/exit?casinoId=3117&amp;domainLanguageId=2&amp;preferredLanguagesStr=9,2&amp;tosLinkRequired=false&amp;userCountryId=78&amp;listName=casino-detail&amp;pageType=16&amp;listPosition=1" TargetMode="External" Id="rId8534"/><Relationship Type="http://schemas.openxmlformats.org/officeDocument/2006/relationships/hyperlink" Target="https://casino.ukslotgames.com" TargetMode="External" Id="rId8535"/><Relationship Type="http://schemas.openxmlformats.org/officeDocument/2006/relationships/hyperlink" Target="https://casino.ukslotgames.com" TargetMode="External" Id="rId8536"/><Relationship Type="http://schemas.openxmlformats.org/officeDocument/2006/relationships/hyperlink" Target="https://casino.guru/exit?casinoId=2032&amp;domainLanguageId=2&amp;preferredLanguagesStr=9,2&amp;tosLinkRequired=false&amp;userCountryId=78&amp;listName=casino-detail&amp;pageType=16&amp;listPosition=1" TargetMode="External" Id="rId8537"/><Relationship Type="http://schemas.openxmlformats.org/officeDocument/2006/relationships/hyperlink" Target="https://www.vikingbingo.com" TargetMode="External" Id="rId8538"/><Relationship Type="http://schemas.openxmlformats.org/officeDocument/2006/relationships/hyperlink" Target="https://www.vikingbingo.com" TargetMode="External" Id="rId8539"/><Relationship Type="http://schemas.openxmlformats.org/officeDocument/2006/relationships/hyperlink" Target="https://casino.guru/exit?casinoId=2568&amp;domainLanguageId=2&amp;preferredLanguagesStr=9,2&amp;tosLinkRequired=false&amp;userCountryId=78&amp;listName=casino-detail&amp;pageType=16&amp;listPosition=1" TargetMode="External" Id="rId8540"/><Relationship Type="http://schemas.openxmlformats.org/officeDocument/2006/relationships/hyperlink" Target="https://www.volcanobingo.co.uk" TargetMode="External" Id="rId8541"/><Relationship Type="http://schemas.openxmlformats.org/officeDocument/2006/relationships/hyperlink" Target="https://www.volcanobingo.co.uk" TargetMode="External" Id="rId8542"/><Relationship Type="http://schemas.openxmlformats.org/officeDocument/2006/relationships/hyperlink" Target="https://casino.guru/exit?casinoId=2014&amp;domainLanguageId=2&amp;preferredLanguagesStr=9,2&amp;tosLinkRequired=false&amp;userCountryId=78&amp;listName=casino-detail&amp;pageType=16&amp;listPosition=1" TargetMode="External" Id="rId8543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544"/><Relationship Type="http://schemas.openxmlformats.org/officeDocument/2006/relationships/hyperlink" Target="https://casino.guru/exit?casinoId=7645&amp;domainLanguageId=2&amp;preferredLanguagesStr=9,2&amp;tosLinkRequired=false&amp;userCountryId=78&amp;listName=casino-detail&amp;pageType=16&amp;listPosition=1" TargetMode="External" Id="rId8545"/><Relationship Type="http://schemas.openxmlformats.org/officeDocument/2006/relationships/hyperlink" Target="https://www.slots52.com" TargetMode="External" Id="rId8546"/><Relationship Type="http://schemas.openxmlformats.org/officeDocument/2006/relationships/hyperlink" Target="https://www.slots52.com" TargetMode="External" Id="rId8547"/><Relationship Type="http://schemas.openxmlformats.org/officeDocument/2006/relationships/hyperlink" Target="https://casino.guru/exit?casinoId=974&amp;domainLanguageId=2&amp;preferredLanguagesStr=9,2&amp;tosLinkRequired=false&amp;userCountryId=78&amp;listName=casino-detail&amp;pageType=16&amp;listPosition=1" TargetMode="External" Id="rId8548"/><Relationship Type="http://schemas.openxmlformats.org/officeDocument/2006/relationships/hyperlink" Target="https://www.freespiritbingo.com" TargetMode="External" Id="rId8549"/><Relationship Type="http://schemas.openxmlformats.org/officeDocument/2006/relationships/hyperlink" Target="https://www.freespiritbingo.com" TargetMode="External" Id="rId8550"/><Relationship Type="http://schemas.openxmlformats.org/officeDocument/2006/relationships/hyperlink" Target="https://casino.guru/exit?casinoId=2557&amp;domainLanguageId=2&amp;preferredLanguagesStr=9,2&amp;tosLinkRequired=false&amp;userCountryId=78&amp;listName=casino-detail&amp;pageType=16&amp;listPosition=1" TargetMode="External" Id="rId8551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552"/><Relationship Type="http://schemas.openxmlformats.org/officeDocument/2006/relationships/hyperlink" Target="https://casino.guru/exit?casinoId=6783&amp;domainLanguageId=2&amp;preferredLanguagesStr=9,2&amp;tosLinkRequired=false&amp;userCountryId=78&amp;listName=casino-detail&amp;pageType=16&amp;listPosition=1" TargetMode="External" Id="rId8553"/><Relationship Type="http://schemas.openxmlformats.org/officeDocument/2006/relationships/hyperlink" Target="https://23acesg1.com" TargetMode="External" Id="rId8554"/><Relationship Type="http://schemas.openxmlformats.org/officeDocument/2006/relationships/hyperlink" Target="https://23acesg1.com" TargetMode="External" Id="rId8555"/><Relationship Type="http://schemas.openxmlformats.org/officeDocument/2006/relationships/hyperlink" Target="https://casino.guru/exit?casinoId=3352&amp;domainLanguageId=2&amp;preferredLanguagesStr=9,2&amp;tosLinkRequired=false&amp;userCountryId=78&amp;listName=casino-detail&amp;pageType=16&amp;listPosition=1" TargetMode="External" Id="rId8556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557"/><Relationship Type="http://schemas.openxmlformats.org/officeDocument/2006/relationships/hyperlink" Target="https://casino.guru/exit?casinoId=7639&amp;domainLanguageId=2&amp;preferredLanguagesStr=9,2&amp;tosLinkRequired=false&amp;userCountryId=78&amp;listName=casino-detail&amp;pageType=16&amp;listPosition=1" TargetMode="External" Id="rId8558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559"/><Relationship Type="http://schemas.openxmlformats.org/officeDocument/2006/relationships/hyperlink" Target="https://casino.guru/exit?casinoId=8095&amp;domainLanguageId=2&amp;preferredLanguagesStr=9,2&amp;tosLinkRequired=false&amp;userCountryId=78&amp;listName=casino-detail&amp;pageType=16&amp;listPosition=1" TargetMode="External" Id="rId8560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561"/><Relationship Type="http://schemas.openxmlformats.org/officeDocument/2006/relationships/hyperlink" Target="https://casino.guru/exit?casinoId=3738&amp;domainLanguageId=2&amp;preferredLanguagesStr=9,2&amp;tosLinkRequired=false&amp;userCountryId=78&amp;listName=casino-detail&amp;pageType=16&amp;listPosition=1" TargetMode="External" Id="rId8562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563"/><Relationship Type="http://schemas.openxmlformats.org/officeDocument/2006/relationships/hyperlink" Target="https://casino.guru/exit?casinoId=4219&amp;domainLanguageId=2&amp;preferredLanguagesStr=9,2&amp;tosLinkRequired=false&amp;userCountryId=78&amp;listName=casino-detail&amp;pageType=16&amp;listPosition=1" TargetMode="External" Id="rId8564"/><Relationship Type="http://schemas.openxmlformats.org/officeDocument/2006/relationships/hyperlink" Target="https://casino.amigoslots.com" TargetMode="External" Id="rId8565"/><Relationship Type="http://schemas.openxmlformats.org/officeDocument/2006/relationships/hyperlink" Target="https://casino.amigoslots.com" TargetMode="External" Id="rId8566"/><Relationship Type="http://schemas.openxmlformats.org/officeDocument/2006/relationships/hyperlink" Target="https://casino.guru/exit?casinoId=1819&amp;domainLanguageId=2&amp;preferredLanguagesStr=9,2&amp;tosLinkRequired=false&amp;userCountryId=78&amp;listName=casino-detail&amp;pageType=16&amp;listPosition=1" TargetMode="External" Id="rId8567"/><Relationship Type="http://schemas.openxmlformats.org/officeDocument/2006/relationships/hyperlink" Target="https://slots.lionwins.com" TargetMode="External" Id="rId8568"/><Relationship Type="http://schemas.openxmlformats.org/officeDocument/2006/relationships/hyperlink" Target="https://slots.lionwins.com" TargetMode="External" Id="rId8569"/><Relationship Type="http://schemas.openxmlformats.org/officeDocument/2006/relationships/hyperlink" Target="https://casino.guru/exit?casinoId=2102&amp;domainLanguageId=2&amp;preferredLanguagesStr=9,2&amp;tosLinkRequired=false&amp;userCountryId=78&amp;listName=casino-detail&amp;pageType=16&amp;listPosition=1" TargetMode="External" Id="rId8570"/><Relationship Type="http://schemas.openxmlformats.org/officeDocument/2006/relationships/hyperlink" Target="https://creatives.excelaffiliates.com" TargetMode="External" Id="rId8571"/><Relationship Type="http://schemas.openxmlformats.org/officeDocument/2006/relationships/hyperlink" Target="https://creatives.excelaffiliates.com" TargetMode="External" Id="rId8572"/><Relationship Type="http://schemas.openxmlformats.org/officeDocument/2006/relationships/hyperlink" Target="https://casino.guru/exit?casinoId=2279&amp;domainLanguageId=2&amp;preferredLanguagesStr=9,2&amp;tosLinkRequired=false&amp;userCountryId=78&amp;listName=casino-detail&amp;pageType=16&amp;listPosition=1" TargetMode="External" Id="rId8573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574"/><Relationship Type="http://schemas.openxmlformats.org/officeDocument/2006/relationships/hyperlink" Target="https://casino.guru/exit?casinoId=10429&amp;domainLanguageId=2&amp;preferredLanguagesStr=9,2&amp;tosLinkRequired=false&amp;userCountryId=78&amp;listName=casino-detail&amp;pageType=16&amp;listPosition=1" TargetMode="External" Id="rId8575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576"/><Relationship Type="http://schemas.openxmlformats.org/officeDocument/2006/relationships/hyperlink" Target="https://casino.guru/exit?casinoId=5482&amp;domainLanguageId=2&amp;preferredLanguagesStr=9,2&amp;tosLinkRequired=false&amp;userCountryId=78&amp;listName=casino-detail&amp;pageType=16&amp;listPosition=1" TargetMode="External" Id="rId8577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578"/><Relationship Type="http://schemas.openxmlformats.org/officeDocument/2006/relationships/hyperlink" Target="https://casino.guru/exit?casinoId=8258&amp;domainLanguageId=2&amp;preferredLanguagesStr=9,2&amp;tosLinkRequired=false&amp;userCountryId=78&amp;listName=casino-detail&amp;pageType=16&amp;listPosition=1" TargetMode="External" Id="rId8579"/><Relationship Type="http://schemas.openxmlformats.org/officeDocument/2006/relationships/hyperlink" Target="https://www.barbadoscasino.com" TargetMode="External" Id="rId8580"/><Relationship Type="http://schemas.openxmlformats.org/officeDocument/2006/relationships/hyperlink" Target="https://www.barbadoscasino.com" TargetMode="External" Id="rId8581"/><Relationship Type="http://schemas.openxmlformats.org/officeDocument/2006/relationships/hyperlink" Target="https://casino.guru/exit?casinoId=1081&amp;domainLanguageId=2&amp;preferredLanguagesStr=9,2&amp;tosLinkRequired=false&amp;userCountryId=78&amp;listName=casino-detail&amp;pageType=16&amp;listPosition=1" TargetMode="External" Id="rId8582"/><Relationship Type="http://schemas.openxmlformats.org/officeDocument/2006/relationships/hyperlink" Target="https://www.billioncasino.com" TargetMode="External" Id="rId8583"/><Relationship Type="http://schemas.openxmlformats.org/officeDocument/2006/relationships/hyperlink" Target="https://www.billioncasino.com" TargetMode="External" Id="rId8584"/><Relationship Type="http://schemas.openxmlformats.org/officeDocument/2006/relationships/hyperlink" Target="https://casino.guru/exit?casinoId=1425&amp;domainLanguageId=2&amp;preferredLanguagesStr=9,2&amp;tosLinkRequired=false&amp;userCountryId=78&amp;listName=casino-detail&amp;pageType=16&amp;listPosition=1" TargetMode="External" Id="rId8585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586"/><Relationship Type="http://schemas.openxmlformats.org/officeDocument/2006/relationships/hyperlink" Target="https://casino.guru/exit?casinoId=8316&amp;domainLanguageId=2&amp;preferredLanguagesStr=9,2&amp;tosLinkRequired=false&amp;userCountryId=78&amp;listName=casino-detail&amp;pageType=16&amp;listPosition=1" TargetMode="External" Id="rId8587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588"/><Relationship Type="http://schemas.openxmlformats.org/officeDocument/2006/relationships/hyperlink" Target="https://casino.guru/exit?casinoId=6287&amp;domainLanguageId=2&amp;preferredLanguagesStr=9,2&amp;tosLinkRequired=false&amp;userCountryId=78&amp;listName=casino-detail&amp;pageType=16&amp;listPosition=1" TargetMode="External" Id="rId8589"/><Relationship Type="http://schemas.openxmlformats.org/officeDocument/2006/relationships/hyperlink" Target="https://www.rocketbingo.co.uk" TargetMode="External" Id="rId8590"/><Relationship Type="http://schemas.openxmlformats.org/officeDocument/2006/relationships/hyperlink" Target="https://www.rocketbingo.co.uk" TargetMode="External" Id="rId8591"/><Relationship Type="http://schemas.openxmlformats.org/officeDocument/2006/relationships/hyperlink" Target="https://casino.guru/exit?casinoId=1871&amp;domainLanguageId=2&amp;preferredLanguagesStr=9,2&amp;tosLinkRequired=false&amp;userCountryId=78&amp;listName=casino-detail&amp;pageType=16&amp;listPosition=1" TargetMode="External" Id="rId8592"/><Relationship Type="http://schemas.openxmlformats.org/officeDocument/2006/relationships/hyperlink" Target="https://games.onlineslotsuk.com" TargetMode="External" Id="rId8593"/><Relationship Type="http://schemas.openxmlformats.org/officeDocument/2006/relationships/hyperlink" Target="https://games.onlineslotsuk.com" TargetMode="External" Id="rId8594"/><Relationship Type="http://schemas.openxmlformats.org/officeDocument/2006/relationships/hyperlink" Target="https://casino.guru/exit?casinoId=3402&amp;domainLanguageId=2&amp;preferredLanguagesStr=9,2&amp;tosLinkRequired=false&amp;userCountryId=78&amp;listName=casino-detail&amp;pageType=16&amp;listPosition=1" TargetMode="External" Id="rId8595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596"/><Relationship Type="http://schemas.openxmlformats.org/officeDocument/2006/relationships/hyperlink" Target="https://casino.guru/exit?casinoId=10055&amp;domainLanguageId=2&amp;preferredLanguagesStr=9,2&amp;tosLinkRequired=false&amp;userCountryId=78&amp;listName=casino-detail&amp;pageType=16&amp;listPosition=1" TargetMode="External" Id="rId8597"/><Relationship Type="http://schemas.openxmlformats.org/officeDocument/2006/relationships/hyperlink" Target="https://slots.oreels.com" TargetMode="External" Id="rId8598"/><Relationship Type="http://schemas.openxmlformats.org/officeDocument/2006/relationships/hyperlink" Target="https://slots.oreels.com" TargetMode="External" Id="rId8599"/><Relationship Type="http://schemas.openxmlformats.org/officeDocument/2006/relationships/hyperlink" Target="https://casino.guru/exit?casinoId=1095&amp;domainLanguageId=2&amp;preferredLanguagesStr=9,2&amp;tosLinkRequired=false&amp;userCountryId=78&amp;listName=casino-detail&amp;pageType=16&amp;listPosition=1" TargetMode="External" Id="rId8600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601"/><Relationship Type="http://schemas.openxmlformats.org/officeDocument/2006/relationships/hyperlink" Target="https://casino.guru/exit?casinoId=11050&amp;domainLanguageId=2&amp;preferredLanguagesStr=9,2&amp;tosLinkRequired=false&amp;userCountryId=78&amp;listName=casino-detail&amp;pageType=16&amp;listPosition=1" TargetMode="External" Id="rId8602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603"/><Relationship Type="http://schemas.openxmlformats.org/officeDocument/2006/relationships/hyperlink" Target="https://casino.guru/exit?casinoId=11062&amp;domainLanguageId=2&amp;preferredLanguagesStr=9,2&amp;tosLinkRequired=false&amp;userCountryId=78&amp;listName=casino-detail&amp;pageType=16&amp;listPosition=1" TargetMode="External" Id="rId8604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605"/><Relationship Type="http://schemas.openxmlformats.org/officeDocument/2006/relationships/hyperlink" Target="https://casino.guru/exit?casinoId=11064&amp;domainLanguageId=2&amp;preferredLanguagesStr=9,2&amp;tosLinkRequired=false&amp;userCountryId=78&amp;listName=casino-detail&amp;pageType=16&amp;listPosition=1" TargetMode="External" Id="rId8606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607"/><Relationship Type="http://schemas.openxmlformats.org/officeDocument/2006/relationships/hyperlink" Target="https://casino.guru/exit?casinoId=7479&amp;domainLanguageId=2&amp;preferredLanguagesStr=9,2&amp;tosLinkRequired=false&amp;userCountryId=78&amp;listName=casino-detail&amp;pageType=16&amp;listPosition=1" TargetMode="External" Id="rId8608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609"/><Relationship Type="http://schemas.openxmlformats.org/officeDocument/2006/relationships/hyperlink" Target="https://casino.guru/exit?casinoId=11245&amp;domainLanguageId=2&amp;preferredLanguagesStr=9,2&amp;tosLinkRequired=false&amp;userCountryId=78&amp;listName=casino-detail&amp;pageType=16&amp;listPosition=1" TargetMode="External" Id="rId8610"/><Relationship Type="http://schemas.openxmlformats.org/officeDocument/2006/relationships/hyperlink" Target="https://www.luckyvip.com" TargetMode="External" Id="rId8611"/><Relationship Type="http://schemas.openxmlformats.org/officeDocument/2006/relationships/hyperlink" Target="https://www.luckyvip.com" TargetMode="External" Id="rId8612"/><Relationship Type="http://schemas.openxmlformats.org/officeDocument/2006/relationships/hyperlink" Target="https://casino.guru/exit?casinoId=2217&amp;domainLanguageId=2&amp;preferredLanguagesStr=9,2&amp;tosLinkRequired=false&amp;userCountryId=78&amp;listName=casino-detail&amp;pageType=16&amp;listPosition=1" TargetMode="External" Id="rId8613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614"/><Relationship Type="http://schemas.openxmlformats.org/officeDocument/2006/relationships/hyperlink" Target="https://casino.guru/exit?casinoId=6284&amp;domainLanguageId=2&amp;preferredLanguagesStr=9,2&amp;tosLinkRequired=false&amp;userCountryId=78&amp;listName=casino-detail&amp;pageType=16&amp;listPosition=1" TargetMode="External" Id="rId8615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616"/><Relationship Type="http://schemas.openxmlformats.org/officeDocument/2006/relationships/hyperlink" Target="https://casino.guru/exit?casinoId=5563&amp;domainLanguageId=2&amp;preferredLanguagesStr=9,2&amp;tosLinkRequired=false&amp;userCountryId=78&amp;listName=casino-detail&amp;pageType=16&amp;listPosition=1" TargetMode="External" Id="rId8617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618"/><Relationship Type="http://schemas.openxmlformats.org/officeDocument/2006/relationships/hyperlink" Target="https://casino.guru/exit?casinoId=10511&amp;domainLanguageId=2&amp;preferredLanguagesStr=9,2&amp;tosLinkRequired=false&amp;userCountryId=78&amp;listName=casino-detail&amp;pageType=16&amp;listPosition=1" TargetMode="External" Id="rId8619"/><Relationship Type="http://schemas.openxmlformats.org/officeDocument/2006/relationships/hyperlink" Target="https://www.playleon.com" TargetMode="External" Id="rId8620"/><Relationship Type="http://schemas.openxmlformats.org/officeDocument/2006/relationships/hyperlink" Target="https://www.playleon.com" TargetMode="External" Id="rId8621"/><Relationship Type="http://schemas.openxmlformats.org/officeDocument/2006/relationships/hyperlink" Target="https://casino.guru/exit?casinoId=1821&amp;domainLanguageId=2&amp;preferredLanguagesStr=9,2&amp;tosLinkRequired=false&amp;userCountryId=78&amp;listName=casino-detail&amp;pageType=16&amp;listPosition=1" TargetMode="External" Id="rId8622"/><Relationship Type="http://schemas.openxmlformats.org/officeDocument/2006/relationships/hyperlink" Target="https://www.meccabingo.com" TargetMode="External" Id="rId8623"/><Relationship Type="http://schemas.openxmlformats.org/officeDocument/2006/relationships/hyperlink" Target="https://www.meccabingo.com" TargetMode="External" Id="rId8624"/><Relationship Type="http://schemas.openxmlformats.org/officeDocument/2006/relationships/hyperlink" Target="https://casino.guru/exit?casinoId=943&amp;domainLanguageId=2&amp;preferredLanguagesStr=9,2&amp;tosLinkRequired=false&amp;userCountryId=78&amp;listName=casino-detail&amp;pageType=16&amp;listPosition=1" TargetMode="External" Id="rId8625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626"/><Relationship Type="http://schemas.openxmlformats.org/officeDocument/2006/relationships/hyperlink" Target="https://casino.guru/exit?casinoId=7418&amp;domainLanguageId=2&amp;preferredLanguagesStr=9,2&amp;tosLinkRequired=false&amp;userCountryId=78&amp;listName=casino-detail&amp;pageType=16&amp;listPosition=1" TargetMode="External" Id="rId8627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628"/><Relationship Type="http://schemas.openxmlformats.org/officeDocument/2006/relationships/hyperlink" Target="https://casino.guru/exit?casinoId=8175&amp;domainLanguageId=2&amp;preferredLanguagesStr=9,2&amp;tosLinkRequired=false&amp;userCountryId=78&amp;listName=casino-detail&amp;pageType=16&amp;listPosition=1" TargetMode="External" Id="rId8629"/><Relationship Type="http://schemas.openxmlformats.org/officeDocument/2006/relationships/hyperlink" Target="https://www.merkurbets.de" TargetMode="External" Id="rId8630"/><Relationship Type="http://schemas.openxmlformats.org/officeDocument/2006/relationships/hyperlink" Target="https://www.merkurbets.de" TargetMode="External" Id="rId8631"/><Relationship Type="http://schemas.openxmlformats.org/officeDocument/2006/relationships/hyperlink" Target="https://casino.guru/exit?casinoId=3966&amp;domainLanguageId=2&amp;preferredLanguagesStr=9,2&amp;tosLinkRequired=false&amp;userCountryId=78&amp;listName=casino-detail&amp;pageType=16&amp;listPosition=1" TargetMode="External" Id="rId8632"/><Relationship Type="http://schemas.openxmlformats.org/officeDocument/2006/relationships/hyperlink" Target="https://www.irishwins.co.uk" TargetMode="External" Id="rId8633"/><Relationship Type="http://schemas.openxmlformats.org/officeDocument/2006/relationships/hyperlink" Target="https://www.irishwins.co.uk" TargetMode="External" Id="rId8634"/><Relationship Type="http://schemas.openxmlformats.org/officeDocument/2006/relationships/hyperlink" Target="https://casino.guru/exit?casinoId=2778&amp;domainLanguageId=2&amp;preferredLanguagesStr=9,2&amp;tosLinkRequired=false&amp;userCountryId=78&amp;listName=casino-detail&amp;pageType=16&amp;listPosition=1" TargetMode="External" Id="rId8635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636"/><Relationship Type="http://schemas.openxmlformats.org/officeDocument/2006/relationships/hyperlink" Target="https://casino.guru/exit?casinoId=8047&amp;domainLanguageId=2&amp;preferredLanguagesStr=9,2&amp;tosLinkRequired=false&amp;userCountryId=78&amp;listName=casino-detail&amp;pageType=16&amp;listPosition=1" TargetMode="External" Id="rId8637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638"/><Relationship Type="http://schemas.openxmlformats.org/officeDocument/2006/relationships/hyperlink" Target="https://casino.guru/exit?casinoId=6283&amp;domainLanguageId=2&amp;preferredLanguagesStr=9,2&amp;tosLinkRequired=false&amp;userCountryId=78&amp;listName=casino-detail&amp;pageType=16&amp;listPosition=1" TargetMode="External" Id="rId8639"/><Relationship Type="http://schemas.openxmlformats.org/officeDocument/2006/relationships/hyperlink" Target="https://www.luckyadmiral.com" TargetMode="External" Id="rId8640"/><Relationship Type="http://schemas.openxmlformats.org/officeDocument/2006/relationships/hyperlink" Target="https://www.luckyadmiral.com" TargetMode="External" Id="rId8641"/><Relationship Type="http://schemas.openxmlformats.org/officeDocument/2006/relationships/hyperlink" Target="https://casino.guru/exit?casinoId=2161&amp;domainLanguageId=2&amp;preferredLanguagesStr=9,2&amp;tosLinkRequired=false&amp;userCountryId=78&amp;listName=casino-detail&amp;pageType=16&amp;listPosition=1" TargetMode="External" Id="rId8642"/><Relationship Type="http://schemas.openxmlformats.org/officeDocument/2006/relationships/hyperlink" Target="https://www.gothamslots.com" TargetMode="External" Id="rId8643"/><Relationship Type="http://schemas.openxmlformats.org/officeDocument/2006/relationships/hyperlink" Target="https://www.gothamslots.com" TargetMode="External" Id="rId8644"/><Relationship Type="http://schemas.openxmlformats.org/officeDocument/2006/relationships/hyperlink" Target="https://casino.guru/exit?casinoId=2775&amp;domainLanguageId=2&amp;preferredLanguagesStr=9,2&amp;tosLinkRequired=false&amp;userCountryId=78&amp;listName=casino-detail&amp;pageType=16&amp;listPosition=1" TargetMode="External" Id="rId8645"/><Relationship Type="http://schemas.openxmlformats.org/officeDocument/2006/relationships/hyperlink" Target="https://lp.betvictor.com" TargetMode="External" Id="rId8646"/><Relationship Type="http://schemas.openxmlformats.org/officeDocument/2006/relationships/hyperlink" Target="https://lp.betvictor.com" TargetMode="External" Id="rId8647"/><Relationship Type="http://schemas.openxmlformats.org/officeDocument/2006/relationships/hyperlink" Target="https://casino.guru/exit?casinoId=35&amp;domainLanguageId=2&amp;preferredLanguagesStr=9,2&amp;tosLinkRequired=false&amp;userCountryId=78&amp;listName=casino-detail&amp;pageType=16&amp;listPosition=1" TargetMode="External" Id="rId8648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649"/><Relationship Type="http://schemas.openxmlformats.org/officeDocument/2006/relationships/hyperlink" Target="https://casino.guru/exit?casinoId=5972&amp;domainLanguageId=2&amp;preferredLanguagesStr=9,2&amp;tosLinkRequired=false&amp;userCountryId=78&amp;listName=casino-detail&amp;pageType=16&amp;listPosition=1" TargetMode="External" Id="rId8650"/><Relationship Type="http://schemas.openxmlformats.org/officeDocument/2006/relationships/hyperlink" Target="https://www.pinkriches.co.uk" TargetMode="External" Id="rId8651"/><Relationship Type="http://schemas.openxmlformats.org/officeDocument/2006/relationships/hyperlink" Target="https://www.pinkriches.co.uk" TargetMode="External" Id="rId8652"/><Relationship Type="http://schemas.openxmlformats.org/officeDocument/2006/relationships/hyperlink" Target="https://casino.guru/exit?casinoId=2776&amp;domainLanguageId=2&amp;preferredLanguagesStr=9,2&amp;tosLinkRequired=false&amp;userCountryId=78&amp;listName=casino-detail&amp;pageType=16&amp;listPosition=1" TargetMode="External" Id="rId8653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654"/><Relationship Type="http://schemas.openxmlformats.org/officeDocument/2006/relationships/hyperlink" Target="https://casino.guru/exit?casinoId=5359&amp;domainLanguageId=2&amp;preferredLanguagesStr=9,2&amp;tosLinkRequired=false&amp;userCountryId=78&amp;listName=casino-detail&amp;pageType=16&amp;listPosition=1" TargetMode="External" Id="rId8655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656"/><Relationship Type="http://schemas.openxmlformats.org/officeDocument/2006/relationships/hyperlink" Target="https://casino.guru/exit?casinoId=7061&amp;domainLanguageId=2&amp;preferredLanguagesStr=9,2&amp;tosLinkRequired=false&amp;userCountryId=78&amp;listName=casino-detail&amp;pageType=16&amp;listPosition=1" TargetMode="External" Id="rId8657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658"/><Relationship Type="http://schemas.openxmlformats.org/officeDocument/2006/relationships/hyperlink" Target="https://casino.guru/exit?casinoId=5555&amp;domainLanguageId=2&amp;preferredLanguagesStr=9,2&amp;tosLinkRequired=false&amp;userCountryId=78&amp;listName=casino-detail&amp;pageType=16&amp;listPosition=1" TargetMode="External" Id="rId8659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660"/><Relationship Type="http://schemas.openxmlformats.org/officeDocument/2006/relationships/hyperlink" Target="https://casino.guru/exit?casinoId=9722&amp;domainLanguageId=2&amp;preferredLanguagesStr=9,2&amp;tosLinkRequired=false&amp;userCountryId=78&amp;listName=casino-detail&amp;pageType=16&amp;listPosition=1" TargetMode="External" Id="rId8661"/><Relationship Type="http://schemas.openxmlformats.org/officeDocument/2006/relationships/hyperlink" Target="https://www.parklaneecasino.com" TargetMode="External" Id="rId8662"/><Relationship Type="http://schemas.openxmlformats.org/officeDocument/2006/relationships/hyperlink" Target="https://www.parklaneecasino.com" TargetMode="External" Id="rId8663"/><Relationship Type="http://schemas.openxmlformats.org/officeDocument/2006/relationships/hyperlink" Target="https://casino.guru/exit?casinoId=899&amp;domainLanguageId=2&amp;preferredLanguagesStr=9,2&amp;tosLinkRequired=false&amp;userCountryId=78&amp;listName=casino-detail&amp;pageType=16&amp;listPosition=1" TargetMode="External" Id="rId8664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665"/><Relationship Type="http://schemas.openxmlformats.org/officeDocument/2006/relationships/hyperlink" Target="https://casino.guru/exit?casinoId=6975&amp;domainLanguageId=2&amp;preferredLanguagesStr=9,2&amp;tosLinkRequired=false&amp;userCountryId=78&amp;listName=casino-detail&amp;pageType=16&amp;listPosition=1" TargetMode="External" Id="rId8666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667"/><Relationship Type="http://schemas.openxmlformats.org/officeDocument/2006/relationships/hyperlink" Target="https://casino.guru/exit?casinoId=7385&amp;domainLanguageId=2&amp;preferredLanguagesStr=9,2&amp;tosLinkRequired=false&amp;userCountryId=78&amp;listName=casino-detail&amp;pageType=16&amp;listPosition=1" TargetMode="External" Id="rId8668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669"/><Relationship Type="http://schemas.openxmlformats.org/officeDocument/2006/relationships/hyperlink" Target="https://casino.guru/exit?casinoId=10666&amp;domainLanguageId=2&amp;preferredLanguagesStr=9,2&amp;tosLinkRequired=false&amp;userCountryId=78&amp;listName=casino-detail&amp;pageType=16&amp;listPosition=1" TargetMode="External" Id="rId8670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671"/><Relationship Type="http://schemas.openxmlformats.org/officeDocument/2006/relationships/hyperlink" Target="https://casino.guru/exit?casinoId=9666&amp;domainLanguageId=2&amp;preferredLanguagesStr=9,2&amp;tosLinkRequired=false&amp;userCountryId=78&amp;listName=casino-detail&amp;pageType=16&amp;listPosition=1" TargetMode="External" Id="rId8672"/><Relationship Type="http://schemas.openxmlformats.org/officeDocument/2006/relationships/hyperlink" Target="https://www.feverslots.com" TargetMode="External" Id="rId8673"/><Relationship Type="http://schemas.openxmlformats.org/officeDocument/2006/relationships/hyperlink" Target="https://www.feverslots.com" TargetMode="External" Id="rId8674"/><Relationship Type="http://schemas.openxmlformats.org/officeDocument/2006/relationships/hyperlink" Target="https://casino.guru/exit?casinoId=1725&amp;domainLanguageId=2&amp;preferredLanguagesStr=9,2&amp;tosLinkRequired=false&amp;userCountryId=78&amp;listName=casino-detail&amp;pageType=16&amp;listPosition=1" TargetMode="External" Id="rId8675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676"/><Relationship Type="http://schemas.openxmlformats.org/officeDocument/2006/relationships/hyperlink" Target="https://casino.guru/exit?casinoId=7217&amp;domainLanguageId=2&amp;preferredLanguagesStr=9,2&amp;tosLinkRequired=false&amp;userCountryId=78&amp;listName=casino-detail&amp;pageType=16&amp;listPosition=1" TargetMode="External" Id="rId8677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678"/><Relationship Type="http://schemas.openxmlformats.org/officeDocument/2006/relationships/hyperlink" Target="https://casino.guru/exit?casinoId=9091&amp;domainLanguageId=2&amp;preferredLanguagesStr=9,2&amp;tosLinkRequired=false&amp;userCountryId=78&amp;listName=casino-detail&amp;pageType=16&amp;listPosition=1" TargetMode="External" Id="rId8679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680"/><Relationship Type="http://schemas.openxmlformats.org/officeDocument/2006/relationships/hyperlink" Target="https://casino.guru/exit?casinoId=5422&amp;domainLanguageId=2&amp;preferredLanguagesStr=9,2&amp;tosLinkRequired=false&amp;userCountryId=78&amp;listName=casino-detail&amp;pageType=16&amp;listPosition=1" TargetMode="External" Id="rId8681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682"/><Relationship Type="http://schemas.openxmlformats.org/officeDocument/2006/relationships/hyperlink" Target="https://casino.guru/exit?casinoId=11648&amp;domainLanguageId=2&amp;preferredLanguagesStr=9,2&amp;tosLinkRequired=false&amp;userCountryId=78&amp;listName=casino-detail&amp;pageType=16&amp;listPosition=1" TargetMode="External" Id="rId8683"/><Relationship Type="http://schemas.openxmlformats.org/officeDocument/2006/relationships/hyperlink" Target="https://luxury138cf.com" TargetMode="External" Id="rId8684"/><Relationship Type="http://schemas.openxmlformats.org/officeDocument/2006/relationships/hyperlink" Target="https://luxury138cf.com" TargetMode="External" Id="rId8685"/><Relationship Type="http://schemas.openxmlformats.org/officeDocument/2006/relationships/hyperlink" Target="https://casino.guru/exit?casinoId=2461&amp;domainLanguageId=2&amp;preferredLanguagesStr=9,2&amp;tosLinkRequired=false&amp;userCountryId=78&amp;listName=casino-detail&amp;pageType=16&amp;listPosition=1" TargetMode="External" Id="rId8686"/><Relationship Type="http://schemas.openxmlformats.org/officeDocument/2006/relationships/hyperlink" Target="https://www.14red.com" TargetMode="External" Id="rId8687"/><Relationship Type="http://schemas.openxmlformats.org/officeDocument/2006/relationships/hyperlink" Target="https://www.14red.com" TargetMode="External" Id="rId8688"/><Relationship Type="http://schemas.openxmlformats.org/officeDocument/2006/relationships/hyperlink" Target="https://casino.guru/exit?casinoId=1804&amp;domainLanguageId=2&amp;preferredLanguagesStr=9,2&amp;tosLinkRequired=false&amp;userCountryId=78&amp;listName=casino-detail&amp;pageType=16&amp;listPosition=1" TargetMode="External" Id="rId8689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690"/><Relationship Type="http://schemas.openxmlformats.org/officeDocument/2006/relationships/hyperlink" Target="https://casino.guru/exit?casinoId=4402&amp;domainLanguageId=2&amp;preferredLanguagesStr=9,2&amp;tosLinkRequired=false&amp;userCountryId=78&amp;listName=casino-detail&amp;pageType=16&amp;listPosition=1" TargetMode="External" Id="rId8691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692"/><Relationship Type="http://schemas.openxmlformats.org/officeDocument/2006/relationships/hyperlink" Target="https://casino.guru/exit?casinoId=7759&amp;domainLanguageId=2&amp;preferredLanguagesStr=9,2&amp;tosLinkRequired=false&amp;userCountryId=78&amp;listName=casino-detail&amp;pageType=16&amp;listPosition=1" TargetMode="External" Id="rId8693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694"/><Relationship Type="http://schemas.openxmlformats.org/officeDocument/2006/relationships/hyperlink" Target="https://casino.guru/exit?casinoId=9922&amp;domainLanguageId=2&amp;preferredLanguagesStr=9,2&amp;tosLinkRequired=false&amp;userCountryId=78&amp;listName=casino-detail&amp;pageType=16&amp;listPosition=1" TargetMode="External" Id="rId8695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696"/><Relationship Type="http://schemas.openxmlformats.org/officeDocument/2006/relationships/hyperlink" Target="https://casino.guru/exit?casinoId=7268&amp;domainLanguageId=2&amp;preferredLanguagesStr=9,2&amp;tosLinkRequired=false&amp;userCountryId=78&amp;listName=casino-detail&amp;pageType=16&amp;listPosition=1" TargetMode="External" Id="rId8697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698"/><Relationship Type="http://schemas.openxmlformats.org/officeDocument/2006/relationships/hyperlink" Target="https://casino.guru/exit?casinoId=7363&amp;domainLanguageId=2&amp;preferredLanguagesStr=9,2&amp;tosLinkRequired=false&amp;userCountryId=78&amp;listName=casino-detail&amp;pageType=16&amp;listPosition=1" TargetMode="External" Id="rId8699"/><Relationship Type="http://schemas.openxmlformats.org/officeDocument/2006/relationships/hyperlink" Target="https://www.chance.cz" TargetMode="External" Id="rId8700"/><Relationship Type="http://schemas.openxmlformats.org/officeDocument/2006/relationships/hyperlink" Target="https://www.chance.cz" TargetMode="External" Id="rId8701"/><Relationship Type="http://schemas.openxmlformats.org/officeDocument/2006/relationships/hyperlink" Target="https://casino.guru/exit?casinoId=395&amp;domainLanguageId=2&amp;preferredLanguagesStr=9,2&amp;tosLinkRequired=false&amp;userCountryId=78&amp;listName=casino-detail&amp;pageType=16&amp;listPosition=1" TargetMode="External" Id="rId8702"/><Relationship Type="http://schemas.openxmlformats.org/officeDocument/2006/relationships/hyperlink" Target="https://www.mercurybet.com" TargetMode="External" Id="rId8703"/><Relationship Type="http://schemas.openxmlformats.org/officeDocument/2006/relationships/hyperlink" Target="https://www.mercurybet.com" TargetMode="External" Id="rId8704"/><Relationship Type="http://schemas.openxmlformats.org/officeDocument/2006/relationships/hyperlink" Target="https://casino.guru/exit?casinoId=3296&amp;domainLanguageId=2&amp;preferredLanguagesStr=9,2&amp;tosLinkRequired=false&amp;userCountryId=78&amp;listName=casino-detail&amp;pageType=16&amp;listPosition=1" TargetMode="External" Id="rId8705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706"/><Relationship Type="http://schemas.openxmlformats.org/officeDocument/2006/relationships/hyperlink" Target="https://casino.guru/exit?casinoId=7055&amp;domainLanguageId=2&amp;preferredLanguagesStr=9,2&amp;tosLinkRequired=false&amp;userCountryId=78&amp;listName=casino-detail&amp;pageType=16&amp;listPosition=1" TargetMode="External" Id="rId8707"/><Relationship Type="http://schemas.openxmlformats.org/officeDocument/2006/relationships/hyperlink" Target="https://www.slots33.com" TargetMode="External" Id="rId8708"/><Relationship Type="http://schemas.openxmlformats.org/officeDocument/2006/relationships/hyperlink" Target="https://www.slots33.com" TargetMode="External" Id="rId8709"/><Relationship Type="http://schemas.openxmlformats.org/officeDocument/2006/relationships/hyperlink" Target="https://casino.guru/exit?casinoId=1958&amp;domainLanguageId=2&amp;preferredLanguagesStr=9,2&amp;tosLinkRequired=false&amp;userCountryId=78&amp;listName=casino-detail&amp;pageType=16&amp;listPosition=1" TargetMode="External" Id="rId8710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711"/><Relationship Type="http://schemas.openxmlformats.org/officeDocument/2006/relationships/hyperlink" Target="https://casino.guru/exit?casinoId=11688&amp;domainLanguageId=2&amp;preferredLanguagesStr=9,2&amp;tosLinkRequired=false&amp;userCountryId=78&amp;listName=casino-detail&amp;pageType=16&amp;listPosition=1" TargetMode="External" Id="rId8712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713"/><Relationship Type="http://schemas.openxmlformats.org/officeDocument/2006/relationships/hyperlink" Target="https://casino.guru/exit?casinoId=5504&amp;domainLanguageId=2&amp;preferredLanguagesStr=9,2&amp;tosLinkRequired=false&amp;userCountryId=78&amp;listName=casino-detail&amp;pageType=16&amp;listPosition=1" TargetMode="External" Id="rId8714"/><Relationship Type="http://schemas.openxmlformats.org/officeDocument/2006/relationships/hyperlink" Target="https://newslots.slotsbaby.com" TargetMode="External" Id="rId8715"/><Relationship Type="http://schemas.openxmlformats.org/officeDocument/2006/relationships/hyperlink" Target="https://newslots.slotsbaby.com" TargetMode="External" Id="rId8716"/><Relationship Type="http://schemas.openxmlformats.org/officeDocument/2006/relationships/hyperlink" Target="https://casino.guru/exit?casinoId=1843&amp;domainLanguageId=2&amp;preferredLanguagesStr=9,2&amp;tosLinkRequired=false&amp;userCountryId=78&amp;listName=casino-detail&amp;pageType=16&amp;listPosition=1" TargetMode="External" Id="rId8717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718"/><Relationship Type="http://schemas.openxmlformats.org/officeDocument/2006/relationships/hyperlink" Target="https://casino.guru/exit?casinoId=5705&amp;domainLanguageId=2&amp;preferredLanguagesStr=9,2&amp;tosLinkRequired=false&amp;userCountryId=78&amp;listName=casino-detail&amp;pageType=16&amp;listPosition=1" TargetMode="External" Id="rId8719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720"/><Relationship Type="http://schemas.openxmlformats.org/officeDocument/2006/relationships/hyperlink" Target="https://casino.guru/exit?casinoId=6007&amp;domainLanguageId=2&amp;preferredLanguagesStr=9,2&amp;tosLinkRequired=false&amp;userCountryId=78&amp;listName=casino-detail&amp;pageType=16&amp;listPosition=1" TargetMode="External" Id="rId8721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722"/><Relationship Type="http://schemas.openxmlformats.org/officeDocument/2006/relationships/hyperlink" Target="https://casino.guru/exit?casinoId=10747&amp;domainLanguageId=2&amp;preferredLanguagesStr=9,2&amp;tosLinkRequired=false&amp;userCountryId=78&amp;listName=casino-detail&amp;pageType=16&amp;listPosition=1" TargetMode="External" Id="rId8723"/><Relationship Type="http://schemas.openxmlformats.org/officeDocument/2006/relationships/hyperlink" Target="https://slots.latecasino.com" TargetMode="External" Id="rId8724"/><Relationship Type="http://schemas.openxmlformats.org/officeDocument/2006/relationships/hyperlink" Target="https://slots.latecasino.com" TargetMode="External" Id="rId8725"/><Relationship Type="http://schemas.openxmlformats.org/officeDocument/2006/relationships/hyperlink" Target="https://casino.guru/exit?casinoId=2055&amp;domainLanguageId=2&amp;preferredLanguagesStr=9,2&amp;tosLinkRequired=false&amp;userCountryId=78&amp;listName=casino-detail&amp;pageType=16&amp;listPosition=1" TargetMode="External" Id="rId8726"/><Relationship Type="http://schemas.openxmlformats.org/officeDocument/2006/relationships/hyperlink" Target="https://www.spinandwin.com" TargetMode="External" Id="rId8727"/><Relationship Type="http://schemas.openxmlformats.org/officeDocument/2006/relationships/hyperlink" Target="https://www.spinandwin.com" TargetMode="External" Id="rId8728"/><Relationship Type="http://schemas.openxmlformats.org/officeDocument/2006/relationships/hyperlink" Target="https://casino.guru/exit?casinoId=822&amp;domainLanguageId=2&amp;preferredLanguagesStr=9,2&amp;tosLinkRequired=false&amp;userCountryId=78&amp;listName=casino-detail&amp;pageType=16&amp;listPosition=1" TargetMode="External" Id="rId8729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730"/><Relationship Type="http://schemas.openxmlformats.org/officeDocument/2006/relationships/hyperlink" Target="https://casino.guru/exit?casinoId=8195&amp;domainLanguageId=2&amp;preferredLanguagesStr=9,2&amp;tosLinkRequired=false&amp;userCountryId=78&amp;listName=casino-detail&amp;pageType=16&amp;listPosition=1" TargetMode="External" Id="rId8731"/><Relationship Type="http://schemas.openxmlformats.org/officeDocument/2006/relationships/hyperlink" Target="https://www.monopolycasino.com" TargetMode="External" Id="rId8732"/><Relationship Type="http://schemas.openxmlformats.org/officeDocument/2006/relationships/hyperlink" Target="https://www.monopolycasino.com" TargetMode="External" Id="rId8733"/><Relationship Type="http://schemas.openxmlformats.org/officeDocument/2006/relationships/hyperlink" Target="https://casino.guru/exit?casinoId=755&amp;domainLanguageId=2&amp;preferredLanguagesStr=9,2&amp;tosLinkRequired=false&amp;userCountryId=78&amp;listName=casino-detail&amp;pageType=16&amp;listPosition=1" TargetMode="External" Id="rId8734"/><Relationship Type="http://schemas.openxmlformats.org/officeDocument/2006/relationships/hyperlink" Target="https://www.crystalslots.com" TargetMode="External" Id="rId8735"/><Relationship Type="http://schemas.openxmlformats.org/officeDocument/2006/relationships/hyperlink" Target="https://www.crystalslots.com" TargetMode="External" Id="rId8736"/><Relationship Type="http://schemas.openxmlformats.org/officeDocument/2006/relationships/hyperlink" Target="https://casino.guru/exit?casinoId=3041&amp;domainLanguageId=2&amp;preferredLanguagesStr=9,2&amp;tosLinkRequired=false&amp;userCountryId=78&amp;listName=casino-detail&amp;pageType=16&amp;listPosition=1" TargetMode="External" Id="rId8737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738"/><Relationship Type="http://schemas.openxmlformats.org/officeDocument/2006/relationships/hyperlink" Target="https://casino.guru/exit?casinoId=10537&amp;domainLanguageId=2&amp;preferredLanguagesStr=9,2&amp;tosLinkRequired=false&amp;userCountryId=78&amp;listName=casino-detail&amp;pageType=16&amp;listPosition=1" TargetMode="External" Id="rId8739"/><Relationship Type="http://schemas.openxmlformats.org/officeDocument/2006/relationships/hyperlink" Target="https://slots.clovercasino.com" TargetMode="External" Id="rId8740"/><Relationship Type="http://schemas.openxmlformats.org/officeDocument/2006/relationships/hyperlink" Target="https://slots.clovercasino.com" TargetMode="External" Id="rId8741"/><Relationship Type="http://schemas.openxmlformats.org/officeDocument/2006/relationships/hyperlink" Target="https://casino.guru/exit?casinoId=1668&amp;domainLanguageId=2&amp;preferredLanguagesStr=9,2&amp;tosLinkRequired=false&amp;userCountryId=78&amp;listName=casino-detail&amp;pageType=16&amp;listPosition=1" TargetMode="External" Id="rId8742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743"/><Relationship Type="http://schemas.openxmlformats.org/officeDocument/2006/relationships/hyperlink" Target="https://casino.guru/exit?casinoId=9509&amp;domainLanguageId=2&amp;preferredLanguagesStr=9,2&amp;tosLinkRequired=false&amp;userCountryId=78&amp;listName=casino-detail&amp;pageType=16&amp;listPosition=1" TargetMode="External" Id="rId8744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745"/><Relationship Type="http://schemas.openxmlformats.org/officeDocument/2006/relationships/hyperlink" Target="https://casino.guru/exit?casinoId=7168&amp;domainLanguageId=2&amp;preferredLanguagesStr=9,2&amp;tosLinkRequired=false&amp;userCountryId=78&amp;listName=casino-detail&amp;pageType=16&amp;listPosition=1" TargetMode="External" Id="rId8746"/><Relationship Type="http://schemas.openxmlformats.org/officeDocument/2006/relationships/hyperlink" Target="https://www.londonjackpots.com" TargetMode="External" Id="rId8747"/><Relationship Type="http://schemas.openxmlformats.org/officeDocument/2006/relationships/hyperlink" Target="https://www.londonjackpots.com" TargetMode="External" Id="rId8748"/><Relationship Type="http://schemas.openxmlformats.org/officeDocument/2006/relationships/hyperlink" Target="https://casino.guru/exit?casinoId=2462&amp;domainLanguageId=2&amp;preferredLanguagesStr=9,2&amp;tosLinkRequired=false&amp;userCountryId=78&amp;listName=casino-detail&amp;pageType=16&amp;listPosition=1" TargetMode="External" Id="rId8749"/><Relationship Type="http://schemas.openxmlformats.org/officeDocument/2006/relationships/hyperlink" Target="https://www.richride.com" TargetMode="External" Id="rId8750"/><Relationship Type="http://schemas.openxmlformats.org/officeDocument/2006/relationships/hyperlink" Target="https://www.richride.com" TargetMode="External" Id="rId8751"/><Relationship Type="http://schemas.openxmlformats.org/officeDocument/2006/relationships/hyperlink" Target="https://casino.guru/exit?casinoId=1867&amp;domainLanguageId=2&amp;preferredLanguagesStr=9,2&amp;tosLinkRequired=false&amp;userCountryId=78&amp;listName=casino-detail&amp;pageType=16&amp;listPosition=1" TargetMode="External" Id="rId8752"/><Relationship Type="http://schemas.openxmlformats.org/officeDocument/2006/relationships/hyperlink" Target="https://casino.spinslots.com" TargetMode="External" Id="rId8753"/><Relationship Type="http://schemas.openxmlformats.org/officeDocument/2006/relationships/hyperlink" Target="https://casino.spinslots.com" TargetMode="External" Id="rId8754"/><Relationship Type="http://schemas.openxmlformats.org/officeDocument/2006/relationships/hyperlink" Target="https://casino.guru/exit?casinoId=1688&amp;domainLanguageId=2&amp;preferredLanguagesStr=9,2&amp;tosLinkRequired=false&amp;userCountryId=78&amp;listName=casino-detail&amp;pageType=16&amp;listPosition=1" TargetMode="External" Id="rId8755"/><Relationship Type="http://schemas.openxmlformats.org/officeDocument/2006/relationships/hyperlink" Target="https://www.jackpotmobilecasino.co.uk" TargetMode="External" Id="rId8756"/><Relationship Type="http://schemas.openxmlformats.org/officeDocument/2006/relationships/hyperlink" Target="https://www.jackpotmobilecasino.co.uk" TargetMode="External" Id="rId8757"/><Relationship Type="http://schemas.openxmlformats.org/officeDocument/2006/relationships/hyperlink" Target="https://casino.guru/exit?casinoId=456&amp;domainLanguageId=2&amp;preferredLanguagesStr=9,2&amp;tosLinkRequired=false&amp;userCountryId=78&amp;listName=casino-detail&amp;pageType=16&amp;listPosition=1" TargetMode="External" Id="rId8758"/><Relationship Type="http://schemas.openxmlformats.org/officeDocument/2006/relationships/hyperlink" Target="https://casino.royalbets.com" TargetMode="External" Id="rId8759"/><Relationship Type="http://schemas.openxmlformats.org/officeDocument/2006/relationships/hyperlink" Target="https://casino.royalbets.com" TargetMode="External" Id="rId8760"/><Relationship Type="http://schemas.openxmlformats.org/officeDocument/2006/relationships/hyperlink" Target="https://casino.guru/exit?casinoId=1699&amp;domainLanguageId=2&amp;preferredLanguagesStr=9,2&amp;tosLinkRequired=false&amp;userCountryId=78&amp;listName=casino-detail&amp;pageType=16&amp;listPosition=1" TargetMode="External" Id="rId8761"/><Relationship Type="http://schemas.openxmlformats.org/officeDocument/2006/relationships/hyperlink" Target="https://casino.slotsjungle.com" TargetMode="External" Id="rId8762"/><Relationship Type="http://schemas.openxmlformats.org/officeDocument/2006/relationships/hyperlink" Target="https://casino.slotsjungle.com" TargetMode="External" Id="rId8763"/><Relationship Type="http://schemas.openxmlformats.org/officeDocument/2006/relationships/hyperlink" Target="https://casino.guru/exit?casinoId=1700&amp;domainLanguageId=2&amp;preferredLanguagesStr=9,2&amp;tosLinkRequired=false&amp;userCountryId=78&amp;listName=casino-detail&amp;pageType=16&amp;listPosition=1" TargetMode="External" Id="rId8764"/><Relationship Type="http://schemas.openxmlformats.org/officeDocument/2006/relationships/hyperlink" Target="https://www.diceden.com" TargetMode="External" Id="rId8765"/><Relationship Type="http://schemas.openxmlformats.org/officeDocument/2006/relationships/hyperlink" Target="https://www.diceden.com" TargetMode="External" Id="rId8766"/><Relationship Type="http://schemas.openxmlformats.org/officeDocument/2006/relationships/hyperlink" Target="https://casino.guru/exit?casinoId=1968&amp;domainLanguageId=2&amp;preferredLanguagesStr=9,2&amp;tosLinkRequired=false&amp;userCountryId=78&amp;listName=casino-detail&amp;pageType=16&amp;listPosition=1" TargetMode="External" Id="rId8767"/><Relationship Type="http://schemas.openxmlformats.org/officeDocument/2006/relationships/hyperlink" Target="https://casino.mayfaircasino.com" TargetMode="External" Id="rId8768"/><Relationship Type="http://schemas.openxmlformats.org/officeDocument/2006/relationships/hyperlink" Target="https://casino.mayfaircasino.com" TargetMode="External" Id="rId8769"/><Relationship Type="http://schemas.openxmlformats.org/officeDocument/2006/relationships/hyperlink" Target="https://casino.guru/exit?casinoId=4123&amp;domainLanguageId=2&amp;preferredLanguagesStr=9,2&amp;tosLinkRequired=false&amp;userCountryId=78&amp;listName=casino-detail&amp;pageType=16&amp;listPosition=1" TargetMode="External" Id="rId8770"/><Relationship Type="http://schemas.openxmlformats.org/officeDocument/2006/relationships/hyperlink" Target="https://www.playbonds.com" TargetMode="External" Id="rId8771"/><Relationship Type="http://schemas.openxmlformats.org/officeDocument/2006/relationships/hyperlink" Target="https://www.playbonds.com" TargetMode="External" Id="rId8772"/><Relationship Type="http://schemas.openxmlformats.org/officeDocument/2006/relationships/hyperlink" Target="https://casino.guru/exit?casinoId=971&amp;domainLanguageId=2&amp;preferredLanguagesStr=9,2&amp;tosLinkRequired=false&amp;userCountryId=78&amp;listName=casino-detail&amp;pageType=16&amp;listPosition=1" TargetMode="External" Id="rId8773"/><Relationship Type="http://schemas.openxmlformats.org/officeDocument/2006/relationships/hyperlink" Target="https://dewacash.com" TargetMode="External" Id="rId8774"/><Relationship Type="http://schemas.openxmlformats.org/officeDocument/2006/relationships/hyperlink" Target="https://dewacash.com" TargetMode="External" Id="rId8775"/><Relationship Type="http://schemas.openxmlformats.org/officeDocument/2006/relationships/hyperlink" Target="https://casino.guru/exit?casinoId=3635&amp;domainLanguageId=2&amp;preferredLanguagesStr=9,2&amp;tosLinkRequired=false&amp;userCountryId=78&amp;listName=casino-detail&amp;pageType=16&amp;listPosition=1" TargetMode="External" Id="rId8776"/><Relationship Type="http://schemas.openxmlformats.org/officeDocument/2006/relationships/hyperlink" Target="https://www.slotsanimal.com" TargetMode="External" Id="rId8777"/><Relationship Type="http://schemas.openxmlformats.org/officeDocument/2006/relationships/hyperlink" Target="https://www.slotsanimal.com" TargetMode="External" Id="rId8778"/><Relationship Type="http://schemas.openxmlformats.org/officeDocument/2006/relationships/hyperlink" Target="https://casino.guru/exit?casinoId=2126&amp;domainLanguageId=2&amp;preferredLanguagesStr=9,2&amp;tosLinkRequired=false&amp;userCountryId=78&amp;listName=casino-detail&amp;pageType=16&amp;listPosition=1" TargetMode="External" Id="rId8779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780"/><Relationship Type="http://schemas.openxmlformats.org/officeDocument/2006/relationships/hyperlink" Target="https://casino.guru/exit?casinoId=6008&amp;domainLanguageId=2&amp;preferredLanguagesStr=9,2&amp;tosLinkRequired=false&amp;userCountryId=78&amp;listName=casino-detail&amp;pageType=16&amp;listPosition=1" TargetMode="External" Id="rId8781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782"/><Relationship Type="http://schemas.openxmlformats.org/officeDocument/2006/relationships/hyperlink" Target="https://casino.guru/exit?casinoId=9347&amp;domainLanguageId=2&amp;preferredLanguagesStr=9,2&amp;tosLinkRequired=false&amp;userCountryId=78&amp;listName=casino-detail&amp;pageType=16&amp;listPosition=1" TargetMode="External" Id="rId8783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784"/><Relationship Type="http://schemas.openxmlformats.org/officeDocument/2006/relationships/hyperlink" Target="https://casino.guru/exit?casinoId=10183&amp;domainLanguageId=2&amp;preferredLanguagesStr=9,2&amp;tosLinkRequired=false&amp;userCountryId=78&amp;listName=casino-detail&amp;pageType=16&amp;listPosition=1" TargetMode="External" Id="rId8785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786"/><Relationship Type="http://schemas.openxmlformats.org/officeDocument/2006/relationships/hyperlink" Target="https://casino.guru/exit?casinoId=8115&amp;domainLanguageId=2&amp;preferredLanguagesStr=9,2&amp;tosLinkRequired=false&amp;userCountryId=78&amp;listName=casino-detail&amp;pageType=16&amp;listPosition=1" TargetMode="External" Id="rId8787"/><Relationship Type="http://schemas.openxmlformats.org/officeDocument/2006/relationships/hyperlink" Target="https://www.betseven20.com" TargetMode="External" Id="rId8788"/><Relationship Type="http://schemas.openxmlformats.org/officeDocument/2006/relationships/hyperlink" Target="https://www.betseven20.com" TargetMode="External" Id="rId8789"/><Relationship Type="http://schemas.openxmlformats.org/officeDocument/2006/relationships/hyperlink" Target="https://casino.guru/exit?casinoId=3693&amp;domainLanguageId=2&amp;preferredLanguagesStr=9,2&amp;tosLinkRequired=false&amp;userCountryId=78&amp;listName=casino-detail&amp;pageType=16&amp;listPosition=1" TargetMode="External" Id="rId8790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791"/><Relationship Type="http://schemas.openxmlformats.org/officeDocument/2006/relationships/hyperlink" Target="https://casino.guru/exit?casinoId=7743&amp;domainLanguageId=2&amp;preferredLanguagesStr=9,2&amp;tosLinkRequired=false&amp;userCountryId=78&amp;listName=casino-detail&amp;pageType=16&amp;listPosition=1" TargetMode="External" Id="rId8792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793"/><Relationship Type="http://schemas.openxmlformats.org/officeDocument/2006/relationships/hyperlink" Target="https://casino.guru/exit?casinoId=5517&amp;domainLanguageId=2&amp;preferredLanguagesStr=9,2&amp;tosLinkRequired=false&amp;userCountryId=78&amp;listName=casino-detail&amp;pageType=16&amp;listPosition=1" TargetMode="External" Id="rId8794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795"/><Relationship Type="http://schemas.openxmlformats.org/officeDocument/2006/relationships/hyperlink" Target="https://casino.guru/exit?casinoId=10504&amp;domainLanguageId=2&amp;preferredLanguagesStr=9,2&amp;tosLinkRequired=false&amp;userCountryId=78&amp;listName=casino-detail&amp;pageType=16&amp;listPosition=1" TargetMode="External" Id="rId8796"/><Relationship Type="http://schemas.openxmlformats.org/officeDocument/2006/relationships/hyperlink" Target="https://www.coin178.com" TargetMode="External" Id="rId8797"/><Relationship Type="http://schemas.openxmlformats.org/officeDocument/2006/relationships/hyperlink" Target="https://www.coin178.com" TargetMode="External" Id="rId8798"/><Relationship Type="http://schemas.openxmlformats.org/officeDocument/2006/relationships/hyperlink" Target="https://casino.guru/exit?casinoId=1285&amp;domainLanguageId=2&amp;preferredLanguagesStr=9,2&amp;tosLinkRequired=false&amp;userCountryId=78&amp;listName=casino-detail&amp;pageType=16&amp;listPosition=1" TargetMode="External" Id="rId8799"/><Relationship Type="http://schemas.openxmlformats.org/officeDocument/2006/relationships/hyperlink" Target="https://slots.nodepositslots.com" TargetMode="External" Id="rId8800"/><Relationship Type="http://schemas.openxmlformats.org/officeDocument/2006/relationships/hyperlink" Target="https://slots.nodepositslots.com" TargetMode="External" Id="rId8801"/><Relationship Type="http://schemas.openxmlformats.org/officeDocument/2006/relationships/hyperlink" Target="https://casino.guru/exit?casinoId=4047&amp;domainLanguageId=2&amp;preferredLanguagesStr=9,2&amp;tosLinkRequired=false&amp;userCountryId=78&amp;listName=casino-detail&amp;pageType=16&amp;listPosition=1" TargetMode="External" Id="rId8802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803"/><Relationship Type="http://schemas.openxmlformats.org/officeDocument/2006/relationships/hyperlink" Target="https://casino.guru/exit?casinoId=5524&amp;domainLanguageId=2&amp;preferredLanguagesStr=9,2&amp;tosLinkRequired=false&amp;userCountryId=78&amp;listName=casino-detail&amp;pageType=16&amp;listPosition=1" TargetMode="External" Id="rId8804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805"/><Relationship Type="http://schemas.openxmlformats.org/officeDocument/2006/relationships/hyperlink" Target="https://casino.guru/exit?casinoId=6797&amp;domainLanguageId=2&amp;preferredLanguagesStr=9,2&amp;tosLinkRequired=false&amp;userCountryId=78&amp;listName=casino-detail&amp;pageType=16&amp;listPosition=1" TargetMode="External" Id="rId8806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807"/><Relationship Type="http://schemas.openxmlformats.org/officeDocument/2006/relationships/hyperlink" Target="https://casino.guru/exit?casinoId=7369&amp;domainLanguageId=2&amp;preferredLanguagesStr=9,2&amp;tosLinkRequired=false&amp;userCountryId=78&amp;listName=casino-detail&amp;pageType=16&amp;listPosition=1" TargetMode="External" Id="rId8808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809"/><Relationship Type="http://schemas.openxmlformats.org/officeDocument/2006/relationships/hyperlink" Target="https://casino.guru/exit?casinoId=7729&amp;domainLanguageId=2&amp;preferredLanguagesStr=9,2&amp;tosLinkRequired=false&amp;userCountryId=78&amp;listName=casino-detail&amp;pageType=16&amp;listPosition=1" TargetMode="External" Id="rId8810"/><Relationship Type="http://schemas.openxmlformats.org/officeDocument/2006/relationships/hyperlink" Target="https://landings.paston.es" TargetMode="External" Id="rId8811"/><Relationship Type="http://schemas.openxmlformats.org/officeDocument/2006/relationships/hyperlink" Target="https://landings.paston.es" TargetMode="External" Id="rId8812"/><Relationship Type="http://schemas.openxmlformats.org/officeDocument/2006/relationships/hyperlink" Target="https://casino.guru/exit?casinoId=278&amp;domainLanguageId=2&amp;preferredLanguagesStr=9,2&amp;tosLinkRequired=false&amp;userCountryId=78&amp;listName=casino-detail&amp;pageType=16&amp;listPosition=1" TargetMode="External" Id="rId8813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814"/><Relationship Type="http://schemas.openxmlformats.org/officeDocument/2006/relationships/hyperlink" Target="https://casino.guru/exit?casinoId=8943&amp;domainLanguageId=2&amp;preferredLanguagesStr=9,2&amp;tosLinkRequired=false&amp;userCountryId=78&amp;listName=casino-detail&amp;pageType=16&amp;listPosition=1" TargetMode="External" Id="rId8815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816"/><Relationship Type="http://schemas.openxmlformats.org/officeDocument/2006/relationships/hyperlink" Target="https://casino.guru/exit?casinoId=10368&amp;domainLanguageId=2&amp;preferredLanguagesStr=9,2&amp;tosLinkRequired=false&amp;userCountryId=78&amp;listName=casino-detail&amp;pageType=16&amp;listPosition=1" TargetMode="External" Id="rId8817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818"/><Relationship Type="http://schemas.openxmlformats.org/officeDocument/2006/relationships/hyperlink" Target="https://casino.guru/exit?casinoId=5510&amp;domainLanguageId=2&amp;preferredLanguagesStr=9,2&amp;tosLinkRequired=false&amp;userCountryId=78&amp;listName=casino-detail&amp;pageType=16&amp;listPosition=1" TargetMode="External" Id="rId8819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820"/><Relationship Type="http://schemas.openxmlformats.org/officeDocument/2006/relationships/hyperlink" Target="https://casino.guru/exit?casinoId=4703&amp;domainLanguageId=2&amp;preferredLanguagesStr=9,2&amp;tosLinkRequired=false&amp;userCountryId=78&amp;listName=casino-detail&amp;pageType=16&amp;listPosition=1" TargetMode="External" Id="rId8821"/><Relationship Type="http://schemas.openxmlformats.org/officeDocument/2006/relationships/hyperlink" Target="https://www.chitchatbingo.com" TargetMode="External" Id="rId8822"/><Relationship Type="http://schemas.openxmlformats.org/officeDocument/2006/relationships/hyperlink" Target="https://www.chitchatbingo.com" TargetMode="External" Id="rId8823"/><Relationship Type="http://schemas.openxmlformats.org/officeDocument/2006/relationships/hyperlink" Target="https://casino.guru/exit?casinoId=1435&amp;domainLanguageId=2&amp;preferredLanguagesStr=9,2&amp;tosLinkRequired=false&amp;userCountryId=78&amp;listName=casino-detail&amp;pageType=16&amp;listPosition=1" TargetMode="External" Id="rId8824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825"/><Relationship Type="http://schemas.openxmlformats.org/officeDocument/2006/relationships/hyperlink" Target="https://casino.guru/exit?casinoId=5077&amp;domainLanguageId=2&amp;preferredLanguagesStr=9,2&amp;tosLinkRequired=false&amp;userCountryId=78&amp;listName=casino-detail&amp;pageType=16&amp;listPosition=1" TargetMode="External" Id="rId8826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827"/><Relationship Type="http://schemas.openxmlformats.org/officeDocument/2006/relationships/hyperlink" Target="https://casino.guru/exit?casinoId=6915&amp;domainLanguageId=2&amp;preferredLanguagesStr=9,2&amp;tosLinkRequired=false&amp;userCountryId=78&amp;listName=casino-detail&amp;pageType=16&amp;listPosition=1" TargetMode="External" Id="rId8828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829"/><Relationship Type="http://schemas.openxmlformats.org/officeDocument/2006/relationships/hyperlink" Target="https://casino.guru/exit?casinoId=7118&amp;domainLanguageId=2&amp;preferredLanguagesStr=9,2&amp;tosLinkRequired=false&amp;userCountryId=78&amp;listName=casino-detail&amp;pageType=16&amp;listPosition=1" TargetMode="External" Id="rId8830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831"/><Relationship Type="http://schemas.openxmlformats.org/officeDocument/2006/relationships/hyperlink" Target="https://casino.guru/exit?casinoId=8158&amp;domainLanguageId=2&amp;preferredLanguagesStr=9,2&amp;tosLinkRequired=false&amp;userCountryId=78&amp;listName=casino-detail&amp;pageType=16&amp;listPosition=1" TargetMode="External" Id="rId8832"/><Relationship Type="http://schemas.openxmlformats.org/officeDocument/2006/relationships/hyperlink" Target="https://www.888.com" TargetMode="External" Id="rId8833"/><Relationship Type="http://schemas.openxmlformats.org/officeDocument/2006/relationships/hyperlink" Target="https://www.888.com" TargetMode="External" Id="rId8834"/><Relationship Type="http://schemas.openxmlformats.org/officeDocument/2006/relationships/hyperlink" Target="https://casino.guru/exit?casinoId=146&amp;domainLanguageId=2&amp;preferredLanguagesStr=9,2&amp;tosLinkRequired=false&amp;userCountryId=78&amp;listName=casino-detail&amp;pageType=16&amp;listPosition=1" TargetMode="External" Id="rId8835"/><Relationship Type="http://schemas.openxmlformats.org/officeDocument/2006/relationships/hyperlink" Target="https://www.palmsbet.com" TargetMode="External" Id="rId8836"/><Relationship Type="http://schemas.openxmlformats.org/officeDocument/2006/relationships/hyperlink" Target="https://www.palmsbet.com" TargetMode="External" Id="rId8837"/><Relationship Type="http://schemas.openxmlformats.org/officeDocument/2006/relationships/hyperlink" Target="https://casino.guru/exit?casinoId=333&amp;domainLanguageId=2&amp;preferredLanguagesStr=9,2&amp;tosLinkRequired=false&amp;userCountryId=78&amp;listName=casino-detail&amp;pageType=16&amp;listPosition=1" TargetMode="External" Id="rId8838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839"/><Relationship Type="http://schemas.openxmlformats.org/officeDocument/2006/relationships/hyperlink" Target="https://casino.guru/exit?casinoId=8124&amp;domainLanguageId=2&amp;preferredLanguagesStr=9,2&amp;tosLinkRequired=false&amp;userCountryId=78&amp;listName=casino-detail&amp;pageType=16&amp;listPosition=1" TargetMode="External" Id="rId8840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841"/><Relationship Type="http://schemas.openxmlformats.org/officeDocument/2006/relationships/hyperlink" Target="https://casino.guru/exit?casinoId=7978&amp;domainLanguageId=2&amp;preferredLanguagesStr=9,2&amp;tosLinkRequired=false&amp;userCountryId=78&amp;listName=casino-detail&amp;pageType=16&amp;listPosition=1" TargetMode="External" Id="rId8842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843"/><Relationship Type="http://schemas.openxmlformats.org/officeDocument/2006/relationships/hyperlink" Target="https://casino.guru/exit?casinoId=6375&amp;domainLanguageId=2&amp;preferredLanguagesStr=9,2&amp;tosLinkRequired=false&amp;userCountryId=78&amp;listName=casino-detail&amp;pageType=16&amp;listPosition=1" TargetMode="External" Id="rId8844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845"/><Relationship Type="http://schemas.openxmlformats.org/officeDocument/2006/relationships/hyperlink" Target="https://casino.guru/exit?casinoId=11384&amp;domainLanguageId=2&amp;preferredLanguagesStr=9,2&amp;tosLinkRequired=false&amp;userCountryId=78&amp;listName=casino-detail&amp;pageType=16&amp;listPosition=1" TargetMode="External" Id="rId8846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847"/><Relationship Type="http://schemas.openxmlformats.org/officeDocument/2006/relationships/hyperlink" Target="https://casino.guru/exit?casinoId=7812&amp;domainLanguageId=2&amp;preferredLanguagesStr=9,2&amp;tosLinkRequired=false&amp;userCountryId=78&amp;listName=casino-detail&amp;pageType=16&amp;listPosition=1" TargetMode="External" Id="rId8848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849"/><Relationship Type="http://schemas.openxmlformats.org/officeDocument/2006/relationships/hyperlink" Target="https://casino.guru/exit?casinoId=9882&amp;domainLanguageId=2&amp;preferredLanguagesStr=9,2&amp;tosLinkRequired=false&amp;userCountryId=78&amp;listName=casino-detail&amp;pageType=16&amp;listPosition=1" TargetMode="External" Id="rId8850"/><Relationship Type="http://schemas.openxmlformats.org/officeDocument/2006/relationships/hyperlink" Target="https://www.slotmachine.co.uk" TargetMode="External" Id="rId8851"/><Relationship Type="http://schemas.openxmlformats.org/officeDocument/2006/relationships/hyperlink" Target="https://www.slotmachine.co.uk" TargetMode="External" Id="rId8852"/><Relationship Type="http://schemas.openxmlformats.org/officeDocument/2006/relationships/hyperlink" Target="https://casino.guru/exit?casinoId=3261&amp;domainLanguageId=2&amp;preferredLanguagesStr=9,2&amp;tosLinkRequired=false&amp;userCountryId=78&amp;listName=casino-detail&amp;pageType=16&amp;listPosition=1" TargetMode="External" Id="rId8853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854"/><Relationship Type="http://schemas.openxmlformats.org/officeDocument/2006/relationships/hyperlink" Target="https://casino.guru/exit?casinoId=5907&amp;domainLanguageId=2&amp;preferredLanguagesStr=9,2&amp;tosLinkRequired=false&amp;userCountryId=78&amp;listName=casino-detail&amp;pageType=16&amp;listPosition=1" TargetMode="External" Id="rId8855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856"/><Relationship Type="http://schemas.openxmlformats.org/officeDocument/2006/relationships/hyperlink" Target="https://casino.guru/exit?casinoId=7529&amp;domainLanguageId=2&amp;preferredLanguagesStr=9,2&amp;tosLinkRequired=false&amp;userCountryId=78&amp;listName=casino-detail&amp;pageType=16&amp;listPosition=1" TargetMode="External" Id="rId8857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858"/><Relationship Type="http://schemas.openxmlformats.org/officeDocument/2006/relationships/hyperlink" Target="https://casino.guru/exit?casinoId=5680&amp;domainLanguageId=2&amp;preferredLanguagesStr=9,2&amp;tosLinkRequired=false&amp;userCountryId=78&amp;listName=casino-detail&amp;pageType=16&amp;listPosition=1" TargetMode="External" Id="rId8859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860"/><Relationship Type="http://schemas.openxmlformats.org/officeDocument/2006/relationships/hyperlink" Target="https://casino.guru/exit?casinoId=10886&amp;domainLanguageId=2&amp;preferredLanguagesStr=9,2&amp;tosLinkRequired=false&amp;userCountryId=78&amp;listName=casino-detail&amp;pageType=16&amp;listPosition=1" TargetMode="External" Id="rId8861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862"/><Relationship Type="http://schemas.openxmlformats.org/officeDocument/2006/relationships/hyperlink" Target="https://casino.guru/exit?casinoId=5335&amp;domainLanguageId=2&amp;preferredLanguagesStr=9,2&amp;tosLinkRequired=false&amp;userCountryId=78&amp;listName=casino-detail&amp;pageType=16&amp;listPosition=1" TargetMode="External" Id="rId8863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864"/><Relationship Type="http://schemas.openxmlformats.org/officeDocument/2006/relationships/hyperlink" Target="https://casino.guru/exit?casinoId=11444&amp;domainLanguageId=2&amp;preferredLanguagesStr=9,2&amp;tosLinkRequired=false&amp;userCountryId=78&amp;listName=casino-detail&amp;pageType=16&amp;listPosition=1" TargetMode="External" Id="rId8865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866"/><Relationship Type="http://schemas.openxmlformats.org/officeDocument/2006/relationships/hyperlink" Target="https://casino.guru/exit?casinoId=6409&amp;domainLanguageId=2&amp;preferredLanguagesStr=9,2&amp;tosLinkRequired=false&amp;userCountryId=78&amp;listName=casino-detail&amp;pageType=16&amp;listPosition=1" TargetMode="External" Id="rId8867"/><Relationship Type="http://schemas.openxmlformats.org/officeDocument/2006/relationships/hyperlink" Target="https://www.plae8mya1.com" TargetMode="External" Id="rId8868"/><Relationship Type="http://schemas.openxmlformats.org/officeDocument/2006/relationships/hyperlink" Target="https://www.plae8mya1.com" TargetMode="External" Id="rId8869"/><Relationship Type="http://schemas.openxmlformats.org/officeDocument/2006/relationships/hyperlink" Target="https://casino.guru/exit?casinoId=2122&amp;domainLanguageId=2&amp;preferredLanguagesStr=9,2&amp;tosLinkRequired=false&amp;userCountryId=78&amp;listName=casino-detail&amp;pageType=16&amp;listPosition=1" TargetMode="External" Id="rId8870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871"/><Relationship Type="http://schemas.openxmlformats.org/officeDocument/2006/relationships/hyperlink" Target="https://casino.guru/exit?casinoId=5225&amp;domainLanguageId=2&amp;preferredLanguagesStr=9,2&amp;tosLinkRequired=false&amp;userCountryId=78&amp;listName=casino-detail&amp;pageType=16&amp;listPosition=1" TargetMode="External" Id="rId8872"/><Relationship Type="http://schemas.openxmlformats.org/officeDocument/2006/relationships/hyperlink" Target="https://www.magicalvegas.com" TargetMode="External" Id="rId8873"/><Relationship Type="http://schemas.openxmlformats.org/officeDocument/2006/relationships/hyperlink" Target="https://www.magicalvegas.com" TargetMode="External" Id="rId8874"/><Relationship Type="http://schemas.openxmlformats.org/officeDocument/2006/relationships/hyperlink" Target="https://casino.guru/exit?casinoId=432&amp;domainLanguageId=2&amp;preferredLanguagesStr=9,2&amp;tosLinkRequired=false&amp;userCountryId=78&amp;listName=casino-detail&amp;pageType=16&amp;listPosition=1" TargetMode="External" Id="rId8875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876"/><Relationship Type="http://schemas.openxmlformats.org/officeDocument/2006/relationships/hyperlink" Target="https://casino.guru/exit?casinoId=6486&amp;domainLanguageId=2&amp;preferredLanguagesStr=9,2&amp;tosLinkRequired=false&amp;userCountryId=78&amp;listName=casino-detail&amp;pageType=16&amp;listPosition=1" TargetMode="External" Id="rId8877"/><Relationship Type="http://schemas.openxmlformats.org/officeDocument/2006/relationships/hyperlink" Target="https://www.wizardslots.com" TargetMode="External" Id="rId8878"/><Relationship Type="http://schemas.openxmlformats.org/officeDocument/2006/relationships/hyperlink" Target="https://www.wizardslots.com" TargetMode="External" Id="rId8879"/><Relationship Type="http://schemas.openxmlformats.org/officeDocument/2006/relationships/hyperlink" Target="https://casino.guru/exit?casinoId=993&amp;domainLanguageId=2&amp;preferredLanguagesStr=9,2&amp;tosLinkRequired=false&amp;userCountryId=78&amp;listName=casino-detail&amp;pageType=16&amp;listPosition=1" TargetMode="External" Id="rId8880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8881"/><Relationship Type="http://schemas.openxmlformats.org/officeDocument/2006/relationships/hyperlink" Target="https://casino.guru/exit?casinoId=5719&amp;domainLanguageId=2&amp;preferredLanguagesStr=9,2&amp;tosLinkRequired=false&amp;userCountryId=78&amp;listName=casino-detail&amp;pageType=16&amp;listPosition=1" TargetMode="External" Id="rId8882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8883"/><Relationship Type="http://schemas.openxmlformats.org/officeDocument/2006/relationships/hyperlink" Target="https://casino.guru/exit?casinoId=10178&amp;domainLanguageId=2&amp;preferredLanguagesStr=9,2&amp;tosLinkRequired=false&amp;userCountryId=78&amp;listName=casino-detail&amp;pageType=16&amp;listPosition=1" TargetMode="External" Id="rId8884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8885"/><Relationship Type="http://schemas.openxmlformats.org/officeDocument/2006/relationships/hyperlink" Target="https://casino.guru/exit?casinoId=9937&amp;domainLanguageId=2&amp;preferredLanguagesStr=9,2&amp;tosLinkRequired=false&amp;userCountryId=78&amp;listName=casino-detail&amp;pageType=16&amp;listPosition=1" TargetMode="External" Id="rId8886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8887"/><Relationship Type="http://schemas.openxmlformats.org/officeDocument/2006/relationships/hyperlink" Target="https://casino.guru/exit?casinoId=10959&amp;domainLanguageId=2&amp;preferredLanguagesStr=9,2&amp;tosLinkRequired=false&amp;userCountryId=78&amp;listName=casino-detail&amp;pageType=16&amp;listPosition=1" TargetMode="External" Id="rId8888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8889"/><Relationship Type="http://schemas.openxmlformats.org/officeDocument/2006/relationships/hyperlink" Target="https://casino.guru/exit?casinoId=10967&amp;domainLanguageId=2&amp;preferredLanguagesStr=9,2&amp;tosLinkRequired=false&amp;userCountryId=78&amp;listName=casino-detail&amp;pageType=16&amp;listPosition=1" TargetMode="External" Id="rId8890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8891"/><Relationship Type="http://schemas.openxmlformats.org/officeDocument/2006/relationships/hyperlink" Target="https://casino.guru/exit?casinoId=10961&amp;domainLanguageId=2&amp;preferredLanguagesStr=9,2&amp;tosLinkRequired=false&amp;userCountryId=78&amp;listName=casino-detail&amp;pageType=16&amp;listPosition=1" TargetMode="External" Id="rId8892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8893"/><Relationship Type="http://schemas.openxmlformats.org/officeDocument/2006/relationships/hyperlink" Target="https://casino.guru/exit?casinoId=8082&amp;domainLanguageId=2&amp;preferredLanguagesStr=9,2&amp;tosLinkRequired=false&amp;userCountryId=78&amp;listName=casino-detail&amp;pageType=16&amp;listPosition=1" TargetMode="External" Id="rId8894"/><Relationship Type="http://schemas.openxmlformats.org/officeDocument/2006/relationships/hyperlink" Target="https://vegas.williamhill.com" TargetMode="External" Id="rId8895"/><Relationship Type="http://schemas.openxmlformats.org/officeDocument/2006/relationships/hyperlink" Target="https://vegas.williamhill.com" TargetMode="External" Id="rId8896"/><Relationship Type="http://schemas.openxmlformats.org/officeDocument/2006/relationships/hyperlink" Target="https://casino.guru/exit?casinoId=237&amp;domainLanguageId=2&amp;preferredLanguagesStr=9,2&amp;tosLinkRequired=false&amp;userCountryId=78&amp;listName=casino-detail&amp;pageType=16&amp;listPosition=1" TargetMode="External" Id="rId8897"/><Relationship Type="http://schemas.openxmlformats.org/officeDocument/2006/relationships/hyperlink" Target="https://www.cosmicspins.com" TargetMode="External" Id="rId8898"/><Relationship Type="http://schemas.openxmlformats.org/officeDocument/2006/relationships/hyperlink" Target="https://www.cosmicspins.com" TargetMode="External" Id="rId8899"/><Relationship Type="http://schemas.openxmlformats.org/officeDocument/2006/relationships/hyperlink" Target="https://casino.guru/exit?casinoId=1705&amp;domainLanguageId=2&amp;preferredLanguagesStr=9,2&amp;tosLinkRequired=false&amp;userCountryId=78&amp;listName=casino-detail&amp;pageType=16&amp;listPosition=1" TargetMode="External" Id="rId8900"/><Relationship Type="http://schemas.openxmlformats.org/officeDocument/2006/relationships/hyperlink" Target="https://www.fortunemobilecasino.co.uk" TargetMode="External" Id="rId8901"/><Relationship Type="http://schemas.openxmlformats.org/officeDocument/2006/relationships/hyperlink" Target="https://www.fortunemobilecasino.co.uk" TargetMode="External" Id="rId8902"/><Relationship Type="http://schemas.openxmlformats.org/officeDocument/2006/relationships/hyperlink" Target="https://casino.guru/exit?casinoId=2281&amp;domainLanguageId=2&amp;preferredLanguagesStr=9,2&amp;tosLinkRequired=false&amp;userCountryId=78&amp;listName=casino-detail&amp;pageType=16&amp;listPosition=1" TargetMode="External" Id="rId8903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8904"/><Relationship Type="http://schemas.openxmlformats.org/officeDocument/2006/relationships/hyperlink" Target="https://casino.guru/exit?casinoId=10487&amp;domainLanguageId=2&amp;preferredLanguagesStr=9,2&amp;tosLinkRequired=false&amp;userCountryId=78&amp;listName=casino-detail&amp;pageType=16&amp;listPosition=1" TargetMode="External" Id="rId8905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8906"/><Relationship Type="http://schemas.openxmlformats.org/officeDocument/2006/relationships/hyperlink" Target="https://casino.guru/exit?casinoId=10488&amp;domainLanguageId=2&amp;preferredLanguagesStr=9,2&amp;tosLinkRequired=false&amp;userCountryId=78&amp;listName=casino-detail&amp;pageType=16&amp;listPosition=1" TargetMode="External" Id="rId8907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8908"/><Relationship Type="http://schemas.openxmlformats.org/officeDocument/2006/relationships/hyperlink" Target="https://casino.guru/exit?casinoId=11360&amp;domainLanguageId=2&amp;preferredLanguagesStr=9,2&amp;tosLinkRequired=false&amp;userCountryId=78&amp;listName=casino-detail&amp;pageType=16&amp;listPosition=1" TargetMode="External" Id="rId8909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8910"/><Relationship Type="http://schemas.openxmlformats.org/officeDocument/2006/relationships/hyperlink" Target="https://casino.guru/exit?casinoId=9544&amp;domainLanguageId=2&amp;preferredLanguagesStr=9,2&amp;tosLinkRequired=false&amp;userCountryId=78&amp;listName=casino-detail&amp;pageType=16&amp;listPosition=1" TargetMode="External" Id="rId8911"/><Relationship Type="http://schemas.openxmlformats.org/officeDocument/2006/relationships/hyperlink" Target="https://fifo88msia.com" TargetMode="External" Id="rId8912"/><Relationship Type="http://schemas.openxmlformats.org/officeDocument/2006/relationships/hyperlink" Target="https://fifo88msia.com" TargetMode="External" Id="rId8913"/><Relationship Type="http://schemas.openxmlformats.org/officeDocument/2006/relationships/hyperlink" Target="https://casino.guru/exit?casinoId=3197&amp;domainLanguageId=2&amp;preferredLanguagesStr=9,2&amp;tosLinkRequired=false&amp;userCountryId=78&amp;listName=casino-detail&amp;pageType=16&amp;listPosition=1" TargetMode="External" Id="rId8914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8915"/><Relationship Type="http://schemas.openxmlformats.org/officeDocument/2006/relationships/hyperlink" Target="https://casino.guru/exit?casinoId=10500&amp;domainLanguageId=2&amp;preferredLanguagesStr=9,2&amp;tosLinkRequired=false&amp;userCountryId=78&amp;listName=casino-detail&amp;pageType=16&amp;listPosition=1" TargetMode="External" Id="rId8916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8917"/><Relationship Type="http://schemas.openxmlformats.org/officeDocument/2006/relationships/hyperlink" Target="https://casino.guru/exit?casinoId=10738&amp;domainLanguageId=2&amp;preferredLanguagesStr=9,2&amp;tosLinkRequired=false&amp;userCountryId=78&amp;listName=casino-detail&amp;pageType=16&amp;listPosition=1" TargetMode="External" Id="rId8918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8919"/><Relationship Type="http://schemas.openxmlformats.org/officeDocument/2006/relationships/hyperlink" Target="https://casino.guru/exit?casinoId=11497&amp;domainLanguageId=2&amp;preferredLanguagesStr=9,2&amp;tosLinkRequired=false&amp;userCountryId=78&amp;listName=casino-detail&amp;pageType=16&amp;listPosition=1" TargetMode="External" Id="rId8920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8921"/><Relationship Type="http://schemas.openxmlformats.org/officeDocument/2006/relationships/hyperlink" Target="https://casino.guru/exit?casinoId=4484&amp;domainLanguageId=2&amp;preferredLanguagesStr=9,2&amp;tosLinkRequired=false&amp;userCountryId=78&amp;listName=casino-detail&amp;pageType=16&amp;listPosition=1" TargetMode="External" Id="rId8922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8923"/><Relationship Type="http://schemas.openxmlformats.org/officeDocument/2006/relationships/hyperlink" Target="https://casino.guru/exit?casinoId=6615&amp;domainLanguageId=2&amp;preferredLanguagesStr=9,2&amp;tosLinkRequired=false&amp;userCountryId=78&amp;listName=casino-detail&amp;pageType=16&amp;listPosition=1" TargetMode="External" Id="rId8924"/><Relationship Type="http://schemas.openxmlformats.org/officeDocument/2006/relationships/hyperlink" Target="https://www.spyslots.com" TargetMode="External" Id="rId8925"/><Relationship Type="http://schemas.openxmlformats.org/officeDocument/2006/relationships/hyperlink" Target="https://www.spyslots.com" TargetMode="External" Id="rId8926"/><Relationship Type="http://schemas.openxmlformats.org/officeDocument/2006/relationships/hyperlink" Target="https://casino.guru/exit?casinoId=3037&amp;domainLanguageId=2&amp;preferredLanguagesStr=9,2&amp;tosLinkRequired=false&amp;userCountryId=78&amp;listName=casino-detail&amp;pageType=16&amp;listPosition=1" TargetMode="External" Id="rId8927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8928"/><Relationship Type="http://schemas.openxmlformats.org/officeDocument/2006/relationships/hyperlink" Target="https://casino.guru/exit?casinoId=10512&amp;domainLanguageId=2&amp;preferredLanguagesStr=9,2&amp;tosLinkRequired=false&amp;userCountryId=78&amp;listName=casino-detail&amp;pageType=16&amp;listPosition=1" TargetMode="External" Id="rId8929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8930"/><Relationship Type="http://schemas.openxmlformats.org/officeDocument/2006/relationships/hyperlink" Target="https://casino.guru/exit?casinoId=10632&amp;domainLanguageId=2&amp;preferredLanguagesStr=9,2&amp;tosLinkRequired=false&amp;userCountryId=78&amp;listName=casino-detail&amp;pageType=16&amp;listPosition=1" TargetMode="External" Id="rId8931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8932"/><Relationship Type="http://schemas.openxmlformats.org/officeDocument/2006/relationships/hyperlink" Target="https://casino.guru/exit?casinoId=10296&amp;domainLanguageId=2&amp;preferredLanguagesStr=9,2&amp;tosLinkRequired=false&amp;userCountryId=78&amp;listName=casino-detail&amp;pageType=16&amp;listPosition=1" TargetMode="External" Id="rId8933"/><Relationship Type="http://schemas.openxmlformats.org/officeDocument/2006/relationships/hyperlink" Target="https://h3shengbo.com" TargetMode="External" Id="rId8934"/><Relationship Type="http://schemas.openxmlformats.org/officeDocument/2006/relationships/hyperlink" Target="https://h3shengbo.com" TargetMode="External" Id="rId8935"/><Relationship Type="http://schemas.openxmlformats.org/officeDocument/2006/relationships/hyperlink" Target="https://casino.guru/exit?casinoId=3181&amp;domainLanguageId=2&amp;preferredLanguagesStr=9,2&amp;tosLinkRequired=false&amp;userCountryId=78&amp;listName=casino-detail&amp;pageType=16&amp;listPosition=1" TargetMode="External" Id="rId8936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8937"/><Relationship Type="http://schemas.openxmlformats.org/officeDocument/2006/relationships/hyperlink" Target="https://casino.guru/exit?casinoId=10065&amp;domainLanguageId=2&amp;preferredLanguagesStr=9,2&amp;tosLinkRequired=false&amp;userCountryId=78&amp;listName=casino-detail&amp;pageType=16&amp;listPosition=1" TargetMode="External" Id="rId8938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8939"/><Relationship Type="http://schemas.openxmlformats.org/officeDocument/2006/relationships/hyperlink" Target="https://casino.guru/exit?casinoId=11532&amp;domainLanguageId=2&amp;preferredLanguagesStr=9,2&amp;tosLinkRequired=false&amp;userCountryId=78&amp;listName=casino-detail&amp;pageType=16&amp;listPosition=1" TargetMode="External" Id="rId8940"/><Relationship Type="http://schemas.openxmlformats.org/officeDocument/2006/relationships/hyperlink" Target="https://www.meccagames.com" TargetMode="External" Id="rId8941"/><Relationship Type="http://schemas.openxmlformats.org/officeDocument/2006/relationships/hyperlink" Target="https://www.meccagames.com" TargetMode="External" Id="rId8942"/><Relationship Type="http://schemas.openxmlformats.org/officeDocument/2006/relationships/hyperlink" Target="https://casino.guru/exit?casinoId=3887&amp;domainLanguageId=2&amp;preferredLanguagesStr=9,2&amp;tosLinkRequired=false&amp;userCountryId=78&amp;listName=casino-detail&amp;pageType=16&amp;listPosition=1" TargetMode="External" Id="rId8943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8944"/><Relationship Type="http://schemas.openxmlformats.org/officeDocument/2006/relationships/hyperlink" Target="https://casino.guru/exit?casinoId=8321&amp;domainLanguageId=2&amp;preferredLanguagesStr=9,2&amp;tosLinkRequired=false&amp;userCountryId=78&amp;listName=casino-detail&amp;pageType=16&amp;listPosition=1" TargetMode="External" Id="rId8945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8946"/><Relationship Type="http://schemas.openxmlformats.org/officeDocument/2006/relationships/hyperlink" Target="https://casino.guru/exit?casinoId=10539&amp;domainLanguageId=2&amp;preferredLanguagesStr=9,2&amp;tosLinkRequired=false&amp;userCountryId=78&amp;listName=casino-detail&amp;pageType=16&amp;listPosition=1" TargetMode="External" Id="rId8947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8948"/><Relationship Type="http://schemas.openxmlformats.org/officeDocument/2006/relationships/hyperlink" Target="https://casino.guru/exit?casinoId=10780&amp;domainLanguageId=2&amp;preferredLanguagesStr=9,2&amp;tosLinkRequired=false&amp;userCountryId=78&amp;listName=casino-detail&amp;pageType=16&amp;listPosition=1" TargetMode="External" Id="rId8949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8950"/><Relationship Type="http://schemas.openxmlformats.org/officeDocument/2006/relationships/hyperlink" Target="https://casino.guru/exit?casinoId=10435&amp;domainLanguageId=2&amp;preferredLanguagesStr=9,2&amp;tosLinkRequired=false&amp;userCountryId=78&amp;listName=casino-detail&amp;pageType=16&amp;listPosition=1" TargetMode="External" Id="rId8951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8952"/><Relationship Type="http://schemas.openxmlformats.org/officeDocument/2006/relationships/hyperlink" Target="https://casino.guru/exit?casinoId=10437&amp;domainLanguageId=2&amp;preferredLanguagesStr=9,2&amp;tosLinkRequired=false&amp;userCountryId=78&amp;listName=casino-detail&amp;pageType=16&amp;listPosition=1" TargetMode="External" Id="rId8953"/><Relationship Type="http://schemas.openxmlformats.org/officeDocument/2006/relationships/hyperlink" Target="https://www.victory996.com" TargetMode="External" Id="rId8954"/><Relationship Type="http://schemas.openxmlformats.org/officeDocument/2006/relationships/hyperlink" Target="https://www.victory996.com" TargetMode="External" Id="rId8955"/><Relationship Type="http://schemas.openxmlformats.org/officeDocument/2006/relationships/hyperlink" Target="https://casino.guru/exit?casinoId=3533&amp;domainLanguageId=2&amp;preferredLanguagesStr=9,2&amp;tosLinkRequired=false&amp;userCountryId=78&amp;listName=casino-detail&amp;pageType=16&amp;listPosition=1" TargetMode="External" Id="rId8956"/><Relationship Type="http://schemas.openxmlformats.org/officeDocument/2006/relationships/hyperlink" Target="https://www.tipsport.cz" TargetMode="External" Id="rId8957"/><Relationship Type="http://schemas.openxmlformats.org/officeDocument/2006/relationships/hyperlink" Target="https://www.tipsport.cz" TargetMode="External" Id="rId8958"/><Relationship Type="http://schemas.openxmlformats.org/officeDocument/2006/relationships/hyperlink" Target="https://casino.guru/exit?casinoId=256&amp;domainLanguageId=2&amp;preferredLanguagesStr=9,2&amp;tosLinkRequired=false&amp;userCountryId=78&amp;listName=casino-detail&amp;pageType=16&amp;listPosition=1" TargetMode="External" Id="rId8959"/><Relationship Type="http://schemas.openxmlformats.org/officeDocument/2006/relationships/hyperlink" Target="https://www.thepools.com" TargetMode="External" Id="rId8960"/><Relationship Type="http://schemas.openxmlformats.org/officeDocument/2006/relationships/hyperlink" Target="https://www.thepools.com" TargetMode="External" Id="rId8961"/><Relationship Type="http://schemas.openxmlformats.org/officeDocument/2006/relationships/hyperlink" Target="https://casino.guru/exit?casinoId=2242&amp;domainLanguageId=2&amp;preferredLanguagesStr=9,2&amp;tosLinkRequired=false&amp;userCountryId=78&amp;listName=casino-detail&amp;pageType=16&amp;listPosition=1" TargetMode="External" Id="rId8962"/><Relationship Type="http://schemas.openxmlformats.org/officeDocument/2006/relationships/hyperlink" Target="https://www.entainpartners.com" TargetMode="External" Id="rId8963"/><Relationship Type="http://schemas.openxmlformats.org/officeDocument/2006/relationships/hyperlink" Target="https://www.entainpartners.com" TargetMode="External" Id="rId8964"/><Relationship Type="http://schemas.openxmlformats.org/officeDocument/2006/relationships/hyperlink" Target="https://casino.guru/exit?casinoId=1054&amp;domainLanguageId=2&amp;preferredLanguagesStr=9,2&amp;tosLinkRequired=false&amp;userCountryId=78&amp;listName=casino-detail&amp;pageType=16&amp;listPosition=1" TargetMode="External" Id="rId8965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8966"/><Relationship Type="http://schemas.openxmlformats.org/officeDocument/2006/relationships/hyperlink" Target="https://casino.guru/exit?casinoId=10531&amp;domainLanguageId=2&amp;preferredLanguagesStr=9,2&amp;tosLinkRequired=false&amp;userCountryId=78&amp;listName=casino-detail&amp;pageType=16&amp;listPosition=1" TargetMode="External" Id="rId8967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8968"/><Relationship Type="http://schemas.openxmlformats.org/officeDocument/2006/relationships/hyperlink" Target="https://casino.guru/exit?casinoId=7527&amp;domainLanguageId=2&amp;preferredLanguagesStr=9,2&amp;tosLinkRequired=false&amp;userCountryId=78&amp;listName=casino-detail&amp;pageType=16&amp;listPosition=1" TargetMode="External" Id="rId8969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8970"/><Relationship Type="http://schemas.openxmlformats.org/officeDocument/2006/relationships/hyperlink" Target="https://casino.guru/exit?casinoId=10497&amp;domainLanguageId=2&amp;preferredLanguagesStr=9,2&amp;tosLinkRequired=false&amp;userCountryId=78&amp;listName=casino-detail&amp;pageType=16&amp;listPosition=1" TargetMode="External" Id="rId8971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8972"/><Relationship Type="http://schemas.openxmlformats.org/officeDocument/2006/relationships/hyperlink" Target="https://casino.guru/exit?casinoId=10724&amp;domainLanguageId=2&amp;preferredLanguagesStr=9,2&amp;tosLinkRequired=false&amp;userCountryId=78&amp;listName=casino-detail&amp;pageType=16&amp;listPosition=1" TargetMode="External" Id="rId8973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8974"/><Relationship Type="http://schemas.openxmlformats.org/officeDocument/2006/relationships/hyperlink" Target="https://casino.guru/exit?casinoId=10444&amp;domainLanguageId=2&amp;preferredLanguagesStr=9,2&amp;tosLinkRequired=false&amp;userCountryId=78&amp;listName=casino-detail&amp;pageType=16&amp;listPosition=1" TargetMode="External" Id="rId8975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8976"/><Relationship Type="http://schemas.openxmlformats.org/officeDocument/2006/relationships/hyperlink" Target="https://casino.guru/exit?casinoId=11554&amp;domainLanguageId=2&amp;preferredLanguagesStr=9,2&amp;tosLinkRequired=false&amp;userCountryId=78&amp;listName=casino-detail&amp;pageType=16&amp;listPosition=1" TargetMode="External" Id="rId8977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8978"/><Relationship Type="http://schemas.openxmlformats.org/officeDocument/2006/relationships/hyperlink" Target="https://casino.guru/exit?casinoId=5996&amp;domainLanguageId=2&amp;preferredLanguagesStr=9,2&amp;tosLinkRequired=false&amp;userCountryId=78&amp;listName=casino-detail&amp;pageType=16&amp;listPosition=1" TargetMode="External" Id="rId8979"/><Relationship Type="http://schemas.openxmlformats.org/officeDocument/2006/relationships/hyperlink" Target="https://www.enracha.es" TargetMode="External" Id="rId8980"/><Relationship Type="http://schemas.openxmlformats.org/officeDocument/2006/relationships/hyperlink" Target="https://www.enracha.es" TargetMode="External" Id="rId8981"/><Relationship Type="http://schemas.openxmlformats.org/officeDocument/2006/relationships/hyperlink" Target="https://casino.guru/exit?casinoId=284&amp;domainLanguageId=2&amp;preferredLanguagesStr=9,2&amp;tosLinkRequired=false&amp;userCountryId=78&amp;listName=casino-detail&amp;pageType=16&amp;listPosition=1" TargetMode="External" Id="rId8982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8983"/><Relationship Type="http://schemas.openxmlformats.org/officeDocument/2006/relationships/hyperlink" Target="https://casino.guru/exit?casinoId=9415&amp;domainLanguageId=2&amp;preferredLanguagesStr=9,2&amp;tosLinkRequired=false&amp;userCountryId=78&amp;listName=casino-detail&amp;pageType=16&amp;listPosition=1" TargetMode="External" Id="rId8984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8985"/><Relationship Type="http://schemas.openxmlformats.org/officeDocument/2006/relationships/hyperlink" Target="https://casino.guru/exit?casinoId=5048&amp;domainLanguageId=2&amp;preferredLanguagesStr=9,2&amp;tosLinkRequired=false&amp;userCountryId=78&amp;listName=casino-detail&amp;pageType=16&amp;listPosition=1" TargetMode="External" Id="rId8986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8987"/><Relationship Type="http://schemas.openxmlformats.org/officeDocument/2006/relationships/hyperlink" Target="https://casino.guru/exit?casinoId=7310&amp;domainLanguageId=2&amp;preferredLanguagesStr=9,2&amp;tosLinkRequired=false&amp;userCountryId=78&amp;listName=casino-detail&amp;pageType=16&amp;listPosition=1" TargetMode="External" Id="rId8988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8989"/><Relationship Type="http://schemas.openxmlformats.org/officeDocument/2006/relationships/hyperlink" Target="https://casino.guru/exit?casinoId=10506&amp;domainLanguageId=2&amp;preferredLanguagesStr=9,2&amp;tosLinkRequired=false&amp;userCountryId=78&amp;listName=casino-detail&amp;pageType=16&amp;listPosition=1" TargetMode="External" Id="rId8990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8991"/><Relationship Type="http://schemas.openxmlformats.org/officeDocument/2006/relationships/hyperlink" Target="https://casino.guru/exit?casinoId=5567&amp;domainLanguageId=2&amp;preferredLanguagesStr=9,2&amp;tosLinkRequired=false&amp;userCountryId=78&amp;listName=casino-detail&amp;pageType=16&amp;listPosition=1" TargetMode="External" Id="rId8992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8993"/><Relationship Type="http://schemas.openxmlformats.org/officeDocument/2006/relationships/hyperlink" Target="https://casino.guru/exit?casinoId=11492&amp;domainLanguageId=2&amp;preferredLanguagesStr=9,2&amp;tosLinkRequired=false&amp;userCountryId=78&amp;listName=casino-detail&amp;pageType=16&amp;listPosition=1" TargetMode="External" Id="rId8994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8995"/><Relationship Type="http://schemas.openxmlformats.org/officeDocument/2006/relationships/hyperlink" Target="https://casino.guru/exit?casinoId=5815&amp;domainLanguageId=2&amp;preferredLanguagesStr=9,2&amp;tosLinkRequired=false&amp;userCountryId=78&amp;listName=casino-detail&amp;pageType=16&amp;listPosition=1" TargetMode="External" Id="rId8996"/><Relationship Type="http://schemas.openxmlformats.org/officeDocument/2006/relationships/hyperlink" Target="https://casino.yajuego.co" TargetMode="External" Id="rId8997"/><Relationship Type="http://schemas.openxmlformats.org/officeDocument/2006/relationships/hyperlink" Target="https://casino.yajuego.co" TargetMode="External" Id="rId8998"/><Relationship Type="http://schemas.openxmlformats.org/officeDocument/2006/relationships/hyperlink" Target="https://casino.guru/exit?casinoId=3585&amp;domainLanguageId=2&amp;preferredLanguagesStr=9,2&amp;tosLinkRequired=false&amp;userCountryId=78&amp;listName=casino-detail&amp;pageType=16&amp;listPosition=1" TargetMode="External" Id="rId8999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000"/><Relationship Type="http://schemas.openxmlformats.org/officeDocument/2006/relationships/hyperlink" Target="https://casino.guru/exit?casinoId=10766&amp;domainLanguageId=2&amp;preferredLanguagesStr=9,2&amp;tosLinkRequired=false&amp;userCountryId=78&amp;listName=casino-detail&amp;pageType=16&amp;listPosition=1" TargetMode="External" Id="rId9001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002"/><Relationship Type="http://schemas.openxmlformats.org/officeDocument/2006/relationships/hyperlink" Target="https://casino.guru/exit?casinoId=10304&amp;domainLanguageId=2&amp;preferredLanguagesStr=9,2&amp;tosLinkRequired=false&amp;userCountryId=78&amp;listName=casino-detail&amp;pageType=16&amp;listPosition=1" TargetMode="External" Id="rId9003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004"/><Relationship Type="http://schemas.openxmlformats.org/officeDocument/2006/relationships/hyperlink" Target="https://casino.guru/exit?casinoId=10543&amp;domainLanguageId=2&amp;preferredLanguagesStr=9,2&amp;tosLinkRequired=false&amp;userCountryId=78&amp;listName=casino-detail&amp;pageType=16&amp;listPosition=1" TargetMode="External" Id="rId9005"/><Relationship Type="http://schemas.openxmlformats.org/officeDocument/2006/relationships/hyperlink" Target="https://www.galacasino.com" TargetMode="External" Id="rId9006"/><Relationship Type="http://schemas.openxmlformats.org/officeDocument/2006/relationships/hyperlink" Target="https://www.galacasino.com" TargetMode="External" Id="rId9007"/><Relationship Type="http://schemas.openxmlformats.org/officeDocument/2006/relationships/hyperlink" Target="https://casino.guru/exit?casinoId=1810&amp;domainLanguageId=2&amp;preferredLanguagesStr=9,2&amp;tosLinkRequired=false&amp;userCountryId=78&amp;listName=casino-detail&amp;pageType=16&amp;listPosition=1" TargetMode="External" Id="rId9008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009"/><Relationship Type="http://schemas.openxmlformats.org/officeDocument/2006/relationships/hyperlink" Target="https://casino.guru/exit?casinoId=4591&amp;domainLanguageId=2&amp;preferredLanguagesStr=9,2&amp;tosLinkRequired=false&amp;userCountryId=78&amp;listName=casino-detail&amp;pageType=16&amp;listPosition=1" TargetMode="External" Id="rId9010"/><Relationship Type="http://schemas.openxmlformats.org/officeDocument/2006/relationships/hyperlink" Target="https://kasino.cozino.com" TargetMode="External" Id="rId9011"/><Relationship Type="http://schemas.openxmlformats.org/officeDocument/2006/relationships/hyperlink" Target="https://kasino.cozino.com" TargetMode="External" Id="rId9012"/><Relationship Type="http://schemas.openxmlformats.org/officeDocument/2006/relationships/hyperlink" Target="https://casino.guru/exit?casinoId=1522&amp;domainLanguageId=2&amp;preferredLanguagesStr=9,2&amp;tosLinkRequired=false&amp;userCountryId=78&amp;listName=casino-detail&amp;pageType=16&amp;listPosition=1" TargetMode="External" Id="rId9013"/><Relationship Type="http://schemas.openxmlformats.org/officeDocument/2006/relationships/hyperlink" Target="https://www.luckypantsbingo.com" TargetMode="External" Id="rId9014"/><Relationship Type="http://schemas.openxmlformats.org/officeDocument/2006/relationships/hyperlink" Target="https://www.luckypantsbingo.com" TargetMode="External" Id="rId9015"/><Relationship Type="http://schemas.openxmlformats.org/officeDocument/2006/relationships/hyperlink" Target="https://casino.guru/exit?casinoId=954&amp;domainLanguageId=2&amp;preferredLanguagesStr=9,2&amp;tosLinkRequired=false&amp;userCountryId=78&amp;listName=casino-detail&amp;pageType=16&amp;listPosition=1" TargetMode="External" Id="rId9016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017"/><Relationship Type="http://schemas.openxmlformats.org/officeDocument/2006/relationships/hyperlink" Target="https://casino.guru/exit?casinoId=11023&amp;domainLanguageId=2&amp;preferredLanguagesStr=9,2&amp;tosLinkRequired=false&amp;userCountryId=78&amp;listName=casino-detail&amp;pageType=16&amp;listPosition=1" TargetMode="External" Id="rId9018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019"/><Relationship Type="http://schemas.openxmlformats.org/officeDocument/2006/relationships/hyperlink" Target="https://casino.guru/exit?casinoId=11041&amp;domainLanguageId=2&amp;preferredLanguagesStr=9,2&amp;tosLinkRequired=false&amp;userCountryId=78&amp;listName=casino-detail&amp;pageType=16&amp;listPosition=1" TargetMode="External" Id="rId9020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021"/><Relationship Type="http://schemas.openxmlformats.org/officeDocument/2006/relationships/hyperlink" Target="https://casino.guru/exit?casinoId=4858&amp;domainLanguageId=2&amp;preferredLanguagesStr=9,2&amp;tosLinkRequired=false&amp;userCountryId=78&amp;listName=casino-detail&amp;pageType=16&amp;listPosition=1" TargetMode="External" Id="rId9022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023"/><Relationship Type="http://schemas.openxmlformats.org/officeDocument/2006/relationships/hyperlink" Target="https://casino.guru/exit?casinoId=10609&amp;domainLanguageId=2&amp;preferredLanguagesStr=9,2&amp;tosLinkRequired=false&amp;userCountryId=78&amp;listName=casino-detail&amp;pageType=16&amp;listPosition=1" TargetMode="External" Id="rId9024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025"/><Relationship Type="http://schemas.openxmlformats.org/officeDocument/2006/relationships/hyperlink" Target="https://casino.guru/exit?casinoId=10498&amp;domainLanguageId=2&amp;preferredLanguagesStr=9,2&amp;tosLinkRequired=false&amp;userCountryId=78&amp;listName=casino-detail&amp;pageType=16&amp;listPosition=1" TargetMode="External" Id="rId9026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027"/><Relationship Type="http://schemas.openxmlformats.org/officeDocument/2006/relationships/hyperlink" Target="https://casino.guru/exit?casinoId=8708&amp;domainLanguageId=2&amp;preferredLanguagesStr=9,2&amp;tosLinkRequired=false&amp;userCountryId=78&amp;listName=casino-detail&amp;pageType=16&amp;listPosition=1" TargetMode="External" Id="rId9028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029"/><Relationship Type="http://schemas.openxmlformats.org/officeDocument/2006/relationships/hyperlink" Target="https://casino.guru/exit?casinoId=8057&amp;domainLanguageId=2&amp;preferredLanguagesStr=9,2&amp;tosLinkRequired=false&amp;userCountryId=78&amp;listName=casino-detail&amp;pageType=16&amp;listPosition=1" TargetMode="External" Id="rId9030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031"/><Relationship Type="http://schemas.openxmlformats.org/officeDocument/2006/relationships/hyperlink" Target="https://casino.guru/exit?casinoId=10071&amp;domainLanguageId=2&amp;preferredLanguagesStr=9,2&amp;tosLinkRequired=false&amp;userCountryId=78&amp;listName=casino-detail&amp;pageType=16&amp;listPosition=1" TargetMode="External" Id="rId9032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033"/><Relationship Type="http://schemas.openxmlformats.org/officeDocument/2006/relationships/hyperlink" Target="https://casino.guru/exit?casinoId=5921&amp;domainLanguageId=2&amp;preferredLanguagesStr=9,2&amp;tosLinkRequired=false&amp;userCountryId=78&amp;listName=casino-detail&amp;pageType=16&amp;listPosition=1" TargetMode="External" Id="rId9034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035"/><Relationship Type="http://schemas.openxmlformats.org/officeDocument/2006/relationships/hyperlink" Target="https://casino.guru/exit?casinoId=4608&amp;domainLanguageId=2&amp;preferredLanguagesStr=9,2&amp;tosLinkRequired=false&amp;userCountryId=78&amp;listName=casino-detail&amp;pageType=16&amp;listPosition=1" TargetMode="External" Id="rId9036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037"/><Relationship Type="http://schemas.openxmlformats.org/officeDocument/2006/relationships/hyperlink" Target="https://casino.guru/exit?casinoId=4490&amp;domainLanguageId=2&amp;preferredLanguagesStr=9,2&amp;tosLinkRequired=false&amp;userCountryId=78&amp;listName=casino-detail&amp;pageType=16&amp;listPosition=1" TargetMode="External" Id="rId9038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039"/><Relationship Type="http://schemas.openxmlformats.org/officeDocument/2006/relationships/hyperlink" Target="https://casino.guru/exit?casinoId=10550&amp;domainLanguageId=2&amp;preferredLanguagesStr=9,2&amp;tosLinkRequired=false&amp;userCountryId=78&amp;listName=casino-detail&amp;pageType=16&amp;listPosition=1" TargetMode="External" Id="rId9040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041"/><Relationship Type="http://schemas.openxmlformats.org/officeDocument/2006/relationships/hyperlink" Target="https://casino.guru/exit?casinoId=7066&amp;domainLanguageId=2&amp;preferredLanguagesStr=9,2&amp;tosLinkRequired=false&amp;userCountryId=78&amp;listName=casino-detail&amp;pageType=16&amp;listPosition=1" TargetMode="External" Id="rId9042"/><Relationship Type="http://schemas.openxmlformats.org/officeDocument/2006/relationships/hyperlink" Target="https://slots.gaminatorclub.com" TargetMode="External" Id="rId9043"/><Relationship Type="http://schemas.openxmlformats.org/officeDocument/2006/relationships/hyperlink" Target="https://slots.gaminatorclub.com" TargetMode="External" Id="rId9044"/><Relationship Type="http://schemas.openxmlformats.org/officeDocument/2006/relationships/hyperlink" Target="https://casino.guru/exit?casinoId=2656&amp;domainLanguageId=2&amp;preferredLanguagesStr=9,2&amp;tosLinkRequired=false&amp;userCountryId=78&amp;listName=casino-detail&amp;pageType=16&amp;listPosition=1" TargetMode="External" Id="rId9045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046"/><Relationship Type="http://schemas.openxmlformats.org/officeDocument/2006/relationships/hyperlink" Target="https://casino.guru/exit?casinoId=7441&amp;domainLanguageId=2&amp;preferredLanguagesStr=9,2&amp;tosLinkRequired=false&amp;userCountryId=78&amp;listName=casino-detail&amp;pageType=16&amp;listPosition=1" TargetMode="External" Id="rId9047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048"/><Relationship Type="http://schemas.openxmlformats.org/officeDocument/2006/relationships/hyperlink" Target="https://casino.guru/exit?casinoId=8017&amp;domainLanguageId=2&amp;preferredLanguagesStr=9,2&amp;tosLinkRequired=false&amp;userCountryId=78&amp;listName=casino-detail&amp;pageType=16&amp;listPosition=1" TargetMode="External" Id="rId9049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050"/><Relationship Type="http://schemas.openxmlformats.org/officeDocument/2006/relationships/hyperlink" Target="https://casino.guru/exit?casinoId=7338&amp;domainLanguageId=2&amp;preferredLanguagesStr=9,2&amp;tosLinkRequired=false&amp;userCountryId=78&amp;listName=casino-detail&amp;pageType=16&amp;listPosition=1" TargetMode="External" Id="rId9051"/><Relationship Type="http://schemas.openxmlformats.org/officeDocument/2006/relationships/hyperlink" Target="https://www.hulaspins.com" TargetMode="External" Id="rId9052"/><Relationship Type="http://schemas.openxmlformats.org/officeDocument/2006/relationships/hyperlink" Target="https://www.hulaspins.com" TargetMode="External" Id="rId9053"/><Relationship Type="http://schemas.openxmlformats.org/officeDocument/2006/relationships/hyperlink" Target="https://casino.guru/exit?casinoId=4092&amp;domainLanguageId=2&amp;preferredLanguagesStr=9,2&amp;tosLinkRequired=false&amp;userCountryId=78&amp;listName=casino-detail&amp;pageType=16&amp;listPosition=1" TargetMode="External" Id="rId9054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055"/><Relationship Type="http://schemas.openxmlformats.org/officeDocument/2006/relationships/hyperlink" Target="https://casino.guru/exit?casinoId=9567&amp;domainLanguageId=2&amp;preferredLanguagesStr=9,2&amp;tosLinkRequired=false&amp;userCountryId=78&amp;listName=casino-detail&amp;pageType=16&amp;listPosition=1" TargetMode="External" Id="rId9056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057"/><Relationship Type="http://schemas.openxmlformats.org/officeDocument/2006/relationships/hyperlink" Target="https://casino.guru/exit?casinoId=5385&amp;domainLanguageId=2&amp;preferredLanguagesStr=9,2&amp;tosLinkRequired=false&amp;userCountryId=78&amp;listName=casino-detail&amp;pageType=16&amp;listPosition=1" TargetMode="External" Id="rId9058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059"/><Relationship Type="http://schemas.openxmlformats.org/officeDocument/2006/relationships/hyperlink" Target="https://casino.guru/exit?casinoId=5557&amp;domainLanguageId=2&amp;preferredLanguagesStr=9,2&amp;tosLinkRequired=false&amp;userCountryId=78&amp;listName=casino-detail&amp;pageType=16&amp;listPosition=1" TargetMode="External" Id="rId9060"/><Relationship Type="http://schemas.openxmlformats.org/officeDocument/2006/relationships/hyperlink" Target="https://www.goldenpalacedice.be" TargetMode="External" Id="rId9061"/><Relationship Type="http://schemas.openxmlformats.org/officeDocument/2006/relationships/hyperlink" Target="https://www.goldenpalacedice.be" TargetMode="External" Id="rId9062"/><Relationship Type="http://schemas.openxmlformats.org/officeDocument/2006/relationships/hyperlink" Target="https://casino.guru/exit?casinoId=633&amp;domainLanguageId=2&amp;preferredLanguagesStr=9,2&amp;tosLinkRequired=false&amp;userCountryId=78&amp;listName=casino-detail&amp;pageType=16&amp;listPosition=1" TargetMode="External" Id="rId9063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064"/><Relationship Type="http://schemas.openxmlformats.org/officeDocument/2006/relationships/hyperlink" Target="https://casino.guru/exit?casinoId=8264&amp;domainLanguageId=2&amp;preferredLanguagesStr=9,2&amp;tosLinkRequired=false&amp;userCountryId=78&amp;listName=casino-detail&amp;pageType=16&amp;listPosition=1" TargetMode="External" Id="rId9065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066"/><Relationship Type="http://schemas.openxmlformats.org/officeDocument/2006/relationships/hyperlink" Target="https://casino.guru/exit?casinoId=10173&amp;domainLanguageId=2&amp;preferredLanguagesStr=9,2&amp;tosLinkRequired=false&amp;userCountryId=78&amp;listName=casino-detail&amp;pageType=16&amp;listPosition=1" TargetMode="External" Id="rId9067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068"/><Relationship Type="http://schemas.openxmlformats.org/officeDocument/2006/relationships/hyperlink" Target="https://casino.guru/exit?casinoId=9533&amp;domainLanguageId=2&amp;preferredLanguagesStr=9,2&amp;tosLinkRequired=false&amp;userCountryId=78&amp;listName=casino-detail&amp;pageType=16&amp;listPosition=1" TargetMode="External" Id="rId9069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070"/><Relationship Type="http://schemas.openxmlformats.org/officeDocument/2006/relationships/hyperlink" Target="https://casino.guru/exit?casinoId=8581&amp;domainLanguageId=2&amp;preferredLanguagesStr=9,2&amp;tosLinkRequired=false&amp;userCountryId=78&amp;listName=casino-detail&amp;pageType=16&amp;listPosition=1" TargetMode="External" Id="rId9071"/><Relationship Type="http://schemas.openxmlformats.org/officeDocument/2006/relationships/hyperlink" Target="https://www.secretpyramids.com" TargetMode="External" Id="rId9072"/><Relationship Type="http://schemas.openxmlformats.org/officeDocument/2006/relationships/hyperlink" Target="https://www.secretpyramids.com" TargetMode="External" Id="rId9073"/><Relationship Type="http://schemas.openxmlformats.org/officeDocument/2006/relationships/hyperlink" Target="https://casino.guru/exit?casinoId=2731&amp;domainLanguageId=2&amp;preferredLanguagesStr=9,2&amp;tosLinkRequired=false&amp;userCountryId=78&amp;listName=casino-detail&amp;pageType=16&amp;listPosition=1" TargetMode="External" Id="rId9074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075"/><Relationship Type="http://schemas.openxmlformats.org/officeDocument/2006/relationships/hyperlink" Target="https://casino.guru/exit?casinoId=10946&amp;domainLanguageId=2&amp;preferredLanguagesStr=9,2&amp;tosLinkRequired=false&amp;userCountryId=78&amp;listName=casino-detail&amp;pageType=16&amp;listPosition=1" TargetMode="External" Id="rId9076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077"/><Relationship Type="http://schemas.openxmlformats.org/officeDocument/2006/relationships/hyperlink" Target="https://casino.guru/exit?casinoId=9570&amp;domainLanguageId=2&amp;preferredLanguagesStr=9,2&amp;tosLinkRequired=false&amp;userCountryId=78&amp;listName=casino-detail&amp;pageType=16&amp;listPosition=1" TargetMode="External" Id="rId9078"/><Relationship Type="http://schemas.openxmlformats.org/officeDocument/2006/relationships/hyperlink" Target="https://betasia8.co" TargetMode="External" Id="rId9079"/><Relationship Type="http://schemas.openxmlformats.org/officeDocument/2006/relationships/hyperlink" Target="https://betasia8.co" TargetMode="External" Id="rId9080"/><Relationship Type="http://schemas.openxmlformats.org/officeDocument/2006/relationships/hyperlink" Target="https://casino.guru/exit?casinoId=3739&amp;domainLanguageId=2&amp;preferredLanguagesStr=9,2&amp;tosLinkRequired=false&amp;userCountryId=78&amp;listName=casino-detail&amp;pageType=16&amp;listPosition=1" TargetMode="External" Id="rId9081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082"/><Relationship Type="http://schemas.openxmlformats.org/officeDocument/2006/relationships/hyperlink" Target="https://casino.guru/exit?casinoId=4697&amp;domainLanguageId=2&amp;preferredLanguagesStr=9,2&amp;tosLinkRequired=false&amp;userCountryId=78&amp;listName=casino-detail&amp;pageType=16&amp;listPosition=1" TargetMode="External" Id="rId9083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084"/><Relationship Type="http://schemas.openxmlformats.org/officeDocument/2006/relationships/hyperlink" Target="https://casino.guru/exit?casinoId=8574&amp;domainLanguageId=2&amp;preferredLanguagesStr=9,2&amp;tosLinkRequired=false&amp;userCountryId=78&amp;listName=casino-detail&amp;pageType=16&amp;listPosition=1" TargetMode="External" Id="rId9085"/><Relationship Type="http://schemas.openxmlformats.org/officeDocument/2006/relationships/hyperlink" Target="https://www.galabingo.com" TargetMode="External" Id="rId9086"/><Relationship Type="http://schemas.openxmlformats.org/officeDocument/2006/relationships/hyperlink" Target="https://www.galabingo.com" TargetMode="External" Id="rId9087"/><Relationship Type="http://schemas.openxmlformats.org/officeDocument/2006/relationships/hyperlink" Target="https://casino.guru/exit?casinoId=1076&amp;domainLanguageId=2&amp;preferredLanguagesStr=9,2&amp;tosLinkRequired=false&amp;userCountryId=78&amp;listName=casino-detail&amp;pageType=16&amp;listPosition=1" TargetMode="External" Id="rId9088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089"/><Relationship Type="http://schemas.openxmlformats.org/officeDocument/2006/relationships/hyperlink" Target="https://casino.guru/exit?casinoId=10672&amp;domainLanguageId=2&amp;preferredLanguagesStr=9,2&amp;tosLinkRequired=false&amp;userCountryId=78&amp;listName=casino-detail&amp;pageType=16&amp;listPosition=1" TargetMode="External" Id="rId9090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091"/><Relationship Type="http://schemas.openxmlformats.org/officeDocument/2006/relationships/hyperlink" Target="https://casino.guru/exit?casinoId=7967&amp;domainLanguageId=2&amp;preferredLanguagesStr=9,2&amp;tosLinkRequired=false&amp;userCountryId=78&amp;listName=casino-detail&amp;pageType=16&amp;listPosition=1" TargetMode="External" Id="rId9092"/><Relationship Type="http://schemas.openxmlformats.org/officeDocument/2006/relationships/hyperlink" Target="https://www.jackpotjoy.com" TargetMode="External" Id="rId9093"/><Relationship Type="http://schemas.openxmlformats.org/officeDocument/2006/relationships/hyperlink" Target="https://www.jackpotjoy.com" TargetMode="External" Id="rId9094"/><Relationship Type="http://schemas.openxmlformats.org/officeDocument/2006/relationships/hyperlink" Target="https://casino.guru/exit?casinoId=1642&amp;domainLanguageId=2&amp;preferredLanguagesStr=9,2&amp;tosLinkRequired=false&amp;userCountryId=78&amp;listName=casino-detail&amp;pageType=16&amp;listPosition=1" TargetMode="External" Id="rId9095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096"/><Relationship Type="http://schemas.openxmlformats.org/officeDocument/2006/relationships/hyperlink" Target="https://casino.guru/exit?casinoId=5624&amp;domainLanguageId=2&amp;preferredLanguagesStr=9,2&amp;tosLinkRequired=false&amp;userCountryId=78&amp;listName=casino-detail&amp;pageType=16&amp;listPosition=1" TargetMode="External" Id="rId9097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098"/><Relationship Type="http://schemas.openxmlformats.org/officeDocument/2006/relationships/hyperlink" Target="https://casino.guru/exit?casinoId=11171&amp;domainLanguageId=2&amp;preferredLanguagesStr=9,2&amp;tosLinkRequired=false&amp;userCountryId=78&amp;listName=casino-detail&amp;pageType=16&amp;listPosition=1" TargetMode="External" Id="rId9099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100"/><Relationship Type="http://schemas.openxmlformats.org/officeDocument/2006/relationships/hyperlink" Target="https://casino.guru/exit?casinoId=9896&amp;domainLanguageId=2&amp;preferredLanguagesStr=9,2&amp;tosLinkRequired=false&amp;userCountryId=78&amp;listName=casino-detail&amp;pageType=16&amp;listPosition=1" TargetMode="External" Id="rId9101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102"/><Relationship Type="http://schemas.openxmlformats.org/officeDocument/2006/relationships/hyperlink" Target="https://casino.guru/exit?casinoId=9895&amp;domainLanguageId=2&amp;preferredLanguagesStr=9,2&amp;tosLinkRequired=false&amp;userCountryId=78&amp;listName=casino-detail&amp;pageType=16&amp;listPosition=1" TargetMode="External" Id="rId9103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104"/><Relationship Type="http://schemas.openxmlformats.org/officeDocument/2006/relationships/hyperlink" Target="https://casino.guru/exit?casinoId=9912&amp;domainLanguageId=2&amp;preferredLanguagesStr=9,2&amp;tosLinkRequired=false&amp;userCountryId=78&amp;listName=casino-detail&amp;pageType=16&amp;listPosition=1" TargetMode="External" Id="rId9105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106"/><Relationship Type="http://schemas.openxmlformats.org/officeDocument/2006/relationships/hyperlink" Target="https://casino.guru/exit?casinoId=9893&amp;domainLanguageId=2&amp;preferredLanguagesStr=9,2&amp;tosLinkRequired=false&amp;userCountryId=78&amp;listName=casino-detail&amp;pageType=16&amp;listPosition=1" TargetMode="External" Id="rId9107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108"/><Relationship Type="http://schemas.openxmlformats.org/officeDocument/2006/relationships/hyperlink" Target="https://casino.guru/exit?casinoId=9899&amp;domainLanguageId=2&amp;preferredLanguagesStr=9,2&amp;tosLinkRequired=false&amp;userCountryId=78&amp;listName=casino-detail&amp;pageType=16&amp;listPosition=1" TargetMode="External" Id="rId9109"/><Relationship Type="http://schemas.openxmlformats.org/officeDocument/2006/relationships/hyperlink" Target="https://www.coral.co.uk" TargetMode="External" Id="rId9110"/><Relationship Type="http://schemas.openxmlformats.org/officeDocument/2006/relationships/hyperlink" Target="https://www.coral.co.uk" TargetMode="External" Id="rId9111"/><Relationship Type="http://schemas.openxmlformats.org/officeDocument/2006/relationships/hyperlink" Target="https://casino.guru/exit?casinoId=102&amp;domainLanguageId=2&amp;preferredLanguagesStr=9,2&amp;tosLinkRequired=false&amp;userCountryId=78&amp;listName=casino-detail&amp;pageType=16&amp;listPosition=1" TargetMode="External" Id="rId9112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113"/><Relationship Type="http://schemas.openxmlformats.org/officeDocument/2006/relationships/hyperlink" Target="https://casino.guru/exit?casinoId=10895&amp;domainLanguageId=2&amp;preferredLanguagesStr=9,2&amp;tosLinkRequired=false&amp;userCountryId=78&amp;listName=casino-detail&amp;pageType=16&amp;listPosition=1" TargetMode="External" Id="rId9114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115"/><Relationship Type="http://schemas.openxmlformats.org/officeDocument/2006/relationships/hyperlink" Target="https://casino.guru/exit?casinoId=11743&amp;domainLanguageId=2&amp;preferredLanguagesStr=9,2&amp;tosLinkRequired=false&amp;userCountryId=78&amp;listName=casino-detail&amp;pageType=16&amp;listPosition=1" TargetMode="External" Id="rId9116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117"/><Relationship Type="http://schemas.openxmlformats.org/officeDocument/2006/relationships/hyperlink" Target="https://casino.guru/exit?casinoId=5643&amp;domainLanguageId=2&amp;preferredLanguagesStr=9,2&amp;tosLinkRequired=false&amp;userCountryId=78&amp;listName=casino-detail&amp;pageType=16&amp;listPosition=1" TargetMode="External" Id="rId9118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119"/><Relationship Type="http://schemas.openxmlformats.org/officeDocument/2006/relationships/hyperlink" Target="https://casino.guru/exit?casinoId=5235&amp;domainLanguageId=2&amp;preferredLanguagesStr=9,2&amp;tosLinkRequired=false&amp;userCountryId=78&amp;listName=casino-detail&amp;pageType=16&amp;listPosition=1" TargetMode="External" Id="rId9120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121"/><Relationship Type="http://schemas.openxmlformats.org/officeDocument/2006/relationships/hyperlink" Target="https://casino.guru/exit?casinoId=4544&amp;domainLanguageId=2&amp;preferredLanguagesStr=9,2&amp;tosLinkRequired=false&amp;userCountryId=78&amp;listName=casino-detail&amp;pageType=16&amp;listPosition=1" TargetMode="External" Id="rId9122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123"/><Relationship Type="http://schemas.openxmlformats.org/officeDocument/2006/relationships/hyperlink" Target="https://casino.guru/exit?casinoId=6510&amp;domainLanguageId=2&amp;preferredLanguagesStr=9,2&amp;tosLinkRequired=false&amp;userCountryId=78&amp;listName=casino-detail&amp;pageType=16&amp;listPosition=1" TargetMode="External" Id="rId9124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125"/><Relationship Type="http://schemas.openxmlformats.org/officeDocument/2006/relationships/hyperlink" Target="https://casino.guru/exit?casinoId=4160&amp;domainLanguageId=2&amp;preferredLanguagesStr=9,2&amp;tosLinkRequired=false&amp;userCountryId=78&amp;listName=casino-detail&amp;pageType=16&amp;listPosition=1" TargetMode="External" Id="rId9126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127"/><Relationship Type="http://schemas.openxmlformats.org/officeDocument/2006/relationships/hyperlink" Target="https://casino.guru/exit?casinoId=10258&amp;domainLanguageId=2&amp;preferredLanguagesStr=9,2&amp;tosLinkRequired=false&amp;userCountryId=78&amp;listName=casino-detail&amp;pageType=16&amp;listPosition=1" TargetMode="External" Id="rId9128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129"/><Relationship Type="http://schemas.openxmlformats.org/officeDocument/2006/relationships/hyperlink" Target="https://casino.guru/exit?casinoId=9656&amp;domainLanguageId=2&amp;preferredLanguagesStr=9,2&amp;tosLinkRequired=false&amp;userCountryId=78&amp;listName=casino-detail&amp;pageType=16&amp;listPosition=1" TargetMode="External" Id="rId9130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131"/><Relationship Type="http://schemas.openxmlformats.org/officeDocument/2006/relationships/hyperlink" Target="https://casino.guru/exit?casinoId=4919&amp;domainLanguageId=2&amp;preferredLanguagesStr=9,2&amp;tosLinkRequired=false&amp;userCountryId=78&amp;listName=casino-detail&amp;pageType=16&amp;listPosition=1" TargetMode="External" Id="rId9132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133"/><Relationship Type="http://schemas.openxmlformats.org/officeDocument/2006/relationships/hyperlink" Target="https://casino.guru/exit?casinoId=7676&amp;domainLanguageId=2&amp;preferredLanguagesStr=9,2&amp;tosLinkRequired=false&amp;userCountryId=78&amp;listName=casino-detail&amp;pageType=16&amp;listPosition=1" TargetMode="External" Id="rId9134"/><Relationship Type="http://schemas.openxmlformats.org/officeDocument/2006/relationships/hyperlink" Target="https://www.giocodigitale.it" TargetMode="External" Id="rId9135"/><Relationship Type="http://schemas.openxmlformats.org/officeDocument/2006/relationships/hyperlink" Target="https://www.giocodigitale.it" TargetMode="External" Id="rId9136"/><Relationship Type="http://schemas.openxmlformats.org/officeDocument/2006/relationships/hyperlink" Target="https://casino.guru/exit?casinoId=658&amp;domainLanguageId=2&amp;preferredLanguagesStr=9,2&amp;tosLinkRequired=false&amp;userCountryId=78&amp;listName=casino-detail&amp;pageType=16&amp;listPosition=1" TargetMode="External" Id="rId9137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138"/><Relationship Type="http://schemas.openxmlformats.org/officeDocument/2006/relationships/hyperlink" Target="https://casino.guru/exit?casinoId=7975&amp;domainLanguageId=2&amp;preferredLanguagesStr=9,2&amp;tosLinkRequired=false&amp;userCountryId=78&amp;listName=casino-detail&amp;pageType=16&amp;listPosition=1" TargetMode="External" Id="rId9139"/><Relationship Type="http://schemas.openxmlformats.org/officeDocument/2006/relationships/hyperlink" Target="https://bonkersbet.com" TargetMode="External" Id="rId9140"/><Relationship Type="http://schemas.openxmlformats.org/officeDocument/2006/relationships/hyperlink" Target="https://bonkersbet.com" TargetMode="External" Id="rId9141"/><Relationship Type="http://schemas.openxmlformats.org/officeDocument/2006/relationships/hyperlink" Target="https://casino.guru/exit?casinoId=2319&amp;domainLanguageId=2&amp;preferredLanguagesStr=9,2&amp;tosLinkRequired=false&amp;userCountryId=78&amp;listName=casino-detail&amp;pageType=16&amp;listPosition=1" TargetMode="External" Id="rId9142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143"/><Relationship Type="http://schemas.openxmlformats.org/officeDocument/2006/relationships/hyperlink" Target="https://casino.guru/exit?casinoId=5564&amp;domainLanguageId=2&amp;preferredLanguagesStr=9,2&amp;tosLinkRequired=false&amp;userCountryId=78&amp;listName=casino-detail&amp;pageType=16&amp;listPosition=1" TargetMode="External" Id="rId9144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145"/><Relationship Type="http://schemas.openxmlformats.org/officeDocument/2006/relationships/hyperlink" Target="https://casino.guru/exit?casinoId=9548&amp;domainLanguageId=2&amp;preferredLanguagesStr=9,2&amp;tosLinkRequired=false&amp;userCountryId=78&amp;listName=casino-detail&amp;pageType=16&amp;listPosition=1" TargetMode="External" Id="rId9146"/><Relationship Type="http://schemas.openxmlformats.org/officeDocument/2006/relationships/hyperlink" Target="https://www.goldenvegas.be" TargetMode="External" Id="rId9147"/><Relationship Type="http://schemas.openxmlformats.org/officeDocument/2006/relationships/hyperlink" Target="https://www.goldenvegas.be" TargetMode="External" Id="rId9148"/><Relationship Type="http://schemas.openxmlformats.org/officeDocument/2006/relationships/hyperlink" Target="https://casino.guru/exit?casinoId=3513&amp;domainLanguageId=2&amp;preferredLanguagesStr=9,2&amp;tosLinkRequired=false&amp;userCountryId=78&amp;listName=casino-detail&amp;pageType=16&amp;listPosition=1" TargetMode="External" Id="rId9149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150"/><Relationship Type="http://schemas.openxmlformats.org/officeDocument/2006/relationships/hyperlink" Target="https://casino.guru/exit?casinoId=4556&amp;domainLanguageId=2&amp;preferredLanguagesStr=9,2&amp;tosLinkRequired=false&amp;userCountryId=78&amp;listName=casino-detail&amp;pageType=16&amp;listPosition=1" TargetMode="External" Id="rId9151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152"/><Relationship Type="http://schemas.openxmlformats.org/officeDocument/2006/relationships/hyperlink" Target="https://casino.guru/exit?casinoId=11163&amp;domainLanguageId=2&amp;preferredLanguagesStr=9,2&amp;tosLinkRequired=false&amp;userCountryId=78&amp;listName=casino-detail&amp;pageType=16&amp;listPosition=1" TargetMode="External" Id="rId9153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154"/><Relationship Type="http://schemas.openxmlformats.org/officeDocument/2006/relationships/hyperlink" Target="https://casino.guru/exit?casinoId=10929&amp;domainLanguageId=2&amp;preferredLanguagesStr=9,2&amp;tosLinkRequired=false&amp;userCountryId=78&amp;listName=casino-detail&amp;pageType=16&amp;listPosition=1" TargetMode="External" Id="rId9155"/><Relationship Type="http://schemas.openxmlformats.org/officeDocument/2006/relationships/hyperlink" Target="https://www.zarbet.co.za" TargetMode="External" Id="rId9156"/><Relationship Type="http://schemas.openxmlformats.org/officeDocument/2006/relationships/hyperlink" Target="https://www.zarbet.co.za" TargetMode="External" Id="rId9157"/><Relationship Type="http://schemas.openxmlformats.org/officeDocument/2006/relationships/hyperlink" Target="https://casino.guru/exit?casinoId=3122&amp;domainLanguageId=2&amp;preferredLanguagesStr=9,2&amp;tosLinkRequired=false&amp;userCountryId=78&amp;listName=casino-detail&amp;pageType=16&amp;listPosition=1" TargetMode="External" Id="rId9158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159"/><Relationship Type="http://schemas.openxmlformats.org/officeDocument/2006/relationships/hyperlink" Target="https://casino.guru/exit?casinoId=6370&amp;domainLanguageId=2&amp;preferredLanguagesStr=9,2&amp;tosLinkRequired=false&amp;userCountryId=78&amp;listName=casino-detail&amp;pageType=16&amp;listPosition=1" TargetMode="External" Id="rId9160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161"/><Relationship Type="http://schemas.openxmlformats.org/officeDocument/2006/relationships/hyperlink" Target="https://casino.guru/exit?casinoId=11448&amp;domainLanguageId=2&amp;preferredLanguagesStr=9,2&amp;tosLinkRequired=false&amp;userCountryId=78&amp;listName=casino-detail&amp;pageType=16&amp;listPosition=1" TargetMode="External" Id="rId9162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163"/><Relationship Type="http://schemas.openxmlformats.org/officeDocument/2006/relationships/hyperlink" Target="https://casino.guru/exit?casinoId=7629&amp;domainLanguageId=2&amp;preferredLanguagesStr=9,2&amp;tosLinkRequired=false&amp;userCountryId=78&amp;listName=casino-detail&amp;pageType=16&amp;listPosition=1" TargetMode="External" Id="rId9164"/><Relationship Type="http://schemas.openxmlformats.org/officeDocument/2006/relationships/hyperlink" Target="https://nairabet.com" TargetMode="External" Id="rId9165"/><Relationship Type="http://schemas.openxmlformats.org/officeDocument/2006/relationships/hyperlink" Target="https://nairabet.com" TargetMode="External" Id="rId9166"/><Relationship Type="http://schemas.openxmlformats.org/officeDocument/2006/relationships/hyperlink" Target="https://casino.guru/exit?casinoId=2982&amp;domainLanguageId=2&amp;preferredLanguagesStr=9,2&amp;tosLinkRequired=false&amp;userCountryId=78&amp;listName=casino-detail&amp;pageType=16&amp;listPosition=1" TargetMode="External" Id="rId9167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168"/><Relationship Type="http://schemas.openxmlformats.org/officeDocument/2006/relationships/hyperlink" Target="https://casino.guru/exit?casinoId=11883&amp;domainLanguageId=2&amp;preferredLanguagesStr=9,2&amp;tosLinkRequired=false&amp;userCountryId=78&amp;listName=casino-detail&amp;pageType=16&amp;listPosition=1" TargetMode="External" Id="rId9169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170"/><Relationship Type="http://schemas.openxmlformats.org/officeDocument/2006/relationships/hyperlink" Target="https://casino.guru/exit?casinoId=10553&amp;domainLanguageId=2&amp;preferredLanguagesStr=9,2&amp;tosLinkRequired=false&amp;userCountryId=78&amp;listName=casino-detail&amp;pageType=16&amp;listPosition=1" TargetMode="External" Id="rId9171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172"/><Relationship Type="http://schemas.openxmlformats.org/officeDocument/2006/relationships/hyperlink" Target="https://casino.guru/exit?casinoId=7625&amp;domainLanguageId=2&amp;preferredLanguagesStr=9,2&amp;tosLinkRequired=false&amp;userCountryId=78&amp;listName=casino-detail&amp;pageType=16&amp;listPosition=1" TargetMode="External" Id="rId9173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174"/><Relationship Type="http://schemas.openxmlformats.org/officeDocument/2006/relationships/hyperlink" Target="https://casino.guru/exit?casinoId=11377&amp;domainLanguageId=2&amp;preferredLanguagesStr=9,2&amp;tosLinkRequired=false&amp;userCountryId=78&amp;listName=casino-detail&amp;pageType=16&amp;listPosition=1" TargetMode="External" Id="rId9175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176"/><Relationship Type="http://schemas.openxmlformats.org/officeDocument/2006/relationships/hyperlink" Target="https://casino.guru/exit?casinoId=8806&amp;domainLanguageId=2&amp;preferredLanguagesStr=9,2&amp;tosLinkRequired=false&amp;userCountryId=78&amp;listName=casino-detail&amp;pageType=16&amp;listPosition=1" TargetMode="External" Id="rId9177"/><Relationship Type="http://schemas.openxmlformats.org/officeDocument/2006/relationships/hyperlink" Target="https://www.slotsrush.com" TargetMode="External" Id="rId9178"/><Relationship Type="http://schemas.openxmlformats.org/officeDocument/2006/relationships/hyperlink" Target="https://www.slotsrush.com" TargetMode="External" Id="rId9179"/><Relationship Type="http://schemas.openxmlformats.org/officeDocument/2006/relationships/hyperlink" Target="https://casino.guru/exit?casinoId=2174&amp;domainLanguageId=2&amp;preferredLanguagesStr=9,2&amp;tosLinkRequired=false&amp;userCountryId=78&amp;listName=casino-detail&amp;pageType=16&amp;listPosition=1" TargetMode="External" Id="rId9180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181"/><Relationship Type="http://schemas.openxmlformats.org/officeDocument/2006/relationships/hyperlink" Target="https://casino.guru/exit?casinoId=8754&amp;domainLanguageId=2&amp;preferredLanguagesStr=9,2&amp;tosLinkRequired=false&amp;userCountryId=78&amp;listName=casino-detail&amp;pageType=16&amp;listPosition=1" TargetMode="External" Id="rId9182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183"/><Relationship Type="http://schemas.openxmlformats.org/officeDocument/2006/relationships/hyperlink" Target="https://casino.guru/exit?casinoId=10745&amp;domainLanguageId=2&amp;preferredLanguagesStr=9,2&amp;tosLinkRequired=false&amp;userCountryId=78&amp;listName=casino-detail&amp;pageType=16&amp;listPosition=1" TargetMode="External" Id="rId9184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185"/><Relationship Type="http://schemas.openxmlformats.org/officeDocument/2006/relationships/hyperlink" Target="https://casino.guru/exit?casinoId=6837&amp;domainLanguageId=2&amp;preferredLanguagesStr=9,2&amp;tosLinkRequired=false&amp;userCountryId=78&amp;listName=casino-detail&amp;pageType=16&amp;listPosition=1" TargetMode="External" Id="rId9186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187"/><Relationship Type="http://schemas.openxmlformats.org/officeDocument/2006/relationships/hyperlink" Target="https://casino.guru/exit?casinoId=9940&amp;domainLanguageId=2&amp;preferredLanguagesStr=9,2&amp;tosLinkRequired=false&amp;userCountryId=78&amp;listName=casino-detail&amp;pageType=16&amp;listPosition=1" TargetMode="External" Id="rId9188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189"/><Relationship Type="http://schemas.openxmlformats.org/officeDocument/2006/relationships/hyperlink" Target="https://casino.guru/exit?casinoId=11127&amp;domainLanguageId=2&amp;preferredLanguagesStr=9,2&amp;tosLinkRequired=false&amp;userCountryId=78&amp;listName=casino-detail&amp;pageType=16&amp;listPosition=1" TargetMode="External" Id="rId9190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191"/><Relationship Type="http://schemas.openxmlformats.org/officeDocument/2006/relationships/hyperlink" Target="https://casino.guru/exit?casinoId=9004&amp;domainLanguageId=2&amp;preferredLanguagesStr=9,2&amp;tosLinkRequired=false&amp;userCountryId=78&amp;listName=casino-detail&amp;pageType=16&amp;listPosition=1" TargetMode="External" Id="rId9192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193"/><Relationship Type="http://schemas.openxmlformats.org/officeDocument/2006/relationships/hyperlink" Target="https://casino.guru/exit?casinoId=6908&amp;domainLanguageId=2&amp;preferredLanguagesStr=9,2&amp;tosLinkRequired=false&amp;userCountryId=78&amp;listName=casino-detail&amp;pageType=16&amp;listPosition=1" TargetMode="External" Id="rId9194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195"/><Relationship Type="http://schemas.openxmlformats.org/officeDocument/2006/relationships/hyperlink" Target="https://casino.guru/exit?casinoId=4952&amp;domainLanguageId=2&amp;preferredLanguagesStr=9,2&amp;tosLinkRequired=false&amp;userCountryId=78&amp;listName=casino-detail&amp;pageType=16&amp;listPosition=1" TargetMode="External" Id="rId9196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197"/><Relationship Type="http://schemas.openxmlformats.org/officeDocument/2006/relationships/hyperlink" Target="https://casino.guru/exit?casinoId=10718&amp;domainLanguageId=2&amp;preferredLanguagesStr=9,2&amp;tosLinkRequired=false&amp;userCountryId=78&amp;listName=casino-detail&amp;pageType=16&amp;listPosition=1" TargetMode="External" Id="rId9198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199"/><Relationship Type="http://schemas.openxmlformats.org/officeDocument/2006/relationships/hyperlink" Target="https://casino.guru/exit?casinoId=5566&amp;domainLanguageId=2&amp;preferredLanguagesStr=9,2&amp;tosLinkRequired=false&amp;userCountryId=78&amp;listName=casino-detail&amp;pageType=16&amp;listPosition=1" TargetMode="External" Id="rId9200"/><Relationship Type="http://schemas.openxmlformats.org/officeDocument/2006/relationships/hyperlink" Target="https://malayclub.com" TargetMode="External" Id="rId9201"/><Relationship Type="http://schemas.openxmlformats.org/officeDocument/2006/relationships/hyperlink" Target="https://malayclub.com" TargetMode="External" Id="rId9202"/><Relationship Type="http://schemas.openxmlformats.org/officeDocument/2006/relationships/hyperlink" Target="https://casino.guru/exit?casinoId=474&amp;domainLanguageId=2&amp;preferredLanguagesStr=9,2&amp;tosLinkRequired=false&amp;userCountryId=78&amp;listName=casino-detail&amp;pageType=16&amp;listPosition=1" TargetMode="External" Id="rId9203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204"/><Relationship Type="http://schemas.openxmlformats.org/officeDocument/2006/relationships/hyperlink" Target="https://casino.guru/exit?casinoId=5519&amp;domainLanguageId=2&amp;preferredLanguagesStr=9,2&amp;tosLinkRequired=false&amp;userCountryId=78&amp;listName=casino-detail&amp;pageType=16&amp;listPosition=1" TargetMode="External" Id="rId9205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206"/><Relationship Type="http://schemas.openxmlformats.org/officeDocument/2006/relationships/hyperlink" Target="https://casino.guru/exit?casinoId=10131&amp;domainLanguageId=2&amp;preferredLanguagesStr=9,2&amp;tosLinkRequired=false&amp;userCountryId=78&amp;listName=casino-detail&amp;pageType=16&amp;listPosition=1" TargetMode="External" Id="rId9207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208"/><Relationship Type="http://schemas.openxmlformats.org/officeDocument/2006/relationships/hyperlink" Target="https://casino.guru/exit?casinoId=8042&amp;domainLanguageId=2&amp;preferredLanguagesStr=9,2&amp;tosLinkRequired=false&amp;userCountryId=78&amp;listName=casino-detail&amp;pageType=16&amp;listPosition=1" TargetMode="External" Id="rId9209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210"/><Relationship Type="http://schemas.openxmlformats.org/officeDocument/2006/relationships/hyperlink" Target="https://casino.guru/exit?casinoId=6449&amp;domainLanguageId=2&amp;preferredLanguagesStr=9,2&amp;tosLinkRequired=false&amp;userCountryId=78&amp;listName=casino-detail&amp;pageType=16&amp;listPosition=1" TargetMode="External" Id="rId9211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212"/><Relationship Type="http://schemas.openxmlformats.org/officeDocument/2006/relationships/hyperlink" Target="https://casino.guru/exit?casinoId=5383&amp;domainLanguageId=2&amp;preferredLanguagesStr=9,2&amp;tosLinkRequired=false&amp;userCountryId=78&amp;listName=casino-detail&amp;pageType=16&amp;listPosition=1" TargetMode="External" Id="rId9213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214"/><Relationship Type="http://schemas.openxmlformats.org/officeDocument/2006/relationships/hyperlink" Target="https://casino.guru/exit?casinoId=9571&amp;domainLanguageId=2&amp;preferredLanguagesStr=9,2&amp;tosLinkRequired=false&amp;userCountryId=78&amp;listName=casino-detail&amp;pageType=16&amp;listPosition=1" TargetMode="External" Id="rId9215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216"/><Relationship Type="http://schemas.openxmlformats.org/officeDocument/2006/relationships/hyperlink" Target="https://casino.guru/exit?casinoId=9660&amp;domainLanguageId=2&amp;preferredLanguagesStr=9,2&amp;tosLinkRequired=false&amp;userCountryId=78&amp;listName=casino-detail&amp;pageType=16&amp;listPosition=1" TargetMode="External" Id="rId9217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218"/><Relationship Type="http://schemas.openxmlformats.org/officeDocument/2006/relationships/hyperlink" Target="https://casino.guru/exit?casinoId=10662&amp;domainLanguageId=2&amp;preferredLanguagesStr=9,2&amp;tosLinkRequired=false&amp;userCountryId=78&amp;listName=casino-detail&amp;pageType=16&amp;listPosition=1" TargetMode="External" Id="rId9219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220"/><Relationship Type="http://schemas.openxmlformats.org/officeDocument/2006/relationships/hyperlink" Target="https://casino.guru/exit?casinoId=10985&amp;domainLanguageId=2&amp;preferredLanguagesStr=9,2&amp;tosLinkRequired=false&amp;userCountryId=78&amp;listName=casino-detail&amp;pageType=16&amp;listPosition=1" TargetMode="External" Id="rId9221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222"/><Relationship Type="http://schemas.openxmlformats.org/officeDocument/2006/relationships/hyperlink" Target="https://casino.guru/exit?casinoId=5645&amp;domainLanguageId=2&amp;preferredLanguagesStr=9,2&amp;tosLinkRequired=false&amp;userCountryId=78&amp;listName=casino-detail&amp;pageType=16&amp;listPosition=1" TargetMode="External" Id="rId9223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224"/><Relationship Type="http://schemas.openxmlformats.org/officeDocument/2006/relationships/hyperlink" Target="https://casino.guru/exit?casinoId=9812&amp;domainLanguageId=2&amp;preferredLanguagesStr=9,2&amp;tosLinkRequired=false&amp;userCountryId=78&amp;listName=casino-detail&amp;pageType=16&amp;listPosition=1" TargetMode="External" Id="rId9225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226"/><Relationship Type="http://schemas.openxmlformats.org/officeDocument/2006/relationships/hyperlink" Target="https://casino.guru/exit?casinoId=9811&amp;domainLanguageId=2&amp;preferredLanguagesStr=9,2&amp;tosLinkRequired=false&amp;userCountryId=78&amp;listName=casino-detail&amp;pageType=16&amp;listPosition=1" TargetMode="External" Id="rId9227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228"/><Relationship Type="http://schemas.openxmlformats.org/officeDocument/2006/relationships/hyperlink" Target="https://casino.guru/exit?casinoId=4511&amp;domainLanguageId=2&amp;preferredLanguagesStr=9,2&amp;tosLinkRequired=false&amp;userCountryId=78&amp;listName=casino-detail&amp;pageType=16&amp;listPosition=1" TargetMode="External" Id="rId9229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230"/><Relationship Type="http://schemas.openxmlformats.org/officeDocument/2006/relationships/hyperlink" Target="https://casino.guru/exit?casinoId=10940&amp;domainLanguageId=2&amp;preferredLanguagesStr=9,2&amp;tosLinkRequired=false&amp;userCountryId=78&amp;listName=casino-detail&amp;pageType=16&amp;listPosition=1" TargetMode="External" Id="rId9231"/><Relationship Type="http://schemas.openxmlformats.org/officeDocument/2006/relationships/hyperlink" Target="https://www.betocean.com" TargetMode="External" Id="rId9232"/><Relationship Type="http://schemas.openxmlformats.org/officeDocument/2006/relationships/hyperlink" Target="https://www.betocean.com" TargetMode="External" Id="rId9233"/><Relationship Type="http://schemas.openxmlformats.org/officeDocument/2006/relationships/hyperlink" Target="https://casino.guru/exit?casinoId=3582&amp;domainLanguageId=2&amp;preferredLanguagesStr=9,2&amp;tosLinkRequired=false&amp;userCountryId=78&amp;listName=casino-detail&amp;pageType=16&amp;listPosition=1" TargetMode="External" Id="rId9234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235"/><Relationship Type="http://schemas.openxmlformats.org/officeDocument/2006/relationships/hyperlink" Target="https://casino.guru/exit?casinoId=10209&amp;domainLanguageId=2&amp;preferredLanguagesStr=9,2&amp;tosLinkRequired=false&amp;userCountryId=78&amp;listName=casino-detail&amp;pageType=16&amp;listPosition=1" TargetMode="External" Id="rId9236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237"/><Relationship Type="http://schemas.openxmlformats.org/officeDocument/2006/relationships/hyperlink" Target="https://casino.guru/exit?casinoId=10142&amp;domainLanguageId=2&amp;preferredLanguagesStr=9,2&amp;tosLinkRequired=false&amp;userCountryId=78&amp;listName=casino-detail&amp;pageType=16&amp;listPosition=1" TargetMode="External" Id="rId9238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239"/><Relationship Type="http://schemas.openxmlformats.org/officeDocument/2006/relationships/hyperlink" Target="https://casino.guru/exit?casinoId=7596&amp;domainLanguageId=2&amp;preferredLanguagesStr=9,2&amp;tosLinkRequired=false&amp;userCountryId=78&amp;listName=casino-detail&amp;pageType=16&amp;listPosition=1" TargetMode="External" Id="rId9240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241"/><Relationship Type="http://schemas.openxmlformats.org/officeDocument/2006/relationships/hyperlink" Target="https://casino.guru/exit?casinoId=7341&amp;domainLanguageId=2&amp;preferredLanguagesStr=9,2&amp;tosLinkRequired=false&amp;userCountryId=78&amp;listName=casino-detail&amp;pageType=16&amp;listPosition=1" TargetMode="External" Id="rId9242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243"/><Relationship Type="http://schemas.openxmlformats.org/officeDocument/2006/relationships/hyperlink" Target="https://casino.guru/exit?casinoId=10264&amp;domainLanguageId=2&amp;preferredLanguagesStr=9,2&amp;tosLinkRequired=false&amp;userCountryId=78&amp;listName=casino-detail&amp;pageType=16&amp;listPosition=1" TargetMode="External" Id="rId9244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245"/><Relationship Type="http://schemas.openxmlformats.org/officeDocument/2006/relationships/hyperlink" Target="https://casino.guru/exit?casinoId=8021&amp;domainLanguageId=2&amp;preferredLanguagesStr=9,2&amp;tosLinkRequired=false&amp;userCountryId=78&amp;listName=casino-detail&amp;pageType=16&amp;listPosition=1" TargetMode="External" Id="rId9246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247"/><Relationship Type="http://schemas.openxmlformats.org/officeDocument/2006/relationships/hyperlink" Target="https://casino.guru/exit?casinoId=5569&amp;domainLanguageId=2&amp;preferredLanguagesStr=9,2&amp;tosLinkRequired=false&amp;userCountryId=78&amp;listName=casino-detail&amp;pageType=16&amp;listPosition=1" TargetMode="External" Id="rId9248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249"/><Relationship Type="http://schemas.openxmlformats.org/officeDocument/2006/relationships/hyperlink" Target="https://casino.guru/exit?casinoId=10841&amp;domainLanguageId=2&amp;preferredLanguagesStr=9,2&amp;tosLinkRequired=false&amp;userCountryId=78&amp;listName=casino-detail&amp;pageType=16&amp;listPosition=1" TargetMode="External" Id="rId9250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251"/><Relationship Type="http://schemas.openxmlformats.org/officeDocument/2006/relationships/hyperlink" Target="https://casino.guru/exit?casinoId=10958&amp;domainLanguageId=2&amp;preferredLanguagesStr=9,2&amp;tosLinkRequired=false&amp;userCountryId=78&amp;listName=casino-detail&amp;pageType=16&amp;listPosition=1" TargetMode="External" Id="rId9252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253"/><Relationship Type="http://schemas.openxmlformats.org/officeDocument/2006/relationships/hyperlink" Target="https://casino.guru/exit?casinoId=11491&amp;domainLanguageId=2&amp;preferredLanguagesStr=9,2&amp;tosLinkRequired=false&amp;userCountryId=78&amp;listName=casino-detail&amp;pageType=16&amp;listPosition=1" TargetMode="External" Id="rId9254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255"/><Relationship Type="http://schemas.openxmlformats.org/officeDocument/2006/relationships/hyperlink" Target="https://casino.guru/exit?casinoId=9654&amp;domainLanguageId=2&amp;preferredLanguagesStr=9,2&amp;tosLinkRequired=false&amp;userCountryId=78&amp;listName=casino-detail&amp;pageType=16&amp;listPosition=1" TargetMode="External" Id="rId9256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257"/><Relationship Type="http://schemas.openxmlformats.org/officeDocument/2006/relationships/hyperlink" Target="https://casino.guru/exit?casinoId=9648&amp;domainLanguageId=2&amp;preferredLanguagesStr=9,2&amp;tosLinkRequired=false&amp;userCountryId=78&amp;listName=casino-detail&amp;pageType=16&amp;listPosition=1" TargetMode="External" Id="rId9258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259"/><Relationship Type="http://schemas.openxmlformats.org/officeDocument/2006/relationships/hyperlink" Target="https://casino.guru/exit?casinoId=10890&amp;domainLanguageId=2&amp;preferredLanguagesStr=9,2&amp;tosLinkRequired=false&amp;userCountryId=78&amp;listName=casino-detail&amp;pageType=16&amp;listPosition=1" TargetMode="External" Id="rId9260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261"/><Relationship Type="http://schemas.openxmlformats.org/officeDocument/2006/relationships/hyperlink" Target="https://casino.guru/exit?casinoId=7584&amp;domainLanguageId=2&amp;preferredLanguagesStr=9,2&amp;tosLinkRequired=false&amp;userCountryId=78&amp;listName=casino-detail&amp;pageType=16&amp;listPosition=1" TargetMode="External" Id="rId9262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263"/><Relationship Type="http://schemas.openxmlformats.org/officeDocument/2006/relationships/hyperlink" Target="https://casino.guru/exit?casinoId=10292&amp;domainLanguageId=2&amp;preferredLanguagesStr=9,2&amp;tosLinkRequired=false&amp;userCountryId=78&amp;listName=casino-detail&amp;pageType=16&amp;listPosition=1" TargetMode="External" Id="rId9264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265"/><Relationship Type="http://schemas.openxmlformats.org/officeDocument/2006/relationships/hyperlink" Target="https://casino.guru/exit?casinoId=11169&amp;domainLanguageId=2&amp;preferredLanguagesStr=9,2&amp;tosLinkRequired=false&amp;userCountryId=78&amp;listName=casino-detail&amp;pageType=16&amp;listPosition=1" TargetMode="External" Id="rId9266"/><Relationship Type="http://schemas.openxmlformats.org/officeDocument/2006/relationships/hyperlink" Target="https://www.amberspins.com" TargetMode="External" Id="rId9267"/><Relationship Type="http://schemas.openxmlformats.org/officeDocument/2006/relationships/hyperlink" Target="https://www.amberspins.com" TargetMode="External" Id="rId9268"/><Relationship Type="http://schemas.openxmlformats.org/officeDocument/2006/relationships/hyperlink" Target="https://casino.guru/exit?casinoId=2156&amp;domainLanguageId=2&amp;preferredLanguagesStr=9,2&amp;tosLinkRequired=false&amp;userCountryId=78&amp;listName=casino-detail&amp;pageType=16&amp;listPosition=1" TargetMode="External" Id="rId9269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270"/><Relationship Type="http://schemas.openxmlformats.org/officeDocument/2006/relationships/hyperlink" Target="https://casino.guru/exit?casinoId=9560&amp;domainLanguageId=2&amp;preferredLanguagesStr=9,2&amp;tosLinkRequired=false&amp;userCountryId=78&amp;listName=casino-detail&amp;pageType=16&amp;listPosition=1" TargetMode="External" Id="rId9271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272"/><Relationship Type="http://schemas.openxmlformats.org/officeDocument/2006/relationships/hyperlink" Target="https://casino.guru/exit?casinoId=5721&amp;domainLanguageId=2&amp;preferredLanguagesStr=9,2&amp;tosLinkRequired=false&amp;userCountryId=78&amp;listName=casino-detail&amp;pageType=16&amp;listPosition=1" TargetMode="External" Id="rId9273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274"/><Relationship Type="http://schemas.openxmlformats.org/officeDocument/2006/relationships/hyperlink" Target="https://casino.guru/exit?casinoId=9651&amp;domainLanguageId=2&amp;preferredLanguagesStr=9,2&amp;tosLinkRequired=false&amp;userCountryId=78&amp;listName=casino-detail&amp;pageType=16&amp;listPosition=1" TargetMode="External" Id="rId9275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276"/><Relationship Type="http://schemas.openxmlformats.org/officeDocument/2006/relationships/hyperlink" Target="https://casino.guru/exit?casinoId=7447&amp;domainLanguageId=2&amp;preferredLanguagesStr=9,2&amp;tosLinkRequired=false&amp;userCountryId=78&amp;listName=casino-detail&amp;pageType=16&amp;listPosition=1" TargetMode="External" Id="rId9277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278"/><Relationship Type="http://schemas.openxmlformats.org/officeDocument/2006/relationships/hyperlink" Target="https://casino.guru/exit?casinoId=7605&amp;domainLanguageId=2&amp;preferredLanguagesStr=9,2&amp;tosLinkRequired=false&amp;userCountryId=78&amp;listName=casino-detail&amp;pageType=16&amp;listPosition=1" TargetMode="External" Id="rId9279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280"/><Relationship Type="http://schemas.openxmlformats.org/officeDocument/2006/relationships/hyperlink" Target="https://casino.guru/exit?casinoId=11694&amp;domainLanguageId=2&amp;preferredLanguagesStr=9,2&amp;tosLinkRequired=false&amp;userCountryId=78&amp;listName=casino-detail&amp;pageType=16&amp;listPosition=1" TargetMode="External" Id="rId9281"/><Relationship Type="http://schemas.openxmlformats.org/officeDocument/2006/relationships/hyperlink" Target="https://www.lottoland.com.br" TargetMode="External" Id="rId9282"/><Relationship Type="http://schemas.openxmlformats.org/officeDocument/2006/relationships/hyperlink" Target="https://www.lottoland.com.br" TargetMode="External" Id="rId9283"/><Relationship Type="http://schemas.openxmlformats.org/officeDocument/2006/relationships/hyperlink" Target="https://casino.guru/exit?casinoId=2803&amp;domainLanguageId=2&amp;preferredLanguagesStr=9,2&amp;tosLinkRequired=false&amp;userCountryId=78&amp;listName=casino-detail&amp;pageType=16&amp;listPosition=1" TargetMode="External" Id="rId9284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285"/><Relationship Type="http://schemas.openxmlformats.org/officeDocument/2006/relationships/hyperlink" Target="https://casino.guru/exit?casinoId=8071&amp;domainLanguageId=2&amp;preferredLanguagesStr=9,2&amp;tosLinkRequired=false&amp;userCountryId=78&amp;listName=casino-detail&amp;pageType=16&amp;listPosition=1" TargetMode="External" Id="rId9286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287"/><Relationship Type="http://schemas.openxmlformats.org/officeDocument/2006/relationships/hyperlink" Target="https://casino.guru/exit?casinoId=10273&amp;domainLanguageId=2&amp;preferredLanguagesStr=9,2&amp;tosLinkRequired=false&amp;userCountryId=78&amp;listName=casino-detail&amp;pageType=16&amp;listPosition=1" TargetMode="External" Id="rId9288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289"/><Relationship Type="http://schemas.openxmlformats.org/officeDocument/2006/relationships/hyperlink" Target="https://casino.guru/exit?casinoId=10249&amp;domainLanguageId=2&amp;preferredLanguagesStr=9,2&amp;tosLinkRequired=false&amp;userCountryId=78&amp;listName=casino-detail&amp;pageType=16&amp;listPosition=1" TargetMode="External" Id="rId9290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291"/><Relationship Type="http://schemas.openxmlformats.org/officeDocument/2006/relationships/hyperlink" Target="https://casino.guru/exit?casinoId=9432&amp;domainLanguageId=2&amp;preferredLanguagesStr=9,2&amp;tosLinkRequired=false&amp;userCountryId=78&amp;listName=casino-detail&amp;pageType=16&amp;listPosition=1" TargetMode="External" Id="rId9292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293"/><Relationship Type="http://schemas.openxmlformats.org/officeDocument/2006/relationships/hyperlink" Target="https://casino.guru/exit?casinoId=11501&amp;domainLanguageId=2&amp;preferredLanguagesStr=9,2&amp;tosLinkRequired=false&amp;userCountryId=78&amp;listName=casino-detail&amp;pageType=16&amp;listPosition=1" TargetMode="External" Id="rId9294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295"/><Relationship Type="http://schemas.openxmlformats.org/officeDocument/2006/relationships/hyperlink" Target="https://casino.guru/exit?casinoId=9726&amp;domainLanguageId=2&amp;preferredLanguagesStr=9,2&amp;tosLinkRequired=false&amp;userCountryId=78&amp;listName=casino-detail&amp;pageType=16&amp;listPosition=1" TargetMode="External" Id="rId9296"/><Relationship Type="http://schemas.openxmlformats.org/officeDocument/2006/relationships/hyperlink" Target="https://www.betclic.fr" TargetMode="External" Id="rId9297"/><Relationship Type="http://schemas.openxmlformats.org/officeDocument/2006/relationships/hyperlink" Target="https://www.betclic.fr" TargetMode="External" Id="rId9298"/><Relationship Type="http://schemas.openxmlformats.org/officeDocument/2006/relationships/hyperlink" Target="https://casino.guru/exit?casinoId=1410&amp;domainLanguageId=2&amp;preferredLanguagesStr=9,2&amp;tosLinkRequired=false&amp;userCountryId=78&amp;listName=casino-detail&amp;pageType=16&amp;listPosition=1" TargetMode="External" Id="rId9299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300"/><Relationship Type="http://schemas.openxmlformats.org/officeDocument/2006/relationships/hyperlink" Target="https://casino.guru/exit?casinoId=10926&amp;domainLanguageId=2&amp;preferredLanguagesStr=9,2&amp;tosLinkRequired=false&amp;userCountryId=78&amp;listName=casino-detail&amp;pageType=16&amp;listPosition=1" TargetMode="External" Id="rId9301"/><Relationship Type="http://schemas.openxmlformats.org/officeDocument/2006/relationships/hyperlink" Target="https://www.singbingo.com" TargetMode="External" Id="rId9302"/><Relationship Type="http://schemas.openxmlformats.org/officeDocument/2006/relationships/hyperlink" Target="https://www.singbingo.com" TargetMode="External" Id="rId9303"/><Relationship Type="http://schemas.openxmlformats.org/officeDocument/2006/relationships/hyperlink" Target="https://casino.guru/exit?casinoId=1101&amp;domainLanguageId=2&amp;preferredLanguagesStr=9,2&amp;tosLinkRequired=false&amp;userCountryId=78&amp;listName=casino-detail&amp;pageType=16&amp;listPosition=1" TargetMode="External" Id="rId9304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305"/><Relationship Type="http://schemas.openxmlformats.org/officeDocument/2006/relationships/hyperlink" Target="https://casino.guru/exit?casinoId=9088&amp;domainLanguageId=2&amp;preferredLanguagesStr=9,2&amp;tosLinkRequired=false&amp;userCountryId=78&amp;listName=casino-detail&amp;pageType=16&amp;listPosition=1" TargetMode="External" Id="rId9306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307"/><Relationship Type="http://schemas.openxmlformats.org/officeDocument/2006/relationships/hyperlink" Target="https://casino.guru/exit?casinoId=10523&amp;domainLanguageId=2&amp;preferredLanguagesStr=9,2&amp;tosLinkRequired=false&amp;userCountryId=78&amp;listName=casino-detail&amp;pageType=16&amp;listPosition=1" TargetMode="External" Id="rId9308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309"/><Relationship Type="http://schemas.openxmlformats.org/officeDocument/2006/relationships/hyperlink" Target="https://casino.guru/exit?casinoId=10095&amp;domainLanguageId=2&amp;preferredLanguagesStr=9,2&amp;tosLinkRequired=false&amp;userCountryId=78&amp;listName=casino-detail&amp;pageType=16&amp;listPosition=1" TargetMode="External" Id="rId9310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311"/><Relationship Type="http://schemas.openxmlformats.org/officeDocument/2006/relationships/hyperlink" Target="https://casino.guru/exit?casinoId=7384&amp;domainLanguageId=2&amp;preferredLanguagesStr=9,2&amp;tosLinkRequired=false&amp;userCountryId=78&amp;listName=casino-detail&amp;pageType=16&amp;listPosition=1" TargetMode="External" Id="rId9312"/><Relationship Type="http://schemas.openxmlformats.org/officeDocument/2006/relationships/hyperlink" Target="https://www.my3win2u.net" TargetMode="External" Id="rId9313"/><Relationship Type="http://schemas.openxmlformats.org/officeDocument/2006/relationships/hyperlink" Target="https://www.my3win2u.net" TargetMode="External" Id="rId9314"/><Relationship Type="http://schemas.openxmlformats.org/officeDocument/2006/relationships/hyperlink" Target="https://casino.guru/exit?casinoId=3491&amp;domainLanguageId=2&amp;preferredLanguagesStr=9,2&amp;tosLinkRequired=false&amp;userCountryId=78&amp;listName=casino-detail&amp;pageType=16&amp;listPosition=1" TargetMode="External" Id="rId9315"/><Relationship Type="http://schemas.openxmlformats.org/officeDocument/2006/relationships/hyperlink" Target="https://www.risecasino.com" TargetMode="External" Id="rId9316"/><Relationship Type="http://schemas.openxmlformats.org/officeDocument/2006/relationships/hyperlink" Target="https://www.risecasino.com" TargetMode="External" Id="rId9317"/><Relationship Type="http://schemas.openxmlformats.org/officeDocument/2006/relationships/hyperlink" Target="https://casino.guru/exit?casinoId=1795&amp;domainLanguageId=2&amp;preferredLanguagesStr=9,2&amp;tosLinkRequired=false&amp;userCountryId=78&amp;listName=casino-detail&amp;pageType=16&amp;listPosition=1" TargetMode="External" Id="rId9318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319"/><Relationship Type="http://schemas.openxmlformats.org/officeDocument/2006/relationships/hyperlink" Target="https://casino.guru/exit?casinoId=5549&amp;domainLanguageId=2&amp;preferredLanguagesStr=9,2&amp;tosLinkRequired=false&amp;userCountryId=78&amp;listName=casino-detail&amp;pageType=16&amp;listPosition=1" TargetMode="External" Id="rId9320"/><Relationship Type="http://schemas.openxmlformats.org/officeDocument/2006/relationships/hyperlink" Target="https://sikwin20.com" TargetMode="External" Id="rId9321"/><Relationship Type="http://schemas.openxmlformats.org/officeDocument/2006/relationships/hyperlink" Target="https://sikwin20.com" TargetMode="External" Id="rId9322"/><Relationship Type="http://schemas.openxmlformats.org/officeDocument/2006/relationships/hyperlink" Target="https://casino.guru/exit?casinoId=4015&amp;domainLanguageId=2&amp;preferredLanguagesStr=9,2&amp;tosLinkRequired=false&amp;userCountryId=78&amp;listName=casino-detail&amp;pageType=16&amp;listPosition=1" TargetMode="External" Id="rId9323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324"/><Relationship Type="http://schemas.openxmlformats.org/officeDocument/2006/relationships/hyperlink" Target="https://casino.guru/exit?casinoId=9941&amp;domainLanguageId=2&amp;preferredLanguagesStr=9,2&amp;tosLinkRequired=false&amp;userCountryId=78&amp;listName=casino-detail&amp;pageType=16&amp;listPosition=1" TargetMode="External" Id="rId9325"/><Relationship Type="http://schemas.openxmlformats.org/officeDocument/2006/relationships/hyperlink" Target="https://www.9-club.com" TargetMode="External" Id="rId9326"/><Relationship Type="http://schemas.openxmlformats.org/officeDocument/2006/relationships/hyperlink" Target="https://www.9-club.com" TargetMode="External" Id="rId9327"/><Relationship Type="http://schemas.openxmlformats.org/officeDocument/2006/relationships/hyperlink" Target="https://casino.guru/exit?casinoId=3560&amp;domainLanguageId=2&amp;preferredLanguagesStr=9,2&amp;tosLinkRequired=false&amp;userCountryId=78&amp;listName=casino-detail&amp;pageType=16&amp;listPosition=1" TargetMode="External" Id="rId9328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329"/><Relationship Type="http://schemas.openxmlformats.org/officeDocument/2006/relationships/hyperlink" Target="https://casino.guru/exit?casinoId=7745&amp;domainLanguageId=2&amp;preferredLanguagesStr=9,2&amp;tosLinkRequired=false&amp;userCountryId=78&amp;listName=casino-detail&amp;pageType=16&amp;listPosition=1" TargetMode="External" Id="rId9330"/><Relationship Type="http://schemas.openxmlformats.org/officeDocument/2006/relationships/hyperlink" Target="https://www.familygameonline.be" TargetMode="External" Id="rId9331"/><Relationship Type="http://schemas.openxmlformats.org/officeDocument/2006/relationships/hyperlink" Target="https://www.familygameonline.be" TargetMode="External" Id="rId9332"/><Relationship Type="http://schemas.openxmlformats.org/officeDocument/2006/relationships/hyperlink" Target="https://casino.guru/exit?casinoId=2611&amp;domainLanguageId=2&amp;preferredLanguagesStr=9,2&amp;tosLinkRequired=false&amp;userCountryId=78&amp;listName=casino-detail&amp;pageType=16&amp;listPosition=1" TargetMode="External" Id="rId9333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334"/><Relationship Type="http://schemas.openxmlformats.org/officeDocument/2006/relationships/hyperlink" Target="https://casino.guru/exit?casinoId=10448&amp;domainLanguageId=2&amp;preferredLanguagesStr=9,2&amp;tosLinkRequired=false&amp;userCountryId=78&amp;listName=casino-detail&amp;pageType=16&amp;listPosition=1" TargetMode="External" Id="rId9335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336"/><Relationship Type="http://schemas.openxmlformats.org/officeDocument/2006/relationships/hyperlink" Target="https://casino.guru/exit?casinoId=9620&amp;domainLanguageId=2&amp;preferredLanguagesStr=9,2&amp;tosLinkRequired=false&amp;userCountryId=78&amp;listName=casino-detail&amp;pageType=16&amp;listPosition=1" TargetMode="External" Id="rId9337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338"/><Relationship Type="http://schemas.openxmlformats.org/officeDocument/2006/relationships/hyperlink" Target="https://casino.guru/exit?casinoId=7583&amp;domainLanguageId=2&amp;preferredLanguagesStr=9,2&amp;tosLinkRequired=false&amp;userCountryId=78&amp;listName=casino-detail&amp;pageType=16&amp;listPosition=1" TargetMode="External" Id="rId9339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340"/><Relationship Type="http://schemas.openxmlformats.org/officeDocument/2006/relationships/hyperlink" Target="https://casino.guru/exit?casinoId=10130&amp;domainLanguageId=2&amp;preferredLanguagesStr=9,2&amp;tosLinkRequired=false&amp;userCountryId=78&amp;listName=casino-detail&amp;pageType=16&amp;listPosition=1" TargetMode="External" Id="rId9341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342"/><Relationship Type="http://schemas.openxmlformats.org/officeDocument/2006/relationships/hyperlink" Target="https://casino.guru/exit?casinoId=10129&amp;domainLanguageId=2&amp;preferredLanguagesStr=9,2&amp;tosLinkRequired=false&amp;userCountryId=78&amp;listName=casino-detail&amp;pageType=16&amp;listPosition=1" TargetMode="External" Id="rId9343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344"/><Relationship Type="http://schemas.openxmlformats.org/officeDocument/2006/relationships/hyperlink" Target="https://casino.guru/exit?casinoId=9706&amp;domainLanguageId=2&amp;preferredLanguagesStr=9,2&amp;tosLinkRequired=false&amp;userCountryId=78&amp;listName=casino-detail&amp;pageType=16&amp;listPosition=1" TargetMode="External" Id="rId9345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346"/><Relationship Type="http://schemas.openxmlformats.org/officeDocument/2006/relationships/hyperlink" Target="https://casino.guru/exit?casinoId=9564&amp;domainLanguageId=2&amp;preferredLanguagesStr=9,2&amp;tosLinkRequired=false&amp;userCountryId=78&amp;listName=casino-detail&amp;pageType=16&amp;listPosition=1" TargetMode="External" Id="rId9347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348"/><Relationship Type="http://schemas.openxmlformats.org/officeDocument/2006/relationships/hyperlink" Target="https://casino.guru/exit?casinoId=10396&amp;domainLanguageId=2&amp;preferredLanguagesStr=9,2&amp;tosLinkRequired=false&amp;userCountryId=78&amp;listName=casino-detail&amp;pageType=16&amp;listPosition=1" TargetMode="External" Id="rId9349"/><Relationship Type="http://schemas.openxmlformats.org/officeDocument/2006/relationships/hyperlink" Target="https://www.giochi24.it" TargetMode="External" Id="rId9350"/><Relationship Type="http://schemas.openxmlformats.org/officeDocument/2006/relationships/hyperlink" Target="https://www.giochi24.it" TargetMode="External" Id="rId9351"/><Relationship Type="http://schemas.openxmlformats.org/officeDocument/2006/relationships/hyperlink" Target="https://casino.guru/exit?casinoId=1125&amp;domainLanguageId=2&amp;preferredLanguagesStr=9,2&amp;tosLinkRequired=false&amp;userCountryId=78&amp;listName=casino-detail&amp;pageType=16&amp;listPosition=1" TargetMode="External" Id="rId9352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353"/><Relationship Type="http://schemas.openxmlformats.org/officeDocument/2006/relationships/hyperlink" Target="https://casino.guru/exit?casinoId=5120&amp;domainLanguageId=2&amp;preferredLanguagesStr=9,2&amp;tosLinkRequired=false&amp;userCountryId=78&amp;listName=casino-detail&amp;pageType=16&amp;listPosition=1" TargetMode="External" Id="rId9354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355"/><Relationship Type="http://schemas.openxmlformats.org/officeDocument/2006/relationships/hyperlink" Target="https://casino.guru/exit?casinoId=5439&amp;domainLanguageId=2&amp;preferredLanguagesStr=9,2&amp;tosLinkRequired=false&amp;userCountryId=78&amp;listName=casino-detail&amp;pageType=16&amp;listPosition=1" TargetMode="External" Id="rId9356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357"/><Relationship Type="http://schemas.openxmlformats.org/officeDocument/2006/relationships/hyperlink" Target="https://casino.guru/exit?casinoId=9702&amp;domainLanguageId=2&amp;preferredLanguagesStr=9,2&amp;tosLinkRequired=false&amp;userCountryId=78&amp;listName=casino-detail&amp;pageType=16&amp;listPosition=1" TargetMode="External" Id="rId9358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359"/><Relationship Type="http://schemas.openxmlformats.org/officeDocument/2006/relationships/hyperlink" Target="https://casino.guru/exit?casinoId=9558&amp;domainLanguageId=2&amp;preferredLanguagesStr=9,2&amp;tosLinkRequired=false&amp;userCountryId=78&amp;listName=casino-detail&amp;pageType=16&amp;listPosition=1" TargetMode="External" Id="rId9360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361"/><Relationship Type="http://schemas.openxmlformats.org/officeDocument/2006/relationships/hyperlink" Target="https://casino.guru/exit?casinoId=9532&amp;domainLanguageId=2&amp;preferredLanguagesStr=9,2&amp;tosLinkRequired=false&amp;userCountryId=78&amp;listName=casino-detail&amp;pageType=16&amp;listPosition=1" TargetMode="External" Id="rId9362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363"/><Relationship Type="http://schemas.openxmlformats.org/officeDocument/2006/relationships/hyperlink" Target="https://casino.guru/exit?casinoId=4953&amp;domainLanguageId=2&amp;preferredLanguagesStr=9,2&amp;tosLinkRequired=false&amp;userCountryId=78&amp;listName=casino-detail&amp;pageType=16&amp;listPosition=1" TargetMode="External" Id="rId9364"/><Relationship Type="http://schemas.openxmlformats.org/officeDocument/2006/relationships/hyperlink" Target="https://www.betway.fr" TargetMode="External" Id="rId9365"/><Relationship Type="http://schemas.openxmlformats.org/officeDocument/2006/relationships/hyperlink" Target="https://www.betway.fr" TargetMode="External" Id="rId9366"/><Relationship Type="http://schemas.openxmlformats.org/officeDocument/2006/relationships/hyperlink" Target="https://casino.guru/exit?casinoId=578&amp;domainLanguageId=2&amp;preferredLanguagesStr=9,2&amp;tosLinkRequired=false&amp;userCountryId=78&amp;listName=casino-detail&amp;pageType=16&amp;listPosition=1" TargetMode="External" Id="rId9367"/><Relationship Type="http://schemas.openxmlformats.org/officeDocument/2006/relationships/hyperlink" Target="https://www.mozzart.com" TargetMode="External" Id="rId9368"/><Relationship Type="http://schemas.openxmlformats.org/officeDocument/2006/relationships/hyperlink" Target="https://www.mozzart.com" TargetMode="External" Id="rId9369"/><Relationship Type="http://schemas.openxmlformats.org/officeDocument/2006/relationships/hyperlink" Target="https://casino.guru/exit?casinoId=3674&amp;domainLanguageId=2&amp;preferredLanguagesStr=9,2&amp;tosLinkRequired=false&amp;userCountryId=78&amp;listName=casino-detail&amp;pageType=16&amp;listPosition=1" TargetMode="External" Id="rId9370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371"/><Relationship Type="http://schemas.openxmlformats.org/officeDocument/2006/relationships/hyperlink" Target="https://casino.guru/exit?casinoId=7630&amp;domainLanguageId=2&amp;preferredLanguagesStr=9,2&amp;tosLinkRequired=false&amp;userCountryId=78&amp;listName=casino-detail&amp;pageType=16&amp;listPosition=1" TargetMode="External" Id="rId9372"/><Relationship Type="http://schemas.openxmlformats.org/officeDocument/2006/relationships/hyperlink" Target="https://www.eliteslots.ro" TargetMode="External" Id="rId9373"/><Relationship Type="http://schemas.openxmlformats.org/officeDocument/2006/relationships/hyperlink" Target="https://www.eliteslots.ro" TargetMode="External" Id="rId9374"/><Relationship Type="http://schemas.openxmlformats.org/officeDocument/2006/relationships/hyperlink" Target="https://casino.guru/exit?casinoId=3075&amp;domainLanguageId=2&amp;preferredLanguagesStr=9,2&amp;tosLinkRequired=false&amp;userCountryId=78&amp;listName=casino-detail&amp;pageType=16&amp;listPosition=1" TargetMode="External" Id="rId9375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376"/><Relationship Type="http://schemas.openxmlformats.org/officeDocument/2006/relationships/hyperlink" Target="https://casino.guru/exit?casinoId=6302&amp;domainLanguageId=2&amp;preferredLanguagesStr=9,2&amp;tosLinkRequired=false&amp;userCountryId=78&amp;listName=casino-detail&amp;pageType=16&amp;listPosition=1" TargetMode="External" Id="rId9377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378"/><Relationship Type="http://schemas.openxmlformats.org/officeDocument/2006/relationships/hyperlink" Target="https://casino.guru/exit?casinoId=9578&amp;domainLanguageId=2&amp;preferredLanguagesStr=9,2&amp;tosLinkRequired=false&amp;userCountryId=78&amp;listName=casino-detail&amp;pageType=16&amp;listPosition=1" TargetMode="External" Id="rId9379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380"/><Relationship Type="http://schemas.openxmlformats.org/officeDocument/2006/relationships/hyperlink" Target="https://casino.guru/exit?casinoId=9634&amp;domainLanguageId=2&amp;preferredLanguagesStr=9,2&amp;tosLinkRequired=false&amp;userCountryId=78&amp;listName=casino-detail&amp;pageType=16&amp;listPosition=1" TargetMode="External" Id="rId9381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382"/><Relationship Type="http://schemas.openxmlformats.org/officeDocument/2006/relationships/hyperlink" Target="https://casino.guru/exit?casinoId=10383&amp;domainLanguageId=2&amp;preferredLanguagesStr=9,2&amp;tosLinkRequired=false&amp;userCountryId=78&amp;listName=casino-detail&amp;pageType=16&amp;listPosition=1" TargetMode="External" Id="rId9383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384"/><Relationship Type="http://schemas.openxmlformats.org/officeDocument/2006/relationships/hyperlink" Target="https://casino.guru/exit?casinoId=9866&amp;domainLanguageId=2&amp;preferredLanguagesStr=9,2&amp;tosLinkRequired=false&amp;userCountryId=78&amp;listName=casino-detail&amp;pageType=16&amp;listPosition=1" TargetMode="External" Id="rId9385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386"/><Relationship Type="http://schemas.openxmlformats.org/officeDocument/2006/relationships/hyperlink" Target="https://casino.guru/exit?casinoId=10326&amp;domainLanguageId=2&amp;preferredLanguagesStr=9,2&amp;tosLinkRequired=false&amp;userCountryId=78&amp;listName=casino-detail&amp;pageType=16&amp;listPosition=1" TargetMode="External" Id="rId9387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388"/><Relationship Type="http://schemas.openxmlformats.org/officeDocument/2006/relationships/hyperlink" Target="https://casino.guru/exit?casinoId=10156&amp;domainLanguageId=2&amp;preferredLanguagesStr=9,2&amp;tosLinkRequired=false&amp;userCountryId=78&amp;listName=casino-detail&amp;pageType=16&amp;listPosition=1" TargetMode="External" Id="rId9389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390"/><Relationship Type="http://schemas.openxmlformats.org/officeDocument/2006/relationships/hyperlink" Target="https://casino.guru/exit?casinoId=10430&amp;domainLanguageId=2&amp;preferredLanguagesStr=9,2&amp;tosLinkRequired=false&amp;userCountryId=78&amp;listName=casino-detail&amp;pageType=16&amp;listPosition=1" TargetMode="External" Id="rId9391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392"/><Relationship Type="http://schemas.openxmlformats.org/officeDocument/2006/relationships/hyperlink" Target="https://casino.guru/exit?casinoId=11016&amp;domainLanguageId=2&amp;preferredLanguagesStr=9,2&amp;tosLinkRequired=false&amp;userCountryId=78&amp;listName=casino-detail&amp;pageType=16&amp;listPosition=1" TargetMode="External" Id="rId9393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394"/><Relationship Type="http://schemas.openxmlformats.org/officeDocument/2006/relationships/hyperlink" Target="https://casino.guru/exit?casinoId=9589&amp;domainLanguageId=2&amp;preferredLanguagesStr=9,2&amp;tosLinkRequired=false&amp;userCountryId=78&amp;listName=casino-detail&amp;pageType=16&amp;listPosition=1" TargetMode="External" Id="rId9395"/><Relationship Type="http://schemas.openxmlformats.org/officeDocument/2006/relationships/hyperlink" Target="https://www.botemania.es" TargetMode="External" Id="rId9396"/><Relationship Type="http://schemas.openxmlformats.org/officeDocument/2006/relationships/hyperlink" Target="https://www.botemania.es" TargetMode="External" Id="rId9397"/><Relationship Type="http://schemas.openxmlformats.org/officeDocument/2006/relationships/hyperlink" Target="https://casino.guru/exit?casinoId=263&amp;domainLanguageId=2&amp;preferredLanguagesStr=9,2&amp;tosLinkRequired=false&amp;userCountryId=78&amp;listName=casino-detail&amp;pageType=16&amp;listPosition=1" TargetMode="External" Id="rId9398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399"/><Relationship Type="http://schemas.openxmlformats.org/officeDocument/2006/relationships/hyperlink" Target="https://casino.guru/exit?casinoId=9577&amp;domainLanguageId=2&amp;preferredLanguagesStr=9,2&amp;tosLinkRequired=false&amp;userCountryId=78&amp;listName=casino-detail&amp;pageType=16&amp;listPosition=1" TargetMode="External" Id="rId9400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401"/><Relationship Type="http://schemas.openxmlformats.org/officeDocument/2006/relationships/hyperlink" Target="https://casino.guru/exit?casinoId=11763&amp;domainLanguageId=2&amp;preferredLanguagesStr=9,2&amp;tosLinkRequired=false&amp;userCountryId=78&amp;listName=casino-detail&amp;pageType=16&amp;listPosition=1" TargetMode="External" Id="rId9402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403"/><Relationship Type="http://schemas.openxmlformats.org/officeDocument/2006/relationships/hyperlink" Target="https://casino.guru/exit?casinoId=8040&amp;domainLanguageId=2&amp;preferredLanguagesStr=9,2&amp;tosLinkRequired=false&amp;userCountryId=78&amp;listName=casino-detail&amp;pageType=16&amp;listPosition=1" TargetMode="External" Id="rId9404"/><Relationship Type="http://schemas.openxmlformats.org/officeDocument/2006/relationships/hyperlink" Target="https://www.ekbet.com" TargetMode="External" Id="rId9405"/><Relationship Type="http://schemas.openxmlformats.org/officeDocument/2006/relationships/hyperlink" Target="https://www.ekbet.com" TargetMode="External" Id="rId9406"/><Relationship Type="http://schemas.openxmlformats.org/officeDocument/2006/relationships/hyperlink" Target="https://casino.guru/exit?casinoId=3034&amp;domainLanguageId=2&amp;preferredLanguagesStr=9,2&amp;tosLinkRequired=false&amp;userCountryId=78&amp;listName=casino-detail&amp;pageType=16&amp;listPosition=1" TargetMode="External" Id="rId9407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408"/><Relationship Type="http://schemas.openxmlformats.org/officeDocument/2006/relationships/hyperlink" Target="https://casino.guru/exit?casinoId=4413&amp;domainLanguageId=2&amp;preferredLanguagesStr=9,2&amp;tosLinkRequired=false&amp;userCountryId=78&amp;listName=casino-detail&amp;pageType=16&amp;listPosition=1" TargetMode="External" Id="rId9409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410"/><Relationship Type="http://schemas.openxmlformats.org/officeDocument/2006/relationships/hyperlink" Target="https://casino.guru/exit?casinoId=11499&amp;domainLanguageId=2&amp;preferredLanguagesStr=9,2&amp;tosLinkRequired=false&amp;userCountryId=78&amp;listName=casino-detail&amp;pageType=16&amp;listPosition=1" TargetMode="External" Id="rId9411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412"/><Relationship Type="http://schemas.openxmlformats.org/officeDocument/2006/relationships/hyperlink" Target="https://casino.guru/exit?casinoId=11498&amp;domainLanguageId=2&amp;preferredLanguagesStr=9,2&amp;tosLinkRequired=false&amp;userCountryId=78&amp;listName=casino-detail&amp;pageType=16&amp;listPosition=1" TargetMode="External" Id="rId9413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414"/><Relationship Type="http://schemas.openxmlformats.org/officeDocument/2006/relationships/hyperlink" Target="https://casino.guru/exit?casinoId=10898&amp;domainLanguageId=2&amp;preferredLanguagesStr=9,2&amp;tosLinkRequired=false&amp;userCountryId=78&amp;listName=casino-detail&amp;pageType=16&amp;listPosition=1" TargetMode="External" Id="rId9415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416"/><Relationship Type="http://schemas.openxmlformats.org/officeDocument/2006/relationships/hyperlink" Target="https://casino.guru/exit?casinoId=10900&amp;domainLanguageId=2&amp;preferredLanguagesStr=9,2&amp;tosLinkRequired=false&amp;userCountryId=78&amp;listName=casino-detail&amp;pageType=16&amp;listPosition=1" TargetMode="External" Id="rId9417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418"/><Relationship Type="http://schemas.openxmlformats.org/officeDocument/2006/relationships/hyperlink" Target="https://casino.guru/exit?casinoId=10899&amp;domainLanguageId=2&amp;preferredLanguagesStr=9,2&amp;tosLinkRequired=false&amp;userCountryId=78&amp;listName=casino-detail&amp;pageType=16&amp;listPosition=1" TargetMode="External" Id="rId9419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420"/><Relationship Type="http://schemas.openxmlformats.org/officeDocument/2006/relationships/hyperlink" Target="https://casino.guru/exit?casinoId=9581&amp;domainLanguageId=2&amp;preferredLanguagesStr=9,2&amp;tosLinkRequired=false&amp;userCountryId=78&amp;listName=casino-detail&amp;pageType=16&amp;listPosition=1" TargetMode="External" Id="rId9421"/><Relationship Type="http://schemas.openxmlformats.org/officeDocument/2006/relationships/hyperlink" Target="https://www.mummysgold.com" TargetMode="External" Id="rId9422"/><Relationship Type="http://schemas.openxmlformats.org/officeDocument/2006/relationships/hyperlink" Target="https://www.mummysgold.com" TargetMode="External" Id="rId9423"/><Relationship Type="http://schemas.openxmlformats.org/officeDocument/2006/relationships/hyperlink" Target="https://casino.guru/exit?casinoId=159&amp;domainLanguageId=2&amp;preferredLanguagesStr=9,2&amp;tosLinkRequired=false&amp;userCountryId=78&amp;listName=casino-detail&amp;pageType=16&amp;listPosition=1" TargetMode="External" Id="rId9424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425"/><Relationship Type="http://schemas.openxmlformats.org/officeDocument/2006/relationships/hyperlink" Target="https://casino.guru/exit?casinoId=9655&amp;domainLanguageId=2&amp;preferredLanguagesStr=9,2&amp;tosLinkRequired=false&amp;userCountryId=78&amp;listName=casino-detail&amp;pageType=16&amp;listPosition=1" TargetMode="External" Id="rId9426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427"/><Relationship Type="http://schemas.openxmlformats.org/officeDocument/2006/relationships/hyperlink" Target="https://casino.guru/exit?casinoId=6573&amp;domainLanguageId=2&amp;preferredLanguagesStr=9,2&amp;tosLinkRequired=false&amp;userCountryId=78&amp;listName=casino-detail&amp;pageType=16&amp;listPosition=1" TargetMode="External" Id="rId9428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429"/><Relationship Type="http://schemas.openxmlformats.org/officeDocument/2006/relationships/hyperlink" Target="https://casino.guru/exit?casinoId=10272&amp;domainLanguageId=2&amp;preferredLanguagesStr=9,2&amp;tosLinkRequired=false&amp;userCountryId=78&amp;listName=casino-detail&amp;pageType=16&amp;listPosition=1" TargetMode="External" Id="rId9430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431"/><Relationship Type="http://schemas.openxmlformats.org/officeDocument/2006/relationships/hyperlink" Target="https://casino.guru/exit?casinoId=10245&amp;domainLanguageId=2&amp;preferredLanguagesStr=9,2&amp;tosLinkRequired=false&amp;userCountryId=78&amp;listName=casino-detail&amp;pageType=16&amp;listPosition=1" TargetMode="External" Id="rId9432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433"/><Relationship Type="http://schemas.openxmlformats.org/officeDocument/2006/relationships/hyperlink" Target="https://casino.guru/exit?casinoId=11329&amp;domainLanguageId=2&amp;preferredLanguagesStr=9,2&amp;tosLinkRequired=false&amp;userCountryId=78&amp;listName=casino-detail&amp;pageType=16&amp;listPosition=1" TargetMode="External" Id="rId9434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435"/><Relationship Type="http://schemas.openxmlformats.org/officeDocument/2006/relationships/hyperlink" Target="https://casino.guru/exit?casinoId=10061&amp;domainLanguageId=2&amp;preferredLanguagesStr=9,2&amp;tosLinkRequired=false&amp;userCountryId=78&amp;listName=casino-detail&amp;pageType=16&amp;listPosition=1" TargetMode="External" Id="rId9436"/><Relationship Type="http://schemas.openxmlformats.org/officeDocument/2006/relationships/hyperlink" Target="https://www.sunbingo.co.uk" TargetMode="External" Id="rId9437"/><Relationship Type="http://schemas.openxmlformats.org/officeDocument/2006/relationships/hyperlink" Target="https://www.sunbingo.co.uk" TargetMode="External" Id="rId9438"/><Relationship Type="http://schemas.openxmlformats.org/officeDocument/2006/relationships/hyperlink" Target="https://casino.guru/exit?casinoId=2886&amp;domainLanguageId=2&amp;preferredLanguagesStr=9,2&amp;tosLinkRequired=false&amp;userCountryId=78&amp;listName=casino-detail&amp;pageType=16&amp;listPosition=1" TargetMode="External" Id="rId9439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440"/><Relationship Type="http://schemas.openxmlformats.org/officeDocument/2006/relationships/hyperlink" Target="https://casino.guru/exit?casinoId=9826&amp;domainLanguageId=2&amp;preferredLanguagesStr=9,2&amp;tosLinkRequired=false&amp;userCountryId=78&amp;listName=casino-detail&amp;pageType=16&amp;listPosition=1" TargetMode="External" Id="rId9441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442"/><Relationship Type="http://schemas.openxmlformats.org/officeDocument/2006/relationships/hyperlink" Target="https://casino.guru/exit?casinoId=7985&amp;domainLanguageId=2&amp;preferredLanguagesStr=9,2&amp;tosLinkRequired=false&amp;userCountryId=78&amp;listName=casino-detail&amp;pageType=16&amp;listPosition=1" TargetMode="External" Id="rId9443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444"/><Relationship Type="http://schemas.openxmlformats.org/officeDocument/2006/relationships/hyperlink" Target="https://casino.guru/exit?casinoId=10935&amp;domainLanguageId=2&amp;preferredLanguagesStr=9,2&amp;tosLinkRequired=false&amp;userCountryId=78&amp;listName=casino-detail&amp;pageType=16&amp;listPosition=1" TargetMode="External" Id="rId9445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446"/><Relationship Type="http://schemas.openxmlformats.org/officeDocument/2006/relationships/hyperlink" Target="https://casino.guru/exit?casinoId=4424&amp;domainLanguageId=2&amp;preferredLanguagesStr=9,2&amp;tosLinkRequired=false&amp;userCountryId=78&amp;listName=casino-detail&amp;pageType=16&amp;listPosition=1" TargetMode="External" Id="rId9447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448"/><Relationship Type="http://schemas.openxmlformats.org/officeDocument/2006/relationships/hyperlink" Target="https://casino.guru/exit?casinoId=11689&amp;domainLanguageId=2&amp;preferredLanguagesStr=9,2&amp;tosLinkRequired=false&amp;userCountryId=78&amp;listName=casino-detail&amp;pageType=16&amp;listPosition=1" TargetMode="External" Id="rId9449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450"/><Relationship Type="http://schemas.openxmlformats.org/officeDocument/2006/relationships/hyperlink" Target="https://casino.guru/exit?casinoId=9963&amp;domainLanguageId=2&amp;preferredLanguagesStr=9,2&amp;tosLinkRequired=false&amp;userCountryId=78&amp;listName=casino-detail&amp;pageType=16&amp;listPosition=1" TargetMode="External" Id="rId9451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452"/><Relationship Type="http://schemas.openxmlformats.org/officeDocument/2006/relationships/hyperlink" Target="https://casino.guru/exit?casinoId=11493&amp;domainLanguageId=2&amp;preferredLanguagesStr=9,2&amp;tosLinkRequired=false&amp;userCountryId=78&amp;listName=casino-detail&amp;pageType=16&amp;listPosition=1" TargetMode="External" Id="rId9453"/><Relationship Type="http://schemas.openxmlformats.org/officeDocument/2006/relationships/hyperlink" Target="https://www.spillehallen.dk" TargetMode="External" Id="rId9454"/><Relationship Type="http://schemas.openxmlformats.org/officeDocument/2006/relationships/hyperlink" Target="https://www.spillehallen.dk" TargetMode="External" Id="rId9455"/><Relationship Type="http://schemas.openxmlformats.org/officeDocument/2006/relationships/hyperlink" Target="https://casino.guru/exit?casinoId=1039&amp;domainLanguageId=2&amp;preferredLanguagesStr=9,2&amp;tosLinkRequired=false&amp;userCountryId=78&amp;listName=casino-detail&amp;pageType=16&amp;listPosition=1" TargetMode="External" Id="rId9456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457"/><Relationship Type="http://schemas.openxmlformats.org/officeDocument/2006/relationships/hyperlink" Target="https://casino.guru/exit?casinoId=7094&amp;domainLanguageId=2&amp;preferredLanguagesStr=9,2&amp;tosLinkRequired=false&amp;userCountryId=78&amp;listName=casino-detail&amp;pageType=16&amp;listPosition=1" TargetMode="External" Id="rId9458"/><Relationship Type="http://schemas.openxmlformats.org/officeDocument/2006/relationships/hyperlink" Target="https://www.winkslots.com" TargetMode="External" Id="rId9459"/><Relationship Type="http://schemas.openxmlformats.org/officeDocument/2006/relationships/hyperlink" Target="https://www.winkslots.com" TargetMode="External" Id="rId9460"/><Relationship Type="http://schemas.openxmlformats.org/officeDocument/2006/relationships/hyperlink" Target="https://casino.guru/exit?casinoId=441&amp;domainLanguageId=2&amp;preferredLanguagesStr=9,2&amp;tosLinkRequired=false&amp;userCountryId=78&amp;listName=casino-detail&amp;pageType=16&amp;listPosition=1" TargetMode="External" Id="rId9461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462"/><Relationship Type="http://schemas.openxmlformats.org/officeDocument/2006/relationships/hyperlink" Target="https://casino.guru/exit?casinoId=10941&amp;domainLanguageId=2&amp;preferredLanguagesStr=9,2&amp;tosLinkRequired=false&amp;userCountryId=78&amp;listName=casino-detail&amp;pageType=16&amp;listPosition=1" TargetMode="External" Id="rId9463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464"/><Relationship Type="http://schemas.openxmlformats.org/officeDocument/2006/relationships/hyperlink" Target="https://casino.guru/exit?casinoId=9701&amp;domainLanguageId=2&amp;preferredLanguagesStr=9,2&amp;tosLinkRequired=false&amp;userCountryId=78&amp;listName=casino-detail&amp;pageType=16&amp;listPosition=1" TargetMode="External" Id="rId9465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466"/><Relationship Type="http://schemas.openxmlformats.org/officeDocument/2006/relationships/hyperlink" Target="https://casino.guru/exit?casinoId=9150&amp;domainLanguageId=2&amp;preferredLanguagesStr=9,2&amp;tosLinkRequired=false&amp;userCountryId=78&amp;listName=casino-detail&amp;pageType=16&amp;listPosition=1" TargetMode="External" Id="rId9467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468"/><Relationship Type="http://schemas.openxmlformats.org/officeDocument/2006/relationships/hyperlink" Target="https://casino.guru/exit?casinoId=10942&amp;domainLanguageId=2&amp;preferredLanguagesStr=9,2&amp;tosLinkRequired=false&amp;userCountryId=78&amp;listName=casino-detail&amp;pageType=16&amp;listPosition=1" TargetMode="External" Id="rId9469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470"/><Relationship Type="http://schemas.openxmlformats.org/officeDocument/2006/relationships/hyperlink" Target="https://casino.guru/exit?casinoId=9517&amp;domainLanguageId=2&amp;preferredLanguagesStr=9,2&amp;tosLinkRequired=false&amp;userCountryId=78&amp;listName=casino-detail&amp;pageType=16&amp;listPosition=1" TargetMode="External" Id="rId9471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472"/><Relationship Type="http://schemas.openxmlformats.org/officeDocument/2006/relationships/hyperlink" Target="https://casino.guru/exit?casinoId=11695&amp;domainLanguageId=2&amp;preferredLanguagesStr=9,2&amp;tosLinkRequired=false&amp;userCountryId=78&amp;listName=casino-detail&amp;pageType=16&amp;listPosition=1" TargetMode="External" Id="rId9473"/><Relationship Type="http://schemas.openxmlformats.org/officeDocument/2006/relationships/hyperlink" Target="https://www.fabulousbingo.co.uk" TargetMode="External" Id="rId9474"/><Relationship Type="http://schemas.openxmlformats.org/officeDocument/2006/relationships/hyperlink" Target="https://www.fabulousbingo.co.uk" TargetMode="External" Id="rId9475"/><Relationship Type="http://schemas.openxmlformats.org/officeDocument/2006/relationships/hyperlink" Target="https://casino.guru/exit?casinoId=936&amp;domainLanguageId=2&amp;preferredLanguagesStr=9,2&amp;tosLinkRequired=false&amp;userCountryId=78&amp;listName=casino-detail&amp;pageType=16&amp;listPosition=1" TargetMode="External" Id="rId9476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477"/><Relationship Type="http://schemas.openxmlformats.org/officeDocument/2006/relationships/hyperlink" Target="https://casino.guru/exit?casinoId=4735&amp;domainLanguageId=2&amp;preferredLanguagesStr=9,2&amp;tosLinkRequired=false&amp;userCountryId=78&amp;listName=casino-detail&amp;pageType=16&amp;listPosition=1" TargetMode="External" Id="rId9478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479"/><Relationship Type="http://schemas.openxmlformats.org/officeDocument/2006/relationships/hyperlink" Target="https://casino.guru/exit?casinoId=9628&amp;domainLanguageId=2&amp;preferredLanguagesStr=9,2&amp;tosLinkRequired=false&amp;userCountryId=78&amp;listName=casino-detail&amp;pageType=16&amp;listPosition=1" TargetMode="External" Id="rId9480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481"/><Relationship Type="http://schemas.openxmlformats.org/officeDocument/2006/relationships/hyperlink" Target="https://casino.guru/exit?casinoId=10069&amp;domainLanguageId=2&amp;preferredLanguagesStr=9,2&amp;tosLinkRequired=false&amp;userCountryId=78&amp;listName=casino-detail&amp;pageType=16&amp;listPosition=1" TargetMode="External" Id="rId9482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483"/><Relationship Type="http://schemas.openxmlformats.org/officeDocument/2006/relationships/hyperlink" Target="https://casino.guru/exit?casinoId=10908&amp;domainLanguageId=2&amp;preferredLanguagesStr=9,2&amp;tosLinkRequired=false&amp;userCountryId=78&amp;listName=casino-detail&amp;pageType=16&amp;listPosition=1" TargetMode="External" Id="rId9484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485"/><Relationship Type="http://schemas.openxmlformats.org/officeDocument/2006/relationships/hyperlink" Target="https://casino.guru/exit?casinoId=9657&amp;domainLanguageId=2&amp;preferredLanguagesStr=9,2&amp;tosLinkRequired=false&amp;userCountryId=78&amp;listName=casino-detail&amp;pageType=16&amp;listPosition=1" TargetMode="External" Id="rId9486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487"/><Relationship Type="http://schemas.openxmlformats.org/officeDocument/2006/relationships/hyperlink" Target="https://casino.guru/exit?casinoId=6634&amp;domainLanguageId=2&amp;preferredLanguagesStr=9,2&amp;tosLinkRequired=false&amp;userCountryId=78&amp;listName=casino-detail&amp;pageType=16&amp;listPosition=1" TargetMode="External" Id="rId9488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489"/><Relationship Type="http://schemas.openxmlformats.org/officeDocument/2006/relationships/hyperlink" Target="https://casino.guru/exit?casinoId=10436&amp;domainLanguageId=2&amp;preferredLanguagesStr=9,2&amp;tosLinkRequired=false&amp;userCountryId=78&amp;listName=casino-detail&amp;pageType=16&amp;listPosition=1" TargetMode="External" Id="rId9490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491"/><Relationship Type="http://schemas.openxmlformats.org/officeDocument/2006/relationships/hyperlink" Target="https://casino.guru/exit?casinoId=9947&amp;domainLanguageId=2&amp;preferredLanguagesStr=9,2&amp;tosLinkRequired=false&amp;userCountryId=78&amp;listName=casino-detail&amp;pageType=16&amp;listPosition=1" TargetMode="External" Id="rId9492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493"/><Relationship Type="http://schemas.openxmlformats.org/officeDocument/2006/relationships/hyperlink" Target="https://casino.guru/exit?casinoId=9974&amp;domainLanguageId=2&amp;preferredLanguagesStr=9,2&amp;tosLinkRequired=false&amp;userCountryId=78&amp;listName=casino-detail&amp;pageType=16&amp;listPosition=1" TargetMode="External" Id="rId9494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495"/><Relationship Type="http://schemas.openxmlformats.org/officeDocument/2006/relationships/hyperlink" Target="https://casino.guru/exit?casinoId=9838&amp;domainLanguageId=2&amp;preferredLanguagesStr=9,2&amp;tosLinkRequired=false&amp;userCountryId=78&amp;listName=casino-detail&amp;pageType=16&amp;listPosition=1" TargetMode="External" Id="rId9496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497"/><Relationship Type="http://schemas.openxmlformats.org/officeDocument/2006/relationships/hyperlink" Target="https://casino.guru/exit?casinoId=9839&amp;domainLanguageId=2&amp;preferredLanguagesStr=9,2&amp;tosLinkRequired=false&amp;userCountryId=78&amp;listName=casino-detail&amp;pageType=16&amp;listPosition=1" TargetMode="External" Id="rId9498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499"/><Relationship Type="http://schemas.openxmlformats.org/officeDocument/2006/relationships/hyperlink" Target="https://casino.guru/exit?casinoId=9716&amp;domainLanguageId=2&amp;preferredLanguagesStr=9,2&amp;tosLinkRequired=false&amp;userCountryId=78&amp;listName=casino-detail&amp;pageType=16&amp;listPosition=1" TargetMode="External" Id="rId9500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501"/><Relationship Type="http://schemas.openxmlformats.org/officeDocument/2006/relationships/hyperlink" Target="https://casino.guru/exit?casinoId=9842&amp;domainLanguageId=2&amp;preferredLanguagesStr=9,2&amp;tosLinkRequired=false&amp;userCountryId=78&amp;listName=casino-detail&amp;pageType=16&amp;listPosition=1" TargetMode="External" Id="rId9502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503"/><Relationship Type="http://schemas.openxmlformats.org/officeDocument/2006/relationships/hyperlink" Target="https://casino.guru/exit?casinoId=10064&amp;domainLanguageId=2&amp;preferredLanguagesStr=9,2&amp;tosLinkRequired=false&amp;userCountryId=78&amp;listName=casino-detail&amp;pageType=16&amp;listPosition=1" TargetMode="External" Id="rId9504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505"/><Relationship Type="http://schemas.openxmlformats.org/officeDocument/2006/relationships/hyperlink" Target="https://casino.guru/exit?casinoId=10111&amp;domainLanguageId=2&amp;preferredLanguagesStr=9,2&amp;tosLinkRequired=false&amp;userCountryId=78&amp;listName=casino-detail&amp;pageType=16&amp;listPosition=1" TargetMode="External" Id="rId9506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507"/><Relationship Type="http://schemas.openxmlformats.org/officeDocument/2006/relationships/hyperlink" Target="https://casino.guru/exit?casinoId=6353&amp;domainLanguageId=2&amp;preferredLanguagesStr=9,2&amp;tosLinkRequired=false&amp;userCountryId=78&amp;listName=casino-detail&amp;pageType=16&amp;listPosition=1" TargetMode="External" Id="rId9508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509"/><Relationship Type="http://schemas.openxmlformats.org/officeDocument/2006/relationships/hyperlink" Target="https://casino.guru/exit?casinoId=10953&amp;domainLanguageId=2&amp;preferredLanguagesStr=9,2&amp;tosLinkRequired=false&amp;userCountryId=78&amp;listName=casino-detail&amp;pageType=16&amp;listPosition=1" TargetMode="External" Id="rId9510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511"/><Relationship Type="http://schemas.openxmlformats.org/officeDocument/2006/relationships/hyperlink" Target="https://casino.guru/exit?casinoId=9966&amp;domainLanguageId=2&amp;preferredLanguagesStr=9,2&amp;tosLinkRequired=false&amp;userCountryId=78&amp;listName=casino-detail&amp;pageType=16&amp;listPosition=1" TargetMode="External" Id="rId9512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513"/><Relationship Type="http://schemas.openxmlformats.org/officeDocument/2006/relationships/hyperlink" Target="https://casino.guru/exit?casinoId=8327&amp;domainLanguageId=2&amp;preferredLanguagesStr=9,2&amp;tosLinkRequired=false&amp;userCountryId=78&amp;listName=casino-detail&amp;pageType=16&amp;listPosition=1" TargetMode="External" Id="rId9514"/><Relationship Type="http://schemas.openxmlformats.org/officeDocument/2006/relationships/hyperlink" Target="https://www.kittybingo.com" TargetMode="External" Id="rId9515"/><Relationship Type="http://schemas.openxmlformats.org/officeDocument/2006/relationships/hyperlink" Target="https://www.kittybingo.com" TargetMode="External" Id="rId9516"/><Relationship Type="http://schemas.openxmlformats.org/officeDocument/2006/relationships/hyperlink" Target="https://casino.guru/exit?casinoId=787&amp;domainLanguageId=2&amp;preferredLanguagesStr=9,2&amp;tosLinkRequired=false&amp;userCountryId=78&amp;listName=casino-detail&amp;pageType=16&amp;listPosition=1" TargetMode="External" Id="rId9517"/><Relationship Type="http://schemas.openxmlformats.org/officeDocument/2006/relationships/hyperlink" Target="https://www.giantspins.com" TargetMode="External" Id="rId9518"/><Relationship Type="http://schemas.openxmlformats.org/officeDocument/2006/relationships/hyperlink" Target="https://www.giantspins.com" TargetMode="External" Id="rId9519"/><Relationship Type="http://schemas.openxmlformats.org/officeDocument/2006/relationships/hyperlink" Target="https://casino.guru/exit?casinoId=1437&amp;domainLanguageId=2&amp;preferredLanguagesStr=9,2&amp;tosLinkRequired=false&amp;userCountryId=78&amp;listName=casino-detail&amp;pageType=16&amp;listPosition=1" TargetMode="External" Id="rId9520"/><Relationship Type="http://schemas.openxmlformats.org/officeDocument/2006/relationships/hyperlink" Target="https://www.hippobingo.com" TargetMode="External" Id="rId9521"/><Relationship Type="http://schemas.openxmlformats.org/officeDocument/2006/relationships/hyperlink" Target="https://www.hippobingo.com" TargetMode="External" Id="rId9522"/><Relationship Type="http://schemas.openxmlformats.org/officeDocument/2006/relationships/hyperlink" Target="https://casino.guru/exit?casinoId=2559&amp;domainLanguageId=2&amp;preferredLanguagesStr=9,2&amp;tosLinkRequired=false&amp;userCountryId=78&amp;listName=casino-detail&amp;pageType=16&amp;listPosition=1" TargetMode="External" Id="rId9523"/><Relationship Type="http://schemas.openxmlformats.org/officeDocument/2006/relationships/hyperlink" Target="https://www.sailorbingo.com" TargetMode="External" Id="rId9524"/><Relationship Type="http://schemas.openxmlformats.org/officeDocument/2006/relationships/hyperlink" Target="https://www.sailorbingo.com" TargetMode="External" Id="rId9525"/><Relationship Type="http://schemas.openxmlformats.org/officeDocument/2006/relationships/hyperlink" Target="https://casino.guru/exit?casinoId=2100&amp;domainLanguageId=2&amp;preferredLanguagesStr=9,2&amp;tosLinkRequired=false&amp;userCountryId=78&amp;listName=casino-detail&amp;pageType=16&amp;listPosition=1" TargetMode="External" Id="rId9526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527"/><Relationship Type="http://schemas.openxmlformats.org/officeDocument/2006/relationships/hyperlink" Target="https://casino.guru/exit?casinoId=10289&amp;domainLanguageId=2&amp;preferredLanguagesStr=9,2&amp;tosLinkRequired=false&amp;userCountryId=78&amp;listName=casino-detail&amp;pageType=16&amp;listPosition=1" TargetMode="External" Id="rId9528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529"/><Relationship Type="http://schemas.openxmlformats.org/officeDocument/2006/relationships/hyperlink" Target="https://casino.guru/exit?casinoId=8079&amp;domainLanguageId=2&amp;preferredLanguagesStr=9,2&amp;tosLinkRequired=false&amp;userCountryId=78&amp;listName=casino-detail&amp;pageType=16&amp;listPosition=1" TargetMode="External" Id="rId9530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531"/><Relationship Type="http://schemas.openxmlformats.org/officeDocument/2006/relationships/hyperlink" Target="https://casino.guru/exit?casinoId=8363&amp;domainLanguageId=2&amp;preferredLanguagesStr=9,2&amp;tosLinkRequired=false&amp;userCountryId=78&amp;listName=casino-detail&amp;pageType=16&amp;listPosition=1" TargetMode="External" Id="rId9532"/><Relationship Type="http://schemas.openxmlformats.org/officeDocument/2006/relationships/hyperlink" Target="https://www.costagames.com" TargetMode="External" Id="rId9533"/><Relationship Type="http://schemas.openxmlformats.org/officeDocument/2006/relationships/hyperlink" Target="https://www.costagames.com" TargetMode="External" Id="rId9534"/><Relationship Type="http://schemas.openxmlformats.org/officeDocument/2006/relationships/hyperlink" Target="https://casino.guru/exit?casinoId=1675&amp;domainLanguageId=2&amp;preferredLanguagesStr=9,2&amp;tosLinkRequired=false&amp;userCountryId=78&amp;listName=casino-detail&amp;pageType=16&amp;listPosition=1" TargetMode="External" Id="rId9535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536"/><Relationship Type="http://schemas.openxmlformats.org/officeDocument/2006/relationships/hyperlink" Target="https://casino.guru/exit?casinoId=9396&amp;domainLanguageId=2&amp;preferredLanguagesStr=9,2&amp;tosLinkRequired=false&amp;userCountryId=78&amp;listName=casino-detail&amp;pageType=16&amp;listPosition=1" TargetMode="External" Id="rId9537"/><Relationship Type="http://schemas.openxmlformats.org/officeDocument/2006/relationships/hyperlink" Target="https://www.zoesbingo.com" TargetMode="External" Id="rId9538"/><Relationship Type="http://schemas.openxmlformats.org/officeDocument/2006/relationships/hyperlink" Target="https://www.zoesbingo.com" TargetMode="External" Id="rId9539"/><Relationship Type="http://schemas.openxmlformats.org/officeDocument/2006/relationships/hyperlink" Target="https://casino.guru/exit?casinoId=2594&amp;domainLanguageId=2&amp;preferredLanguagesStr=9,2&amp;tosLinkRequired=false&amp;userCountryId=78&amp;listName=casino-detail&amp;pageType=16&amp;listPosition=1" TargetMode="External" Id="rId9540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541"/><Relationship Type="http://schemas.openxmlformats.org/officeDocument/2006/relationships/hyperlink" Target="https://casino.guru/exit?casinoId=9611&amp;domainLanguageId=2&amp;preferredLanguagesStr=9,2&amp;tosLinkRequired=false&amp;userCountryId=78&amp;listName=casino-detail&amp;pageType=16&amp;listPosition=1" TargetMode="External" Id="rId9542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543"/><Relationship Type="http://schemas.openxmlformats.org/officeDocument/2006/relationships/hyperlink" Target="https://casino.guru/exit?casinoId=9622&amp;domainLanguageId=2&amp;preferredLanguagesStr=9,2&amp;tosLinkRequired=false&amp;userCountryId=78&amp;listName=casino-detail&amp;pageType=16&amp;listPosition=1" TargetMode="External" Id="rId9544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545"/><Relationship Type="http://schemas.openxmlformats.org/officeDocument/2006/relationships/hyperlink" Target="https://casino.guru/exit?casinoId=9615&amp;domainLanguageId=2&amp;preferredLanguagesStr=9,2&amp;tosLinkRequired=false&amp;userCountryId=78&amp;listName=casino-detail&amp;pageType=16&amp;listPosition=1" TargetMode="External" Id="rId9546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547"/><Relationship Type="http://schemas.openxmlformats.org/officeDocument/2006/relationships/hyperlink" Target="https://casino.guru/exit?casinoId=10381&amp;domainLanguageId=2&amp;preferredLanguagesStr=9,2&amp;tosLinkRequired=false&amp;userCountryId=78&amp;listName=casino-detail&amp;pageType=16&amp;listPosition=1" TargetMode="External" Id="rId9548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549"/><Relationship Type="http://schemas.openxmlformats.org/officeDocument/2006/relationships/hyperlink" Target="https://casino.guru/exit?casinoId=10102&amp;domainLanguageId=2&amp;preferredLanguagesStr=9,2&amp;tosLinkRequired=false&amp;userCountryId=78&amp;listName=casino-detail&amp;pageType=16&amp;listPosition=1" TargetMode="External" Id="rId9550"/><Relationship Type="http://schemas.openxmlformats.org/officeDocument/2006/relationships/hyperlink" Target="https://www.winkbingo.com" TargetMode="External" Id="rId9551"/><Relationship Type="http://schemas.openxmlformats.org/officeDocument/2006/relationships/hyperlink" Target="https://www.winkbingo.com" TargetMode="External" Id="rId9552"/><Relationship Type="http://schemas.openxmlformats.org/officeDocument/2006/relationships/hyperlink" Target="https://casino.guru/exit?casinoId=1058&amp;domainLanguageId=2&amp;preferredLanguagesStr=9,2&amp;tosLinkRequired=false&amp;userCountryId=78&amp;listName=casino-detail&amp;pageType=16&amp;listPosition=1" TargetMode="External" Id="rId9553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554"/><Relationship Type="http://schemas.openxmlformats.org/officeDocument/2006/relationships/hyperlink" Target="https://casino.guru/exit?casinoId=9569&amp;domainLanguageId=2&amp;preferredLanguagesStr=9,2&amp;tosLinkRequired=false&amp;userCountryId=78&amp;listName=casino-detail&amp;pageType=16&amp;listPosition=1" TargetMode="External" Id="rId9555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556"/><Relationship Type="http://schemas.openxmlformats.org/officeDocument/2006/relationships/hyperlink" Target="https://casino.guru/exit?casinoId=6799&amp;domainLanguageId=2&amp;preferredLanguagesStr=9,2&amp;tosLinkRequired=false&amp;userCountryId=78&amp;listName=casino-detail&amp;pageType=16&amp;listPosition=1" TargetMode="External" Id="rId9557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558"/><Relationship Type="http://schemas.openxmlformats.org/officeDocument/2006/relationships/hyperlink" Target="https://casino.guru/exit?casinoId=10913&amp;domainLanguageId=2&amp;preferredLanguagesStr=9,2&amp;tosLinkRequired=false&amp;userCountryId=78&amp;listName=casino-detail&amp;pageType=16&amp;listPosition=1" TargetMode="External" Id="rId9559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560"/><Relationship Type="http://schemas.openxmlformats.org/officeDocument/2006/relationships/hyperlink" Target="https://casino.guru/exit?casinoId=6776&amp;domainLanguageId=2&amp;preferredLanguagesStr=9,2&amp;tosLinkRequired=false&amp;userCountryId=78&amp;listName=casino-detail&amp;pageType=16&amp;listPosition=1" TargetMode="External" Id="rId9561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562"/><Relationship Type="http://schemas.openxmlformats.org/officeDocument/2006/relationships/hyperlink" Target="https://casino.guru/exit?casinoId=11068&amp;domainLanguageId=2&amp;preferredLanguagesStr=9,2&amp;tosLinkRequired=false&amp;userCountryId=78&amp;listName=casino-detail&amp;pageType=16&amp;listPosition=1" TargetMode="External" Id="rId9563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564"/><Relationship Type="http://schemas.openxmlformats.org/officeDocument/2006/relationships/hyperlink" Target="https://casino.guru/exit?casinoId=9646&amp;domainLanguageId=2&amp;preferredLanguagesStr=9,2&amp;tosLinkRequired=false&amp;userCountryId=78&amp;listName=casino-detail&amp;pageType=16&amp;listPosition=1" TargetMode="External" Id="rId9565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566"/><Relationship Type="http://schemas.openxmlformats.org/officeDocument/2006/relationships/hyperlink" Target="https://casino.guru/exit?casinoId=10248&amp;domainLanguageId=2&amp;preferredLanguagesStr=9,2&amp;tosLinkRequired=false&amp;userCountryId=78&amp;listName=casino-detail&amp;pageType=16&amp;listPosition=1" TargetMode="External" Id="rId9567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568"/><Relationship Type="http://schemas.openxmlformats.org/officeDocument/2006/relationships/hyperlink" Target="https://casino.guru/exit?casinoId=5493&amp;domainLanguageId=2&amp;preferredLanguagesStr=9,2&amp;tosLinkRequired=false&amp;userCountryId=78&amp;listName=casino-detail&amp;pageType=16&amp;listPosition=1" TargetMode="External" Id="rId9569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570"/><Relationship Type="http://schemas.openxmlformats.org/officeDocument/2006/relationships/hyperlink" Target="https://casino.guru/exit?casinoId=4934&amp;domainLanguageId=2&amp;preferredLanguagesStr=9,2&amp;tosLinkRequired=false&amp;userCountryId=78&amp;listName=casino-detail&amp;pageType=16&amp;listPosition=1" TargetMode="External" Id="rId9571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572"/><Relationship Type="http://schemas.openxmlformats.org/officeDocument/2006/relationships/hyperlink" Target="https://casino.guru/exit?casinoId=10923&amp;domainLanguageId=2&amp;preferredLanguagesStr=9,2&amp;tosLinkRequired=false&amp;userCountryId=78&amp;listName=casino-detail&amp;pageType=16&amp;listPosition=1" TargetMode="External" Id="rId9573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574"/><Relationship Type="http://schemas.openxmlformats.org/officeDocument/2006/relationships/hyperlink" Target="https://casino.guru/exit?casinoId=10914&amp;domainLanguageId=2&amp;preferredLanguagesStr=9,2&amp;tosLinkRequired=false&amp;userCountryId=78&amp;listName=casino-detail&amp;pageType=16&amp;listPosition=1" TargetMode="External" Id="rId9575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576"/><Relationship Type="http://schemas.openxmlformats.org/officeDocument/2006/relationships/hyperlink" Target="https://casino.guru/exit?casinoId=10910&amp;domainLanguageId=2&amp;preferredLanguagesStr=9,2&amp;tosLinkRequired=false&amp;userCountryId=78&amp;listName=casino-detail&amp;pageType=16&amp;listPosition=1" TargetMode="External" Id="rId9577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578"/><Relationship Type="http://schemas.openxmlformats.org/officeDocument/2006/relationships/hyperlink" Target="https://casino.guru/exit?casinoId=10909&amp;domainLanguageId=2&amp;preferredLanguagesStr=9,2&amp;tosLinkRequired=false&amp;userCountryId=78&amp;listName=casino-detail&amp;pageType=16&amp;listPosition=1" TargetMode="External" Id="rId9579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580"/><Relationship Type="http://schemas.openxmlformats.org/officeDocument/2006/relationships/hyperlink" Target="https://casino.guru/exit?casinoId=10925&amp;domainLanguageId=2&amp;preferredLanguagesStr=9,2&amp;tosLinkRequired=false&amp;userCountryId=78&amp;listName=casino-detail&amp;pageType=16&amp;listPosition=1" TargetMode="External" Id="rId9581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582"/><Relationship Type="http://schemas.openxmlformats.org/officeDocument/2006/relationships/hyperlink" Target="https://casino.guru/exit?casinoId=10920&amp;domainLanguageId=2&amp;preferredLanguagesStr=9,2&amp;tosLinkRequired=false&amp;userCountryId=78&amp;listName=casino-detail&amp;pageType=16&amp;listPosition=1" TargetMode="External" Id="rId9583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584"/><Relationship Type="http://schemas.openxmlformats.org/officeDocument/2006/relationships/hyperlink" Target="https://casino.guru/exit?casinoId=7582&amp;domainLanguageId=2&amp;preferredLanguagesStr=9,2&amp;tosLinkRequired=false&amp;userCountryId=78&amp;listName=casino-detail&amp;pageType=16&amp;listPosition=1" TargetMode="External" Id="rId9585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586"/><Relationship Type="http://schemas.openxmlformats.org/officeDocument/2006/relationships/hyperlink" Target="https://casino.guru/exit?casinoId=9936&amp;domainLanguageId=2&amp;preferredLanguagesStr=9,2&amp;tosLinkRequired=false&amp;userCountryId=78&amp;listName=casino-detail&amp;pageType=16&amp;listPosition=1" TargetMode="External" Id="rId9587"/><Relationship Type="http://schemas.openxmlformats.org/officeDocument/2006/relationships/hyperlink" Target="https://www.costabingo.com" TargetMode="External" Id="rId9588"/><Relationship Type="http://schemas.openxmlformats.org/officeDocument/2006/relationships/hyperlink" Target="https://www.costabingo.com" TargetMode="External" Id="rId9589"/><Relationship Type="http://schemas.openxmlformats.org/officeDocument/2006/relationships/hyperlink" Target="https://casino.guru/exit?casinoId=937&amp;domainLanguageId=2&amp;preferredLanguagesStr=9,2&amp;tosLinkRequired=false&amp;userCountryId=78&amp;listName=casino-detail&amp;pageType=16&amp;listPosition=1" TargetMode="External" Id="rId9590"/><Relationship Type="http://schemas.openxmlformats.org/officeDocument/2006/relationships/hyperlink" Target="https://ecasino.etipos.sk" TargetMode="External" Id="rId9591"/><Relationship Type="http://schemas.openxmlformats.org/officeDocument/2006/relationships/hyperlink" Target="https://ecasino.etipos.sk" TargetMode="External" Id="rId9592"/><Relationship Type="http://schemas.openxmlformats.org/officeDocument/2006/relationships/hyperlink" Target="https://casino.guru/exit?casinoId=112&amp;domainLanguageId=2&amp;preferredLanguagesStr=9,2&amp;tosLinkRequired=false&amp;userCountryId=78&amp;listName=casino-detail&amp;pageType=16&amp;listPosition=1" TargetMode="External" Id="rId9593"/><Relationship Type="http://schemas.openxmlformats.org/officeDocument/2006/relationships/hyperlink" Target="https://bola228.com" TargetMode="External" Id="rId9594"/><Relationship Type="http://schemas.openxmlformats.org/officeDocument/2006/relationships/hyperlink" Target="https://bola228.com" TargetMode="External" Id="rId9595"/><Relationship Type="http://schemas.openxmlformats.org/officeDocument/2006/relationships/hyperlink" Target="https://casino.guru/exit?casinoId=3629&amp;domainLanguageId=2&amp;preferredLanguagesStr=9,2&amp;tosLinkRequired=false&amp;userCountryId=78&amp;listName=casino-detail&amp;pageType=16&amp;listPosition=1" TargetMode="External" Id="rId9596"/><Relationship Type="http://schemas.openxmlformats.org/officeDocument/2006/relationships/hyperlink" Target="https://www.cmd368.com" TargetMode="External" Id="rId9597"/><Relationship Type="http://schemas.openxmlformats.org/officeDocument/2006/relationships/hyperlink" Target="https://www.cmd368.com" TargetMode="External" Id="rId9598"/><Relationship Type="http://schemas.openxmlformats.org/officeDocument/2006/relationships/hyperlink" Target="https://casino.guru/exit?casinoId=2450&amp;domainLanguageId=2&amp;preferredLanguagesStr=9,2&amp;tosLinkRequired=false&amp;userCountryId=78&amp;listName=casino-detail&amp;pageType=16&amp;listPosition=1" TargetMode="External" Id="rId9599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600"/><Relationship Type="http://schemas.openxmlformats.org/officeDocument/2006/relationships/hyperlink" Target="https://casino.guru/exit?casinoId=9964&amp;domainLanguageId=2&amp;preferredLanguagesStr=9,2&amp;tosLinkRequired=false&amp;userCountryId=78&amp;listName=casino-detail&amp;pageType=16&amp;listPosition=1" TargetMode="External" Id="rId9601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602"/><Relationship Type="http://schemas.openxmlformats.org/officeDocument/2006/relationships/hyperlink" Target="https://casino.guru/exit?casinoId=8084&amp;domainLanguageId=2&amp;preferredLanguagesStr=9,2&amp;tosLinkRequired=false&amp;userCountryId=78&amp;listName=casino-detail&amp;pageType=16&amp;listPosition=1" TargetMode="External" Id="rId9603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604"/><Relationship Type="http://schemas.openxmlformats.org/officeDocument/2006/relationships/hyperlink" Target="https://casino.guru/exit?casinoId=10312&amp;domainLanguageId=2&amp;preferredLanguagesStr=9,2&amp;tosLinkRequired=false&amp;userCountryId=78&amp;listName=casino-detail&amp;pageType=16&amp;listPosition=1" TargetMode="External" Id="rId9605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606"/><Relationship Type="http://schemas.openxmlformats.org/officeDocument/2006/relationships/hyperlink" Target="https://casino.guru/exit?casinoId=9970&amp;domainLanguageId=2&amp;preferredLanguagesStr=9,2&amp;tosLinkRequired=false&amp;userCountryId=78&amp;listName=casino-detail&amp;pageType=16&amp;listPosition=1" TargetMode="External" Id="rId9607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608"/><Relationship Type="http://schemas.openxmlformats.org/officeDocument/2006/relationships/hyperlink" Target="https://casino.guru/exit?casinoId=10268&amp;domainLanguageId=2&amp;preferredLanguagesStr=9,2&amp;tosLinkRequired=false&amp;userCountryId=78&amp;listName=casino-detail&amp;pageType=16&amp;listPosition=1" TargetMode="External" Id="rId9609"/><Relationship Type="http://schemas.openxmlformats.org/officeDocument/2006/relationships/hyperlink" Target="https://www.buzzbingo.com" TargetMode="External" Id="rId9610"/><Relationship Type="http://schemas.openxmlformats.org/officeDocument/2006/relationships/hyperlink" Target="https://www.buzzbingo.com" TargetMode="External" Id="rId9611"/><Relationship Type="http://schemas.openxmlformats.org/officeDocument/2006/relationships/hyperlink" Target="https://casino.guru/exit?casinoId=2520&amp;domainLanguageId=2&amp;preferredLanguagesStr=9,2&amp;tosLinkRequired=false&amp;userCountryId=78&amp;listName=casino-detail&amp;pageType=16&amp;listPosition=1" TargetMode="External" Id="rId9612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613"/><Relationship Type="http://schemas.openxmlformats.org/officeDocument/2006/relationships/hyperlink" Target="https://casino.guru/exit?casinoId=5848&amp;domainLanguageId=2&amp;preferredLanguagesStr=9,2&amp;tosLinkRequired=false&amp;userCountryId=78&amp;listName=casino-detail&amp;pageType=16&amp;listPosition=1" TargetMode="External" Id="rId9614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615"/><Relationship Type="http://schemas.openxmlformats.org/officeDocument/2006/relationships/hyperlink" Target="https://casino.guru/exit?casinoId=9257&amp;domainLanguageId=2&amp;preferredLanguagesStr=9,2&amp;tosLinkRequired=false&amp;userCountryId=78&amp;listName=casino-detail&amp;pageType=16&amp;listPosition=1" TargetMode="External" Id="rId9616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617"/><Relationship Type="http://schemas.openxmlformats.org/officeDocument/2006/relationships/hyperlink" Target="https://casino.guru/exit?casinoId=9626&amp;domainLanguageId=2&amp;preferredLanguagesStr=9,2&amp;tosLinkRequired=false&amp;userCountryId=78&amp;listName=casino-detail&amp;pageType=16&amp;listPosition=1" TargetMode="External" Id="rId9618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619"/><Relationship Type="http://schemas.openxmlformats.org/officeDocument/2006/relationships/hyperlink" Target="https://casino.guru/exit?casinoId=10643&amp;domainLanguageId=2&amp;preferredLanguagesStr=9,2&amp;tosLinkRequired=false&amp;userCountryId=78&amp;listName=casino-detail&amp;pageType=16&amp;listPosition=1" TargetMode="External" Id="rId9620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621"/><Relationship Type="http://schemas.openxmlformats.org/officeDocument/2006/relationships/hyperlink" Target="https://casino.guru/exit?casinoId=10161&amp;domainLanguageId=2&amp;preferredLanguagesStr=9,2&amp;tosLinkRequired=false&amp;userCountryId=78&amp;listName=casino-detail&amp;pageType=16&amp;listPosition=1" TargetMode="External" Id="rId9622"/><Relationship Type="http://schemas.openxmlformats.org/officeDocument/2006/relationships/hyperlink" Target="https://www.bootybingo.com" TargetMode="External" Id="rId9623"/><Relationship Type="http://schemas.openxmlformats.org/officeDocument/2006/relationships/hyperlink" Target="https://www.bootybingo.com" TargetMode="External" Id="rId9624"/><Relationship Type="http://schemas.openxmlformats.org/officeDocument/2006/relationships/hyperlink" Target="https://casino.guru/exit?casinoId=2351&amp;domainLanguageId=2&amp;preferredLanguagesStr=9,2&amp;tosLinkRequired=false&amp;userCountryId=78&amp;listName=casino-detail&amp;pageType=16&amp;listPosition=1" TargetMode="External" Id="rId9625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626"/><Relationship Type="http://schemas.openxmlformats.org/officeDocument/2006/relationships/hyperlink" Target="https://casino.guru/exit?casinoId=7150&amp;domainLanguageId=2&amp;preferredLanguagesStr=9,2&amp;tosLinkRequired=false&amp;userCountryId=78&amp;listName=casino-detail&amp;pageType=16&amp;listPosition=1" TargetMode="External" Id="rId9627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628"/><Relationship Type="http://schemas.openxmlformats.org/officeDocument/2006/relationships/hyperlink" Target="https://casino.guru/exit?casinoId=11714&amp;domainLanguageId=2&amp;preferredLanguagesStr=9,2&amp;tosLinkRequired=false&amp;userCountryId=78&amp;listName=casino-detail&amp;pageType=16&amp;listPosition=1" TargetMode="External" Id="rId9629"/><Relationship Type="http://schemas.openxmlformats.org/officeDocument/2006/relationships/hyperlink" Target="https://prizelandbingo.com" TargetMode="External" Id="rId9630"/><Relationship Type="http://schemas.openxmlformats.org/officeDocument/2006/relationships/hyperlink" Target="https://prizelandbingo.com" TargetMode="External" Id="rId9631"/><Relationship Type="http://schemas.openxmlformats.org/officeDocument/2006/relationships/hyperlink" Target="https://casino.guru/exit?casinoId=2661&amp;domainLanguageId=2&amp;preferredLanguagesStr=9,2&amp;tosLinkRequired=false&amp;userCountryId=78&amp;listName=casino-detail&amp;pageType=16&amp;listPosition=1" TargetMode="External" Id="rId9632"/><Relationship Type="http://schemas.openxmlformats.org/officeDocument/2006/relationships/hyperlink" Target="https://www.sportiumbet.mx" TargetMode="External" Id="rId9633"/><Relationship Type="http://schemas.openxmlformats.org/officeDocument/2006/relationships/hyperlink" Target="https://www.sportiumbet.mx" TargetMode="External" Id="rId9634"/><Relationship Type="http://schemas.openxmlformats.org/officeDocument/2006/relationships/hyperlink" Target="https://casino.guru/exit?casinoId=3487&amp;domainLanguageId=2&amp;preferredLanguagesStr=9,2&amp;tosLinkRequired=false&amp;userCountryId=78&amp;listName=casino-detail&amp;pageType=16&amp;listPosition=1" TargetMode="External" Id="rId9635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636"/><Relationship Type="http://schemas.openxmlformats.org/officeDocument/2006/relationships/hyperlink" Target="https://casino.guru/exit?casinoId=9849&amp;domainLanguageId=2&amp;preferredLanguagesStr=9,2&amp;tosLinkRequired=false&amp;userCountryId=78&amp;listName=casino-detail&amp;pageType=16&amp;listPosition=1" TargetMode="External" Id="rId9637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638"/><Relationship Type="http://schemas.openxmlformats.org/officeDocument/2006/relationships/hyperlink" Target="https://casino.guru/exit?casinoId=9861&amp;domainLanguageId=2&amp;preferredLanguagesStr=9,2&amp;tosLinkRequired=false&amp;userCountryId=78&amp;listName=casino-detail&amp;pageType=16&amp;listPosition=1" TargetMode="External" Id="rId9639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640"/><Relationship Type="http://schemas.openxmlformats.org/officeDocument/2006/relationships/hyperlink" Target="https://casino.guru/exit?casinoId=9877&amp;domainLanguageId=2&amp;preferredLanguagesStr=9,2&amp;tosLinkRequired=false&amp;userCountryId=78&amp;listName=casino-detail&amp;pageType=16&amp;listPosition=1" TargetMode="External" Id="rId9641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642"/><Relationship Type="http://schemas.openxmlformats.org/officeDocument/2006/relationships/hyperlink" Target="https://casino.guru/exit?casinoId=9847&amp;domainLanguageId=2&amp;preferredLanguagesStr=9,2&amp;tosLinkRequired=false&amp;userCountryId=78&amp;listName=casino-detail&amp;pageType=16&amp;listPosition=1" TargetMode="External" Id="rId9643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644"/><Relationship Type="http://schemas.openxmlformats.org/officeDocument/2006/relationships/hyperlink" Target="https://casino.guru/exit?casinoId=5063&amp;domainLanguageId=2&amp;preferredLanguagesStr=9,2&amp;tosLinkRequired=false&amp;userCountryId=78&amp;listName=casino-detail&amp;pageType=16&amp;listPosition=1" TargetMode="External" Id="rId9645"/><Relationship Type="http://schemas.openxmlformats.org/officeDocument/2006/relationships/hyperlink" Target="https://www.winbet2u.org" TargetMode="External" Id="rId9646"/><Relationship Type="http://schemas.openxmlformats.org/officeDocument/2006/relationships/hyperlink" Target="https://www.winbet2u.org" TargetMode="External" Id="rId9647"/><Relationship Type="http://schemas.openxmlformats.org/officeDocument/2006/relationships/hyperlink" Target="https://casino.guru/exit?casinoId=3625&amp;domainLanguageId=2&amp;preferredLanguagesStr=9,2&amp;tosLinkRequired=false&amp;userCountryId=78&amp;listName=casino-detail&amp;pageType=16&amp;listPosition=1" TargetMode="External" Id="rId9648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649"/><Relationship Type="http://schemas.openxmlformats.org/officeDocument/2006/relationships/hyperlink" Target="https://casino.guru/exit?casinoId=9690&amp;domainLanguageId=2&amp;preferredLanguagesStr=9,2&amp;tosLinkRequired=false&amp;userCountryId=78&amp;listName=casino-detail&amp;pageType=16&amp;listPosition=1" TargetMode="External" Id="rId9650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651"/><Relationship Type="http://schemas.openxmlformats.org/officeDocument/2006/relationships/hyperlink" Target="https://casino.guru/exit?casinoId=9550&amp;domainLanguageId=2&amp;preferredLanguagesStr=9,2&amp;tosLinkRequired=false&amp;userCountryId=78&amp;listName=casino-detail&amp;pageType=16&amp;listPosition=1" TargetMode="External" Id="rId9652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653"/><Relationship Type="http://schemas.openxmlformats.org/officeDocument/2006/relationships/hyperlink" Target="https://casino.guru/exit?casinoId=9692&amp;domainLanguageId=2&amp;preferredLanguagesStr=9,2&amp;tosLinkRequired=false&amp;userCountryId=78&amp;listName=casino-detail&amp;pageType=16&amp;listPosition=1" TargetMode="External" Id="rId9654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655"/><Relationship Type="http://schemas.openxmlformats.org/officeDocument/2006/relationships/hyperlink" Target="https://casino.guru/exit?casinoId=9540&amp;domainLanguageId=2&amp;preferredLanguagesStr=9,2&amp;tosLinkRequired=false&amp;userCountryId=78&amp;listName=casino-detail&amp;pageType=16&amp;listPosition=1" TargetMode="External" Id="rId9656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657"/><Relationship Type="http://schemas.openxmlformats.org/officeDocument/2006/relationships/hyperlink" Target="https://casino.guru/exit?casinoId=4660&amp;domainLanguageId=2&amp;preferredLanguagesStr=9,2&amp;tosLinkRequired=false&amp;userCountryId=78&amp;listName=casino-detail&amp;pageType=16&amp;listPosition=1" TargetMode="External" Id="rId9658"/><Relationship Type="http://schemas.openxmlformats.org/officeDocument/2006/relationships/hyperlink" Target="https://www.bingoloft.com" TargetMode="External" Id="rId9659"/><Relationship Type="http://schemas.openxmlformats.org/officeDocument/2006/relationships/hyperlink" Target="https://www.bingoloft.com" TargetMode="External" Id="rId9660"/><Relationship Type="http://schemas.openxmlformats.org/officeDocument/2006/relationships/hyperlink" Target="https://casino.guru/exit?casinoId=2530&amp;domainLanguageId=2&amp;preferredLanguagesStr=9,2&amp;tosLinkRequired=false&amp;userCountryId=78&amp;listName=casino-detail&amp;pageType=16&amp;listPosition=1" TargetMode="External" Id="rId9661"/><Relationship Type="http://schemas.openxmlformats.org/officeDocument/2006/relationships/hyperlink" Target="https://joker96.net" TargetMode="External" Id="rId9662"/><Relationship Type="http://schemas.openxmlformats.org/officeDocument/2006/relationships/hyperlink" Target="https://joker96.net" TargetMode="External" Id="rId9663"/><Relationship Type="http://schemas.openxmlformats.org/officeDocument/2006/relationships/hyperlink" Target="https://casino.guru/exit?casinoId=876&amp;domainLanguageId=2&amp;preferredLanguagesStr=9,2&amp;tosLinkRequired=false&amp;userCountryId=78&amp;listName=casino-detail&amp;pageType=16&amp;listPosition=1" TargetMode="External" Id="rId9664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665"/><Relationship Type="http://schemas.openxmlformats.org/officeDocument/2006/relationships/hyperlink" Target="https://casino.guru/exit?casinoId=6164&amp;domainLanguageId=2&amp;preferredLanguagesStr=9,2&amp;tosLinkRequired=false&amp;userCountryId=78&amp;listName=casino-detail&amp;pageType=16&amp;listPosition=1" TargetMode="External" Id="rId9666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667"/><Relationship Type="http://schemas.openxmlformats.org/officeDocument/2006/relationships/hyperlink" Target="https://casino.guru/exit?casinoId=9658&amp;domainLanguageId=2&amp;preferredLanguagesStr=9,2&amp;tosLinkRequired=false&amp;userCountryId=78&amp;listName=casino-detail&amp;pageType=16&amp;listPosition=1" TargetMode="External" Id="rId9668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669"/><Relationship Type="http://schemas.openxmlformats.org/officeDocument/2006/relationships/hyperlink" Target="https://casino.guru/exit?casinoId=9841&amp;domainLanguageId=2&amp;preferredLanguagesStr=9,2&amp;tosLinkRequired=false&amp;userCountryId=78&amp;listName=casino-detail&amp;pageType=16&amp;listPosition=1" TargetMode="External" Id="rId9670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671"/><Relationship Type="http://schemas.openxmlformats.org/officeDocument/2006/relationships/hyperlink" Target="https://casino.guru/exit?casinoId=4848&amp;domainLanguageId=2&amp;preferredLanguagesStr=9,2&amp;tosLinkRequired=false&amp;userCountryId=78&amp;listName=casino-detail&amp;pageType=16&amp;listPosition=1" TargetMode="External" Id="rId9672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673"/><Relationship Type="http://schemas.openxmlformats.org/officeDocument/2006/relationships/hyperlink" Target="https://casino.guru/exit?casinoId=10159&amp;domainLanguageId=2&amp;preferredLanguagesStr=9,2&amp;tosLinkRequired=false&amp;userCountryId=78&amp;listName=casino-detail&amp;pageType=16&amp;listPosition=1" TargetMode="External" Id="rId9674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675"/><Relationship Type="http://schemas.openxmlformats.org/officeDocument/2006/relationships/hyperlink" Target="https://casino.guru/exit?casinoId=9909&amp;domainLanguageId=2&amp;preferredLanguagesStr=9,2&amp;tosLinkRequired=false&amp;userCountryId=78&amp;listName=casino-detail&amp;pageType=16&amp;listPosition=1" TargetMode="External" Id="rId9676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677"/><Relationship Type="http://schemas.openxmlformats.org/officeDocument/2006/relationships/hyperlink" Target="https://casino.guru/exit?casinoId=9663&amp;domainLanguageId=2&amp;preferredLanguagesStr=9,2&amp;tosLinkRequired=false&amp;userCountryId=78&amp;listName=casino-detail&amp;pageType=16&amp;listPosition=1" TargetMode="External" Id="rId9678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679"/><Relationship Type="http://schemas.openxmlformats.org/officeDocument/2006/relationships/hyperlink" Target="https://casino.guru/exit?casinoId=9845&amp;domainLanguageId=2&amp;preferredLanguagesStr=9,2&amp;tosLinkRequired=false&amp;userCountryId=78&amp;listName=casino-detail&amp;pageType=16&amp;listPosition=1" TargetMode="External" Id="rId9680"/><Relationship Type="http://schemas.openxmlformats.org/officeDocument/2006/relationships/hyperlink" Target="https://kayabet888.com" TargetMode="External" Id="rId9681"/><Relationship Type="http://schemas.openxmlformats.org/officeDocument/2006/relationships/hyperlink" Target="https://kayabet888.com" TargetMode="External" Id="rId9682"/><Relationship Type="http://schemas.openxmlformats.org/officeDocument/2006/relationships/hyperlink" Target="https://casino.guru/exit?casinoId=1959&amp;domainLanguageId=2&amp;preferredLanguagesStr=9,2&amp;tosLinkRequired=false&amp;userCountryId=78&amp;listName=casino-detail&amp;pageType=16&amp;listPosition=1" TargetMode="External" Id="rId9683"/><Relationship Type="http://schemas.openxmlformats.org/officeDocument/2006/relationships/hyperlink" Target="https://afbcash.org" TargetMode="External" Id="rId9684"/><Relationship Type="http://schemas.openxmlformats.org/officeDocument/2006/relationships/hyperlink" Target="https://afbcash.org" TargetMode="External" Id="rId9685"/><Relationship Type="http://schemas.openxmlformats.org/officeDocument/2006/relationships/hyperlink" Target="https://casino.guru/exit?casinoId=476&amp;domainLanguageId=2&amp;preferredLanguagesStr=9,2&amp;tosLinkRequired=false&amp;userCountryId=78&amp;listName=casino-detail&amp;pageType=16&amp;listPosition=1" TargetMode="External" Id="rId9686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687"/><Relationship Type="http://schemas.openxmlformats.org/officeDocument/2006/relationships/hyperlink" Target="https://casino.guru/exit?casinoId=5129&amp;domainLanguageId=2&amp;preferredLanguagesStr=9,2&amp;tosLinkRequired=false&amp;userCountryId=78&amp;listName=casino-detail&amp;pageType=16&amp;listPosition=1" TargetMode="External" Id="rId9688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689"/><Relationship Type="http://schemas.openxmlformats.org/officeDocument/2006/relationships/hyperlink" Target="https://casino.guru/exit?casinoId=9857&amp;domainLanguageId=2&amp;preferredLanguagesStr=9,2&amp;tosLinkRequired=false&amp;userCountryId=78&amp;listName=casino-detail&amp;pageType=16&amp;listPosition=1" TargetMode="External" Id="rId9690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691"/><Relationship Type="http://schemas.openxmlformats.org/officeDocument/2006/relationships/hyperlink" Target="https://casino.guru/exit?casinoId=10082&amp;domainLanguageId=2&amp;preferredLanguagesStr=9,2&amp;tosLinkRequired=false&amp;userCountryId=78&amp;listName=casino-detail&amp;pageType=16&amp;listPosition=1" TargetMode="External" Id="rId9692"/><Relationship Type="http://schemas.openxmlformats.org/officeDocument/2006/relationships/hyperlink" Target="https://katiesbingo.com" TargetMode="External" Id="rId9693"/><Relationship Type="http://schemas.openxmlformats.org/officeDocument/2006/relationships/hyperlink" Target="https://katiesbingo.com" TargetMode="External" Id="rId9694"/><Relationship Type="http://schemas.openxmlformats.org/officeDocument/2006/relationships/hyperlink" Target="https://casino.guru/exit?casinoId=2561&amp;domainLanguageId=2&amp;preferredLanguagesStr=9,2&amp;tosLinkRequired=false&amp;userCountryId=78&amp;listName=casino-detail&amp;pageType=16&amp;listPosition=1" TargetMode="External" Id="rId9695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696"/><Relationship Type="http://schemas.openxmlformats.org/officeDocument/2006/relationships/hyperlink" Target="https://casino.guru/exit?casinoId=9643&amp;domainLanguageId=2&amp;preferredLanguagesStr=9,2&amp;tosLinkRequired=false&amp;userCountryId=78&amp;listName=casino-detail&amp;pageType=16&amp;listPosition=1" TargetMode="External" Id="rId9697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698"/><Relationship Type="http://schemas.openxmlformats.org/officeDocument/2006/relationships/hyperlink" Target="https://casino.guru/exit?casinoId=9662&amp;domainLanguageId=2&amp;preferredLanguagesStr=9,2&amp;tosLinkRequired=false&amp;userCountryId=78&amp;listName=casino-detail&amp;pageType=16&amp;listPosition=1" TargetMode="External" Id="rId9699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700"/><Relationship Type="http://schemas.openxmlformats.org/officeDocument/2006/relationships/hyperlink" Target="https://casino.guru/exit?casinoId=9700&amp;domainLanguageId=2&amp;preferredLanguagesStr=9,2&amp;tosLinkRequired=false&amp;userCountryId=78&amp;listName=casino-detail&amp;pageType=16&amp;listPosition=1" TargetMode="External" Id="rId9701"/><Relationship Type="http://schemas.openxmlformats.org/officeDocument/2006/relationships/hyperlink" Target="https://casino.monacobet.sk" TargetMode="External" Id="rId9702"/><Relationship Type="http://schemas.openxmlformats.org/officeDocument/2006/relationships/hyperlink" Target="https://casino.monacobet.sk" TargetMode="External" Id="rId9703"/><Relationship Type="http://schemas.openxmlformats.org/officeDocument/2006/relationships/hyperlink" Target="https://casino.guru/exit?casinoId=3704&amp;domainLanguageId=2&amp;preferredLanguagesStr=9,2&amp;tosLinkRequired=false&amp;userCountryId=78&amp;listName=casino-detail&amp;pageType=16&amp;listPosition=1" TargetMode="External" Id="rId9704"/><Relationship Type="http://schemas.openxmlformats.org/officeDocument/2006/relationships/hyperlink" Target="https://www.thesunvegas.co.uk" TargetMode="External" Id="rId9705"/><Relationship Type="http://schemas.openxmlformats.org/officeDocument/2006/relationships/hyperlink" Target="https://www.thesunvegas.co.uk" TargetMode="External" Id="rId9706"/><Relationship Type="http://schemas.openxmlformats.org/officeDocument/2006/relationships/hyperlink" Target="https://casino.guru/exit?casinoId=2329&amp;domainLanguageId=2&amp;preferredLanguagesStr=9,2&amp;tosLinkRequired=false&amp;userCountryId=78&amp;listName=casino-detail&amp;pageType=16&amp;listPosition=1" TargetMode="External" Id="rId9707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708"/><Relationship Type="http://schemas.openxmlformats.org/officeDocument/2006/relationships/hyperlink" Target="https://casino.guru/exit?casinoId=8867&amp;domainLanguageId=2&amp;preferredLanguagesStr=9,2&amp;tosLinkRequired=false&amp;userCountryId=78&amp;listName=casino-detail&amp;pageType=16&amp;listPosition=1" TargetMode="External" Id="rId9709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710"/><Relationship Type="http://schemas.openxmlformats.org/officeDocument/2006/relationships/hyperlink" Target="https://casino.guru/exit?casinoId=7580&amp;domainLanguageId=2&amp;preferredLanguagesStr=9,2&amp;tosLinkRequired=false&amp;userCountryId=78&amp;listName=casino-detail&amp;pageType=16&amp;listPosition=1" TargetMode="External" Id="rId9711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712"/><Relationship Type="http://schemas.openxmlformats.org/officeDocument/2006/relationships/hyperlink" Target="https://casino.guru/exit?casinoId=9614&amp;domainLanguageId=2&amp;preferredLanguagesStr=9,2&amp;tosLinkRequired=false&amp;userCountryId=78&amp;listName=casino-detail&amp;pageType=16&amp;listPosition=1" TargetMode="External" Id="rId9713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714"/><Relationship Type="http://schemas.openxmlformats.org/officeDocument/2006/relationships/hyperlink" Target="https://casino.guru/exit?casinoId=10017&amp;domainLanguageId=2&amp;preferredLanguagesStr=9,2&amp;tosLinkRequired=false&amp;userCountryId=78&amp;listName=casino-detail&amp;pageType=16&amp;listPosition=1" TargetMode="External" Id="rId9715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716"/><Relationship Type="http://schemas.openxmlformats.org/officeDocument/2006/relationships/hyperlink" Target="https://casino.guru/exit?casinoId=9434&amp;domainLanguageId=2&amp;preferredLanguagesStr=9,2&amp;tosLinkRequired=false&amp;userCountryId=78&amp;listName=casino-detail&amp;pageType=16&amp;listPosition=1" TargetMode="External" Id="rId9717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718"/><Relationship Type="http://schemas.openxmlformats.org/officeDocument/2006/relationships/hyperlink" Target="https://casino.guru/exit?casinoId=9864&amp;domainLanguageId=2&amp;preferredLanguagesStr=9,2&amp;tosLinkRequired=false&amp;userCountryId=78&amp;listName=casino-detail&amp;pageType=16&amp;listPosition=1" TargetMode="External" Id="rId9719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720"/><Relationship Type="http://schemas.openxmlformats.org/officeDocument/2006/relationships/hyperlink" Target="https://casino.guru/exit?casinoId=7684&amp;domainLanguageId=2&amp;preferredLanguagesStr=9,2&amp;tosLinkRequired=false&amp;userCountryId=78&amp;listName=casino-detail&amp;pageType=16&amp;listPosition=1" TargetMode="External" Id="rId9721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722"/><Relationship Type="http://schemas.openxmlformats.org/officeDocument/2006/relationships/hyperlink" Target="https://casino.guru/exit?casinoId=9606&amp;domainLanguageId=2&amp;preferredLanguagesStr=9,2&amp;tosLinkRequired=false&amp;userCountryId=78&amp;listName=casino-detail&amp;pageType=16&amp;listPosition=1" TargetMode="External" Id="rId9723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724"/><Relationship Type="http://schemas.openxmlformats.org/officeDocument/2006/relationships/hyperlink" Target="https://casino.guru/exit?casinoId=9557&amp;domainLanguageId=2&amp;preferredLanguagesStr=9,2&amp;tosLinkRequired=false&amp;userCountryId=78&amp;listName=casino-detail&amp;pageType=16&amp;listPosition=1" TargetMode="External" Id="rId9725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726"/><Relationship Type="http://schemas.openxmlformats.org/officeDocument/2006/relationships/hyperlink" Target="https://casino.guru/exit?casinoId=9696&amp;domainLanguageId=2&amp;preferredLanguagesStr=9,2&amp;tosLinkRequired=false&amp;userCountryId=78&amp;listName=casino-detail&amp;pageType=16&amp;listPosition=1" TargetMode="External" Id="rId9727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728"/><Relationship Type="http://schemas.openxmlformats.org/officeDocument/2006/relationships/hyperlink" Target="https://casino.guru/exit?casinoId=9694&amp;domainLanguageId=2&amp;preferredLanguagesStr=9,2&amp;tosLinkRequired=false&amp;userCountryId=78&amp;listName=casino-detail&amp;pageType=16&amp;listPosition=1" TargetMode="External" Id="rId9729"/><Relationship Type="http://schemas.openxmlformats.org/officeDocument/2006/relationships/hyperlink" Target="https://www.norsk-tipping.no" TargetMode="External" Id="rId9730"/><Relationship Type="http://schemas.openxmlformats.org/officeDocument/2006/relationships/hyperlink" Target="https://www.norsk-tipping.no" TargetMode="External" Id="rId9731"/><Relationship Type="http://schemas.openxmlformats.org/officeDocument/2006/relationships/hyperlink" Target="https://casino.guru/exit?casinoId=3311&amp;domainLanguageId=2&amp;preferredLanguagesStr=9,2&amp;tosLinkRequired=false&amp;userCountryId=78&amp;listName=casino-detail&amp;pageType=16&amp;listPosition=1" TargetMode="External" Id="rId9732"/><Relationship Type="http://schemas.openxmlformats.org/officeDocument/2006/relationships/hyperlink" Target="https://safaribingo.com" TargetMode="External" Id="rId9733"/><Relationship Type="http://schemas.openxmlformats.org/officeDocument/2006/relationships/hyperlink" Target="https://safaribingo.com" TargetMode="External" Id="rId9734"/><Relationship Type="http://schemas.openxmlformats.org/officeDocument/2006/relationships/hyperlink" Target="https://casino.guru/exit?casinoId=2587&amp;domainLanguageId=2&amp;preferredLanguagesStr=9,2&amp;tosLinkRequired=false&amp;userCountryId=78&amp;listName=casino-detail&amp;pageType=16&amp;listPosition=1" TargetMode="External" Id="rId9735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736"/><Relationship Type="http://schemas.openxmlformats.org/officeDocument/2006/relationships/hyperlink" Target="https://casino.guru/exit?casinoId=9889&amp;domainLanguageId=2&amp;preferredLanguagesStr=9,2&amp;tosLinkRequired=false&amp;userCountryId=78&amp;listName=casino-detail&amp;pageType=16&amp;listPosition=1" TargetMode="External" Id="rId9737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738"/><Relationship Type="http://schemas.openxmlformats.org/officeDocument/2006/relationships/hyperlink" Target="https://casino.guru/exit?casinoId=9519&amp;domainLanguageId=2&amp;preferredLanguagesStr=9,2&amp;tosLinkRequired=false&amp;userCountryId=78&amp;listName=casino-detail&amp;pageType=16&amp;listPosition=1" TargetMode="External" Id="rId9739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740"/><Relationship Type="http://schemas.openxmlformats.org/officeDocument/2006/relationships/hyperlink" Target="https://casino.guru/exit?casinoId=8049&amp;domainLanguageId=2&amp;preferredLanguagesStr=9,2&amp;tosLinkRequired=false&amp;userCountryId=78&amp;listName=casino-detail&amp;pageType=16&amp;listPosition=1" TargetMode="External" Id="rId9741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742"/><Relationship Type="http://schemas.openxmlformats.org/officeDocument/2006/relationships/hyperlink" Target="https://casino.guru/exit?casinoId=10554&amp;domainLanguageId=2&amp;preferredLanguagesStr=9,2&amp;tosLinkRequired=false&amp;userCountryId=78&amp;listName=casino-detail&amp;pageType=16&amp;listPosition=1" TargetMode="External" Id="rId9743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744"/><Relationship Type="http://schemas.openxmlformats.org/officeDocument/2006/relationships/hyperlink" Target="https://casino.guru/exit?casinoId=9869&amp;domainLanguageId=2&amp;preferredLanguagesStr=9,2&amp;tosLinkRequired=false&amp;userCountryId=78&amp;listName=casino-detail&amp;pageType=16&amp;listPosition=1" TargetMode="External" Id="rId9745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746"/><Relationship Type="http://schemas.openxmlformats.org/officeDocument/2006/relationships/hyperlink" Target="https://casino.guru/exit?casinoId=9858&amp;domainLanguageId=2&amp;preferredLanguagesStr=9,2&amp;tosLinkRequired=false&amp;userCountryId=78&amp;listName=casino-detail&amp;pageType=16&amp;listPosition=1" TargetMode="External" Id="rId9747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748"/><Relationship Type="http://schemas.openxmlformats.org/officeDocument/2006/relationships/hyperlink" Target="https://casino.guru/exit?casinoId=10214&amp;domainLanguageId=2&amp;preferredLanguagesStr=9,2&amp;tosLinkRequired=false&amp;userCountryId=78&amp;listName=casino-detail&amp;pageType=16&amp;listPosition=1" TargetMode="External" Id="rId9749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750"/><Relationship Type="http://schemas.openxmlformats.org/officeDocument/2006/relationships/hyperlink" Target="https://casino.guru/exit?casinoId=9923&amp;domainLanguageId=2&amp;preferredLanguagesStr=9,2&amp;tosLinkRequired=false&amp;userCountryId=78&amp;listName=casino-detail&amp;pageType=16&amp;listPosition=1" TargetMode="External" Id="rId9751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752"/><Relationship Type="http://schemas.openxmlformats.org/officeDocument/2006/relationships/hyperlink" Target="https://casino.guru/exit?casinoId=9926&amp;domainLanguageId=2&amp;preferredLanguagesStr=9,2&amp;tosLinkRequired=false&amp;userCountryId=78&amp;listName=casino-detail&amp;pageType=16&amp;listPosition=1" TargetMode="External" Id="rId9753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754"/><Relationship Type="http://schemas.openxmlformats.org/officeDocument/2006/relationships/hyperlink" Target="https://casino.guru/exit?casinoId=9924&amp;domainLanguageId=2&amp;preferredLanguagesStr=9,2&amp;tosLinkRequired=false&amp;userCountryId=78&amp;listName=casino-detail&amp;pageType=16&amp;listPosition=1" TargetMode="External" Id="rId9755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756"/><Relationship Type="http://schemas.openxmlformats.org/officeDocument/2006/relationships/hyperlink" Target="https://casino.guru/exit?casinoId=9945&amp;domainLanguageId=2&amp;preferredLanguagesStr=9,2&amp;tosLinkRequired=false&amp;userCountryId=78&amp;listName=casino-detail&amp;pageType=16&amp;listPosition=1" TargetMode="External" Id="rId9757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758"/><Relationship Type="http://schemas.openxmlformats.org/officeDocument/2006/relationships/hyperlink" Target="https://casino.guru/exit?casinoId=9919&amp;domainLanguageId=2&amp;preferredLanguagesStr=9,2&amp;tosLinkRequired=false&amp;userCountryId=78&amp;listName=casino-detail&amp;pageType=16&amp;listPosition=1" TargetMode="External" Id="rId9759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760"/><Relationship Type="http://schemas.openxmlformats.org/officeDocument/2006/relationships/hyperlink" Target="https://casino.guru/exit?casinoId=9927&amp;domainLanguageId=2&amp;preferredLanguagesStr=9,2&amp;tosLinkRequired=false&amp;userCountryId=78&amp;listName=casino-detail&amp;pageType=16&amp;listPosition=1" TargetMode="External" Id="rId9761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762"/><Relationship Type="http://schemas.openxmlformats.org/officeDocument/2006/relationships/hyperlink" Target="https://casino.guru/exit?casinoId=9938&amp;domainLanguageId=2&amp;preferredLanguagesStr=9,2&amp;tosLinkRequired=false&amp;userCountryId=78&amp;listName=casino-detail&amp;pageType=16&amp;listPosition=1" TargetMode="External" Id="rId9763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764"/><Relationship Type="http://schemas.openxmlformats.org/officeDocument/2006/relationships/hyperlink" Target="https://casino.guru/exit?casinoId=9925&amp;domainLanguageId=2&amp;preferredLanguagesStr=9,2&amp;tosLinkRequired=false&amp;userCountryId=78&amp;listName=casino-detail&amp;pageType=16&amp;listPosition=1" TargetMode="External" Id="rId9765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766"/><Relationship Type="http://schemas.openxmlformats.org/officeDocument/2006/relationships/hyperlink" Target="https://casino.guru/exit?casinoId=9855&amp;domainLanguageId=2&amp;preferredLanguagesStr=9,2&amp;tosLinkRequired=false&amp;userCountryId=78&amp;listName=casino-detail&amp;pageType=16&amp;listPosition=1" TargetMode="External" Id="rId9767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768"/><Relationship Type="http://schemas.openxmlformats.org/officeDocument/2006/relationships/hyperlink" Target="https://casino.guru/exit?casinoId=6992&amp;domainLanguageId=2&amp;preferredLanguagesStr=9,2&amp;tosLinkRequired=false&amp;userCountryId=78&amp;listName=casino-detail&amp;pageType=16&amp;listPosition=1" TargetMode="External" Id="rId9769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770"/><Relationship Type="http://schemas.openxmlformats.org/officeDocument/2006/relationships/hyperlink" Target="https://casino.guru/exit?casinoId=7464&amp;domainLanguageId=2&amp;preferredLanguagesStr=9,2&amp;tosLinkRequired=false&amp;userCountryId=78&amp;listName=casino-detail&amp;pageType=16&amp;listPosition=1" TargetMode="External" Id="rId9771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772"/><Relationship Type="http://schemas.openxmlformats.org/officeDocument/2006/relationships/hyperlink" Target="https://casino.guru/exit?casinoId=9892&amp;domainLanguageId=2&amp;preferredLanguagesStr=9,2&amp;tosLinkRequired=false&amp;userCountryId=78&amp;listName=casino-detail&amp;pageType=16&amp;listPosition=1" TargetMode="External" Id="rId9773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774"/><Relationship Type="http://schemas.openxmlformats.org/officeDocument/2006/relationships/hyperlink" Target="https://casino.guru/exit?casinoId=8168&amp;domainLanguageId=2&amp;preferredLanguagesStr=9,2&amp;tosLinkRequired=false&amp;userCountryId=78&amp;listName=casino-detail&amp;pageType=16&amp;listPosition=1" TargetMode="External" Id="rId9775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776"/><Relationship Type="http://schemas.openxmlformats.org/officeDocument/2006/relationships/hyperlink" Target="https://casino.guru/exit?casinoId=11408&amp;domainLanguageId=2&amp;preferredLanguagesStr=9,2&amp;tosLinkRequired=false&amp;userCountryId=78&amp;listName=casino-detail&amp;pageType=16&amp;listPosition=1" TargetMode="External" Id="rId9777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778"/><Relationship Type="http://schemas.openxmlformats.org/officeDocument/2006/relationships/hyperlink" Target="https://casino.guru/exit?casinoId=8048&amp;domainLanguageId=2&amp;preferredLanguagesStr=9,2&amp;tosLinkRequired=false&amp;userCountryId=78&amp;listName=casino-detail&amp;pageType=16&amp;listPosition=1" TargetMode="External" Id="rId9779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780"/><Relationship Type="http://schemas.openxmlformats.org/officeDocument/2006/relationships/hyperlink" Target="https://casino.guru/exit?casinoId=4211&amp;domainLanguageId=2&amp;preferredLanguagesStr=9,2&amp;tosLinkRequired=false&amp;userCountryId=78&amp;listName=casino-detail&amp;pageType=16&amp;listPosition=1" TargetMode="External" Id="rId9781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782"/><Relationship Type="http://schemas.openxmlformats.org/officeDocument/2006/relationships/hyperlink" Target="https://casino.guru/exit?casinoId=10030&amp;domainLanguageId=2&amp;preferredLanguagesStr=9,2&amp;tosLinkRequired=false&amp;userCountryId=78&amp;listName=casino-detail&amp;pageType=16&amp;listPosition=1" TargetMode="External" Id="rId9783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784"/><Relationship Type="http://schemas.openxmlformats.org/officeDocument/2006/relationships/hyperlink" Target="https://casino.guru/exit?casinoId=9946&amp;domainLanguageId=2&amp;preferredLanguagesStr=9,2&amp;tosLinkRequired=false&amp;userCountryId=78&amp;listName=casino-detail&amp;pageType=16&amp;listPosition=1" TargetMode="External" Id="rId9785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786"/><Relationship Type="http://schemas.openxmlformats.org/officeDocument/2006/relationships/hyperlink" Target="https://casino.guru/exit?casinoId=8986&amp;domainLanguageId=2&amp;preferredLanguagesStr=9,2&amp;tosLinkRequired=false&amp;userCountryId=78&amp;listName=casino-detail&amp;pageType=16&amp;listPosition=1" TargetMode="External" Id="rId9787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788"/><Relationship Type="http://schemas.openxmlformats.org/officeDocument/2006/relationships/hyperlink" Target="https://casino.guru/exit?casinoId=9934&amp;domainLanguageId=2&amp;preferredLanguagesStr=9,2&amp;tosLinkRequired=false&amp;userCountryId=78&amp;listName=casino-detail&amp;pageType=16&amp;listPosition=1" TargetMode="External" Id="rId9789"/><Relationship Type="http://schemas.openxmlformats.org/officeDocument/2006/relationships/hyperlink" Target="https://casino.roseslots.com" TargetMode="External" Id="rId9790"/><Relationship Type="http://schemas.openxmlformats.org/officeDocument/2006/relationships/hyperlink" Target="https://casino.roseslots.com" TargetMode="External" Id="rId9791"/><Relationship Type="http://schemas.openxmlformats.org/officeDocument/2006/relationships/hyperlink" Target="https://casino.guru/exit?casinoId=1735&amp;domainLanguageId=2&amp;preferredLanguagesStr=9,2&amp;tosLinkRequired=false&amp;userCountryId=78&amp;listName=casino-detail&amp;pageType=16&amp;listPosition=1" TargetMode="External" Id="rId9792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793"/><Relationship Type="http://schemas.openxmlformats.org/officeDocument/2006/relationships/hyperlink" Target="https://casino.guru/exit?casinoId=6629&amp;domainLanguageId=2&amp;preferredLanguagesStr=9,2&amp;tosLinkRequired=false&amp;userCountryId=78&amp;listName=casino-detail&amp;pageType=16&amp;listPosition=1" TargetMode="External" Id="rId9794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795"/><Relationship Type="http://schemas.openxmlformats.org/officeDocument/2006/relationships/hyperlink" Target="https://casino.guru/exit?casinoId=5964&amp;domainLanguageId=2&amp;preferredLanguagesStr=9,2&amp;tosLinkRequired=false&amp;userCountryId=78&amp;listName=casino-detail&amp;pageType=16&amp;listPosition=1" TargetMode="External" Id="rId9796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797"/><Relationship Type="http://schemas.openxmlformats.org/officeDocument/2006/relationships/hyperlink" Target="https://casino.guru/exit?casinoId=9568&amp;domainLanguageId=2&amp;preferredLanguagesStr=9,2&amp;tosLinkRequired=false&amp;userCountryId=78&amp;listName=casino-detail&amp;pageType=16&amp;listPosition=1" TargetMode="External" Id="rId9798"/><Relationship Type="http://schemas.openxmlformats.org/officeDocument/2006/relationships/hyperlink" Target="https://meridianobet.net" TargetMode="External" Id="rId9799"/><Relationship Type="http://schemas.openxmlformats.org/officeDocument/2006/relationships/hyperlink" Target="https://meridianobet.net" TargetMode="External" Id="rId9800"/><Relationship Type="http://schemas.openxmlformats.org/officeDocument/2006/relationships/hyperlink" Target="https://casino.guru/exit?casinoId=2967&amp;domainLanguageId=2&amp;preferredLanguagesStr=9,2&amp;tosLinkRequired=false&amp;userCountryId=78&amp;listName=casino-detail&amp;pageType=16&amp;listPosition=1" TargetMode="External" Id="rId9801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802"/><Relationship Type="http://schemas.openxmlformats.org/officeDocument/2006/relationships/hyperlink" Target="https://casino.guru/exit?casinoId=10740&amp;domainLanguageId=2&amp;preferredLanguagesStr=9,2&amp;tosLinkRequired=false&amp;userCountryId=78&amp;listName=casino-detail&amp;pageType=16&amp;listPosition=1" TargetMode="External" Id="rId9803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804"/><Relationship Type="http://schemas.openxmlformats.org/officeDocument/2006/relationships/hyperlink" Target="https://casino.guru/exit?casinoId=10175&amp;domainLanguageId=2&amp;preferredLanguagesStr=9,2&amp;tosLinkRequired=false&amp;userCountryId=78&amp;listName=casino-detail&amp;pageType=16&amp;listPosition=1" TargetMode="External" Id="rId9805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806"/><Relationship Type="http://schemas.openxmlformats.org/officeDocument/2006/relationships/hyperlink" Target="https://casino.guru/exit?casinoId=10552&amp;domainLanguageId=2&amp;preferredLanguagesStr=9,2&amp;tosLinkRequired=false&amp;userCountryId=78&amp;listName=casino-detail&amp;pageType=16&amp;listPosition=1" TargetMode="External" Id="rId9807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808"/><Relationship Type="http://schemas.openxmlformats.org/officeDocument/2006/relationships/hyperlink" Target="https://casino.guru/exit?casinoId=10566&amp;domainLanguageId=2&amp;preferredLanguagesStr=9,2&amp;tosLinkRequired=false&amp;userCountryId=78&amp;listName=casino-detail&amp;pageType=16&amp;listPosition=1" TargetMode="External" Id="rId9809"/><Relationship Type="http://schemas.openxmlformats.org/officeDocument/2006/relationships/hyperlink" Target="https://www.rwmys.com" TargetMode="External" Id="rId9810"/><Relationship Type="http://schemas.openxmlformats.org/officeDocument/2006/relationships/hyperlink" Target="https://www.rwmys.com" TargetMode="External" Id="rId9811"/><Relationship Type="http://schemas.openxmlformats.org/officeDocument/2006/relationships/hyperlink" Target="https://casino.guru/exit?casinoId=2958&amp;domainLanguageId=2&amp;preferredLanguagesStr=9,2&amp;tosLinkRequired=false&amp;userCountryId=78&amp;listName=casino-detail&amp;pageType=16&amp;listPosition=1" TargetMode="External" Id="rId9812"/><Relationship Type="http://schemas.openxmlformats.org/officeDocument/2006/relationships/hyperlink" Target="https://www.jogouganhou.com" TargetMode="External" Id="rId9813"/><Relationship Type="http://schemas.openxmlformats.org/officeDocument/2006/relationships/hyperlink" Target="https://www.jogouganhou.com" TargetMode="External" Id="rId9814"/><Relationship Type="http://schemas.openxmlformats.org/officeDocument/2006/relationships/hyperlink" Target="https://casino.guru/exit?casinoId=2859&amp;domainLanguageId=2&amp;preferredLanguagesStr=9,2&amp;tosLinkRequired=false&amp;userCountryId=78&amp;listName=casino-detail&amp;pageType=16&amp;listPosition=1" TargetMode="External" Id="rId9815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816"/><Relationship Type="http://schemas.openxmlformats.org/officeDocument/2006/relationships/hyperlink" Target="https://casino.guru/exit?casinoId=10113&amp;domainLanguageId=2&amp;preferredLanguagesStr=9,2&amp;tosLinkRequired=false&amp;userCountryId=78&amp;listName=casino-detail&amp;pageType=16&amp;listPosition=1" TargetMode="External" Id="rId9817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818"/><Relationship Type="http://schemas.openxmlformats.org/officeDocument/2006/relationships/hyperlink" Target="https://casino.guru/exit?casinoId=9888&amp;domainLanguageId=2&amp;preferredLanguagesStr=9,2&amp;tosLinkRequired=false&amp;userCountryId=78&amp;listName=casino-detail&amp;pageType=16&amp;listPosition=1" TargetMode="External" Id="rId9819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820"/><Relationship Type="http://schemas.openxmlformats.org/officeDocument/2006/relationships/hyperlink" Target="https://casino.guru/exit?casinoId=9886&amp;domainLanguageId=2&amp;preferredLanguagesStr=9,2&amp;tosLinkRequired=false&amp;userCountryId=78&amp;listName=casino-detail&amp;pageType=16&amp;listPosition=1" TargetMode="External" Id="rId9821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822"/><Relationship Type="http://schemas.openxmlformats.org/officeDocument/2006/relationships/hyperlink" Target="https://casino.guru/exit?casinoId=8398&amp;domainLanguageId=2&amp;preferredLanguagesStr=9,2&amp;tosLinkRequired=false&amp;userCountryId=78&amp;listName=casino-detail&amp;pageType=16&amp;listPosition=1" TargetMode="External" Id="rId9823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824"/><Relationship Type="http://schemas.openxmlformats.org/officeDocument/2006/relationships/hyperlink" Target="https://casino.guru/exit?casinoId=6638&amp;domainLanguageId=2&amp;preferredLanguagesStr=9,2&amp;tosLinkRequired=false&amp;userCountryId=78&amp;listName=casino-detail&amp;pageType=16&amp;listPosition=1" TargetMode="External" Id="rId9825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826"/><Relationship Type="http://schemas.openxmlformats.org/officeDocument/2006/relationships/hyperlink" Target="https://casino.guru/exit?casinoId=9918&amp;domainLanguageId=2&amp;preferredLanguagesStr=9,2&amp;tosLinkRequired=false&amp;userCountryId=78&amp;listName=casino-detail&amp;pageType=16&amp;listPosition=1" TargetMode="External" Id="rId9827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828"/><Relationship Type="http://schemas.openxmlformats.org/officeDocument/2006/relationships/hyperlink" Target="https://casino.guru/exit?casinoId=9928&amp;domainLanguageId=2&amp;preferredLanguagesStr=9,2&amp;tosLinkRequired=false&amp;userCountryId=78&amp;listName=casino-detail&amp;pageType=16&amp;listPosition=1" TargetMode="External" Id="rId9829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830"/><Relationship Type="http://schemas.openxmlformats.org/officeDocument/2006/relationships/hyperlink" Target="https://casino.guru/exit?casinoId=10182&amp;domainLanguageId=2&amp;preferredLanguagesStr=9,2&amp;tosLinkRequired=false&amp;userCountryId=78&amp;listName=casino-detail&amp;pageType=16&amp;listPosition=1" TargetMode="External" Id="rId9831"/><Relationship Type="http://schemas.openxmlformats.org/officeDocument/2006/relationships/hyperlink" Target="https://www.crazykingcasino.com" TargetMode="External" Id="rId9832"/><Relationship Type="http://schemas.openxmlformats.org/officeDocument/2006/relationships/hyperlink" Target="https://www.crazykingcasino.com" TargetMode="External" Id="rId9833"/><Relationship Type="http://schemas.openxmlformats.org/officeDocument/2006/relationships/hyperlink" Target="https://casino.guru/exit?casinoId=2143&amp;domainLanguageId=2&amp;preferredLanguagesStr=9,2&amp;tosLinkRequired=false&amp;userCountryId=78&amp;listName=casino-detail&amp;pageType=16&amp;listPosition=1" TargetMode="External" Id="rId9834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835"/><Relationship Type="http://schemas.openxmlformats.org/officeDocument/2006/relationships/hyperlink" Target="https://casino.guru/exit?casinoId=9671&amp;domainLanguageId=2&amp;preferredLanguagesStr=9,2&amp;tosLinkRequired=false&amp;userCountryId=78&amp;listName=casino-detail&amp;pageType=16&amp;listPosition=1" TargetMode="External" Id="rId9836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837"/><Relationship Type="http://schemas.openxmlformats.org/officeDocument/2006/relationships/hyperlink" Target="https://casino.guru/exit?casinoId=9670&amp;domainLanguageId=2&amp;preferredLanguagesStr=9,2&amp;tosLinkRequired=false&amp;userCountryId=78&amp;listName=casino-detail&amp;pageType=16&amp;listPosition=1" TargetMode="External" Id="rId9838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839"/><Relationship Type="http://schemas.openxmlformats.org/officeDocument/2006/relationships/hyperlink" Target="https://casino.guru/exit?casinoId=9669&amp;domainLanguageId=2&amp;preferredLanguagesStr=9,2&amp;tosLinkRequired=false&amp;userCountryId=78&amp;listName=casino-detail&amp;pageType=16&amp;listPosition=1" TargetMode="External" Id="rId9840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841"/><Relationship Type="http://schemas.openxmlformats.org/officeDocument/2006/relationships/hyperlink" Target="https://casino.guru/exit?casinoId=9673&amp;domainLanguageId=2&amp;preferredLanguagesStr=9,2&amp;tosLinkRequired=false&amp;userCountryId=78&amp;listName=casino-detail&amp;pageType=16&amp;listPosition=1" TargetMode="External" Id="rId9842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843"/><Relationship Type="http://schemas.openxmlformats.org/officeDocument/2006/relationships/hyperlink" Target="https://casino.guru/exit?casinoId=10016&amp;domainLanguageId=2&amp;preferredLanguagesStr=9,2&amp;tosLinkRequired=false&amp;userCountryId=78&amp;listName=casino-detail&amp;pageType=16&amp;listPosition=1" TargetMode="External" Id="rId9844"/><Relationship Type="http://schemas.openxmlformats.org/officeDocument/2006/relationships/hyperlink" Target="https://www.palladiumgames.be" TargetMode="External" Id="rId9845"/><Relationship Type="http://schemas.openxmlformats.org/officeDocument/2006/relationships/hyperlink" Target="https://www.palladiumgames.be" TargetMode="External" Id="rId9846"/><Relationship Type="http://schemas.openxmlformats.org/officeDocument/2006/relationships/hyperlink" Target="https://casino.guru/exit?casinoId=2600&amp;domainLanguageId=2&amp;preferredLanguagesStr=9,2&amp;tosLinkRequired=false&amp;userCountryId=78&amp;listName=casino-detail&amp;pageType=16&amp;listPosition=1" TargetMode="External" Id="rId9847"/><Relationship Type="http://schemas.openxmlformats.org/officeDocument/2006/relationships/hyperlink" Target="https://www.36win.be" TargetMode="External" Id="rId9848"/><Relationship Type="http://schemas.openxmlformats.org/officeDocument/2006/relationships/hyperlink" Target="https://www.36win.be" TargetMode="External" Id="rId9849"/><Relationship Type="http://schemas.openxmlformats.org/officeDocument/2006/relationships/hyperlink" Target="https://casino.guru/exit?casinoId=2601&amp;domainLanguageId=2&amp;preferredLanguagesStr=9,2&amp;tosLinkRequired=false&amp;userCountryId=78&amp;listName=casino-detail&amp;pageType=16&amp;listPosition=1" TargetMode="External" Id="rId9850"/><Relationship Type="http://schemas.openxmlformats.org/officeDocument/2006/relationships/hyperlink" Target="https://www.chatmagbingo.com" TargetMode="External" Id="rId9851"/><Relationship Type="http://schemas.openxmlformats.org/officeDocument/2006/relationships/hyperlink" Target="https://www.chatmagbingo.com" TargetMode="External" Id="rId9852"/><Relationship Type="http://schemas.openxmlformats.org/officeDocument/2006/relationships/hyperlink" Target="https://casino.guru/exit?casinoId=918&amp;domainLanguageId=2&amp;preferredLanguagesStr=9,2&amp;tosLinkRequired=false&amp;userCountryId=78&amp;listName=casino-detail&amp;pageType=16&amp;listPosition=1" TargetMode="External" Id="rId9853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854"/><Relationship Type="http://schemas.openxmlformats.org/officeDocument/2006/relationships/hyperlink" Target="https://casino.guru/exit?casinoId=7009&amp;domainLanguageId=2&amp;preferredLanguagesStr=9,2&amp;tosLinkRequired=false&amp;userCountryId=78&amp;listName=casino-detail&amp;pageType=16&amp;listPosition=1" TargetMode="External" Id="rId9855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856"/><Relationship Type="http://schemas.openxmlformats.org/officeDocument/2006/relationships/hyperlink" Target="https://casino.guru/exit?casinoId=9609&amp;domainLanguageId=2&amp;preferredLanguagesStr=9,2&amp;tosLinkRequired=false&amp;userCountryId=78&amp;listName=casino-detail&amp;pageType=16&amp;listPosition=1" TargetMode="External" Id="rId9857"/><Relationship Type="http://schemas.openxmlformats.org/officeDocument/2006/relationships/hyperlink" Target="https://www.poshbingo.co.uk" TargetMode="External" Id="rId9858"/><Relationship Type="http://schemas.openxmlformats.org/officeDocument/2006/relationships/hyperlink" Target="https://www.poshbingo.co.uk" TargetMode="External" Id="rId9859"/><Relationship Type="http://schemas.openxmlformats.org/officeDocument/2006/relationships/hyperlink" Target="https://casino.guru/exit?casinoId=1937&amp;domainLanguageId=2&amp;preferredLanguagesStr=9,2&amp;tosLinkRequired=false&amp;userCountryId=78&amp;listName=casino-detail&amp;pageType=16&amp;listPosition=1" TargetMode="External" Id="rId9860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861"/><Relationship Type="http://schemas.openxmlformats.org/officeDocument/2006/relationships/hyperlink" Target="https://casino.guru/exit?casinoId=9464&amp;domainLanguageId=2&amp;preferredLanguagesStr=9,2&amp;tosLinkRequired=false&amp;userCountryId=78&amp;listName=casino-detail&amp;pageType=16&amp;listPosition=1" TargetMode="External" Id="rId9862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863"/><Relationship Type="http://schemas.openxmlformats.org/officeDocument/2006/relationships/hyperlink" Target="https://casino.guru/exit?casinoId=10398&amp;domainLanguageId=2&amp;preferredLanguagesStr=9,2&amp;tosLinkRequired=false&amp;userCountryId=78&amp;listName=casino-detail&amp;pageType=16&amp;listPosition=1" TargetMode="External" Id="rId9864"/><Relationship Type="http://schemas.openxmlformats.org/officeDocument/2006/relationships/hyperlink" Target="https://www.tastybingo.com" TargetMode="External" Id="rId9865"/><Relationship Type="http://schemas.openxmlformats.org/officeDocument/2006/relationships/hyperlink" Target="https://www.tastybingo.com" TargetMode="External" Id="rId9866"/><Relationship Type="http://schemas.openxmlformats.org/officeDocument/2006/relationships/hyperlink" Target="https://casino.guru/exit?casinoId=2681&amp;domainLanguageId=2&amp;preferredLanguagesStr=9,2&amp;tosLinkRequired=false&amp;userCountryId=78&amp;listName=casino-detail&amp;pageType=16&amp;listPosition=1" TargetMode="External" Id="rId9867"/><Relationship Type="http://schemas.openxmlformats.org/officeDocument/2006/relationships/hyperlink" Target="https://betplay.com.co" TargetMode="External" Id="rId9868"/><Relationship Type="http://schemas.openxmlformats.org/officeDocument/2006/relationships/hyperlink" Target="https://betplay.com.co" TargetMode="External" Id="rId9869"/><Relationship Type="http://schemas.openxmlformats.org/officeDocument/2006/relationships/hyperlink" Target="https://casino.guru/exit?casinoId=3240&amp;domainLanguageId=2&amp;preferredLanguagesStr=9,2&amp;tosLinkRequired=false&amp;userCountryId=78&amp;listName=casino-detail&amp;pageType=16&amp;listPosition=1" TargetMode="External" Id="rId9870"/><Relationship Type="http://schemas.openxmlformats.org/officeDocument/2006/relationships/hyperlink" Target="https://kirolbet.es" TargetMode="External" Id="rId9871"/><Relationship Type="http://schemas.openxmlformats.org/officeDocument/2006/relationships/hyperlink" Target="https://kirolbet.es" TargetMode="External" Id="rId9872"/><Relationship Type="http://schemas.openxmlformats.org/officeDocument/2006/relationships/hyperlink" Target="https://casino.guru/exit?casinoId=2621&amp;domainLanguageId=2&amp;preferredLanguagesStr=9,2&amp;tosLinkRequired=false&amp;userCountryId=78&amp;listName=casino-detail&amp;pageType=16&amp;listPosition=1" TargetMode="External" Id="rId9873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874"/><Relationship Type="http://schemas.openxmlformats.org/officeDocument/2006/relationships/hyperlink" Target="https://casino.guru/exit?casinoId=7108&amp;domainLanguageId=2&amp;preferredLanguagesStr=9,2&amp;tosLinkRequired=false&amp;userCountryId=78&amp;listName=casino-detail&amp;pageType=16&amp;listPosition=1" TargetMode="External" Id="rId9875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876"/><Relationship Type="http://schemas.openxmlformats.org/officeDocument/2006/relationships/hyperlink" Target="https://casino.guru/exit?casinoId=5915&amp;domainLanguageId=2&amp;preferredLanguagesStr=9,2&amp;tosLinkRequired=false&amp;userCountryId=78&amp;listName=casino-detail&amp;pageType=16&amp;listPosition=1" TargetMode="External" Id="rId9877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878"/><Relationship Type="http://schemas.openxmlformats.org/officeDocument/2006/relationships/hyperlink" Target="https://casino.guru/exit?casinoId=11548&amp;domainLanguageId=2&amp;preferredLanguagesStr=9,2&amp;tosLinkRequired=false&amp;userCountryId=78&amp;listName=casino-detail&amp;pageType=16&amp;listPosition=1" TargetMode="External" Id="rId9879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880"/><Relationship Type="http://schemas.openxmlformats.org/officeDocument/2006/relationships/hyperlink" Target="https://casino.guru/exit?casinoId=11225&amp;domainLanguageId=2&amp;preferredLanguagesStr=9,2&amp;tosLinkRequired=false&amp;userCountryId=78&amp;listName=casino-detail&amp;pageType=16&amp;listPosition=1" TargetMode="External" Id="rId9881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9882"/><Relationship Type="http://schemas.openxmlformats.org/officeDocument/2006/relationships/hyperlink" Target="https://casino.guru/exit?casinoId=5900&amp;domainLanguageId=2&amp;preferredLanguagesStr=9,2&amp;tosLinkRequired=false&amp;userCountryId=78&amp;listName=casino-detail&amp;pageType=16&amp;listPosition=1" TargetMode="External" Id="rId9883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9884"/><Relationship Type="http://schemas.openxmlformats.org/officeDocument/2006/relationships/hyperlink" Target="https://casino.guru/exit?casinoId=9356&amp;domainLanguageId=2&amp;preferredLanguagesStr=9,2&amp;tosLinkRequired=false&amp;userCountryId=78&amp;listName=casino-detail&amp;pageType=16&amp;listPosition=1" TargetMode="External" Id="rId9885"/><Relationship Type="http://schemas.openxmlformats.org/officeDocument/2006/relationships/hyperlink" Target="https://www.jqkclub99.com" TargetMode="External" Id="rId9886"/><Relationship Type="http://schemas.openxmlformats.org/officeDocument/2006/relationships/hyperlink" Target="https://www.jqkclub99.com" TargetMode="External" Id="rId9887"/><Relationship Type="http://schemas.openxmlformats.org/officeDocument/2006/relationships/hyperlink" Target="https://casino.guru/exit?casinoId=473&amp;domainLanguageId=2&amp;preferredLanguagesStr=9,2&amp;tosLinkRequired=false&amp;userCountryId=78&amp;listName=casino-detail&amp;pageType=16&amp;listPosition=1" TargetMode="External" Id="rId9888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9889"/><Relationship Type="http://schemas.openxmlformats.org/officeDocument/2006/relationships/hyperlink" Target="https://casino.guru/exit?casinoId=6957&amp;domainLanguageId=2&amp;preferredLanguagesStr=9,2&amp;tosLinkRequired=false&amp;userCountryId=78&amp;listName=casino-detail&amp;pageType=16&amp;listPosition=1" TargetMode="External" Id="rId9890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9891"/><Relationship Type="http://schemas.openxmlformats.org/officeDocument/2006/relationships/hyperlink" Target="https://casino.guru/exit?casinoId=5539&amp;domainLanguageId=2&amp;preferredLanguagesStr=9,2&amp;tosLinkRequired=false&amp;userCountryId=78&amp;listName=casino-detail&amp;pageType=16&amp;listPosition=1" TargetMode="External" Id="rId9892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9893"/><Relationship Type="http://schemas.openxmlformats.org/officeDocument/2006/relationships/hyperlink" Target="https://casino.guru/exit?casinoId=5461&amp;domainLanguageId=2&amp;preferredLanguagesStr=9,2&amp;tosLinkRequired=false&amp;userCountryId=78&amp;listName=casino-detail&amp;pageType=16&amp;listPosition=1" TargetMode="External" Id="rId9894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9895"/><Relationship Type="http://schemas.openxmlformats.org/officeDocument/2006/relationships/hyperlink" Target="https://casino.guru/exit?casinoId=11160&amp;domainLanguageId=2&amp;preferredLanguagesStr=9,2&amp;tosLinkRequired=false&amp;userCountryId=78&amp;listName=casino-detail&amp;pageType=16&amp;listPosition=1" TargetMode="External" Id="rId9896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9897"/><Relationship Type="http://schemas.openxmlformats.org/officeDocument/2006/relationships/hyperlink" Target="https://casino.guru/exit?casinoId=5542&amp;domainLanguageId=2&amp;preferredLanguagesStr=9,2&amp;tosLinkRequired=false&amp;userCountryId=78&amp;listName=casino-detail&amp;pageType=16&amp;listPosition=1" TargetMode="External" Id="rId9898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9899"/><Relationship Type="http://schemas.openxmlformats.org/officeDocument/2006/relationships/hyperlink" Target="https://casino.guru/exit?casinoId=5547&amp;domainLanguageId=2&amp;preferredLanguagesStr=9,2&amp;tosLinkRequired=false&amp;userCountryId=78&amp;listName=casino-detail&amp;pageType=16&amp;listPosition=1" TargetMode="External" Id="rId9900"/><Relationship Type="http://schemas.openxmlformats.org/officeDocument/2006/relationships/hyperlink" Target="https://absolut777.com" TargetMode="External" Id="rId9901"/><Relationship Type="http://schemas.openxmlformats.org/officeDocument/2006/relationships/hyperlink" Target="https://absolut777.com" TargetMode="External" Id="rId9902"/><Relationship Type="http://schemas.openxmlformats.org/officeDocument/2006/relationships/hyperlink" Target="https://casino.guru/exit?casinoId=2436&amp;domainLanguageId=2&amp;preferredLanguagesStr=9,2&amp;tosLinkRequired=false&amp;userCountryId=78&amp;listName=casino-detail&amp;pageType=16&amp;listPosition=1" TargetMode="External" Id="rId9903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9904"/><Relationship Type="http://schemas.openxmlformats.org/officeDocument/2006/relationships/hyperlink" Target="https://casino.guru/exit?casinoId=8284&amp;domainLanguageId=2&amp;preferredLanguagesStr=9,2&amp;tosLinkRequired=false&amp;userCountryId=78&amp;listName=casino-detail&amp;pageType=16&amp;listPosition=1" TargetMode="External" Id="rId9905"/><Relationship Type="http://schemas.openxmlformats.org/officeDocument/2006/relationships/hyperlink" Target="https://slots.slava-klub.com" TargetMode="External" Id="rId9906"/><Relationship Type="http://schemas.openxmlformats.org/officeDocument/2006/relationships/hyperlink" Target="https://slots.slava-klub.com" TargetMode="External" Id="rId9907"/><Relationship Type="http://schemas.openxmlformats.org/officeDocument/2006/relationships/hyperlink" Target="https://casino.guru/exit?casinoId=2710&amp;domainLanguageId=2&amp;preferredLanguagesStr=9,2&amp;tosLinkRequired=false&amp;userCountryId=78&amp;listName=casino-detail&amp;pageType=16&amp;listPosition=1" TargetMode="External" Id="rId9908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9909"/><Relationship Type="http://schemas.openxmlformats.org/officeDocument/2006/relationships/hyperlink" Target="https://casino.guru/exit?casinoId=7174&amp;domainLanguageId=2&amp;preferredLanguagesStr=9,2&amp;tosLinkRequired=false&amp;userCountryId=78&amp;listName=casino-detail&amp;pageType=16&amp;listPosition=1" TargetMode="External" Id="rId9910"/><Relationship Type="http://schemas.openxmlformats.org/officeDocument/2006/relationships/hyperlink" Target="https://www.slotcrazy.com" TargetMode="External" Id="rId9911"/><Relationship Type="http://schemas.openxmlformats.org/officeDocument/2006/relationships/hyperlink" Target="https://www.slotcrazy.com" TargetMode="External" Id="rId9912"/><Relationship Type="http://schemas.openxmlformats.org/officeDocument/2006/relationships/hyperlink" Target="https://casino.guru/exit?casinoId=1266&amp;domainLanguageId=2&amp;preferredLanguagesStr=9,2&amp;tosLinkRequired=false&amp;userCountryId=78&amp;listName=casino-detail&amp;pageType=16&amp;listPosition=1" TargetMode="External" Id="rId9913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9914"/><Relationship Type="http://schemas.openxmlformats.org/officeDocument/2006/relationships/hyperlink" Target="https://casino.guru/exit?casinoId=10043&amp;domainLanguageId=2&amp;preferredLanguagesStr=9,2&amp;tosLinkRequired=false&amp;userCountryId=78&amp;listName=casino-detail&amp;pageType=16&amp;listPosition=1" TargetMode="External" Id="rId9915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9916"/><Relationship Type="http://schemas.openxmlformats.org/officeDocument/2006/relationships/hyperlink" Target="https://casino.guru/exit?casinoId=9534&amp;domainLanguageId=2&amp;preferredLanguagesStr=9,2&amp;tosLinkRequired=false&amp;userCountryId=78&amp;listName=casino-detail&amp;pageType=16&amp;listPosition=1" TargetMode="External" Id="rId9917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9918"/><Relationship Type="http://schemas.openxmlformats.org/officeDocument/2006/relationships/hyperlink" Target="https://casino.guru/exit?casinoId=9815&amp;domainLanguageId=2&amp;preferredLanguagesStr=9,2&amp;tosLinkRequired=false&amp;userCountryId=78&amp;listName=casino-detail&amp;pageType=16&amp;listPosition=1" TargetMode="External" Id="rId9919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9920"/><Relationship Type="http://schemas.openxmlformats.org/officeDocument/2006/relationships/hyperlink" Target="https://casino.guru/exit?casinoId=10797&amp;domainLanguageId=2&amp;preferredLanguagesStr=9,2&amp;tosLinkRequired=false&amp;userCountryId=78&amp;listName=casino-detail&amp;pageType=16&amp;listPosition=1" TargetMode="External" Id="rId9921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9922"/><Relationship Type="http://schemas.openxmlformats.org/officeDocument/2006/relationships/hyperlink" Target="https://casino.guru/exit?casinoId=5512&amp;domainLanguageId=2&amp;preferredLanguagesStr=9,2&amp;tosLinkRequired=false&amp;userCountryId=78&amp;listName=casino-detail&amp;pageType=16&amp;listPosition=1" TargetMode="External" Id="rId9923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9924"/><Relationship Type="http://schemas.openxmlformats.org/officeDocument/2006/relationships/hyperlink" Target="https://casino.guru/exit?casinoId=5544&amp;domainLanguageId=2&amp;preferredLanguagesStr=9,2&amp;tosLinkRequired=false&amp;userCountryId=78&amp;listName=casino-detail&amp;pageType=16&amp;listPosition=1" TargetMode="External" Id="rId9925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9926"/><Relationship Type="http://schemas.openxmlformats.org/officeDocument/2006/relationships/hyperlink" Target="https://casino.guru/exit?casinoId=9167&amp;domainLanguageId=2&amp;preferredLanguagesStr=9,2&amp;tosLinkRequired=false&amp;userCountryId=78&amp;listName=casino-detail&amp;pageType=16&amp;listPosition=1" TargetMode="External" Id="rId9927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9928"/><Relationship Type="http://schemas.openxmlformats.org/officeDocument/2006/relationships/hyperlink" Target="https://casino.guru/exit?casinoId=5578&amp;domainLanguageId=2&amp;preferredLanguagesStr=9,2&amp;tosLinkRequired=false&amp;userCountryId=78&amp;listName=casino-detail&amp;pageType=16&amp;listPosition=1" TargetMode="External" Id="rId9929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9930"/><Relationship Type="http://schemas.openxmlformats.org/officeDocument/2006/relationships/hyperlink" Target="https://casino.guru/exit?casinoId=9467&amp;domainLanguageId=2&amp;preferredLanguagesStr=9,2&amp;tosLinkRequired=false&amp;userCountryId=78&amp;listName=casino-detail&amp;pageType=16&amp;listPosition=1" TargetMode="External" Id="rId9931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9932"/><Relationship Type="http://schemas.openxmlformats.org/officeDocument/2006/relationships/hyperlink" Target="https://casino.guru/exit?casinoId=10577&amp;domainLanguageId=2&amp;preferredLanguagesStr=9,2&amp;tosLinkRequired=false&amp;userCountryId=78&amp;listName=casino-detail&amp;pageType=16&amp;listPosition=1" TargetMode="External" Id="rId9933"/><Relationship Type="http://schemas.openxmlformats.org/officeDocument/2006/relationships/hyperlink" Target="https://www.betway.fr" TargetMode="External" Id="rId9934"/><Relationship Type="http://schemas.openxmlformats.org/officeDocument/2006/relationships/hyperlink" Target="https://www.betway.fr" TargetMode="External" Id="rId9935"/><Relationship Type="http://schemas.openxmlformats.org/officeDocument/2006/relationships/hyperlink" Target="https://casino.guru/exit?casinoId=106&amp;domainLanguageId=2&amp;preferredLanguagesStr=9,2&amp;tosLinkRequired=false&amp;userCountryId=78&amp;listName=casino-detail&amp;pageType=16&amp;listPosition=1" TargetMode="External" Id="rId9936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9937"/><Relationship Type="http://schemas.openxmlformats.org/officeDocument/2006/relationships/hyperlink" Target="https://casino.guru/exit?casinoId=10310&amp;domainLanguageId=2&amp;preferredLanguagesStr=9,2&amp;tosLinkRequired=false&amp;userCountryId=78&amp;listName=casino-detail&amp;pageType=16&amp;listPosition=1" TargetMode="External" Id="rId9938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9939"/><Relationship Type="http://schemas.openxmlformats.org/officeDocument/2006/relationships/hyperlink" Target="https://casino.guru/exit?casinoId=8674&amp;domainLanguageId=2&amp;preferredLanguagesStr=9,2&amp;tosLinkRequired=false&amp;userCountryId=78&amp;listName=casino-detail&amp;pageType=16&amp;listPosition=1" TargetMode="External" Id="rId9940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9941"/><Relationship Type="http://schemas.openxmlformats.org/officeDocument/2006/relationships/hyperlink" Target="https://casino.guru/exit?casinoId=7767&amp;domainLanguageId=2&amp;preferredLanguagesStr=9,2&amp;tosLinkRequired=false&amp;userCountryId=78&amp;listName=casino-detail&amp;pageType=16&amp;listPosition=1" TargetMode="External" Id="rId9942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9943"/><Relationship Type="http://schemas.openxmlformats.org/officeDocument/2006/relationships/hyperlink" Target="https://casino.guru/exit?casinoId=7980&amp;domainLanguageId=2&amp;preferredLanguagesStr=9,2&amp;tosLinkRequired=false&amp;userCountryId=78&amp;listName=casino-detail&amp;pageType=16&amp;listPosition=1" TargetMode="External" Id="rId9944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9945"/><Relationship Type="http://schemas.openxmlformats.org/officeDocument/2006/relationships/hyperlink" Target="https://casino.guru/exit?casinoId=9801&amp;domainLanguageId=2&amp;preferredLanguagesStr=9,2&amp;tosLinkRequired=false&amp;userCountryId=78&amp;listName=casino-detail&amp;pageType=16&amp;listPosition=1" TargetMode="External" Id="rId9946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9947"/><Relationship Type="http://schemas.openxmlformats.org/officeDocument/2006/relationships/hyperlink" Target="https://casino.guru/exit?casinoId=10438&amp;domainLanguageId=2&amp;preferredLanguagesStr=9,2&amp;tosLinkRequired=false&amp;userCountryId=78&amp;listName=casino-detail&amp;pageType=16&amp;listPosition=1" TargetMode="External" Id="rId9948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9949"/><Relationship Type="http://schemas.openxmlformats.org/officeDocument/2006/relationships/hyperlink" Target="https://casino.guru/exit?casinoId=8260&amp;domainLanguageId=2&amp;preferredLanguagesStr=9,2&amp;tosLinkRequired=false&amp;userCountryId=78&amp;listName=casino-detail&amp;pageType=16&amp;listPosition=1" TargetMode="External" Id="rId9950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9951"/><Relationship Type="http://schemas.openxmlformats.org/officeDocument/2006/relationships/hyperlink" Target="https://casino.guru/exit?casinoId=9366&amp;domainLanguageId=2&amp;preferredLanguagesStr=9,2&amp;tosLinkRequired=false&amp;userCountryId=78&amp;listName=casino-detail&amp;pageType=16&amp;listPosition=1" TargetMode="External" Id="rId9952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9953"/><Relationship Type="http://schemas.openxmlformats.org/officeDocument/2006/relationships/hyperlink" Target="https://casino.guru/exit?casinoId=9825&amp;domainLanguageId=2&amp;preferredLanguagesStr=9,2&amp;tosLinkRequired=false&amp;userCountryId=78&amp;listName=casino-detail&amp;pageType=16&amp;listPosition=1" TargetMode="External" Id="rId9954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9955"/><Relationship Type="http://schemas.openxmlformats.org/officeDocument/2006/relationships/hyperlink" Target="https://casino.guru/exit?casinoId=9629&amp;domainLanguageId=2&amp;preferredLanguagesStr=9,2&amp;tosLinkRequired=false&amp;userCountryId=78&amp;listName=casino-detail&amp;pageType=16&amp;listPosition=1" TargetMode="External" Id="rId9956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9957"/><Relationship Type="http://schemas.openxmlformats.org/officeDocument/2006/relationships/hyperlink" Target="https://casino.guru/exit?casinoId=9883&amp;domainLanguageId=2&amp;preferredLanguagesStr=9,2&amp;tosLinkRequired=false&amp;userCountryId=78&amp;listName=casino-detail&amp;pageType=16&amp;listPosition=1" TargetMode="External" Id="rId9958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9959"/><Relationship Type="http://schemas.openxmlformats.org/officeDocument/2006/relationships/hyperlink" Target="https://casino.guru/exit?casinoId=9792&amp;domainLanguageId=2&amp;preferredLanguagesStr=9,2&amp;tosLinkRequired=false&amp;userCountryId=78&amp;listName=casino-detail&amp;pageType=16&amp;listPosition=1" TargetMode="External" Id="rId9960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9961"/><Relationship Type="http://schemas.openxmlformats.org/officeDocument/2006/relationships/hyperlink" Target="https://casino.guru/exit?casinoId=5565&amp;domainLanguageId=2&amp;preferredLanguagesStr=9,2&amp;tosLinkRequired=false&amp;userCountryId=78&amp;listName=casino-detail&amp;pageType=16&amp;listPosition=1" TargetMode="External" Id="rId9962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9963"/><Relationship Type="http://schemas.openxmlformats.org/officeDocument/2006/relationships/hyperlink" Target="https://casino.guru/exit?casinoId=10205&amp;domainLanguageId=2&amp;preferredLanguagesStr=9,2&amp;tosLinkRequired=false&amp;userCountryId=78&amp;listName=casino-detail&amp;pageType=16&amp;listPosition=1" TargetMode="External" Id="rId9964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9965"/><Relationship Type="http://schemas.openxmlformats.org/officeDocument/2006/relationships/hyperlink" Target="https://casino.guru/exit?casinoId=7681&amp;domainLanguageId=2&amp;preferredLanguagesStr=9,2&amp;tosLinkRequired=false&amp;userCountryId=78&amp;listName=casino-detail&amp;pageType=16&amp;listPosition=1" TargetMode="External" Id="rId9966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9967"/><Relationship Type="http://schemas.openxmlformats.org/officeDocument/2006/relationships/hyperlink" Target="https://casino.guru/exit?casinoId=9378&amp;domainLanguageId=2&amp;preferredLanguagesStr=9,2&amp;tosLinkRequired=false&amp;userCountryId=78&amp;listName=casino-detail&amp;pageType=16&amp;listPosition=1" TargetMode="External" Id="rId9968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9969"/><Relationship Type="http://schemas.openxmlformats.org/officeDocument/2006/relationships/hyperlink" Target="https://casino.guru/exit?casinoId=11382&amp;domainLanguageId=2&amp;preferredLanguagesStr=9,2&amp;tosLinkRequired=false&amp;userCountryId=78&amp;listName=casino-detail&amp;pageType=16&amp;listPosition=1" TargetMode="External" Id="rId9970"/><Relationship Type="http://schemas.openxmlformats.org/officeDocument/2006/relationships/hyperlink" Target="https://betfoot.com" TargetMode="External" Id="rId9971"/><Relationship Type="http://schemas.openxmlformats.org/officeDocument/2006/relationships/hyperlink" Target="https://betfoot.com" TargetMode="External" Id="rId9972"/><Relationship Type="http://schemas.openxmlformats.org/officeDocument/2006/relationships/hyperlink" Target="https://casino.guru/exit?casinoId=3827&amp;domainLanguageId=2&amp;preferredLanguagesStr=9,2&amp;tosLinkRequired=false&amp;userCountryId=78&amp;listName=casino-detail&amp;pageType=16&amp;listPosition=1" TargetMode="External" Id="rId9973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9974"/><Relationship Type="http://schemas.openxmlformats.org/officeDocument/2006/relationships/hyperlink" Target="https://casino.guru/exit?casinoId=5491&amp;domainLanguageId=2&amp;preferredLanguagesStr=9,2&amp;tosLinkRequired=false&amp;userCountryId=78&amp;listName=casino-detail&amp;pageType=16&amp;listPosition=1" TargetMode="External" Id="rId9975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9976"/><Relationship Type="http://schemas.openxmlformats.org/officeDocument/2006/relationships/hyperlink" Target="https://casino.guru/exit?casinoId=10274&amp;domainLanguageId=2&amp;preferredLanguagesStr=9,2&amp;tosLinkRequired=false&amp;userCountryId=78&amp;listName=casino-detail&amp;pageType=16&amp;listPosition=1" TargetMode="External" Id="rId9977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9978"/><Relationship Type="http://schemas.openxmlformats.org/officeDocument/2006/relationships/hyperlink" Target="https://casino.guru/exit?casinoId=9870&amp;domainLanguageId=2&amp;preferredLanguagesStr=9,2&amp;tosLinkRequired=false&amp;userCountryId=78&amp;listName=casino-detail&amp;pageType=16&amp;listPosition=1" TargetMode="External" Id="rId9979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9980"/><Relationship Type="http://schemas.openxmlformats.org/officeDocument/2006/relationships/hyperlink" Target="https://casino.guru/exit?casinoId=8077&amp;domainLanguageId=2&amp;preferredLanguagesStr=9,2&amp;tosLinkRequired=false&amp;userCountryId=78&amp;listName=casino-detail&amp;pageType=16&amp;listPosition=1" TargetMode="External" Id="rId9981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9982"/><Relationship Type="http://schemas.openxmlformats.org/officeDocument/2006/relationships/hyperlink" Target="https://casino.guru/exit?casinoId=6183&amp;domainLanguageId=2&amp;preferredLanguagesStr=9,2&amp;tosLinkRequired=false&amp;userCountryId=78&amp;listName=casino-detail&amp;pageType=16&amp;listPosition=1" TargetMode="External" Id="rId9983"/><Relationship Type="http://schemas.openxmlformats.org/officeDocument/2006/relationships/hyperlink" Target="https://www.mintbingo.com" TargetMode="External" Id="rId9984"/><Relationship Type="http://schemas.openxmlformats.org/officeDocument/2006/relationships/hyperlink" Target="https://www.mintbingo.com" TargetMode="External" Id="rId9985"/><Relationship Type="http://schemas.openxmlformats.org/officeDocument/2006/relationships/hyperlink" Target="https://casino.guru/exit?casinoId=3571&amp;domainLanguageId=2&amp;preferredLanguagesStr=9,2&amp;tosLinkRequired=false&amp;userCountryId=78&amp;listName=casino-detail&amp;pageType=16&amp;listPosition=1" TargetMode="External" Id="rId9986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9987"/><Relationship Type="http://schemas.openxmlformats.org/officeDocument/2006/relationships/hyperlink" Target="https://casino.guru/exit?casinoId=8083&amp;domainLanguageId=2&amp;preferredLanguagesStr=9,2&amp;tosLinkRequired=false&amp;userCountryId=78&amp;listName=casino-detail&amp;pageType=16&amp;listPosition=1" TargetMode="External" Id="rId9988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9989"/><Relationship Type="http://schemas.openxmlformats.org/officeDocument/2006/relationships/hyperlink" Target="https://casino.guru/exit?casinoId=7361&amp;domainLanguageId=2&amp;preferredLanguagesStr=9,2&amp;tosLinkRequired=false&amp;userCountryId=78&amp;listName=casino-detail&amp;pageType=16&amp;listPosition=1" TargetMode="External" Id="rId9990"/><Relationship Type="http://schemas.openxmlformats.org/officeDocument/2006/relationships/hyperlink" Target="https://www.fantasticspins.com" TargetMode="External" Id="rId9991"/><Relationship Type="http://schemas.openxmlformats.org/officeDocument/2006/relationships/hyperlink" Target="https://www.fantasticspins.com" TargetMode="External" Id="rId9992"/><Relationship Type="http://schemas.openxmlformats.org/officeDocument/2006/relationships/hyperlink" Target="https://casino.guru/exit?casinoId=1720&amp;domainLanguageId=2&amp;preferredLanguagesStr=9,2&amp;tosLinkRequired=false&amp;userCountryId=78&amp;listName=casino-detail&amp;pageType=16&amp;listPosition=1" TargetMode="External" Id="rId9993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9994"/><Relationship Type="http://schemas.openxmlformats.org/officeDocument/2006/relationships/hyperlink" Target="https://casino.guru/exit?casinoId=4532&amp;domainLanguageId=2&amp;preferredLanguagesStr=9,2&amp;tosLinkRequired=false&amp;userCountryId=78&amp;listName=casino-detail&amp;pageType=16&amp;listPosition=1" TargetMode="External" Id="rId9995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9996"/><Relationship Type="http://schemas.openxmlformats.org/officeDocument/2006/relationships/hyperlink" Target="https://casino.guru/exit?casinoId=9343&amp;domainLanguageId=2&amp;preferredLanguagesStr=9,2&amp;tosLinkRequired=false&amp;userCountryId=78&amp;listName=casino-detail&amp;pageType=16&amp;listPosition=1" TargetMode="External" Id="rId9997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9998"/><Relationship Type="http://schemas.openxmlformats.org/officeDocument/2006/relationships/hyperlink" Target="https://casino.guru/exit?casinoId=9959&amp;domainLanguageId=2&amp;preferredLanguagesStr=9,2&amp;tosLinkRequired=false&amp;userCountryId=78&amp;listName=casino-detail&amp;pageType=16&amp;listPosition=1" TargetMode="External" Id="rId9999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000"/><Relationship Type="http://schemas.openxmlformats.org/officeDocument/2006/relationships/hyperlink" Target="https://casino.guru/exit?casinoId=9593&amp;domainLanguageId=2&amp;preferredLanguagesStr=9,2&amp;tosLinkRequired=false&amp;userCountryId=78&amp;listName=casino-detail&amp;pageType=16&amp;listPosition=1" TargetMode="External" Id="rId10001"/><Relationship Type="http://schemas.openxmlformats.org/officeDocument/2006/relationships/hyperlink" Target="https://www.playnow.com" TargetMode="External" Id="rId10002"/><Relationship Type="http://schemas.openxmlformats.org/officeDocument/2006/relationships/hyperlink" Target="https://www.playnow.com" TargetMode="External" Id="rId10003"/><Relationship Type="http://schemas.openxmlformats.org/officeDocument/2006/relationships/hyperlink" Target="https://casino.guru/exit?casinoId=1356&amp;domainLanguageId=2&amp;preferredLanguagesStr=9,2&amp;tosLinkRequired=false&amp;userCountryId=78&amp;listName=casino-detail&amp;pageType=16&amp;listPosition=1" TargetMode="External" Id="rId10004"/><Relationship Type="http://schemas.openxmlformats.org/officeDocument/2006/relationships/hyperlink" Target="https://www.bingostreet.com" TargetMode="External" Id="rId10005"/><Relationship Type="http://schemas.openxmlformats.org/officeDocument/2006/relationships/hyperlink" Target="https://www.bingostreet.com" TargetMode="External" Id="rId10006"/><Relationship Type="http://schemas.openxmlformats.org/officeDocument/2006/relationships/hyperlink" Target="https://casino.guru/exit?casinoId=2613&amp;domainLanguageId=2&amp;preferredLanguagesStr=9,2&amp;tosLinkRequired=false&amp;userCountryId=78&amp;listName=casino-detail&amp;pageType=16&amp;listPosition=1" TargetMode="External" Id="rId10007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008"/><Relationship Type="http://schemas.openxmlformats.org/officeDocument/2006/relationships/hyperlink" Target="https://casino.guru/exit?casinoId=7646&amp;domainLanguageId=2&amp;preferredLanguagesStr=9,2&amp;tosLinkRequired=false&amp;userCountryId=78&amp;listName=casino-detail&amp;pageType=16&amp;listPosition=1" TargetMode="External" Id="rId10009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010"/><Relationship Type="http://schemas.openxmlformats.org/officeDocument/2006/relationships/hyperlink" Target="https://casino.guru/exit?casinoId=9546&amp;domainLanguageId=2&amp;preferredLanguagesStr=9,2&amp;tosLinkRequired=false&amp;userCountryId=78&amp;listName=casino-detail&amp;pageType=16&amp;listPosition=1" TargetMode="External" Id="rId10011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012"/><Relationship Type="http://schemas.openxmlformats.org/officeDocument/2006/relationships/hyperlink" Target="https://casino.guru/exit?casinoId=9543&amp;domainLanguageId=2&amp;preferredLanguagesStr=9,2&amp;tosLinkRequired=false&amp;userCountryId=78&amp;listName=casino-detail&amp;pageType=16&amp;listPosition=1" TargetMode="External" Id="rId10013"/><Relationship Type="http://schemas.openxmlformats.org/officeDocument/2006/relationships/hyperlink" Target="https://www.mangospins.com" TargetMode="External" Id="rId10014"/><Relationship Type="http://schemas.openxmlformats.org/officeDocument/2006/relationships/hyperlink" Target="https://www.mangospins.com" TargetMode="External" Id="rId10015"/><Relationship Type="http://schemas.openxmlformats.org/officeDocument/2006/relationships/hyperlink" Target="https://casino.guru/exit?casinoId=2779&amp;domainLanguageId=2&amp;preferredLanguagesStr=9,2&amp;tosLinkRequired=false&amp;userCountryId=78&amp;listName=casino-detail&amp;pageType=16&amp;listPosition=1" TargetMode="External" Id="rId10016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017"/><Relationship Type="http://schemas.openxmlformats.org/officeDocument/2006/relationships/hyperlink" Target="https://casino.guru/exit?casinoId=10678&amp;domainLanguageId=2&amp;preferredLanguagesStr=9,2&amp;tosLinkRequired=false&amp;userCountryId=78&amp;listName=casino-detail&amp;pageType=16&amp;listPosition=1" TargetMode="External" Id="rId10018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019"/><Relationship Type="http://schemas.openxmlformats.org/officeDocument/2006/relationships/hyperlink" Target="https://casino.guru/exit?casinoId=11518&amp;domainLanguageId=2&amp;preferredLanguagesStr=9,2&amp;tosLinkRequired=false&amp;userCountryId=78&amp;listName=casino-detail&amp;pageType=16&amp;listPosition=1" TargetMode="External" Id="rId10020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021"/><Relationship Type="http://schemas.openxmlformats.org/officeDocument/2006/relationships/hyperlink" Target="https://casino.guru/exit?casinoId=10288&amp;domainLanguageId=2&amp;preferredLanguagesStr=9,2&amp;tosLinkRequired=false&amp;userCountryId=78&amp;listName=casino-detail&amp;pageType=16&amp;listPosition=1" TargetMode="External" Id="rId10022"/><Relationship Type="http://schemas.openxmlformats.org/officeDocument/2006/relationships/hyperlink" Target="https://www.wplay.co" TargetMode="External" Id="rId10023"/><Relationship Type="http://schemas.openxmlformats.org/officeDocument/2006/relationships/hyperlink" Target="https://www.wplay.co" TargetMode="External" Id="rId10024"/><Relationship Type="http://schemas.openxmlformats.org/officeDocument/2006/relationships/hyperlink" Target="https://casino.guru/exit?casinoId=3239&amp;domainLanguageId=2&amp;preferredLanguagesStr=9,2&amp;tosLinkRequired=false&amp;userCountryId=78&amp;listName=casino-detail&amp;pageType=16&amp;listPosition=1" TargetMode="External" Id="rId10025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026"/><Relationship Type="http://schemas.openxmlformats.org/officeDocument/2006/relationships/hyperlink" Target="https://casino.guru/exit?casinoId=7104&amp;domainLanguageId=2&amp;preferredLanguagesStr=9,2&amp;tosLinkRequired=false&amp;userCountryId=78&amp;listName=casino-detail&amp;pageType=16&amp;listPosition=1" TargetMode="External" Id="rId10027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028"/><Relationship Type="http://schemas.openxmlformats.org/officeDocument/2006/relationships/hyperlink" Target="https://casino.guru/exit?casinoId=10004&amp;domainLanguageId=2&amp;preferredLanguagesStr=9,2&amp;tosLinkRequired=false&amp;userCountryId=78&amp;listName=casino-detail&amp;pageType=16&amp;listPosition=1" TargetMode="External" Id="rId10029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030"/><Relationship Type="http://schemas.openxmlformats.org/officeDocument/2006/relationships/hyperlink" Target="https://casino.guru/exit?casinoId=9072&amp;domainLanguageId=2&amp;preferredLanguagesStr=9,2&amp;tosLinkRequired=false&amp;userCountryId=78&amp;listName=casino-detail&amp;pageType=16&amp;listPosition=1" TargetMode="External" Id="rId10031"/><Relationship Type="http://schemas.openxmlformats.org/officeDocument/2006/relationships/hyperlink" Target="https://betvarzesh.com" TargetMode="External" Id="rId10032"/><Relationship Type="http://schemas.openxmlformats.org/officeDocument/2006/relationships/hyperlink" Target="https://betvarzesh.com" TargetMode="External" Id="rId10033"/><Relationship Type="http://schemas.openxmlformats.org/officeDocument/2006/relationships/hyperlink" Target="https://casino.guru/exit?casinoId=3822&amp;domainLanguageId=2&amp;preferredLanguagesStr=9,2&amp;tosLinkRequired=false&amp;userCountryId=78&amp;listName=casino-detail&amp;pageType=16&amp;listPosition=1" TargetMode="External" Id="rId10034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035"/><Relationship Type="http://schemas.openxmlformats.org/officeDocument/2006/relationships/hyperlink" Target="https://casino.guru/exit?casinoId=7383&amp;domainLanguageId=2&amp;preferredLanguagesStr=9,2&amp;tosLinkRequired=false&amp;userCountryId=78&amp;listName=casino-detail&amp;pageType=16&amp;listPosition=1" TargetMode="External" Id="rId10036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037"/><Relationship Type="http://schemas.openxmlformats.org/officeDocument/2006/relationships/hyperlink" Target="https://casino.guru/exit?casinoId=10114&amp;domainLanguageId=2&amp;preferredLanguagesStr=9,2&amp;tosLinkRequired=false&amp;userCountryId=78&amp;listName=casino-detail&amp;pageType=16&amp;listPosition=1" TargetMode="External" Id="rId10038"/><Relationship Type="http://schemas.openxmlformats.org/officeDocument/2006/relationships/hyperlink" Target="https://www.buckybingo.co.uk" TargetMode="External" Id="rId10039"/><Relationship Type="http://schemas.openxmlformats.org/officeDocument/2006/relationships/hyperlink" Target="https://www.buckybingo.co.uk" TargetMode="External" Id="rId10040"/><Relationship Type="http://schemas.openxmlformats.org/officeDocument/2006/relationships/hyperlink" Target="https://casino.guru/exit?casinoId=2350&amp;domainLanguageId=2&amp;preferredLanguagesStr=9,2&amp;tosLinkRequired=false&amp;userCountryId=78&amp;listName=casino-detail&amp;pageType=16&amp;listPosition=1" TargetMode="External" Id="rId10041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042"/><Relationship Type="http://schemas.openxmlformats.org/officeDocument/2006/relationships/hyperlink" Target="https://casino.guru/exit?casinoId=9475&amp;domainLanguageId=2&amp;preferredLanguagesStr=9,2&amp;tosLinkRequired=false&amp;userCountryId=78&amp;listName=casino-detail&amp;pageType=16&amp;listPosition=1" TargetMode="External" Id="rId10043"/><Relationship Type="http://schemas.openxmlformats.org/officeDocument/2006/relationships/hyperlink" Target="https://www.bubblebonusbingo.com" TargetMode="External" Id="rId10044"/><Relationship Type="http://schemas.openxmlformats.org/officeDocument/2006/relationships/hyperlink" Target="https://www.bubblebonusbingo.com" TargetMode="External" Id="rId10045"/><Relationship Type="http://schemas.openxmlformats.org/officeDocument/2006/relationships/hyperlink" Target="https://casino.guru/exit?casinoId=2538&amp;domainLanguageId=2&amp;preferredLanguagesStr=9,2&amp;tosLinkRequired=false&amp;userCountryId=78&amp;listName=casino-detail&amp;pageType=16&amp;listPosition=1" TargetMode="External" Id="rId10046"/><Relationship Type="http://schemas.openxmlformats.org/officeDocument/2006/relationships/hyperlink" Target="https://luxury.casino" TargetMode="External" Id="rId10047"/><Relationship Type="http://schemas.openxmlformats.org/officeDocument/2006/relationships/hyperlink" Target="https://luxury.casino" TargetMode="External" Id="rId10048"/><Relationship Type="http://schemas.openxmlformats.org/officeDocument/2006/relationships/hyperlink" Target="https://casino.guru/exit?casinoId=1064&amp;domainLanguageId=2&amp;preferredLanguagesStr=9,2&amp;tosLinkRequired=false&amp;userCountryId=78&amp;listName=casino-detail&amp;pageType=16&amp;listPosition=1" TargetMode="External" Id="rId10049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050"/><Relationship Type="http://schemas.openxmlformats.org/officeDocument/2006/relationships/hyperlink" Target="https://casino.guru/exit?casinoId=10317&amp;domainLanguageId=2&amp;preferredLanguagesStr=9,2&amp;tosLinkRequired=false&amp;userCountryId=78&amp;listName=casino-detail&amp;pageType=16&amp;listPosition=1" TargetMode="External" Id="rId10051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052"/><Relationship Type="http://schemas.openxmlformats.org/officeDocument/2006/relationships/hyperlink" Target="https://casino.guru/exit?casinoId=10215&amp;domainLanguageId=2&amp;preferredLanguagesStr=9,2&amp;tosLinkRequired=false&amp;userCountryId=78&amp;listName=casino-detail&amp;pageType=16&amp;listPosition=1" TargetMode="External" Id="rId10053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054"/><Relationship Type="http://schemas.openxmlformats.org/officeDocument/2006/relationships/hyperlink" Target="https://casino.guru/exit?casinoId=9469&amp;domainLanguageId=2&amp;preferredLanguagesStr=9,2&amp;tosLinkRequired=false&amp;userCountryId=78&amp;listName=casino-detail&amp;pageType=16&amp;listPosition=1" TargetMode="External" Id="rId10055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056"/><Relationship Type="http://schemas.openxmlformats.org/officeDocument/2006/relationships/hyperlink" Target="https://casino.guru/exit?casinoId=9021&amp;domainLanguageId=2&amp;preferredLanguagesStr=9,2&amp;tosLinkRequired=false&amp;userCountryId=78&amp;listName=casino-detail&amp;pageType=16&amp;listPosition=1" TargetMode="External" Id="rId10057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058"/><Relationship Type="http://schemas.openxmlformats.org/officeDocument/2006/relationships/hyperlink" Target="https://casino.guru/exit?casinoId=9616&amp;domainLanguageId=2&amp;preferredLanguagesStr=9,2&amp;tosLinkRequired=false&amp;userCountryId=78&amp;listName=casino-detail&amp;pageType=16&amp;listPosition=1" TargetMode="External" Id="rId10059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060"/><Relationship Type="http://schemas.openxmlformats.org/officeDocument/2006/relationships/hyperlink" Target="https://casino.guru/exit?casinoId=8463&amp;domainLanguageId=2&amp;preferredLanguagesStr=9,2&amp;tosLinkRequired=false&amp;userCountryId=78&amp;listName=casino-detail&amp;pageType=16&amp;listPosition=1" TargetMode="External" Id="rId10061"/><Relationship Type="http://schemas.openxmlformats.org/officeDocument/2006/relationships/hyperlink" Target="https://www.luckycharmbingo.com" TargetMode="External" Id="rId10062"/><Relationship Type="http://schemas.openxmlformats.org/officeDocument/2006/relationships/hyperlink" Target="https://www.luckycharmbingo.com" TargetMode="External" Id="rId10063"/><Relationship Type="http://schemas.openxmlformats.org/officeDocument/2006/relationships/hyperlink" Target="https://casino.guru/exit?casinoId=2573&amp;domainLanguageId=2&amp;preferredLanguagesStr=9,2&amp;tosLinkRequired=false&amp;userCountryId=78&amp;listName=casino-detail&amp;pageType=16&amp;listPosition=1" TargetMode="External" Id="rId10064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065"/><Relationship Type="http://schemas.openxmlformats.org/officeDocument/2006/relationships/hyperlink" Target="https://casino.guru/exit?casinoId=9276&amp;domainLanguageId=2&amp;preferredLanguagesStr=9,2&amp;tosLinkRequired=false&amp;userCountryId=78&amp;listName=casino-detail&amp;pageType=16&amp;listPosition=1" TargetMode="External" Id="rId10066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067"/><Relationship Type="http://schemas.openxmlformats.org/officeDocument/2006/relationships/hyperlink" Target="https://casino.guru/exit?casinoId=9484&amp;domainLanguageId=2&amp;preferredLanguagesStr=9,2&amp;tosLinkRequired=false&amp;userCountryId=78&amp;listName=casino-detail&amp;pageType=16&amp;listPosition=1" TargetMode="External" Id="rId10068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069"/><Relationship Type="http://schemas.openxmlformats.org/officeDocument/2006/relationships/hyperlink" Target="https://casino.guru/exit?casinoId=9255&amp;domainLanguageId=2&amp;preferredLanguagesStr=9,2&amp;tosLinkRequired=false&amp;userCountryId=78&amp;listName=casino-detail&amp;pageType=16&amp;listPosition=1" TargetMode="External" Id="rId10070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071"/><Relationship Type="http://schemas.openxmlformats.org/officeDocument/2006/relationships/hyperlink" Target="https://casino.guru/exit?casinoId=9796&amp;domainLanguageId=2&amp;preferredLanguagesStr=9,2&amp;tosLinkRequired=false&amp;userCountryId=78&amp;listName=casino-detail&amp;pageType=16&amp;listPosition=1" TargetMode="External" Id="rId10072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073"/><Relationship Type="http://schemas.openxmlformats.org/officeDocument/2006/relationships/hyperlink" Target="https://casino.guru/exit?casinoId=5278&amp;domainLanguageId=2&amp;preferredLanguagesStr=9,2&amp;tosLinkRequired=false&amp;userCountryId=78&amp;listName=casino-detail&amp;pageType=16&amp;listPosition=1" TargetMode="External" Id="rId10074"/><Relationship Type="http://schemas.openxmlformats.org/officeDocument/2006/relationships/hyperlink" Target="https://www.spinpalace.com" TargetMode="External" Id="rId10075"/><Relationship Type="http://schemas.openxmlformats.org/officeDocument/2006/relationships/hyperlink" Target="https://www.spinpalace.com" TargetMode="External" Id="rId10076"/><Relationship Type="http://schemas.openxmlformats.org/officeDocument/2006/relationships/hyperlink" Target="https://casino.guru/exit?casinoId=111&amp;domainLanguageId=2&amp;preferredLanguagesStr=9,2&amp;tosLinkRequired=false&amp;userCountryId=78&amp;listName=casino-detail&amp;pageType=16&amp;listPosition=1" TargetMode="External" Id="rId10077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078"/><Relationship Type="http://schemas.openxmlformats.org/officeDocument/2006/relationships/hyperlink" Target="https://casino.guru/exit?casinoId=11010&amp;domainLanguageId=2&amp;preferredLanguagesStr=9,2&amp;tosLinkRequired=false&amp;userCountryId=78&amp;listName=casino-detail&amp;pageType=16&amp;listPosition=1" TargetMode="External" Id="rId10079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080"/><Relationship Type="http://schemas.openxmlformats.org/officeDocument/2006/relationships/hyperlink" Target="https://casino.guru/exit?casinoId=11430&amp;domainLanguageId=2&amp;preferredLanguagesStr=9,2&amp;tosLinkRequired=false&amp;userCountryId=78&amp;listName=casino-detail&amp;pageType=16&amp;listPosition=1" TargetMode="External" Id="rId10081"/><Relationship Type="http://schemas.openxmlformats.org/officeDocument/2006/relationships/hyperlink" Target="https://games.original-luxor.com" TargetMode="External" Id="rId10082"/><Relationship Type="http://schemas.openxmlformats.org/officeDocument/2006/relationships/hyperlink" Target="https://games.original-luxor.com" TargetMode="External" Id="rId10083"/><Relationship Type="http://schemas.openxmlformats.org/officeDocument/2006/relationships/hyperlink" Target="https://casino.guru/exit?casinoId=2691&amp;domainLanguageId=2&amp;preferredLanguagesStr=9,2&amp;tosLinkRequired=false&amp;userCountryId=78&amp;listName=casino-detail&amp;pageType=16&amp;listPosition=1" TargetMode="External" Id="rId10084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085"/><Relationship Type="http://schemas.openxmlformats.org/officeDocument/2006/relationships/hyperlink" Target="https://casino.guru/exit?casinoId=4342&amp;domainLanguageId=2&amp;preferredLanguagesStr=9,2&amp;tosLinkRequired=false&amp;userCountryId=78&amp;listName=casino-detail&amp;pageType=16&amp;listPosition=1" TargetMode="External" Id="rId10086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087"/><Relationship Type="http://schemas.openxmlformats.org/officeDocument/2006/relationships/hyperlink" Target="https://casino.guru/exit?casinoId=4455&amp;domainLanguageId=2&amp;preferredLanguagesStr=9,2&amp;tosLinkRequired=false&amp;userCountryId=78&amp;listName=casino-detail&amp;pageType=16&amp;listPosition=1" TargetMode="External" Id="rId10088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089"/><Relationship Type="http://schemas.openxmlformats.org/officeDocument/2006/relationships/hyperlink" Target="https://casino.guru/exit?casinoId=1831&amp;domainLanguageId=2&amp;preferredLanguagesStr=9,2&amp;tosLinkRequired=false&amp;userCountryId=78&amp;listName=casino-detail&amp;pageType=16&amp;listPosition=1" TargetMode="External" Id="rId10090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091"/><Relationship Type="http://schemas.openxmlformats.org/officeDocument/2006/relationships/hyperlink" Target="https://casino.guru/exit?casinoId=10558&amp;domainLanguageId=2&amp;preferredLanguagesStr=9,2&amp;tosLinkRequired=false&amp;userCountryId=78&amp;listName=casino-detail&amp;pageType=16&amp;listPosition=1" TargetMode="External" Id="rId10092"/><Relationship Type="http://schemas.openxmlformats.org/officeDocument/2006/relationships/hyperlink" Target="https://www.blightybingo.com" TargetMode="External" Id="rId10093"/><Relationship Type="http://schemas.openxmlformats.org/officeDocument/2006/relationships/hyperlink" Target="https://www.blightybingo.com" TargetMode="External" Id="rId10094"/><Relationship Type="http://schemas.openxmlformats.org/officeDocument/2006/relationships/hyperlink" Target="https://casino.guru/exit?casinoId=2155&amp;domainLanguageId=2&amp;preferredLanguagesStr=9,2&amp;tosLinkRequired=false&amp;userCountryId=78&amp;listName=casino-detail&amp;pageType=16&amp;listPosition=1" TargetMode="External" Id="rId10095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096"/><Relationship Type="http://schemas.openxmlformats.org/officeDocument/2006/relationships/hyperlink" Target="https://casino.guru/exit?casinoId=4273&amp;domainLanguageId=2&amp;preferredLanguagesStr=9,2&amp;tosLinkRequired=false&amp;userCountryId=78&amp;listName=casino-detail&amp;pageType=16&amp;listPosition=1" TargetMode="External" Id="rId10097"/><Relationship Type="http://schemas.openxmlformats.org/officeDocument/2006/relationships/hyperlink" Target="https://www.yaybingo.com" TargetMode="External" Id="rId10098"/><Relationship Type="http://schemas.openxmlformats.org/officeDocument/2006/relationships/hyperlink" Target="https://www.yaybingo.com" TargetMode="External" Id="rId10099"/><Relationship Type="http://schemas.openxmlformats.org/officeDocument/2006/relationships/hyperlink" Target="https://casino.guru/exit?casinoId=1429&amp;domainLanguageId=2&amp;preferredLanguagesStr=9,2&amp;tosLinkRequired=false&amp;userCountryId=78&amp;listName=casino-detail&amp;pageType=16&amp;listPosition=1" TargetMode="External" Id="rId10100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101"/><Relationship Type="http://schemas.openxmlformats.org/officeDocument/2006/relationships/hyperlink" Target="https://casino.guru/exit?casinoId=4271&amp;domainLanguageId=2&amp;preferredLanguagesStr=9,2&amp;tosLinkRequired=false&amp;userCountryId=78&amp;listName=casino-detail&amp;pageType=16&amp;listPosition=1" TargetMode="External" Id="rId10102"/><Relationship Type="http://schemas.openxmlformats.org/officeDocument/2006/relationships/hyperlink" Target="https://www.cupcakebingo.com" TargetMode="External" Id="rId10103"/><Relationship Type="http://schemas.openxmlformats.org/officeDocument/2006/relationships/hyperlink" Target="https://www.cupcakebingo.com" TargetMode="External" Id="rId10104"/><Relationship Type="http://schemas.openxmlformats.org/officeDocument/2006/relationships/hyperlink" Target="https://casino.guru/exit?casinoId=2549&amp;domainLanguageId=2&amp;preferredLanguagesStr=9,2&amp;tosLinkRequired=false&amp;userCountryId=78&amp;listName=casino-detail&amp;pageType=16&amp;listPosition=1" TargetMode="External" Id="rId10105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106"/><Relationship Type="http://schemas.openxmlformats.org/officeDocument/2006/relationships/hyperlink" Target="https://casino.guru/exit?casinoId=8298&amp;domainLanguageId=2&amp;preferredLanguagesStr=9,2&amp;tosLinkRequired=false&amp;userCountryId=78&amp;listName=casino-detail&amp;pageType=16&amp;listPosition=1" TargetMode="External" Id="rId10107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108"/><Relationship Type="http://schemas.openxmlformats.org/officeDocument/2006/relationships/hyperlink" Target="https://casino.guru/exit?casinoId=6630&amp;domainLanguageId=2&amp;preferredLanguagesStr=9,2&amp;tosLinkRequired=false&amp;userCountryId=78&amp;listName=casino-detail&amp;pageType=16&amp;listPosition=1" TargetMode="External" Id="rId10109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110"/><Relationship Type="http://schemas.openxmlformats.org/officeDocument/2006/relationships/hyperlink" Target="https://casino.guru/exit?casinoId=5838&amp;domainLanguageId=2&amp;preferredLanguagesStr=9,2&amp;tosLinkRequired=false&amp;userCountryId=78&amp;listName=casino-detail&amp;pageType=16&amp;listPosition=1" TargetMode="External" Id="rId10111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112"/><Relationship Type="http://schemas.openxmlformats.org/officeDocument/2006/relationships/hyperlink" Target="https://casino.guru/exit?casinoId=4768&amp;domainLanguageId=2&amp;preferredLanguagesStr=9,2&amp;tosLinkRequired=false&amp;userCountryId=78&amp;listName=casino-detail&amp;pageType=16&amp;listPosition=1" TargetMode="External" Id="rId10113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114"/><Relationship Type="http://schemas.openxmlformats.org/officeDocument/2006/relationships/hyperlink" Target="https://casino.guru/exit?casinoId=10432&amp;domainLanguageId=2&amp;preferredLanguagesStr=9,2&amp;tosLinkRequired=false&amp;userCountryId=78&amp;listName=casino-detail&amp;pageType=16&amp;listPosition=1" TargetMode="External" Id="rId10115"/><Relationship Type="http://schemas.openxmlformats.org/officeDocument/2006/relationships/hyperlink" Target="https://casino.doublestar.sk" TargetMode="External" Id="rId10116"/><Relationship Type="http://schemas.openxmlformats.org/officeDocument/2006/relationships/hyperlink" Target="https://casino.doublestar.sk" TargetMode="External" Id="rId10117"/><Relationship Type="http://schemas.openxmlformats.org/officeDocument/2006/relationships/hyperlink" Target="https://casino.guru/exit?casinoId=3923&amp;domainLanguageId=2&amp;preferredLanguagesStr=9,2&amp;tosLinkRequired=false&amp;userCountryId=78&amp;listName=casino-detail&amp;pageType=16&amp;listPosition=1" TargetMode="External" Id="rId10118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119"/><Relationship Type="http://schemas.openxmlformats.org/officeDocument/2006/relationships/hyperlink" Target="https://casino.guru/exit?casinoId=7450&amp;domainLanguageId=2&amp;preferredLanguagesStr=9,2&amp;tosLinkRequired=false&amp;userCountryId=78&amp;listName=casino-detail&amp;pageType=16&amp;listPosition=1" TargetMode="External" Id="rId10120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121"/><Relationship Type="http://schemas.openxmlformats.org/officeDocument/2006/relationships/hyperlink" Target="https://casino.guru/exit?casinoId=4610&amp;domainLanguageId=2&amp;preferredLanguagesStr=9,2&amp;tosLinkRequired=false&amp;userCountryId=78&amp;listName=casino-detail&amp;pageType=16&amp;listPosition=1" TargetMode="External" Id="rId10122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123"/><Relationship Type="http://schemas.openxmlformats.org/officeDocument/2006/relationships/hyperlink" Target="https://casino.guru/exit?casinoId=10091&amp;domainLanguageId=2&amp;preferredLanguagesStr=9,2&amp;tosLinkRequired=false&amp;userCountryId=78&amp;listName=casino-detail&amp;pageType=16&amp;listPosition=1" TargetMode="External" Id="rId10124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125"/><Relationship Type="http://schemas.openxmlformats.org/officeDocument/2006/relationships/hyperlink" Target="https://casino.guru/exit?casinoId=5527&amp;domainLanguageId=2&amp;preferredLanguagesStr=9,2&amp;tosLinkRequired=false&amp;userCountryId=78&amp;listName=casino-detail&amp;pageType=16&amp;listPosition=1" TargetMode="External" Id="rId10126"/><Relationship Type="http://schemas.openxmlformats.org/officeDocument/2006/relationships/hyperlink" Target="https://luxury.casino" TargetMode="External" Id="rId10127"/><Relationship Type="http://schemas.openxmlformats.org/officeDocument/2006/relationships/hyperlink" Target="https://luxury.casino" TargetMode="External" Id="rId10128"/><Relationship Type="http://schemas.openxmlformats.org/officeDocument/2006/relationships/hyperlink" Target="https://casino.guru/exit?casinoId=1014&amp;domainLanguageId=2&amp;preferredLanguagesStr=9,2&amp;tosLinkRequired=false&amp;userCountryId=78&amp;listName=casino-detail&amp;pageType=16&amp;listPosition=1" TargetMode="External" Id="rId10129"/><Relationship Type="http://schemas.openxmlformats.org/officeDocument/2006/relationships/hyperlink" Target="https://www.blackjackballroom.eu" TargetMode="External" Id="rId10130"/><Relationship Type="http://schemas.openxmlformats.org/officeDocument/2006/relationships/hyperlink" Target="https://www.blackjackballroom.eu" TargetMode="External" Id="rId10131"/><Relationship Type="http://schemas.openxmlformats.org/officeDocument/2006/relationships/hyperlink" Target="https://casino.guru/exit?casinoId=999&amp;domainLanguageId=2&amp;preferredLanguagesStr=9,2&amp;tosLinkRequired=false&amp;userCountryId=78&amp;listName=casino-detail&amp;pageType=16&amp;listPosition=1" TargetMode="External" Id="rId10132"/><Relationship Type="http://schemas.openxmlformats.org/officeDocument/2006/relationships/hyperlink" Target="https://captaincooks.casino" TargetMode="External" Id="rId10133"/><Relationship Type="http://schemas.openxmlformats.org/officeDocument/2006/relationships/hyperlink" Target="https://captaincooks.casino" TargetMode="External" Id="rId10134"/><Relationship Type="http://schemas.openxmlformats.org/officeDocument/2006/relationships/hyperlink" Target="https://casino.guru/exit?casinoId=1020&amp;domainLanguageId=2&amp;preferredLanguagesStr=9,2&amp;tosLinkRequired=false&amp;userCountryId=78&amp;listName=casino-detail&amp;pageType=16&amp;listPosition=1" TargetMode="External" Id="rId10135"/><Relationship Type="http://schemas.openxmlformats.org/officeDocument/2006/relationships/hyperlink" Target="https://luxury.casino" TargetMode="External" Id="rId10136"/><Relationship Type="http://schemas.openxmlformats.org/officeDocument/2006/relationships/hyperlink" Target="https://luxury.casino" TargetMode="External" Id="rId10137"/><Relationship Type="http://schemas.openxmlformats.org/officeDocument/2006/relationships/hyperlink" Target="https://casino.guru/exit?casinoId=1046&amp;domainLanguageId=2&amp;preferredLanguagesStr=9,2&amp;tosLinkRequired=false&amp;userCountryId=78&amp;listName=casino-detail&amp;pageType=16&amp;listPosition=1" TargetMode="External" Id="rId10138"/><Relationship Type="http://schemas.openxmlformats.org/officeDocument/2006/relationships/hyperlink" Target="https://luxury.casino" TargetMode="External" Id="rId10139"/><Relationship Type="http://schemas.openxmlformats.org/officeDocument/2006/relationships/hyperlink" Target="https://luxury.casino" TargetMode="External" Id="rId10140"/><Relationship Type="http://schemas.openxmlformats.org/officeDocument/2006/relationships/hyperlink" Target="https://casino.guru/exit?casinoId=1047&amp;domainLanguageId=2&amp;preferredLanguagesStr=9,2&amp;tosLinkRequired=false&amp;userCountryId=78&amp;listName=casino-detail&amp;pageType=16&amp;listPosition=1" TargetMode="External" Id="rId10141"/><Relationship Type="http://schemas.openxmlformats.org/officeDocument/2006/relationships/hyperlink" Target="https://goldentiger.casino" TargetMode="External" Id="rId10142"/><Relationship Type="http://schemas.openxmlformats.org/officeDocument/2006/relationships/hyperlink" Target="https://goldentiger.casino" TargetMode="External" Id="rId10143"/><Relationship Type="http://schemas.openxmlformats.org/officeDocument/2006/relationships/hyperlink" Target="https://casino.guru/exit?casinoId=1055&amp;domainLanguageId=2&amp;preferredLanguagesStr=9,2&amp;tosLinkRequired=false&amp;userCountryId=78&amp;listName=casino-detail&amp;pageType=16&amp;listPosition=1" TargetMode="External" Id="rId10144"/><Relationship Type="http://schemas.openxmlformats.org/officeDocument/2006/relationships/hyperlink" Target="https://www.grandhotelcasino.com" TargetMode="External" Id="rId10145"/><Relationship Type="http://schemas.openxmlformats.org/officeDocument/2006/relationships/hyperlink" Target="https://www.grandhotelcasino.com" TargetMode="External" Id="rId10146"/><Relationship Type="http://schemas.openxmlformats.org/officeDocument/2006/relationships/hyperlink" Target="https://casino.guru/exit?casinoId=1059&amp;domainLanguageId=2&amp;preferredLanguagesStr=9,2&amp;tosLinkRequired=false&amp;userCountryId=78&amp;listName=casino-detail&amp;pageType=16&amp;listPosition=1" TargetMode="External" Id="rId10147"/><Relationship Type="http://schemas.openxmlformats.org/officeDocument/2006/relationships/hyperlink" Target="https://grandmondial.casino" TargetMode="External" Id="rId10148"/><Relationship Type="http://schemas.openxmlformats.org/officeDocument/2006/relationships/hyperlink" Target="https://grandmondial.casino" TargetMode="External" Id="rId10149"/><Relationship Type="http://schemas.openxmlformats.org/officeDocument/2006/relationships/hyperlink" Target="https://casino.guru/exit?casinoId=1060&amp;domainLanguageId=2&amp;preferredLanguagesStr=9,2&amp;tosLinkRequired=false&amp;userCountryId=78&amp;listName=casino-detail&amp;pageType=16&amp;listPosition=1" TargetMode="External" Id="rId10150"/><Relationship Type="http://schemas.openxmlformats.org/officeDocument/2006/relationships/hyperlink" Target="https://luxury.casino" TargetMode="External" Id="rId10151"/><Relationship Type="http://schemas.openxmlformats.org/officeDocument/2006/relationships/hyperlink" Target="https://luxury.casino" TargetMode="External" Id="rId10152"/><Relationship Type="http://schemas.openxmlformats.org/officeDocument/2006/relationships/hyperlink" Target="https://casino.guru/exit?casinoId=1062&amp;domainLanguageId=2&amp;preferredLanguagesStr=9,2&amp;tosLinkRequired=false&amp;userCountryId=78&amp;listName=casino-detail&amp;pageType=16&amp;listPosition=1" TargetMode="External" Id="rId10153"/><Relationship Type="http://schemas.openxmlformats.org/officeDocument/2006/relationships/hyperlink" Target="https://luxury.casino" TargetMode="External" Id="rId10154"/><Relationship Type="http://schemas.openxmlformats.org/officeDocument/2006/relationships/hyperlink" Target="https://luxury.casino" TargetMode="External" Id="rId10155"/><Relationship Type="http://schemas.openxmlformats.org/officeDocument/2006/relationships/hyperlink" Target="https://casino.guru/exit?casinoId=60&amp;domainLanguageId=2&amp;preferredLanguagesStr=9,2&amp;tosLinkRequired=false&amp;userCountryId=78&amp;listName=casino-detail&amp;pageType=16&amp;listPosition=1" TargetMode="External" Id="rId10156"/><Relationship Type="http://schemas.openxmlformats.org/officeDocument/2006/relationships/hyperlink" Target="https://luxury.casino" TargetMode="External" Id="rId10157"/><Relationship Type="http://schemas.openxmlformats.org/officeDocument/2006/relationships/hyperlink" Target="https://luxury.casino" TargetMode="External" Id="rId10158"/><Relationship Type="http://schemas.openxmlformats.org/officeDocument/2006/relationships/hyperlink" Target="https://casino.guru/exit?casinoId=910&amp;domainLanguageId=2&amp;preferredLanguagesStr=9,2&amp;tosLinkRequired=false&amp;userCountryId=78&amp;listName=casino-detail&amp;pageType=16&amp;listPosition=1" TargetMode="External" Id="rId10159"/><Relationship Type="http://schemas.openxmlformats.org/officeDocument/2006/relationships/hyperlink" Target="https://www.playerspalacecasino.eu" TargetMode="External" Id="rId10160"/><Relationship Type="http://schemas.openxmlformats.org/officeDocument/2006/relationships/hyperlink" Target="https://www.playerspalacecasino.eu" TargetMode="External" Id="rId10161"/><Relationship Type="http://schemas.openxmlformats.org/officeDocument/2006/relationships/hyperlink" Target="https://casino.guru/exit?casinoId=1066&amp;domainLanguageId=2&amp;preferredLanguagesStr=9,2&amp;tosLinkRequired=false&amp;userCountryId=78&amp;listName=casino-detail&amp;pageType=16&amp;listPosition=1" TargetMode="External" Id="rId10162"/><Relationship Type="http://schemas.openxmlformats.org/officeDocument/2006/relationships/hyperlink" Target="https://luxury.casino" TargetMode="External" Id="rId10163"/><Relationship Type="http://schemas.openxmlformats.org/officeDocument/2006/relationships/hyperlink" Target="https://luxury.casino" TargetMode="External" Id="rId10164"/><Relationship Type="http://schemas.openxmlformats.org/officeDocument/2006/relationships/hyperlink" Target="https://casino.guru/exit?casinoId=1075&amp;domainLanguageId=2&amp;preferredLanguagesStr=9,2&amp;tosLinkRequired=false&amp;userCountryId=78&amp;listName=casino-detail&amp;pageType=16&amp;listPosition=1" TargetMode="External" Id="rId10165"/><Relationship Type="http://schemas.openxmlformats.org/officeDocument/2006/relationships/hyperlink" Target="https://www.villento.com" TargetMode="External" Id="rId10166"/><Relationship Type="http://schemas.openxmlformats.org/officeDocument/2006/relationships/hyperlink" Target="https://www.villento.com" TargetMode="External" Id="rId10167"/><Relationship Type="http://schemas.openxmlformats.org/officeDocument/2006/relationships/hyperlink" Target="https://casino.guru/exit?casinoId=1088&amp;domainLanguageId=2&amp;preferredLanguagesStr=9,2&amp;tosLinkRequired=false&amp;userCountryId=78&amp;listName=casino-detail&amp;pageType=16&amp;listPosition=1" TargetMode="External" Id="rId10168"/><Relationship Type="http://schemas.openxmlformats.org/officeDocument/2006/relationships/hyperlink" Target="https://luxury.casino" TargetMode="External" Id="rId10169"/><Relationship Type="http://schemas.openxmlformats.org/officeDocument/2006/relationships/hyperlink" Target="https://luxury.casino" TargetMode="External" Id="rId10170"/><Relationship Type="http://schemas.openxmlformats.org/officeDocument/2006/relationships/hyperlink" Target="https://casino.guru/exit?casinoId=1089&amp;domainLanguageId=2&amp;preferredLanguagesStr=9,2&amp;tosLinkRequired=false&amp;userCountryId=78&amp;listName=casino-detail&amp;pageType=16&amp;listPosition=1" TargetMode="External" Id="rId10171"/><Relationship Type="http://schemas.openxmlformats.org/officeDocument/2006/relationships/hyperlink" Target="https://yukongold.casino" TargetMode="External" Id="rId10172"/><Relationship Type="http://schemas.openxmlformats.org/officeDocument/2006/relationships/hyperlink" Target="https://yukongold.casino" TargetMode="External" Id="rId10173"/><Relationship Type="http://schemas.openxmlformats.org/officeDocument/2006/relationships/hyperlink" Target="https://casino.guru/exit?casinoId=1090&amp;domainLanguageId=2&amp;preferredLanguagesStr=9,2&amp;tosLinkRequired=false&amp;userCountryId=78&amp;listName=casino-detail&amp;pageType=16&amp;listPosition=1" TargetMode="External" Id="rId10174"/><Relationship Type="http://schemas.openxmlformats.org/officeDocument/2006/relationships/hyperlink" Target="https://zodiac.casino" TargetMode="External" Id="rId10175"/><Relationship Type="http://schemas.openxmlformats.org/officeDocument/2006/relationships/hyperlink" Target="https://zodiac.casino" TargetMode="External" Id="rId10176"/><Relationship Type="http://schemas.openxmlformats.org/officeDocument/2006/relationships/hyperlink" Target="https://casino.guru/exit?casinoId=1091&amp;domainLanguageId=2&amp;preferredLanguagesStr=9,2&amp;tosLinkRequired=false&amp;userCountryId=78&amp;listName=casino-detail&amp;pageType=16&amp;listPosition=1" TargetMode="External" Id="rId10177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178"/><Relationship Type="http://schemas.openxmlformats.org/officeDocument/2006/relationships/hyperlink" Target="https://casino.guru/exit?casinoId=7595&amp;domainLanguageId=2&amp;preferredLanguagesStr=9,2&amp;tosLinkRequired=false&amp;userCountryId=78&amp;listName=casino-detail&amp;pageType=16&amp;listPosition=1" TargetMode="External" Id="rId10179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180"/><Relationship Type="http://schemas.openxmlformats.org/officeDocument/2006/relationships/hyperlink" Target="https://casino.guru/exit?casinoId=6222&amp;domainLanguageId=2&amp;preferredLanguagesStr=9,2&amp;tosLinkRequired=false&amp;userCountryId=78&amp;listName=casino-detail&amp;pageType=16&amp;listPosition=1" TargetMode="External" Id="rId10181"/><Relationship Type="http://schemas.openxmlformats.org/officeDocument/2006/relationships/hyperlink" Target="https://luxury.casino" TargetMode="External" Id="rId10182"/><Relationship Type="http://schemas.openxmlformats.org/officeDocument/2006/relationships/hyperlink" Target="https://luxury.casino" TargetMode="External" Id="rId10183"/><Relationship Type="http://schemas.openxmlformats.org/officeDocument/2006/relationships/hyperlink" Target="https://casino.guru/exit?casinoId=1053&amp;domainLanguageId=2&amp;preferredLanguagesStr=9,2&amp;tosLinkRequired=false&amp;userCountryId=78&amp;listName=casino-detail&amp;pageType=16&amp;listPosition=1" TargetMode="External" Id="rId10184"/><Relationship Type="http://schemas.openxmlformats.org/officeDocument/2006/relationships/hyperlink" Target="https://luxury.casino" TargetMode="External" Id="rId10185"/><Relationship Type="http://schemas.openxmlformats.org/officeDocument/2006/relationships/hyperlink" Target="https://luxury.casino" TargetMode="External" Id="rId10186"/><Relationship Type="http://schemas.openxmlformats.org/officeDocument/2006/relationships/hyperlink" Target="https://casino.guru/exit?casinoId=1063&amp;domainLanguageId=2&amp;preferredLanguagesStr=9,2&amp;tosLinkRequired=false&amp;userCountryId=78&amp;listName=casino-detail&amp;pageType=16&amp;listPosition=1" TargetMode="External" Id="rId10187"/><Relationship Type="http://schemas.openxmlformats.org/officeDocument/2006/relationships/hyperlink" Target="https://luxury.casino" TargetMode="External" Id="rId10188"/><Relationship Type="http://schemas.openxmlformats.org/officeDocument/2006/relationships/hyperlink" Target="https://luxury.casino" TargetMode="External" Id="rId10189"/><Relationship Type="http://schemas.openxmlformats.org/officeDocument/2006/relationships/hyperlink" Target="https://casino.guru/exit?casinoId=1074&amp;domainLanguageId=2&amp;preferredLanguagesStr=9,2&amp;tosLinkRequired=false&amp;userCountryId=78&amp;listName=casino-detail&amp;pageType=16&amp;listPosition=1" TargetMode="External" Id="rId10190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191"/><Relationship Type="http://schemas.openxmlformats.org/officeDocument/2006/relationships/hyperlink" Target="https://casino.guru/exit?casinoId=9601&amp;domainLanguageId=2&amp;preferredLanguagesStr=9,2&amp;tosLinkRequired=false&amp;userCountryId=78&amp;listName=casino-detail&amp;pageType=16&amp;listPosition=1" TargetMode="External" Id="rId10192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193"/><Relationship Type="http://schemas.openxmlformats.org/officeDocument/2006/relationships/hyperlink" Target="https://casino.guru/exit?casinoId=8219&amp;domainLanguageId=2&amp;preferredLanguagesStr=9,2&amp;tosLinkRequired=false&amp;userCountryId=78&amp;listName=casino-detail&amp;pageType=16&amp;listPosition=1" TargetMode="External" Id="rId10194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195"/><Relationship Type="http://schemas.openxmlformats.org/officeDocument/2006/relationships/hyperlink" Target="https://casino.guru/exit?casinoId=5722&amp;domainLanguageId=2&amp;preferredLanguagesStr=9,2&amp;tosLinkRequired=false&amp;userCountryId=78&amp;listName=casino-detail&amp;pageType=16&amp;listPosition=1" TargetMode="External" Id="rId10196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197"/><Relationship Type="http://schemas.openxmlformats.org/officeDocument/2006/relationships/hyperlink" Target="https://casino.guru/exit?casinoId=7922&amp;domainLanguageId=2&amp;preferredLanguagesStr=9,2&amp;tosLinkRequired=false&amp;userCountryId=78&amp;listName=casino-detail&amp;pageType=16&amp;listPosition=1" TargetMode="External" Id="rId10198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199"/><Relationship Type="http://schemas.openxmlformats.org/officeDocument/2006/relationships/hyperlink" Target="https://casino.guru/exit?casinoId=10056&amp;domainLanguageId=2&amp;preferredLanguagesStr=9,2&amp;tosLinkRequired=false&amp;userCountryId=78&amp;listName=casino-detail&amp;pageType=16&amp;listPosition=1" TargetMode="External" Id="rId10200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201"/><Relationship Type="http://schemas.openxmlformats.org/officeDocument/2006/relationships/hyperlink" Target="https://casino.guru/exit?casinoId=9084&amp;domainLanguageId=2&amp;preferredLanguagesStr=9,2&amp;tosLinkRequired=false&amp;userCountryId=78&amp;listName=casino-detail&amp;pageType=16&amp;listPosition=1" TargetMode="External" Id="rId10202"/><Relationship Type="http://schemas.openxmlformats.org/officeDocument/2006/relationships/hyperlink" Target="https://gob88.com" TargetMode="External" Id="rId10203"/><Relationship Type="http://schemas.openxmlformats.org/officeDocument/2006/relationships/hyperlink" Target="https://gob88.com" TargetMode="External" Id="rId10204"/><Relationship Type="http://schemas.openxmlformats.org/officeDocument/2006/relationships/hyperlink" Target="https://casino.guru/exit?casinoId=3319&amp;domainLanguageId=2&amp;preferredLanguagesStr=9,2&amp;tosLinkRequired=false&amp;userCountryId=78&amp;listName=casino-detail&amp;pageType=16&amp;listPosition=1" TargetMode="External" Id="rId10205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206"/><Relationship Type="http://schemas.openxmlformats.org/officeDocument/2006/relationships/hyperlink" Target="https://casino.guru/exit?casinoId=9486&amp;domainLanguageId=2&amp;preferredLanguagesStr=9,2&amp;tosLinkRequired=false&amp;userCountryId=78&amp;listName=casino-detail&amp;pageType=16&amp;listPosition=1" TargetMode="External" Id="rId10207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208"/><Relationship Type="http://schemas.openxmlformats.org/officeDocument/2006/relationships/hyperlink" Target="https://casino.guru/exit?casinoId=9759&amp;domainLanguageId=2&amp;preferredLanguagesStr=9,2&amp;tosLinkRequired=false&amp;userCountryId=78&amp;listName=casino-detail&amp;pageType=16&amp;listPosition=1" TargetMode="External" Id="rId10209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210"/><Relationship Type="http://schemas.openxmlformats.org/officeDocument/2006/relationships/hyperlink" Target="https://casino.guru/exit?casinoId=5458&amp;domainLanguageId=2&amp;preferredLanguagesStr=9,2&amp;tosLinkRequired=false&amp;userCountryId=78&amp;listName=casino-detail&amp;pageType=16&amp;listPosition=1" TargetMode="External" Id="rId10211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212"/><Relationship Type="http://schemas.openxmlformats.org/officeDocument/2006/relationships/hyperlink" Target="https://casino.guru/exit?casinoId=6046&amp;domainLanguageId=2&amp;preferredLanguagesStr=9,2&amp;tosLinkRequired=false&amp;userCountryId=78&amp;listName=casino-detail&amp;pageType=16&amp;listPosition=1" TargetMode="External" Id="rId10213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214"/><Relationship Type="http://schemas.openxmlformats.org/officeDocument/2006/relationships/hyperlink" Target="https://casino.guru/exit?casinoId=4864&amp;domainLanguageId=2&amp;preferredLanguagesStr=9,2&amp;tosLinkRequired=false&amp;userCountryId=78&amp;listName=casino-detail&amp;pageType=16&amp;listPosition=1" TargetMode="External" Id="rId10215"/><Relationship Type="http://schemas.openxmlformats.org/officeDocument/2006/relationships/hyperlink" Target="https://www.lucky247.uk" TargetMode="External" Id="rId10216"/><Relationship Type="http://schemas.openxmlformats.org/officeDocument/2006/relationships/hyperlink" Target="https://www.lucky247.uk" TargetMode="External" Id="rId10217"/><Relationship Type="http://schemas.openxmlformats.org/officeDocument/2006/relationships/hyperlink" Target="https://casino.guru/exit?casinoId=798&amp;domainLanguageId=2&amp;preferredLanguagesStr=9,2&amp;tosLinkRequired=false&amp;userCountryId=78&amp;listName=casino-detail&amp;pageType=16&amp;listPosition=1" TargetMode="External" Id="rId10218"/><Relationship Type="http://schemas.openxmlformats.org/officeDocument/2006/relationships/hyperlink" Target="https://www.spingalaxy.com" TargetMode="External" Id="rId10219"/><Relationship Type="http://schemas.openxmlformats.org/officeDocument/2006/relationships/hyperlink" Target="https://www.spingalaxy.com" TargetMode="External" Id="rId10220"/><Relationship Type="http://schemas.openxmlformats.org/officeDocument/2006/relationships/hyperlink" Target="https://casino.guru/exit?casinoId=3803&amp;domainLanguageId=2&amp;preferredLanguagesStr=9,2&amp;tosLinkRequired=false&amp;userCountryId=78&amp;listName=casino-detail&amp;pageType=16&amp;listPosition=1" TargetMode="External" Id="rId10221"/><Relationship Type="http://schemas.openxmlformats.org/officeDocument/2006/relationships/hyperlink" Target="https://www.dottybingo.com" TargetMode="External" Id="rId10222"/><Relationship Type="http://schemas.openxmlformats.org/officeDocument/2006/relationships/hyperlink" Target="https://www.dottybingo.com" TargetMode="External" Id="rId10223"/><Relationship Type="http://schemas.openxmlformats.org/officeDocument/2006/relationships/hyperlink" Target="https://casino.guru/exit?casinoId=2166&amp;domainLanguageId=2&amp;preferredLanguagesStr=9,2&amp;tosLinkRequired=false&amp;userCountryId=78&amp;listName=casino-detail&amp;pageType=16&amp;listPosition=1" TargetMode="External" Id="rId10224"/><Relationship Type="http://schemas.openxmlformats.org/officeDocument/2006/relationships/hyperlink" Target="https://www.butlersbingo.com" TargetMode="External" Id="rId10225"/><Relationship Type="http://schemas.openxmlformats.org/officeDocument/2006/relationships/hyperlink" Target="https://www.butlersbingo.com" TargetMode="External" Id="rId10226"/><Relationship Type="http://schemas.openxmlformats.org/officeDocument/2006/relationships/hyperlink" Target="https://casino.guru/exit?casinoId=799&amp;domainLanguageId=2&amp;preferredLanguagesStr=9,2&amp;tosLinkRequired=false&amp;userCountryId=78&amp;listName=casino-detail&amp;pageType=16&amp;listPosition=1" TargetMode="External" Id="rId10227"/><Relationship Type="http://schemas.openxmlformats.org/officeDocument/2006/relationships/hyperlink" Target="https://www.rosybingo.com" TargetMode="External" Id="rId10228"/><Relationship Type="http://schemas.openxmlformats.org/officeDocument/2006/relationships/hyperlink" Target="https://www.rosybingo.com" TargetMode="External" Id="rId10229"/><Relationship Type="http://schemas.openxmlformats.org/officeDocument/2006/relationships/hyperlink" Target="https://casino.guru/exit?casinoId=1876&amp;domainLanguageId=2&amp;preferredLanguagesStr=9,2&amp;tosLinkRequired=false&amp;userCountryId=78&amp;listName=casino-detail&amp;pageType=16&amp;listPosition=1" TargetMode="External" Id="rId10230"/><Relationship Type="http://schemas.openxmlformats.org/officeDocument/2006/relationships/hyperlink" Target="https://bingodiamond.com" TargetMode="External" Id="rId10231"/><Relationship Type="http://schemas.openxmlformats.org/officeDocument/2006/relationships/hyperlink" Target="https://bingodiamond.com" TargetMode="External" Id="rId10232"/><Relationship Type="http://schemas.openxmlformats.org/officeDocument/2006/relationships/hyperlink" Target="https://casino.guru/exit?casinoId=715&amp;domainLanguageId=2&amp;preferredLanguagesStr=9,2&amp;tosLinkRequired=false&amp;userCountryId=78&amp;listName=casino-detail&amp;pageType=16&amp;listPosition=1" TargetMode="External" Id="rId10233"/><Relationship Type="http://schemas.openxmlformats.org/officeDocument/2006/relationships/hyperlink" Target="https://www.glossybingo.com" TargetMode="External" Id="rId10234"/><Relationship Type="http://schemas.openxmlformats.org/officeDocument/2006/relationships/hyperlink" Target="https://www.glossybingo.com" TargetMode="External" Id="rId10235"/><Relationship Type="http://schemas.openxmlformats.org/officeDocument/2006/relationships/hyperlink" Target="https://casino.guru/exit?casinoId=784&amp;domainLanguageId=2&amp;preferredLanguagesStr=9,2&amp;tosLinkRequired=false&amp;userCountryId=78&amp;listName=casino-detail&amp;pageType=16&amp;listPosition=1" TargetMode="External" Id="rId10236"/><Relationship Type="http://schemas.openxmlformats.org/officeDocument/2006/relationships/hyperlink" Target="https://apuestas.juegging.es" TargetMode="External" Id="rId10237"/><Relationship Type="http://schemas.openxmlformats.org/officeDocument/2006/relationships/hyperlink" Target="https://apuestas.juegging.es" TargetMode="External" Id="rId10238"/><Relationship Type="http://schemas.openxmlformats.org/officeDocument/2006/relationships/hyperlink" Target="https://casino.guru/exit?casinoId=279&amp;domainLanguageId=2&amp;preferredLanguagesStr=9,2&amp;tosLinkRequired=false&amp;userCountryId=78&amp;listName=casino-detail&amp;pageType=16&amp;listPosition=1" TargetMode="External" Id="rId10239"/><Relationship Type="http://schemas.openxmlformats.org/officeDocument/2006/relationships/hyperlink" Target="https://www.doxxbet.sk" TargetMode="External" Id="rId10240"/><Relationship Type="http://schemas.openxmlformats.org/officeDocument/2006/relationships/hyperlink" Target="https://www.doxxbet.sk" TargetMode="External" Id="rId10241"/><Relationship Type="http://schemas.openxmlformats.org/officeDocument/2006/relationships/hyperlink" Target="https://casino.guru/exit?casinoId=2969&amp;domainLanguageId=2&amp;preferredLanguagesStr=9,2&amp;tosLinkRequired=false&amp;userCountryId=78&amp;listName=casino-detail&amp;pageType=16&amp;listPosition=1" TargetMode="External" Id="rId10242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243"/><Relationship Type="http://schemas.openxmlformats.org/officeDocument/2006/relationships/hyperlink" Target="https://casino.guru/exit?casinoId=11431&amp;domainLanguageId=2&amp;preferredLanguagesStr=9,2&amp;tosLinkRequired=false&amp;userCountryId=78&amp;listName=casino-detail&amp;pageType=16&amp;listPosition=1" TargetMode="External" Id="rId10244"/><Relationship Type="http://schemas.openxmlformats.org/officeDocument/2006/relationships/hyperlink" Target="https://www.skycasino.com" TargetMode="External" Id="rId10245"/><Relationship Type="http://schemas.openxmlformats.org/officeDocument/2006/relationships/hyperlink" Target="https://www.skycasino.com" TargetMode="External" Id="rId10246"/><Relationship Type="http://schemas.openxmlformats.org/officeDocument/2006/relationships/hyperlink" Target="https://casino.guru/exit?casinoId=830&amp;domainLanguageId=2&amp;preferredLanguagesStr=9,2&amp;tosLinkRequired=false&amp;userCountryId=78&amp;listName=casino-detail&amp;pageType=16&amp;listPosition=1" TargetMode="External" Id="rId10247"/><Relationship Type="http://schemas.openxmlformats.org/officeDocument/2006/relationships/hyperlink" Target="https://online.retabet.es" TargetMode="External" Id="rId10248"/><Relationship Type="http://schemas.openxmlformats.org/officeDocument/2006/relationships/hyperlink" Target="https://online.retabet.es" TargetMode="External" Id="rId10249"/><Relationship Type="http://schemas.openxmlformats.org/officeDocument/2006/relationships/hyperlink" Target="https://casino.guru/exit?casinoId=3082&amp;domainLanguageId=2&amp;preferredLanguagesStr=9,2&amp;tosLinkRequired=false&amp;userCountryId=78&amp;listName=casino-detail&amp;pageType=16&amp;listPosition=1" TargetMode="External" Id="rId10250"/><Relationship Type="http://schemas.openxmlformats.org/officeDocument/2006/relationships/hyperlink" Target="https://www.electricspins.com" TargetMode="External" Id="rId10251"/><Relationship Type="http://schemas.openxmlformats.org/officeDocument/2006/relationships/hyperlink" Target="https://www.electricspins.com" TargetMode="External" Id="rId10252"/><Relationship Type="http://schemas.openxmlformats.org/officeDocument/2006/relationships/hyperlink" Target="https://casino.guru/exit?casinoId=3919&amp;domainLanguageId=2&amp;preferredLanguagesStr=9,2&amp;tosLinkRequired=false&amp;userCountryId=78&amp;listName=casino-detail&amp;pageType=16&amp;listPosition=1" TargetMode="External" Id="rId10253"/><Relationship Type="http://schemas.openxmlformats.org/officeDocument/2006/relationships/hyperlink" Target="https://www.butterflybingo.com" TargetMode="External" Id="rId10254"/><Relationship Type="http://schemas.openxmlformats.org/officeDocument/2006/relationships/hyperlink" Target="https://www.butterflybingo.com" TargetMode="External" Id="rId10255"/><Relationship Type="http://schemas.openxmlformats.org/officeDocument/2006/relationships/hyperlink" Target="https://casino.guru/exit?casinoId=2527&amp;domainLanguageId=2&amp;preferredLanguagesStr=9,2&amp;tosLinkRequired=false&amp;userCountryId=78&amp;listName=casino-detail&amp;pageType=16&amp;listPosition=1" TargetMode="External" Id="rId10256"/><Relationship Type="http://schemas.openxmlformats.org/officeDocument/2006/relationships/hyperlink" Target="https://www.duckduckbingo.com" TargetMode="External" Id="rId10257"/><Relationship Type="http://schemas.openxmlformats.org/officeDocument/2006/relationships/hyperlink" Target="https://www.duckduckbingo.com" TargetMode="External" Id="rId10258"/><Relationship Type="http://schemas.openxmlformats.org/officeDocument/2006/relationships/hyperlink" Target="https://casino.guru/exit?casinoId=2525&amp;domainLanguageId=2&amp;preferredLanguagesStr=9,2&amp;tosLinkRequired=false&amp;userCountryId=78&amp;listName=casino-detail&amp;pageType=16&amp;listPosition=1" TargetMode="External" Id="rId10259"/><Relationship Type="http://schemas.openxmlformats.org/officeDocument/2006/relationships/hyperlink" Target="https://www.fruityvegas.co.uk" TargetMode="External" Id="rId10260"/><Relationship Type="http://schemas.openxmlformats.org/officeDocument/2006/relationships/hyperlink" Target="https://www.fruityvegas.co.uk" TargetMode="External" Id="rId10261"/><Relationship Type="http://schemas.openxmlformats.org/officeDocument/2006/relationships/hyperlink" Target="https://casino.guru/exit?casinoId=1739&amp;domainLanguageId=2&amp;preferredLanguagesStr=9,2&amp;tosLinkRequired=false&amp;userCountryId=78&amp;listName=casino-detail&amp;pageType=16&amp;listPosition=1" TargetMode="External" Id="rId10262"/><Relationship Type="http://schemas.openxmlformats.org/officeDocument/2006/relationships/hyperlink" Target="https://www.spinzilla.com" TargetMode="External" Id="rId10263"/><Relationship Type="http://schemas.openxmlformats.org/officeDocument/2006/relationships/hyperlink" Target="https://www.spinzilla.com" TargetMode="External" Id="rId10264"/><Relationship Type="http://schemas.openxmlformats.org/officeDocument/2006/relationships/hyperlink" Target="https://casino.guru/exit?casinoId=1994&amp;domainLanguageId=2&amp;preferredLanguagesStr=9,2&amp;tosLinkRequired=false&amp;userCountryId=78&amp;listName=casino-detail&amp;pageType=16&amp;listPosition=1" TargetMode="External" Id="rId10265"/><Relationship Type="http://schemas.openxmlformats.org/officeDocument/2006/relationships/hyperlink" Target="https://www.bumblebingo.com" TargetMode="External" Id="rId10266"/><Relationship Type="http://schemas.openxmlformats.org/officeDocument/2006/relationships/hyperlink" Target="https://www.bumblebingo.com" TargetMode="External" Id="rId10267"/><Relationship Type="http://schemas.openxmlformats.org/officeDocument/2006/relationships/hyperlink" Target="https://casino.guru/exit?casinoId=3456&amp;domainLanguageId=2&amp;preferredLanguagesStr=9,2&amp;tosLinkRequired=false&amp;userCountryId=78&amp;listName=casino-detail&amp;pageType=16&amp;listPosition=1" TargetMode="External" Id="rId10268"/><Relationship Type="http://schemas.openxmlformats.org/officeDocument/2006/relationships/hyperlink" Target="https://www.nuttybingo.com" TargetMode="External" Id="rId10269"/><Relationship Type="http://schemas.openxmlformats.org/officeDocument/2006/relationships/hyperlink" Target="https://www.nuttybingo.com" TargetMode="External" Id="rId10270"/><Relationship Type="http://schemas.openxmlformats.org/officeDocument/2006/relationships/hyperlink" Target="https://casino.guru/exit?casinoId=2578&amp;domainLanguageId=2&amp;preferredLanguagesStr=9,2&amp;tosLinkRequired=false&amp;userCountryId=78&amp;listName=casino-detail&amp;pageType=16&amp;listPosition=1" TargetMode="External" Id="rId10271"/><Relationship Type="http://schemas.openxmlformats.org/officeDocument/2006/relationships/hyperlink" Target="https://www.winzino.com" TargetMode="External" Id="rId10272"/><Relationship Type="http://schemas.openxmlformats.org/officeDocument/2006/relationships/hyperlink" Target="https://www.winzino.com" TargetMode="External" Id="rId10273"/><Relationship Type="http://schemas.openxmlformats.org/officeDocument/2006/relationships/hyperlink" Target="https://casino.guru/exit?casinoId=2017&amp;domainLanguageId=2&amp;preferredLanguagesStr=9,2&amp;tosLinkRequired=false&amp;userCountryId=78&amp;listName=casino-detail&amp;pageType=16&amp;listPosition=1" TargetMode="External" Id="rId10274"/><Relationship Type="http://schemas.openxmlformats.org/officeDocument/2006/relationships/hyperlink" Target="https://www.bingostorm.com" TargetMode="External" Id="rId10275"/><Relationship Type="http://schemas.openxmlformats.org/officeDocument/2006/relationships/hyperlink" Target="https://www.bingostorm.com" TargetMode="External" Id="rId10276"/><Relationship Type="http://schemas.openxmlformats.org/officeDocument/2006/relationships/hyperlink" Target="https://casino.guru/exit?casinoId=2518&amp;domainLanguageId=2&amp;preferredLanguagesStr=9,2&amp;tosLinkRequired=false&amp;userCountryId=78&amp;listName=casino-detail&amp;pageType=16&amp;listPosition=1" TargetMode="External" Id="rId10277"/><Relationship Type="http://schemas.openxmlformats.org/officeDocument/2006/relationships/hyperlink" Target="https://www.olg.ca" TargetMode="External" Id="rId10278"/><Relationship Type="http://schemas.openxmlformats.org/officeDocument/2006/relationships/hyperlink" Target="https://www.olg.ca" TargetMode="External" Id="rId10279"/><Relationship Type="http://schemas.openxmlformats.org/officeDocument/2006/relationships/hyperlink" Target="https://casino.guru/exit?casinoId=1303&amp;domainLanguageId=2&amp;preferredLanguagesStr=9,2&amp;tosLinkRequired=false&amp;userCountryId=78&amp;listName=casino-detail&amp;pageType=16&amp;listPosition=1" TargetMode="External" Id="rId10280"/><Relationship Type="http://schemas.openxmlformats.org/officeDocument/2006/relationships/hyperlink" Target="https://external.lcb.org/site/2891" TargetMode="External" Id="rId10281"/><Relationship Type="http://schemas.openxmlformats.org/officeDocument/2006/relationships/hyperlink" Target="https://external.lcb.org/site/2891" TargetMode="External" Id="rId10282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283"/><Relationship Type="http://schemas.openxmlformats.org/officeDocument/2006/relationships/hyperlink" Target="https://casino.guru/exit?casinoId=9718&amp;domainLanguageId=2&amp;preferredLanguagesStr=9,2&amp;tosLinkRequired=false&amp;userCountryId=78&amp;listName=casino-detail&amp;pageType=16&amp;listPosition=1" TargetMode="External" Id="rId10284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285"/><Relationship Type="http://schemas.openxmlformats.org/officeDocument/2006/relationships/hyperlink" Target="https://casino.guru/exit?casinoId=9717&amp;domainLanguageId=2&amp;preferredLanguagesStr=9,2&amp;tosLinkRequired=false&amp;userCountryId=78&amp;listName=casino-detail&amp;pageType=16&amp;listPosition=1" TargetMode="External" Id="rId10286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287"/><Relationship Type="http://schemas.openxmlformats.org/officeDocument/2006/relationships/hyperlink" Target="https://casino.guru/exit?casinoId=9693&amp;domainLanguageId=2&amp;preferredLanguagesStr=9,2&amp;tosLinkRequired=false&amp;userCountryId=78&amp;listName=casino-detail&amp;pageType=16&amp;listPosition=1" TargetMode="External" Id="rId10288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289"/><Relationship Type="http://schemas.openxmlformats.org/officeDocument/2006/relationships/hyperlink" Target="https://casino.guru/exit?casinoId=9709&amp;domainLanguageId=2&amp;preferredLanguagesStr=9,2&amp;tosLinkRequired=false&amp;userCountryId=78&amp;listName=casino-detail&amp;pageType=16&amp;listPosition=1" TargetMode="External" Id="rId10290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291"/><Relationship Type="http://schemas.openxmlformats.org/officeDocument/2006/relationships/hyperlink" Target="https://casino.guru/exit?casinoId=9580&amp;domainLanguageId=2&amp;preferredLanguagesStr=9,2&amp;tosLinkRequired=false&amp;userCountryId=78&amp;listName=casino-detail&amp;pageType=16&amp;listPosition=1" TargetMode="External" Id="rId10292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293"/><Relationship Type="http://schemas.openxmlformats.org/officeDocument/2006/relationships/hyperlink" Target="https://casino.guru/exit?casinoId=9698&amp;domainLanguageId=2&amp;preferredLanguagesStr=9,2&amp;tosLinkRequired=false&amp;userCountryId=78&amp;listName=casino-detail&amp;pageType=16&amp;listPosition=1" TargetMode="External" Id="rId10294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295"/><Relationship Type="http://schemas.openxmlformats.org/officeDocument/2006/relationships/hyperlink" Target="https://casino.guru/exit?casinoId=9394&amp;domainLanguageId=2&amp;preferredLanguagesStr=9,2&amp;tosLinkRequired=false&amp;userCountryId=78&amp;listName=casino-detail&amp;pageType=16&amp;listPosition=1" TargetMode="External" Id="rId10296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297"/><Relationship Type="http://schemas.openxmlformats.org/officeDocument/2006/relationships/hyperlink" Target="https://casino.guru/exit?casinoId=9711&amp;domainLanguageId=2&amp;preferredLanguagesStr=9,2&amp;tosLinkRequired=false&amp;userCountryId=78&amp;listName=casino-detail&amp;pageType=16&amp;listPosition=1" TargetMode="External" Id="rId10298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299"/><Relationship Type="http://schemas.openxmlformats.org/officeDocument/2006/relationships/hyperlink" Target="https://casino.guru/exit?casinoId=7924&amp;domainLanguageId=2&amp;preferredLanguagesStr=9,2&amp;tosLinkRequired=false&amp;userCountryId=78&amp;listName=casino-detail&amp;pageType=16&amp;listPosition=1" TargetMode="External" Id="rId10300"/><Relationship Type="http://schemas.openxmlformats.org/officeDocument/2006/relationships/hyperlink" Target="https://www.888ladies.com" TargetMode="External" Id="rId10301"/><Relationship Type="http://schemas.openxmlformats.org/officeDocument/2006/relationships/hyperlink" Target="https://www.888ladies.com" TargetMode="External" Id="rId10302"/><Relationship Type="http://schemas.openxmlformats.org/officeDocument/2006/relationships/hyperlink" Target="https://casino.guru/exit?casinoId=905&amp;domainLanguageId=2&amp;preferredLanguagesStr=9,2&amp;tosLinkRequired=false&amp;userCountryId=78&amp;listName=casino-detail&amp;pageType=16&amp;listPosition=1" TargetMode="External" Id="rId10303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304"/><Relationship Type="http://schemas.openxmlformats.org/officeDocument/2006/relationships/hyperlink" Target="https://casino.guru/exit?casinoId=9282&amp;domainLanguageId=2&amp;preferredLanguagesStr=9,2&amp;tosLinkRequired=false&amp;userCountryId=78&amp;listName=casino-detail&amp;pageType=16&amp;listPosition=1" TargetMode="External" Id="rId10305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306"/><Relationship Type="http://schemas.openxmlformats.org/officeDocument/2006/relationships/hyperlink" Target="https://casino.guru/exit?casinoId=9287&amp;domainLanguageId=2&amp;preferredLanguagesStr=9,2&amp;tosLinkRequired=false&amp;userCountryId=78&amp;listName=casino-detail&amp;pageType=16&amp;listPosition=1" TargetMode="External" Id="rId10307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308"/><Relationship Type="http://schemas.openxmlformats.org/officeDocument/2006/relationships/hyperlink" Target="https://casino.guru/exit?casinoId=9288&amp;domainLanguageId=2&amp;preferredLanguagesStr=9,2&amp;tosLinkRequired=false&amp;userCountryId=78&amp;listName=casino-detail&amp;pageType=16&amp;listPosition=1" TargetMode="External" Id="rId10309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310"/><Relationship Type="http://schemas.openxmlformats.org/officeDocument/2006/relationships/hyperlink" Target="https://casino.guru/exit?casinoId=9289&amp;domainLanguageId=2&amp;preferredLanguagesStr=9,2&amp;tosLinkRequired=false&amp;userCountryId=78&amp;listName=casino-detail&amp;pageType=16&amp;listPosition=1" TargetMode="External" Id="rId10311"/><Relationship Type="http://schemas.openxmlformats.org/officeDocument/2006/relationships/hyperlink" Target="https://jackpotliner.co.uk" TargetMode="External" Id="rId10312"/><Relationship Type="http://schemas.openxmlformats.org/officeDocument/2006/relationships/hyperlink" Target="https://jackpotliner.co.uk" TargetMode="External" Id="rId10313"/><Relationship Type="http://schemas.openxmlformats.org/officeDocument/2006/relationships/hyperlink" Target="https://casino.guru/exit?casinoId=2214&amp;domainLanguageId=2&amp;preferredLanguagesStr=9,2&amp;tosLinkRequired=false&amp;userCountryId=78&amp;listName=casino-detail&amp;pageType=16&amp;listPosition=1" TargetMode="External" Id="rId10314"/><Relationship Type="http://schemas.openxmlformats.org/officeDocument/2006/relationships/hyperlink" Target="https://www.jackpotcafe.co.uk" TargetMode="External" Id="rId10315"/><Relationship Type="http://schemas.openxmlformats.org/officeDocument/2006/relationships/hyperlink" Target="https://www.jackpotcafe.co.uk" TargetMode="External" Id="rId10316"/><Relationship Type="http://schemas.openxmlformats.org/officeDocument/2006/relationships/hyperlink" Target="https://casino.guru/exit?casinoId=2209&amp;domainLanguageId=2&amp;preferredLanguagesStr=9,2&amp;tosLinkRequired=false&amp;userCountryId=78&amp;listName=casino-detail&amp;pageType=16&amp;listPosition=1" TargetMode="External" Id="rId10317"/><Relationship Type="http://schemas.openxmlformats.org/officeDocument/2006/relationships/hyperlink" Target="https://www.kingjackpot.co.uk" TargetMode="External" Id="rId10318"/><Relationship Type="http://schemas.openxmlformats.org/officeDocument/2006/relationships/hyperlink" Target="https://www.kingjackpot.co.uk" TargetMode="External" Id="rId10319"/><Relationship Type="http://schemas.openxmlformats.org/officeDocument/2006/relationships/hyperlink" Target="https://casino.guru/exit?casinoId=2213&amp;domainLanguageId=2&amp;preferredLanguagesStr=9,2&amp;tosLinkRequired=false&amp;userCountryId=78&amp;listName=casino-detail&amp;pageType=16&amp;listPosition=1" TargetMode="External" Id="rId10320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321"/><Relationship Type="http://schemas.openxmlformats.org/officeDocument/2006/relationships/hyperlink" Target="https://casino.guru/exit?casinoId=5452&amp;domainLanguageId=2&amp;preferredLanguagesStr=9,2&amp;tosLinkRequired=false&amp;userCountryId=78&amp;listName=casino-detail&amp;pageType=16&amp;listPosition=1" TargetMode="External" Id="rId10322"/><Relationship Type="http://schemas.openxmlformats.org/officeDocument/2006/relationships/hyperlink" Target="https://www.casino-kartac.cz" TargetMode="External" Id="rId10323"/><Relationship Type="http://schemas.openxmlformats.org/officeDocument/2006/relationships/hyperlink" Target="https://www.casino-kartac.cz" TargetMode="External" Id="rId10324"/><Relationship Type="http://schemas.openxmlformats.org/officeDocument/2006/relationships/hyperlink" Target="https://casino.guru/exit?casinoId=3709&amp;domainLanguageId=2&amp;preferredLanguagesStr=9,2&amp;tosLinkRequired=false&amp;userCountryId=78&amp;listName=casino-detail&amp;pageType=16&amp;listPosition=1" TargetMode="External" Id="rId10325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326"/><Relationship Type="http://schemas.openxmlformats.org/officeDocument/2006/relationships/hyperlink" Target="https://casino.guru/exit?casinoId=5455&amp;domainLanguageId=2&amp;preferredLanguagesStr=9,2&amp;tosLinkRequired=false&amp;userCountryId=78&amp;listName=casino-detail&amp;pageType=16&amp;listPosition=1" TargetMode="External" Id="rId10327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328"/><Relationship Type="http://schemas.openxmlformats.org/officeDocument/2006/relationships/hyperlink" Target="https://casino.guru/exit?casinoId=5368&amp;domainLanguageId=2&amp;preferredLanguagesStr=9,2&amp;tosLinkRequired=false&amp;userCountryId=78&amp;listName=casino-detail&amp;pageType=16&amp;listPosition=1" TargetMode="External" Id="rId10329"/><Relationship Type="http://schemas.openxmlformats.org/officeDocument/2006/relationships/hyperlink" Target="https://www.divabingo.com" TargetMode="External" Id="rId10330"/><Relationship Type="http://schemas.openxmlformats.org/officeDocument/2006/relationships/hyperlink" Target="https://www.divabingo.com" TargetMode="External" Id="rId10331"/><Relationship Type="http://schemas.openxmlformats.org/officeDocument/2006/relationships/hyperlink" Target="https://casino.guru/exit?casinoId=2548&amp;domainLanguageId=2&amp;preferredLanguagesStr=9,2&amp;tosLinkRequired=false&amp;userCountryId=78&amp;listName=casino-detail&amp;pageType=16&amp;listPosition=1" TargetMode="External" Id="rId10332"/><Relationship Type="http://schemas.openxmlformats.org/officeDocument/2006/relationships/hyperlink" Target="https://www.gloriousbingo.com" TargetMode="External" Id="rId10333"/><Relationship Type="http://schemas.openxmlformats.org/officeDocument/2006/relationships/hyperlink" Target="https://www.gloriousbingo.com" TargetMode="External" Id="rId10334"/><Relationship Type="http://schemas.openxmlformats.org/officeDocument/2006/relationships/hyperlink" Target="https://casino.guru/exit?casinoId=2513&amp;domainLanguageId=2&amp;preferredLanguagesStr=9,2&amp;tosLinkRequired=false&amp;userCountryId=78&amp;listName=casino-detail&amp;pageType=16&amp;listPosition=1" TargetMode="External" Id="rId10335"/><Relationship Type="http://schemas.openxmlformats.org/officeDocument/2006/relationships/hyperlink" Target="https://www.gossipbingo.com" TargetMode="External" Id="rId10336"/><Relationship Type="http://schemas.openxmlformats.org/officeDocument/2006/relationships/hyperlink" Target="https://www.gossipbingo.com" TargetMode="External" Id="rId10337"/><Relationship Type="http://schemas.openxmlformats.org/officeDocument/2006/relationships/hyperlink" Target="https://casino.guru/exit?casinoId=2373&amp;domainLanguageId=2&amp;preferredLanguagesStr=9,2&amp;tosLinkRequired=false&amp;userCountryId=78&amp;listName=casino-detail&amp;pageType=16&amp;listPosition=1" TargetMode="External" Id="rId10338"/><Relationship Type="http://schemas.openxmlformats.org/officeDocument/2006/relationships/hyperlink" Target="https://www.loonybingo.com" TargetMode="External" Id="rId10339"/><Relationship Type="http://schemas.openxmlformats.org/officeDocument/2006/relationships/hyperlink" Target="https://www.loonybingo.com" TargetMode="External" Id="rId10340"/><Relationship Type="http://schemas.openxmlformats.org/officeDocument/2006/relationships/hyperlink" Target="https://casino.guru/exit?casinoId=2151&amp;domainLanguageId=2&amp;preferredLanguagesStr=9,2&amp;tosLinkRequired=false&amp;userCountryId=78&amp;listName=casino-detail&amp;pageType=16&amp;listPosition=1" TargetMode="External" Id="rId10341"/><Relationship Type="http://schemas.openxmlformats.org/officeDocument/2006/relationships/hyperlink" Target="https://www.moonbingo.com" TargetMode="External" Id="rId10342"/><Relationship Type="http://schemas.openxmlformats.org/officeDocument/2006/relationships/hyperlink" Target="https://www.moonbingo.com" TargetMode="External" Id="rId10343"/><Relationship Type="http://schemas.openxmlformats.org/officeDocument/2006/relationships/hyperlink" Target="https://casino.guru/exit?casinoId=2150&amp;domainLanguageId=2&amp;preferredLanguagesStr=9,2&amp;tosLinkRequired=false&amp;userCountryId=78&amp;listName=casino-detail&amp;pageType=16&amp;listPosition=1" TargetMode="External" Id="rId10344"/><Relationship Type="http://schemas.openxmlformats.org/officeDocument/2006/relationships/hyperlink" Target="https://www.moongames.com" TargetMode="External" Id="rId10345"/><Relationship Type="http://schemas.openxmlformats.org/officeDocument/2006/relationships/hyperlink" Target="https://www.moongames.com" TargetMode="External" Id="rId10346"/><Relationship Type="http://schemas.openxmlformats.org/officeDocument/2006/relationships/hyperlink" Target="https://casino.guru/exit?casinoId=1142&amp;domainLanguageId=2&amp;preferredLanguagesStr=9,2&amp;tosLinkRequired=false&amp;userCountryId=78&amp;listName=casino-detail&amp;pageType=16&amp;listPosition=1" TargetMode="External" Id="rId10347"/><Relationship Type="http://schemas.openxmlformats.org/officeDocument/2006/relationships/hyperlink" Target="https://www.polobingo.com" TargetMode="External" Id="rId10348"/><Relationship Type="http://schemas.openxmlformats.org/officeDocument/2006/relationships/hyperlink" Target="https://www.polobingo.com" TargetMode="External" Id="rId10349"/><Relationship Type="http://schemas.openxmlformats.org/officeDocument/2006/relationships/hyperlink" Target="https://casino.guru/exit?casinoId=1845&amp;domainLanguageId=2&amp;preferredLanguagesStr=9,2&amp;tosLinkRequired=false&amp;userCountryId=78&amp;listName=casino-detail&amp;pageType=16&amp;listPosition=1" TargetMode="External" Id="rId10350"/><Relationship Type="http://schemas.openxmlformats.org/officeDocument/2006/relationships/hyperlink" Target="https://www.robinhoodbingo.com" TargetMode="External" Id="rId10351"/><Relationship Type="http://schemas.openxmlformats.org/officeDocument/2006/relationships/hyperlink" Target="https://www.robinhoodbingo.com" TargetMode="External" Id="rId10352"/><Relationship Type="http://schemas.openxmlformats.org/officeDocument/2006/relationships/hyperlink" Target="https://casino.guru/exit?casinoId=1869&amp;domainLanguageId=2&amp;preferredLanguagesStr=9,2&amp;tosLinkRequired=false&amp;userCountryId=78&amp;listName=casino-detail&amp;pageType=16&amp;listPosition=1" TargetMode="External" Id="rId10353"/><Relationship Type="http://schemas.openxmlformats.org/officeDocument/2006/relationships/hyperlink" Target="https://www.silkbingo.com" TargetMode="External" Id="rId10354"/><Relationship Type="http://schemas.openxmlformats.org/officeDocument/2006/relationships/hyperlink" Target="https://www.silkbingo.com" TargetMode="External" Id="rId10355"/><Relationship Type="http://schemas.openxmlformats.org/officeDocument/2006/relationships/hyperlink" Target="https://casino.guru/exit?casinoId=1862&amp;domainLanguageId=2&amp;preferredLanguagesStr=9,2&amp;tosLinkRequired=false&amp;userCountryId=78&amp;listName=casino-detail&amp;pageType=16&amp;listPosition=1" TargetMode="External" Id="rId10356"/><Relationship Type="http://schemas.openxmlformats.org/officeDocument/2006/relationships/hyperlink" Target="https://www.spectrabingo.com" TargetMode="External" Id="rId10357"/><Relationship Type="http://schemas.openxmlformats.org/officeDocument/2006/relationships/hyperlink" Target="https://www.spectrabingo.com" TargetMode="External" Id="rId10358"/><Relationship Type="http://schemas.openxmlformats.org/officeDocument/2006/relationships/hyperlink" Target="https://casino.guru/exit?casinoId=2002&amp;domainLanguageId=2&amp;preferredLanguagesStr=9,2&amp;tosLinkRequired=false&amp;userCountryId=78&amp;listName=casino-detail&amp;pageType=16&amp;listPosition=1" TargetMode="External" Id="rId10359"/><Relationship Type="http://schemas.openxmlformats.org/officeDocument/2006/relationships/hyperlink" Target="https://www.sugarbingo.com" TargetMode="External" Id="rId10360"/><Relationship Type="http://schemas.openxmlformats.org/officeDocument/2006/relationships/hyperlink" Target="https://www.sugarbingo.com" TargetMode="External" Id="rId10361"/><Relationship Type="http://schemas.openxmlformats.org/officeDocument/2006/relationships/hyperlink" Target="https://casino.guru/exit?casinoId=1135&amp;domainLanguageId=2&amp;preferredLanguagesStr=9,2&amp;tosLinkRequired=false&amp;userCountryId=78&amp;listName=casino-detail&amp;pageType=16&amp;listPosition=1" TargetMode="External" Id="rId10362"/><Relationship Type="http://schemas.openxmlformats.org/officeDocument/2006/relationships/hyperlink" Target="https://www.tedbingo.com" TargetMode="External" Id="rId10363"/><Relationship Type="http://schemas.openxmlformats.org/officeDocument/2006/relationships/hyperlink" Target="https://www.tedbingo.com" TargetMode="External" Id="rId10364"/><Relationship Type="http://schemas.openxmlformats.org/officeDocument/2006/relationships/hyperlink" Target="https://casino.guru/exit?casinoId=1998&amp;domainLanguageId=2&amp;preferredLanguagesStr=9,2&amp;tosLinkRequired=false&amp;userCountryId=78&amp;listName=casino-detail&amp;pageType=16&amp;listPosition=1" TargetMode="External" Id="rId10365"/><Relationship Type="http://schemas.openxmlformats.org/officeDocument/2006/relationships/hyperlink" Target="https://www.tiptopbingo.com" TargetMode="External" Id="rId10366"/><Relationship Type="http://schemas.openxmlformats.org/officeDocument/2006/relationships/hyperlink" Target="https://www.tiptopbingo.com" TargetMode="External" Id="rId10367"/><Relationship Type="http://schemas.openxmlformats.org/officeDocument/2006/relationships/hyperlink" Target="https://casino.guru/exit?casinoId=2001&amp;domainLanguageId=2&amp;preferredLanguagesStr=9,2&amp;tosLinkRequired=false&amp;userCountryId=78&amp;listName=casino-detail&amp;pageType=16&amp;listPosition=1" TargetMode="External" Id="rId10368"/><Relationship Type="http://schemas.openxmlformats.org/officeDocument/2006/relationships/hyperlink" Target="https://www.twofatladies.co.uk" TargetMode="External" Id="rId10369"/><Relationship Type="http://schemas.openxmlformats.org/officeDocument/2006/relationships/hyperlink" Target="https://www.twofatladies.co.uk" TargetMode="External" Id="rId10370"/><Relationship Type="http://schemas.openxmlformats.org/officeDocument/2006/relationships/hyperlink" Target="https://casino.guru/exit?casinoId=2009&amp;domainLanguageId=2&amp;preferredLanguagesStr=9,2&amp;tosLinkRequired=false&amp;userCountryId=78&amp;listName=casino-detail&amp;pageType=16&amp;listPosition=1" TargetMode="External" Id="rId10371"/><Relationship Type="http://schemas.openxmlformats.org/officeDocument/2006/relationships/hyperlink" Target="https://www.vegasspins.com" TargetMode="External" Id="rId10372"/><Relationship Type="http://schemas.openxmlformats.org/officeDocument/2006/relationships/hyperlink" Target="https://www.vegasspins.com" TargetMode="External" Id="rId10373"/><Relationship Type="http://schemas.openxmlformats.org/officeDocument/2006/relationships/hyperlink" Target="https://casino.guru/exit?casinoId=1082&amp;domainLanguageId=2&amp;preferredLanguagesStr=9,2&amp;tosLinkRequired=false&amp;userCountryId=78&amp;listName=casino-detail&amp;pageType=16&amp;listPosition=1" TargetMode="External" Id="rId10374"/><Relationship Type="http://schemas.openxmlformats.org/officeDocument/2006/relationships/hyperlink" Target="https://www.wickedjackpots.com" TargetMode="External" Id="rId10375"/><Relationship Type="http://schemas.openxmlformats.org/officeDocument/2006/relationships/hyperlink" Target="https://www.wickedjackpots.com" TargetMode="External" Id="rId10376"/><Relationship Type="http://schemas.openxmlformats.org/officeDocument/2006/relationships/hyperlink" Target="https://casino.guru/exit?casinoId=2029&amp;domainLanguageId=2&amp;preferredLanguagesStr=9,2&amp;tosLinkRequired=false&amp;userCountryId=78&amp;listName=casino-detail&amp;pageType=16&amp;listPosition=1" TargetMode="External" Id="rId10377"/><Relationship Type="http://schemas.openxmlformats.org/officeDocument/2006/relationships/hyperlink" Target="https://www.irishspins.com" TargetMode="External" Id="rId10378"/><Relationship Type="http://schemas.openxmlformats.org/officeDocument/2006/relationships/hyperlink" Target="https://www.irishspins.com" TargetMode="External" Id="rId10379"/><Relationship Type="http://schemas.openxmlformats.org/officeDocument/2006/relationships/hyperlink" Target="https://casino.guru/exit?casinoId=2030&amp;domainLanguageId=2&amp;preferredLanguagesStr=9,2&amp;tosLinkRequired=false&amp;userCountryId=78&amp;listName=casino-detail&amp;pageType=16&amp;listPosition=1" TargetMode="External" Id="rId10380"/><Relationship Type="http://schemas.openxmlformats.org/officeDocument/2006/relationships/hyperlink" Target="https://www.lippybingo.com" TargetMode="External" Id="rId10381"/><Relationship Type="http://schemas.openxmlformats.org/officeDocument/2006/relationships/hyperlink" Target="https://www.lippybingo.com" TargetMode="External" Id="rId10382"/><Relationship Type="http://schemas.openxmlformats.org/officeDocument/2006/relationships/hyperlink" Target="https://casino.guru/exit?casinoId=2563&amp;domainLanguageId=2&amp;preferredLanguagesStr=9,2&amp;tosLinkRequired=false&amp;userCountryId=78&amp;listName=casino-detail&amp;pageType=16&amp;listPosition=1" TargetMode="External" Id="rId10383"/><Relationship Type="http://schemas.openxmlformats.org/officeDocument/2006/relationships/hyperlink" Target="https://www.glitterbingo.com" TargetMode="External" Id="rId10384"/><Relationship Type="http://schemas.openxmlformats.org/officeDocument/2006/relationships/hyperlink" Target="https://www.glitterbingo.com" TargetMode="External" Id="rId10385"/><Relationship Type="http://schemas.openxmlformats.org/officeDocument/2006/relationships/hyperlink" Target="https://casino.guru/exit?casinoId=2558&amp;domainLanguageId=2&amp;preferredLanguagesStr=9,2&amp;tosLinkRequired=false&amp;userCountryId=78&amp;listName=casino-detail&amp;pageType=16&amp;listPosition=1" TargetMode="External" Id="rId10386"/><Relationship Type="http://schemas.openxmlformats.org/officeDocument/2006/relationships/hyperlink" Target="https://www.xlcasino.com" TargetMode="External" Id="rId10387"/><Relationship Type="http://schemas.openxmlformats.org/officeDocument/2006/relationships/hyperlink" Target="https://www.xlcasino.com" TargetMode="External" Id="rId10388"/><Relationship Type="http://schemas.openxmlformats.org/officeDocument/2006/relationships/hyperlink" Target="https://casino.guru/exit?casinoId=3615&amp;domainLanguageId=2&amp;preferredLanguagesStr=9,2&amp;tosLinkRequired=false&amp;userCountryId=78&amp;listName=casino-detail&amp;pageType=16&amp;listPosition=1" TargetMode="External" Id="rId10389"/><Relationship Type="http://schemas.openxmlformats.org/officeDocument/2006/relationships/hyperlink" Target="https://www.redbusbingo.com" TargetMode="External" Id="rId10390"/><Relationship Type="http://schemas.openxmlformats.org/officeDocument/2006/relationships/hyperlink" Target="https://www.redbusbingo.com" TargetMode="External" Id="rId10391"/><Relationship Type="http://schemas.openxmlformats.org/officeDocument/2006/relationships/hyperlink" Target="https://casino.guru/exit?casinoId=2676&amp;domainLanguageId=2&amp;preferredLanguagesStr=9,2&amp;tosLinkRequired=false&amp;userCountryId=78&amp;listName=casino-detail&amp;pageType=16&amp;listPosition=1" TargetMode="External" Id="rId10392"/><Relationship Type="http://schemas.openxmlformats.org/officeDocument/2006/relationships/hyperlink" Target="https://www.bingoirish.com" TargetMode="External" Id="rId10393"/><Relationship Type="http://schemas.openxmlformats.org/officeDocument/2006/relationships/hyperlink" Target="https://www.bingoirish.com" TargetMode="External" Id="rId10394"/><Relationship Type="http://schemas.openxmlformats.org/officeDocument/2006/relationships/hyperlink" Target="https://casino.guru/exit?casinoId=2535&amp;domainLanguageId=2&amp;preferredLanguagesStr=9,2&amp;tosLinkRequired=false&amp;userCountryId=78&amp;listName=casino-detail&amp;pageType=16&amp;listPosition=1" TargetMode="External" Id="rId10395"/><Relationship Type="http://schemas.openxmlformats.org/officeDocument/2006/relationships/hyperlink" Target="https://www.neonbingo.com" TargetMode="External" Id="rId10396"/><Relationship Type="http://schemas.openxmlformats.org/officeDocument/2006/relationships/hyperlink" Target="https://www.neonbingo.com" TargetMode="External" Id="rId10397"/><Relationship Type="http://schemas.openxmlformats.org/officeDocument/2006/relationships/hyperlink" Target="https://casino.guru/exit?casinoId=2577&amp;domainLanguageId=2&amp;preferredLanguagesStr=9,2&amp;tosLinkRequired=false&amp;userCountryId=78&amp;listName=casino-detail&amp;pageType=16&amp;listPosition=1" TargetMode="External" Id="rId10398"/><Relationship Type="http://schemas.openxmlformats.org/officeDocument/2006/relationships/hyperlink" Target="https://www.dublinwins.com" TargetMode="External" Id="rId10399"/><Relationship Type="http://schemas.openxmlformats.org/officeDocument/2006/relationships/hyperlink" Target="https://www.dublinwins.com" TargetMode="External" Id="rId10400"/><Relationship Type="http://schemas.openxmlformats.org/officeDocument/2006/relationships/hyperlink" Target="https://casino.guru/exit?casinoId=2149&amp;domainLanguageId=2&amp;preferredLanguagesStr=9,2&amp;tosLinkRequired=false&amp;userCountryId=78&amp;listName=casino-detail&amp;pageType=16&amp;listPosition=1" TargetMode="External" Id="rId10401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402"/><Relationship Type="http://schemas.openxmlformats.org/officeDocument/2006/relationships/hyperlink" Target="https://casino.guru/exit?casinoId=4652&amp;domainLanguageId=2&amp;preferredLanguagesStr=9,2&amp;tosLinkRequired=false&amp;userCountryId=78&amp;listName=casino-detail&amp;pageType=16&amp;listPosition=1" TargetMode="External" Id="rId10403"/><Relationship Type="http://schemas.openxmlformats.org/officeDocument/2006/relationships/hyperlink" Target="https://www.onceuponabingo.com" TargetMode="External" Id="rId10404"/><Relationship Type="http://schemas.openxmlformats.org/officeDocument/2006/relationships/hyperlink" Target="https://www.onceuponabingo.com" TargetMode="External" Id="rId10405"/><Relationship Type="http://schemas.openxmlformats.org/officeDocument/2006/relationships/hyperlink" Target="https://casino.guru/exit?casinoId=2579&amp;domainLanguageId=2&amp;preferredLanguagesStr=9,2&amp;tosLinkRequired=false&amp;userCountryId=78&amp;listName=casino-detail&amp;pageType=16&amp;listPosition=1" TargetMode="External" Id="rId10406"/><Relationship Type="http://schemas.openxmlformats.org/officeDocument/2006/relationships/hyperlink" Target="https://www.wewantbingo.com" TargetMode="External" Id="rId10407"/><Relationship Type="http://schemas.openxmlformats.org/officeDocument/2006/relationships/hyperlink" Target="https://www.wewantbingo.com" TargetMode="External" Id="rId10408"/><Relationship Type="http://schemas.openxmlformats.org/officeDocument/2006/relationships/hyperlink" Target="https://casino.guru/exit?casinoId=2592&amp;domainLanguageId=2&amp;preferredLanguagesStr=9,2&amp;tosLinkRequired=false&amp;userCountryId=78&amp;listName=casino-detail&amp;pageType=16&amp;listPosition=1" TargetMode="External" Id="rId10409"/><Relationship Type="http://schemas.openxmlformats.org/officeDocument/2006/relationships/hyperlink" Target="https://mygobet88.net" TargetMode="External" Id="rId10410"/><Relationship Type="http://schemas.openxmlformats.org/officeDocument/2006/relationships/hyperlink" Target="https://mygobet88.net" TargetMode="External" Id="rId10411"/><Relationship Type="http://schemas.openxmlformats.org/officeDocument/2006/relationships/hyperlink" Target="https://casino.guru/exit?casinoId=3315&amp;domainLanguageId=2&amp;preferredLanguagesStr=9,2&amp;tosLinkRequired=false&amp;userCountryId=78&amp;listName=casino-detail&amp;pageType=16&amp;listPosition=1" TargetMode="External" Id="rId10412"/><Relationship Type="http://schemas.openxmlformats.org/officeDocument/2006/relationships/hyperlink" Target="https://www.totalcasino.pl" TargetMode="External" Id="rId10413"/><Relationship Type="http://schemas.openxmlformats.org/officeDocument/2006/relationships/hyperlink" Target="https://www.totalcasino.pl" TargetMode="External" Id="rId10414"/><Relationship Type="http://schemas.openxmlformats.org/officeDocument/2006/relationships/hyperlink" Target="https://casino.guru/exit?casinoId=2624&amp;domainLanguageId=2&amp;preferredLanguagesStr=9,2&amp;tosLinkRequired=false&amp;userCountryId=78&amp;listName=casino-detail&amp;pageType=16&amp;listPosition=1" TargetMode="External" Id="rId10415"/><Relationship Type="http://schemas.openxmlformats.org/officeDocument/2006/relationships/hyperlink" Target="https://www.jackpotcitycasino.com" TargetMode="External" Id="rId10416"/><Relationship Type="http://schemas.openxmlformats.org/officeDocument/2006/relationships/hyperlink" Target="https://www.jackpotcitycasino.com" TargetMode="External" Id="rId10417"/><Relationship Type="http://schemas.openxmlformats.org/officeDocument/2006/relationships/hyperlink" Target="https://casino.guru/exit?casinoId=155&amp;domainLanguageId=2&amp;preferredLanguagesStr=9,2&amp;tosLinkRequired=false&amp;userCountryId=78&amp;listName=casino-detail&amp;pageType=16&amp;listPosition=1" TargetMode="External" Id="rId10418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419"/><Relationship Type="http://schemas.openxmlformats.org/officeDocument/2006/relationships/hyperlink" Target="https://casino.guru/exit?casinoId=5884&amp;domainLanguageId=2&amp;preferredLanguagesStr=9,2&amp;tosLinkRequired=false&amp;userCountryId=78&amp;listName=casino-detail&amp;pageType=16&amp;listPosition=1" TargetMode="External" Id="rId10420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421"/><Relationship Type="http://schemas.openxmlformats.org/officeDocument/2006/relationships/hyperlink" Target="https://casino.guru/exit?casinoId=5975&amp;domainLanguageId=2&amp;preferredLanguagesStr=9,2&amp;tosLinkRequired=false&amp;userCountryId=78&amp;listName=casino-detail&amp;pageType=16&amp;listPosition=1" TargetMode="External" Id="rId10422"/><Relationship Type="http://schemas.openxmlformats.org/officeDocument/2006/relationships/hyperlink" Target="https://www.velvetbingo.com" TargetMode="External" Id="rId10423"/><Relationship Type="http://schemas.openxmlformats.org/officeDocument/2006/relationships/hyperlink" Target="https://www.velvetbingo.com" TargetMode="External" Id="rId10424"/><Relationship Type="http://schemas.openxmlformats.org/officeDocument/2006/relationships/hyperlink" Target="https://casino.guru/exit?casinoId=2544&amp;domainLanguageId=2&amp;preferredLanguagesStr=9,2&amp;tosLinkRequired=false&amp;userCountryId=78&amp;listName=casino-detail&amp;pageType=16&amp;listPosition=1" TargetMode="External" Id="rId10425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426"/><Relationship Type="http://schemas.openxmlformats.org/officeDocument/2006/relationships/hyperlink" Target="https://casino.guru/exit?casinoId=9645&amp;domainLanguageId=2&amp;preferredLanguagesStr=9,2&amp;tosLinkRequired=false&amp;userCountryId=78&amp;listName=casino-detail&amp;pageType=16&amp;listPosition=1" TargetMode="External" Id="rId10427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428"/><Relationship Type="http://schemas.openxmlformats.org/officeDocument/2006/relationships/hyperlink" Target="https://casino.guru/exit?casinoId=5344&amp;domainLanguageId=2&amp;preferredLanguagesStr=9,2&amp;tosLinkRequired=false&amp;userCountryId=78&amp;listName=casino-detail&amp;pageType=16&amp;listPosition=1" TargetMode="External" Id="rId10429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430"/><Relationship Type="http://schemas.openxmlformats.org/officeDocument/2006/relationships/hyperlink" Target="https://casino.guru/exit?casinoId=4420&amp;domainLanguageId=2&amp;preferredLanguagesStr=9,2&amp;tosLinkRequired=false&amp;userCountryId=78&amp;listName=casino-detail&amp;pageType=16&amp;listPosition=1" TargetMode="External" Id="rId10431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432"/><Relationship Type="http://schemas.openxmlformats.org/officeDocument/2006/relationships/hyperlink" Target="https://casino.guru/exit?casinoId=8909&amp;domainLanguageId=2&amp;preferredLanguagesStr=9,2&amp;tosLinkRequired=false&amp;userCountryId=78&amp;listName=casino-detail&amp;pageType=16&amp;listPosition=1" TargetMode="External" Id="rId10433"/><Relationship Type="http://schemas.openxmlformats.org/officeDocument/2006/relationships/hyperlink" Target="https://www.bingoextra.com" TargetMode="External" Id="rId10434"/><Relationship Type="http://schemas.openxmlformats.org/officeDocument/2006/relationships/hyperlink" Target="https://www.bingoextra.com" TargetMode="External" Id="rId10435"/><Relationship Type="http://schemas.openxmlformats.org/officeDocument/2006/relationships/hyperlink" Target="https://casino.guru/exit?casinoId=941&amp;domainLanguageId=2&amp;preferredLanguagesStr=9,2&amp;tosLinkRequired=false&amp;userCountryId=78&amp;listName=casino-detail&amp;pageType=16&amp;listPosition=1" TargetMode="External" Id="rId10436"/><Relationship Type="http://schemas.openxmlformats.org/officeDocument/2006/relationships/hyperlink" Target="https://www.emotivacasino.es" TargetMode="External" Id="rId10437"/><Relationship Type="http://schemas.openxmlformats.org/officeDocument/2006/relationships/hyperlink" Target="https://www.emotivacasino.es" TargetMode="External" Id="rId10438"/><Relationship Type="http://schemas.openxmlformats.org/officeDocument/2006/relationships/hyperlink" Target="https://casino.guru/exit?casinoId=3568&amp;domainLanguageId=2&amp;preferredLanguagesStr=9,2&amp;tosLinkRequired=false&amp;userCountryId=78&amp;listName=casino-detail&amp;pageType=16&amp;listPosition=1" TargetMode="External" Id="rId10439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440"/><Relationship Type="http://schemas.openxmlformats.org/officeDocument/2006/relationships/hyperlink" Target="https://casino.guru/exit?casinoId=6242&amp;domainLanguageId=2&amp;preferredLanguagesStr=9,2&amp;tosLinkRequired=false&amp;userCountryId=78&amp;listName=casino-detail&amp;pageType=16&amp;listPosition=1" TargetMode="External" Id="rId10441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442"/><Relationship Type="http://schemas.openxmlformats.org/officeDocument/2006/relationships/hyperlink" Target="https://casino.guru/exit?casinoId=9355&amp;domainLanguageId=2&amp;preferredLanguagesStr=9,2&amp;tosLinkRequired=false&amp;userCountryId=78&amp;listName=casino-detail&amp;pageType=16&amp;listPosition=1" TargetMode="External" Id="rId10443"/><Relationship Type="http://schemas.openxmlformats.org/officeDocument/2006/relationships/hyperlink" Target="https://www.bidbingo.co.uk" TargetMode="External" Id="rId10444"/><Relationship Type="http://schemas.openxmlformats.org/officeDocument/2006/relationships/hyperlink" Target="https://www.bidbingo.co.uk" TargetMode="External" Id="rId10445"/><Relationship Type="http://schemas.openxmlformats.org/officeDocument/2006/relationships/hyperlink" Target="https://casino.guru/exit?casinoId=1824&amp;domainLanguageId=2&amp;preferredLanguagesStr=9,2&amp;tosLinkRequired=false&amp;userCountryId=78&amp;listName=casino-detail&amp;pageType=16&amp;listPosition=1" TargetMode="External" Id="rId10446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447"/><Relationship Type="http://schemas.openxmlformats.org/officeDocument/2006/relationships/hyperlink" Target="https://casino.guru/exit?casinoId=5456&amp;domainLanguageId=2&amp;preferredLanguagesStr=9,2&amp;tosLinkRequired=false&amp;userCountryId=78&amp;listName=casino-detail&amp;pageType=16&amp;listPosition=1" TargetMode="External" Id="rId10448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449"/><Relationship Type="http://schemas.openxmlformats.org/officeDocument/2006/relationships/hyperlink" Target="https://casino.guru/exit?casinoId=4958&amp;domainLanguageId=2&amp;preferredLanguagesStr=9,2&amp;tosLinkRequired=false&amp;userCountryId=78&amp;listName=casino-detail&amp;pageType=16&amp;listPosition=1" TargetMode="External" Id="rId10450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451"/><Relationship Type="http://schemas.openxmlformats.org/officeDocument/2006/relationships/hyperlink" Target="https://casino.guru/exit?casinoId=4765&amp;domainLanguageId=2&amp;preferredLanguagesStr=9,2&amp;tosLinkRequired=false&amp;userCountryId=78&amp;listName=casino-detail&amp;pageType=16&amp;listPosition=1" TargetMode="External" Id="rId10452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453"/><Relationship Type="http://schemas.openxmlformats.org/officeDocument/2006/relationships/hyperlink" Target="https://casino.guru/exit?casinoId=7085&amp;domainLanguageId=2&amp;preferredLanguagesStr=9,2&amp;tosLinkRequired=false&amp;userCountryId=78&amp;listName=casino-detail&amp;pageType=16&amp;listPosition=1" TargetMode="External" Id="rId10454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455"/><Relationship Type="http://schemas.openxmlformats.org/officeDocument/2006/relationships/hyperlink" Target="https://casino.guru/exit?casinoId=9782&amp;domainLanguageId=2&amp;preferredLanguagesStr=9,2&amp;tosLinkRequired=false&amp;userCountryId=78&amp;listName=casino-detail&amp;pageType=16&amp;listPosition=1" TargetMode="External" Id="rId10456"/><Relationship Type="http://schemas.openxmlformats.org/officeDocument/2006/relationships/hyperlink" Target="https://www.bonniebingo.com" TargetMode="External" Id="rId10457"/><Relationship Type="http://schemas.openxmlformats.org/officeDocument/2006/relationships/hyperlink" Target="https://www.bonniebingo.com" TargetMode="External" Id="rId10458"/><Relationship Type="http://schemas.openxmlformats.org/officeDocument/2006/relationships/hyperlink" Target="https://casino.guru/exit?casinoId=4028&amp;domainLanguageId=2&amp;preferredLanguagesStr=9,2&amp;tosLinkRequired=false&amp;userCountryId=78&amp;listName=casino-detail&amp;pageType=16&amp;listPosition=1" TargetMode="External" Id="rId10459"/><Relationship Type="http://schemas.openxmlformats.org/officeDocument/2006/relationships/hyperlink" Target="https://www.hunkybingo.com" TargetMode="External" Id="rId10460"/><Relationship Type="http://schemas.openxmlformats.org/officeDocument/2006/relationships/hyperlink" Target="https://www.hunkybingo.com" TargetMode="External" Id="rId10461"/><Relationship Type="http://schemas.openxmlformats.org/officeDocument/2006/relationships/hyperlink" Target="https://casino.guru/exit?casinoId=2046&amp;domainLanguageId=2&amp;preferredLanguagesStr=9,2&amp;tosLinkRequired=false&amp;userCountryId=78&amp;listName=casino-detail&amp;pageType=16&amp;listPosition=1" TargetMode="External" Id="rId10462"/><Relationship Type="http://schemas.openxmlformats.org/officeDocument/2006/relationships/hyperlink" Target="https://www.888bingo.com" TargetMode="External" Id="rId10463"/><Relationship Type="http://schemas.openxmlformats.org/officeDocument/2006/relationships/hyperlink" Target="https://www.888bingo.com" TargetMode="External" Id="rId10464"/><Relationship Type="http://schemas.openxmlformats.org/officeDocument/2006/relationships/hyperlink" Target="https://casino.guru/exit?casinoId=2666&amp;domainLanguageId=2&amp;preferredLanguagesStr=9,2&amp;tosLinkRequired=false&amp;userCountryId=78&amp;listName=casino-detail&amp;pageType=16&amp;listPosition=1" TargetMode="External" Id="rId10465"/><Relationship Type="http://schemas.openxmlformats.org/officeDocument/2006/relationships/hyperlink" Target="https://www.healthgames.co.uk" TargetMode="External" Id="rId10466"/><Relationship Type="http://schemas.openxmlformats.org/officeDocument/2006/relationships/hyperlink" Target="https://www.healthgames.co.uk" TargetMode="External" Id="rId10467"/><Relationship Type="http://schemas.openxmlformats.org/officeDocument/2006/relationships/hyperlink" Target="https://casino.guru/exit?casinoId=454&amp;domainLanguageId=2&amp;preferredLanguagesStr=9,2&amp;tosLinkRequired=false&amp;userCountryId=78&amp;listName=casino-detail&amp;pageType=16&amp;listPosition=1" TargetMode="External" Id="rId10468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469"/><Relationship Type="http://schemas.openxmlformats.org/officeDocument/2006/relationships/hyperlink" Target="https://casino.guru/exit?casinoId=5018&amp;domainLanguageId=2&amp;preferredLanguagesStr=9,2&amp;tosLinkRequired=false&amp;userCountryId=78&amp;listName=casino-detail&amp;pageType=16&amp;listPosition=1" TargetMode="External" Id="rId10470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471"/><Relationship Type="http://schemas.openxmlformats.org/officeDocument/2006/relationships/hyperlink" Target="https://casino.guru/exit?casinoId=2974&amp;domainLanguageId=2&amp;preferredLanguagesStr=9,2&amp;tosLinkRequired=false&amp;userCountryId=78&amp;listName=casino-detail&amp;pageType=16&amp;listPosition=1" TargetMode="External" Id="rId10472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473"/><Relationship Type="http://schemas.openxmlformats.org/officeDocument/2006/relationships/hyperlink" Target="https://casino.guru/exit?casinoId=8224&amp;domainLanguageId=2&amp;preferredLanguagesStr=9,2&amp;tosLinkRequired=false&amp;userCountryId=78&amp;listName=casino-detail&amp;pageType=16&amp;listPosition=1" TargetMode="External" Id="rId10474"/><Relationship Type="http://schemas.openxmlformats.org/officeDocument/2006/relationships/hyperlink" Target="https://casino.guru/Optibet-Casino-review" TargetMode="External" Id="rId10475"/><Relationship Type="http://schemas.openxmlformats.org/officeDocument/2006/relationships/hyperlink" Target="https://casino.guru/Optibet-Casino-review" TargetMode="External" Id="rId10476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477"/><Relationship Type="http://schemas.openxmlformats.org/officeDocument/2006/relationships/hyperlink" Target="https://casino.guru/exit?casinoId=5341&amp;domainLanguageId=2&amp;preferredLanguagesStr=9,2&amp;tosLinkRequired=false&amp;userCountryId=78&amp;listName=casino-detail&amp;pageType=16&amp;listPosition=1" TargetMode="External" Id="rId10478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479"/><Relationship Type="http://schemas.openxmlformats.org/officeDocument/2006/relationships/hyperlink" Target="https://casino.guru/exit?casinoId=5845&amp;domainLanguageId=2&amp;preferredLanguagesStr=9,2&amp;tosLinkRequired=false&amp;userCountryId=78&amp;listName=casino-detail&amp;pageType=16&amp;listPosition=1" TargetMode="External" Id="rId10480"/><Relationship Type="http://schemas.openxmlformats.org/officeDocument/2006/relationships/hyperlink" Target="https://www.pip.dk" TargetMode="External" Id="rId10481"/><Relationship Type="http://schemas.openxmlformats.org/officeDocument/2006/relationships/hyperlink" Target="https://www.pip.dk" TargetMode="External" Id="rId10482"/><Relationship Type="http://schemas.openxmlformats.org/officeDocument/2006/relationships/hyperlink" Target="https://casino.guru/exit?casinoId=3179&amp;domainLanguageId=2&amp;preferredLanguagesStr=9,2&amp;tosLinkRequired=false&amp;userCountryId=78&amp;listName=casino-detail&amp;pageType=16&amp;listPosition=1" TargetMode="External" Id="rId10483"/><Relationship Type="http://schemas.openxmlformats.org/officeDocument/2006/relationships/hyperlink" Target="https://www.askgamblers.com/online-casinos/reviews/24casino" TargetMode="External" Id="rId10484"/><Relationship Type="http://schemas.openxmlformats.org/officeDocument/2006/relationships/hyperlink" Target="https://www.askgamblers.com/online-casinos/reviews/24casino" TargetMode="External" Id="rId10485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486"/><Relationship Type="http://schemas.openxmlformats.org/officeDocument/2006/relationships/hyperlink" Target="https://casino.guru/exit?casinoId=5709&amp;domainLanguageId=2&amp;preferredLanguagesStr=9,2&amp;tosLinkRequired=false&amp;userCountryId=78&amp;listName=casino-detail&amp;pageType=16&amp;listPosition=1" TargetMode="External" Id="rId10487"/><Relationship Type="http://schemas.openxmlformats.org/officeDocument/2006/relationships/hyperlink" Target="https://www.spilnu.dk" TargetMode="External" Id="rId10488"/><Relationship Type="http://schemas.openxmlformats.org/officeDocument/2006/relationships/hyperlink" Target="https://www.spilnu.dk" TargetMode="External" Id="rId10489"/><Relationship Type="http://schemas.openxmlformats.org/officeDocument/2006/relationships/hyperlink" Target="https://casino.guru/exit?casinoId=647&amp;domainLanguageId=2&amp;preferredLanguagesStr=9,2&amp;tosLinkRequired=false&amp;userCountryId=78&amp;listName=casino-detail&amp;pageType=16&amp;listPosition=1" TargetMode="External" Id="rId10490"/><Relationship Type="http://schemas.openxmlformats.org/officeDocument/2006/relationships/hyperlink" Target="https://casino.egyptslots.com" TargetMode="External" Id="rId10491"/><Relationship Type="http://schemas.openxmlformats.org/officeDocument/2006/relationships/hyperlink" Target="https://casino.egyptslots.com" TargetMode="External" Id="rId10492"/><Relationship Type="http://schemas.openxmlformats.org/officeDocument/2006/relationships/hyperlink" Target="https://casino.guru/exit?casinoId=1698&amp;domainLanguageId=2&amp;preferredLanguagesStr=9,2&amp;tosLinkRequired=false&amp;userCountryId=78&amp;listName=casino-detail&amp;pageType=16&amp;listPosition=1" TargetMode="External" Id="rId10493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494"/><Relationship Type="http://schemas.openxmlformats.org/officeDocument/2006/relationships/hyperlink" Target="https://casino.guru/exit?casinoId=4365&amp;domainLanguageId=2&amp;preferredLanguagesStr=9,2&amp;tosLinkRequired=false&amp;userCountryId=78&amp;listName=casino-detail&amp;pageType=16&amp;listPosition=1" TargetMode="External" Id="rId10495"/><Relationship Type="http://schemas.openxmlformats.org/officeDocument/2006/relationships/hyperlink" Target="https://crypto.games" TargetMode="External" Id="rId10496"/><Relationship Type="http://schemas.openxmlformats.org/officeDocument/2006/relationships/hyperlink" Target="https://crypto.games" TargetMode="External" Id="rId10497"/><Relationship Type="http://schemas.openxmlformats.org/officeDocument/2006/relationships/hyperlink" Target="https://casino.guru/exit?casinoId=2705&amp;domainLanguageId=2&amp;preferredLanguagesStr=9,2&amp;tosLinkRequired=false&amp;userCountryId=78&amp;listName=casino-detail&amp;pageType=16&amp;listPosition=1" TargetMode="External" Id="rId10498"/><Relationship Type="http://schemas.openxmlformats.org/officeDocument/2006/relationships/hyperlink" Target="https://www.tipwin.com" TargetMode="External" Id="rId10499"/><Relationship Type="http://schemas.openxmlformats.org/officeDocument/2006/relationships/hyperlink" Target="https://www.tipwin.com" TargetMode="External" Id="rId10500"/><Relationship Type="http://schemas.openxmlformats.org/officeDocument/2006/relationships/hyperlink" Target="https://casino.guru/exit?casinoId=1536&amp;domainLanguageId=2&amp;preferredLanguagesStr=9,2&amp;tosLinkRequired=false&amp;userCountryId=78&amp;listName=casino-detail&amp;pageType=16&amp;listPosition=1" TargetMode="External" Id="rId10501"/><Relationship Type="http://schemas.openxmlformats.org/officeDocument/2006/relationships/hyperlink" Target="https://casino.guru/Sunmaker-Casino-review" TargetMode="External" Id="rId10502"/><Relationship Type="http://schemas.openxmlformats.org/officeDocument/2006/relationships/hyperlink" Target="https://casino.guru/Sunmaker-Casino-review" TargetMode="External" Id="rId10503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504"/><Relationship Type="http://schemas.openxmlformats.org/officeDocument/2006/relationships/hyperlink" Target="https://casino.guru/exit?casinoId=10527&amp;domainLanguageId=2&amp;preferredLanguagesStr=9,2&amp;tosLinkRequired=false&amp;userCountryId=78&amp;listName=casino-detail&amp;pageType=16&amp;listPosition=1" TargetMode="External" Id="rId10505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506"/><Relationship Type="http://schemas.openxmlformats.org/officeDocument/2006/relationships/hyperlink" Target="https://casino.guru/exit?casinoId=4373&amp;domainLanguageId=2&amp;preferredLanguagesStr=9,2&amp;tosLinkRequired=false&amp;userCountryId=78&amp;listName=casino-detail&amp;pageType=16&amp;listPosition=1" TargetMode="External" Id="rId10507"/><Relationship Type="http://schemas.openxmlformats.org/officeDocument/2006/relationships/hyperlink" Target="https://www.goldeneuro.com" TargetMode="External" Id="rId10508"/><Relationship Type="http://schemas.openxmlformats.org/officeDocument/2006/relationships/hyperlink" Target="https://www.goldeneuro.com" TargetMode="External" Id="rId10509"/><Relationship Type="http://schemas.openxmlformats.org/officeDocument/2006/relationships/hyperlink" Target="https://casino.guru/exit?casinoId=468&amp;domainLanguageId=2&amp;preferredLanguagesStr=9,2&amp;tosLinkRequired=false&amp;userCountryId=78&amp;listName=casino-detail&amp;pageType=16&amp;listPosition=1" TargetMode="External" Id="rId10510"/><Relationship Type="http://schemas.openxmlformats.org/officeDocument/2006/relationships/hyperlink" Target="https://casino.guru/b7-casino-review" TargetMode="External" Id="rId10511"/><Relationship Type="http://schemas.openxmlformats.org/officeDocument/2006/relationships/hyperlink" Target="https://casino.guru/b7-casino-review" TargetMode="External" Id="rId10512"/><Relationship Type="http://schemas.openxmlformats.org/officeDocument/2006/relationships/hyperlink" Target="https://www.betor.cz" TargetMode="External" Id="rId10513"/><Relationship Type="http://schemas.openxmlformats.org/officeDocument/2006/relationships/hyperlink" Target="https://www.betor.cz" TargetMode="External" Id="rId10514"/><Relationship Type="http://schemas.openxmlformats.org/officeDocument/2006/relationships/hyperlink" Target="https://casino.guru/exit?casinoId=2446&amp;domainLanguageId=2&amp;preferredLanguagesStr=9,2&amp;tosLinkRequired=false&amp;userCountryId=78&amp;listName=casino-detail&amp;pageType=16&amp;listPosition=1" TargetMode="External" Id="rId10515"/><Relationship Type="http://schemas.openxmlformats.org/officeDocument/2006/relationships/hyperlink" Target="https://casino.guru/bruno-casino-review" TargetMode="External" Id="rId10516"/><Relationship Type="http://schemas.openxmlformats.org/officeDocument/2006/relationships/hyperlink" Target="https://casino.guru/bruno-casino-review" TargetMode="External" Id="rId10517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518"/><Relationship Type="http://schemas.openxmlformats.org/officeDocument/2006/relationships/hyperlink" Target="https://casino.guru/exit?casinoId=6454&amp;domainLanguageId=2&amp;preferredLanguagesStr=9,2&amp;tosLinkRequired=false&amp;userCountryId=78&amp;listName=casino-detail&amp;pageType=16&amp;listPosition=1" TargetMode="External" Id="rId10519"/><Relationship Type="http://schemas.openxmlformats.org/officeDocument/2006/relationships/hyperlink" Target="https://external.lcb.org/site/3038" TargetMode="External" Id="rId10520"/><Relationship Type="http://schemas.openxmlformats.org/officeDocument/2006/relationships/hyperlink" Target="https://external.lcb.org/site/3038" TargetMode="External" Id="rId10521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522"/><Relationship Type="http://schemas.openxmlformats.org/officeDocument/2006/relationships/hyperlink" Target="https://casino.guru/exit?casinoId=4804&amp;domainLanguageId=2&amp;preferredLanguagesStr=9,2&amp;tosLinkRequired=false&amp;userCountryId=78&amp;listName=casino-detail&amp;pageType=16&amp;listPosition=1" TargetMode="External" Id="rId10523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524"/><Relationship Type="http://schemas.openxmlformats.org/officeDocument/2006/relationships/hyperlink" Target="https://casino.guru/exit?casinoId=8231&amp;domainLanguageId=2&amp;preferredLanguagesStr=9,2&amp;tosLinkRequired=false&amp;userCountryId=78&amp;listName=casino-detail&amp;pageType=16&amp;listPosition=1" TargetMode="External" Id="rId10525"/><Relationship Type="http://schemas.openxmlformats.org/officeDocument/2006/relationships/hyperlink" Target="https://casino.guru/zumospin-casino-review" TargetMode="External" Id="rId10526"/><Relationship Type="http://schemas.openxmlformats.org/officeDocument/2006/relationships/hyperlink" Target="https://casino.guru/zumospin-casino-review" TargetMode="External" Id="rId10527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528"/><Relationship Type="http://schemas.openxmlformats.org/officeDocument/2006/relationships/hyperlink" Target="https://casino.guru/exit?casinoId=5945&amp;domainLanguageId=2&amp;preferredLanguagesStr=9,2&amp;tosLinkRequired=false&amp;userCountryId=78&amp;listName=casino-detail&amp;pageType=16&amp;listPosition=1" TargetMode="External" Id="rId10529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530"/><Relationship Type="http://schemas.openxmlformats.org/officeDocument/2006/relationships/hyperlink" Target="https://casino.guru/exit?casinoId=5764&amp;domainLanguageId=2&amp;preferredLanguagesStr=9,2&amp;tosLinkRequired=false&amp;userCountryId=78&amp;listName=casino-detail&amp;pageType=16&amp;listPosition=1" TargetMode="External" Id="rId10531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532"/><Relationship Type="http://schemas.openxmlformats.org/officeDocument/2006/relationships/hyperlink" Target="https://casino.guru/exit?casinoId=5849&amp;domainLanguageId=2&amp;preferredLanguagesStr=9,2&amp;tosLinkRequired=false&amp;userCountryId=78&amp;listName=casino-detail&amp;pageType=16&amp;listPosition=1" TargetMode="External" Id="rId10533"/><Relationship Type="http://schemas.openxmlformats.org/officeDocument/2006/relationships/hyperlink" Target="https://casino.guru/mybest-bet-casino-review" TargetMode="External" Id="rId10534"/><Relationship Type="http://schemas.openxmlformats.org/officeDocument/2006/relationships/hyperlink" Target="https://casino.guru/mybest-bet-casino-review" TargetMode="External" Id="rId10535"/><Relationship Type="http://schemas.openxmlformats.org/officeDocument/2006/relationships/hyperlink" Target="https://www.todoslots.es" TargetMode="External" Id="rId10536"/><Relationship Type="http://schemas.openxmlformats.org/officeDocument/2006/relationships/hyperlink" Target="https://www.todoslots.es" TargetMode="External" Id="rId10537"/><Relationship Type="http://schemas.openxmlformats.org/officeDocument/2006/relationships/hyperlink" Target="https://casino.guru/exit?casinoId=277&amp;domainLanguageId=2&amp;preferredLanguagesStr=9,2&amp;tosLinkRequired=false&amp;userCountryId=78&amp;listName=casino-detail&amp;pageType=16&amp;listPosition=1" TargetMode="External" Id="rId10538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539"/><Relationship Type="http://schemas.openxmlformats.org/officeDocument/2006/relationships/hyperlink" Target="https://casino.guru/exit?casinoId=7756&amp;domainLanguageId=2&amp;preferredLanguagesStr=9,2&amp;tosLinkRequired=false&amp;userCountryId=78&amp;listName=casino-detail&amp;pageType=16&amp;listPosition=1" TargetMode="External" Id="rId10540"/><Relationship Type="http://schemas.openxmlformats.org/officeDocument/2006/relationships/hyperlink" Target="https://www.slotland.eu" TargetMode="External" Id="rId10541"/><Relationship Type="http://schemas.openxmlformats.org/officeDocument/2006/relationships/hyperlink" Target="https://www.slotland.eu" TargetMode="External" Id="rId10542"/><Relationship Type="http://schemas.openxmlformats.org/officeDocument/2006/relationships/hyperlink" Target="https://casino.guru/exit?casinoId=469&amp;domainLanguageId=2&amp;preferredLanguagesStr=9,2&amp;tosLinkRequired=false&amp;userCountryId=78&amp;listName=casino-detail&amp;pageType=16&amp;listPosition=1" TargetMode="External" Id="rId10543"/><Relationship Type="http://schemas.openxmlformats.org/officeDocument/2006/relationships/hyperlink" Target="https://casino.guru/Cheri-Casino-review" TargetMode="External" Id="rId10544"/><Relationship Type="http://schemas.openxmlformats.org/officeDocument/2006/relationships/hyperlink" Target="https://casino.guru/Cheri-Casino-review" TargetMode="External" Id="rId10545"/><Relationship Type="http://schemas.openxmlformats.org/officeDocument/2006/relationships/hyperlink" Target="https://www.grandx.com" TargetMode="External" Id="rId10546"/><Relationship Type="http://schemas.openxmlformats.org/officeDocument/2006/relationships/hyperlink" Target="https://www.grandx.com" TargetMode="External" Id="rId10547"/><Relationship Type="http://schemas.openxmlformats.org/officeDocument/2006/relationships/hyperlink" Target="https://casino.guru/exit?casinoId=1338&amp;domainLanguageId=2&amp;preferredLanguagesStr=9,2&amp;tosLinkRequired=false&amp;userCountryId=78&amp;listName=casino-detail&amp;pageType=16&amp;listPosition=1" TargetMode="External" Id="rId10548"/><Relationship Type="http://schemas.openxmlformats.org/officeDocument/2006/relationships/hyperlink" Target="https://www.premier-kladionica.com" TargetMode="External" Id="rId10549"/><Relationship Type="http://schemas.openxmlformats.org/officeDocument/2006/relationships/hyperlink" Target="https://www.premier-kladionica.com" TargetMode="External" Id="rId10550"/><Relationship Type="http://schemas.openxmlformats.org/officeDocument/2006/relationships/hyperlink" Target="https://casino.guru/exit?casinoId=3303&amp;domainLanguageId=2&amp;preferredLanguagesStr=9,2&amp;tosLinkRequired=false&amp;userCountryId=78&amp;listName=casino-detail&amp;pageType=16&amp;listPosition=1" TargetMode="External" Id="rId10551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552"/><Relationship Type="http://schemas.openxmlformats.org/officeDocument/2006/relationships/hyperlink" Target="https://casino.guru/exit?casinoId=9290&amp;domainLanguageId=2&amp;preferredLanguagesStr=9,2&amp;tosLinkRequired=false&amp;userCountryId=78&amp;listName=casino-detail&amp;pageType=16&amp;listPosition=1" TargetMode="External" Id="rId10553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554"/><Relationship Type="http://schemas.openxmlformats.org/officeDocument/2006/relationships/hyperlink" Target="https://casino.guru/exit?casinoId=4767&amp;domainLanguageId=2&amp;preferredLanguagesStr=9,2&amp;tosLinkRequired=false&amp;userCountryId=78&amp;listName=casino-detail&amp;pageType=16&amp;listPosition=1" TargetMode="External" Id="rId10555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556"/><Relationship Type="http://schemas.openxmlformats.org/officeDocument/2006/relationships/hyperlink" Target="https://casino.guru/exit?casinoId=10508&amp;domainLanguageId=2&amp;preferredLanguagesStr=9,2&amp;tosLinkRequired=false&amp;userCountryId=78&amp;listName=casino-detail&amp;pageType=16&amp;listPosition=1" TargetMode="External" Id="rId10557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558"/><Relationship Type="http://schemas.openxmlformats.org/officeDocument/2006/relationships/hyperlink" Target="https://casino.guru/exit?casinoId=7618&amp;domainLanguageId=2&amp;preferredLanguagesStr=9,2&amp;tosLinkRequired=false&amp;userCountryId=78&amp;listName=casino-detail&amp;pageType=16&amp;listPosition=1" TargetMode="External" Id="rId10559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560"/><Relationship Type="http://schemas.openxmlformats.org/officeDocument/2006/relationships/hyperlink" Target="https://casino.guru/exit?casinoId=4185&amp;domainLanguageId=2&amp;preferredLanguagesStr=9,2&amp;tosLinkRequired=false&amp;userCountryId=78&amp;listName=casino-detail&amp;pageType=16&amp;listPosition=1" TargetMode="External" Id="rId10561"/><Relationship Type="http://schemas.openxmlformats.org/officeDocument/2006/relationships/hyperlink" Target="https://eur.silversandscasino.com" TargetMode="External" Id="rId10562"/><Relationship Type="http://schemas.openxmlformats.org/officeDocument/2006/relationships/hyperlink" Target="https://eur.silversandscasino.com" TargetMode="External" Id="rId10563"/><Relationship Type="http://schemas.openxmlformats.org/officeDocument/2006/relationships/hyperlink" Target="https://casino.guru/exit?casinoId=1485&amp;domainLanguageId=2&amp;preferredLanguagesStr=9,2&amp;tosLinkRequired=false&amp;userCountryId=78&amp;listName=casino-detail&amp;pageType=16&amp;listPosition=1" TargetMode="External" Id="rId10564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565"/><Relationship Type="http://schemas.openxmlformats.org/officeDocument/2006/relationships/hyperlink" Target="https://casino.guru/exit?casinoId=7670&amp;domainLanguageId=2&amp;preferredLanguagesStr=9,2&amp;tosLinkRequired=false&amp;userCountryId=78&amp;listName=casino-detail&amp;pageType=16&amp;listPosition=1" TargetMode="External" Id="rId10566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567"/><Relationship Type="http://schemas.openxmlformats.org/officeDocument/2006/relationships/hyperlink" Target="https://casino.guru/exit?casinoId=7144&amp;domainLanguageId=2&amp;preferredLanguagesStr=9,2&amp;tosLinkRequired=false&amp;userCountryId=78&amp;listName=casino-detail&amp;pageType=16&amp;listPosition=1" TargetMode="External" Id="rId10568"/><Relationship Type="http://schemas.openxmlformats.org/officeDocument/2006/relationships/hyperlink" Target="https://www.versusbet.pt" TargetMode="External" Id="rId10569"/><Relationship Type="http://schemas.openxmlformats.org/officeDocument/2006/relationships/hyperlink" Target="https://www.versusbet.pt" TargetMode="External" Id="rId10570"/><Relationship Type="http://schemas.openxmlformats.org/officeDocument/2006/relationships/hyperlink" Target="https://casino.guru/exit?casinoId=4007&amp;domainLanguageId=2&amp;preferredLanguagesStr=9,2&amp;tosLinkRequired=false&amp;userCountryId=78&amp;listName=casino-detail&amp;pageType=16&amp;listPosition=1" TargetMode="External" Id="rId10571"/><Relationship Type="http://schemas.openxmlformats.org/officeDocument/2006/relationships/hyperlink" Target="https://casino.guru/f7-casino-review" TargetMode="External" Id="rId10572"/><Relationship Type="http://schemas.openxmlformats.org/officeDocument/2006/relationships/hyperlink" Target="https://casino.guru/f7-casino-review" TargetMode="External" Id="rId10573"/><Relationship Type="http://schemas.openxmlformats.org/officeDocument/2006/relationships/hyperlink" Target="https://casino.guru/jokabet-casino-review" TargetMode="External" Id="rId10574"/><Relationship Type="http://schemas.openxmlformats.org/officeDocument/2006/relationships/hyperlink" Target="https://casino.guru/jokabet-casino-review" TargetMode="External" Id="rId10575"/><Relationship Type="http://schemas.openxmlformats.org/officeDocument/2006/relationships/hyperlink" Target="https://www.kajot-casino-prime.com" TargetMode="External" Id="rId10576"/><Relationship Type="http://schemas.openxmlformats.org/officeDocument/2006/relationships/hyperlink" Target="https://www.kajot-casino-prime.com" TargetMode="External" Id="rId10577"/><Relationship Type="http://schemas.openxmlformats.org/officeDocument/2006/relationships/hyperlink" Target="https://casino.guru/exit?casinoId=193&amp;domainLanguageId=2&amp;preferredLanguagesStr=9,2&amp;tosLinkRequired=false&amp;userCountryId=78&amp;listName=casino-detail&amp;pageType=16&amp;listPosition=1" TargetMode="External" Id="rId10578"/><Relationship Type="http://schemas.openxmlformats.org/officeDocument/2006/relationships/hyperlink" Target="https://web.3dice.com" TargetMode="External" Id="rId10579"/><Relationship Type="http://schemas.openxmlformats.org/officeDocument/2006/relationships/hyperlink" Target="https://web.3dice.com" TargetMode="External" Id="rId10580"/><Relationship Type="http://schemas.openxmlformats.org/officeDocument/2006/relationships/hyperlink" Target="https://casino.guru/exit?casinoId=862&amp;domainLanguageId=2&amp;preferredLanguagesStr=9,2&amp;tosLinkRequired=false&amp;userCountryId=78&amp;listName=casino-detail&amp;pageType=16&amp;listPosition=1" TargetMode="External" Id="rId10581"/><Relationship Type="http://schemas.openxmlformats.org/officeDocument/2006/relationships/hyperlink" Target="https://casino.guru/galactic-bets-casino-review" TargetMode="External" Id="rId10582"/><Relationship Type="http://schemas.openxmlformats.org/officeDocument/2006/relationships/hyperlink" Target="https://casino.guru/galactic-bets-casino-review" TargetMode="External" Id="rId10583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584"/><Relationship Type="http://schemas.openxmlformats.org/officeDocument/2006/relationships/hyperlink" Target="https://casino.guru/exit?casinoId=5766&amp;domainLanguageId=2&amp;preferredLanguagesStr=9,2&amp;tosLinkRequired=false&amp;userCountryId=78&amp;listName=casino-detail&amp;pageType=16&amp;listPosition=1" TargetMode="External" Id="rId10585"/><Relationship Type="http://schemas.openxmlformats.org/officeDocument/2006/relationships/hyperlink" Target="https://www.marcaapuestas.es" TargetMode="External" Id="rId10586"/><Relationship Type="http://schemas.openxmlformats.org/officeDocument/2006/relationships/hyperlink" Target="https://www.marcaapuestas.es" TargetMode="External" Id="rId10587"/><Relationship Type="http://schemas.openxmlformats.org/officeDocument/2006/relationships/hyperlink" Target="https://casino.guru/exit?casinoId=257&amp;domainLanguageId=2&amp;preferredLanguagesStr=9,2&amp;tosLinkRequired=false&amp;userCountryId=78&amp;listName=casino-detail&amp;pageType=16&amp;listPosition=1" TargetMode="External" Id="rId10588"/><Relationship Type="http://schemas.openxmlformats.org/officeDocument/2006/relationships/hyperlink" Target="https://www.masonslots.com" TargetMode="External" Id="rId10589"/><Relationship Type="http://schemas.openxmlformats.org/officeDocument/2006/relationships/hyperlink" Target="https://www.masonslots.com" TargetMode="External" Id="rId10590"/><Relationship Type="http://schemas.openxmlformats.org/officeDocument/2006/relationships/hyperlink" Target="https://casino.guru/exit?casinoId=3119&amp;domainLanguageId=2&amp;preferredLanguagesStr=9,2&amp;tosLinkRequired=false&amp;userCountryId=78&amp;listName=casino-detail&amp;pageType=16&amp;listPosition=1" TargetMode="External" Id="rId10591"/><Relationship Type="http://schemas.openxmlformats.org/officeDocument/2006/relationships/hyperlink" Target="https://casino.guru/ninewin-casino-review" TargetMode="External" Id="rId10592"/><Relationship Type="http://schemas.openxmlformats.org/officeDocument/2006/relationships/hyperlink" Target="https://casino.guru/ninewin-casino-review" TargetMode="External" Id="rId10593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594"/><Relationship Type="http://schemas.openxmlformats.org/officeDocument/2006/relationships/hyperlink" Target="https://casino.guru/exit?casinoId=10499&amp;domainLanguageId=2&amp;preferredLanguagesStr=9,2&amp;tosLinkRequired=false&amp;userCountryId=78&amp;listName=casino-detail&amp;pageType=16&amp;listPosition=1" TargetMode="External" Id="rId10595"/><Relationship Type="http://schemas.openxmlformats.org/officeDocument/2006/relationships/hyperlink" Target="https://goldenlionnew.com" TargetMode="External" Id="rId10596"/><Relationship Type="http://schemas.openxmlformats.org/officeDocument/2006/relationships/hyperlink" Target="https://goldenlionnew.com" TargetMode="External" Id="rId10597"/><Relationship Type="http://schemas.openxmlformats.org/officeDocument/2006/relationships/hyperlink" Target="https://casino.guru/exit?casinoId=570&amp;domainLanguageId=2&amp;preferredLanguagesStr=9,2&amp;tosLinkRequired=false&amp;userCountryId=78&amp;listName=casino-detail&amp;pageType=16&amp;listPosition=1" TargetMode="External" Id="rId10598"/><Relationship Type="http://schemas.openxmlformats.org/officeDocument/2006/relationships/hyperlink" Target="https://casino.guru/hashlucky-casino-review" TargetMode="External" Id="rId10599"/><Relationship Type="http://schemas.openxmlformats.org/officeDocument/2006/relationships/hyperlink" Target="https://casino.guru/hashlucky-casino-review" TargetMode="External" Id="rId10600"/><Relationship Type="http://schemas.openxmlformats.org/officeDocument/2006/relationships/hyperlink" Target="https://www.lincolncasino.eu" TargetMode="External" Id="rId10601"/><Relationship Type="http://schemas.openxmlformats.org/officeDocument/2006/relationships/hyperlink" Target="https://www.lincolncasino.eu" TargetMode="External" Id="rId10602"/><Relationship Type="http://schemas.openxmlformats.org/officeDocument/2006/relationships/hyperlink" Target="https://casino.guru/exit?casinoId=389&amp;domainLanguageId=2&amp;preferredLanguagesStr=9,2&amp;tosLinkRequired=false&amp;userCountryId=78&amp;listName=casino-detail&amp;pageType=16&amp;listPosition=1" TargetMode="External" Id="rId10603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604"/><Relationship Type="http://schemas.openxmlformats.org/officeDocument/2006/relationships/hyperlink" Target="https://casino.guru/exit?casinoId=5936&amp;domainLanguageId=2&amp;preferredLanguagesStr=9,2&amp;tosLinkRequired=false&amp;userCountryId=78&amp;listName=casino-detail&amp;pageType=16&amp;listPosition=1" TargetMode="External" Id="rId10605"/><Relationship Type="http://schemas.openxmlformats.org/officeDocument/2006/relationships/hyperlink" Target="https://www.rubyslotscampaigns.com" TargetMode="External" Id="rId10606"/><Relationship Type="http://schemas.openxmlformats.org/officeDocument/2006/relationships/hyperlink" Target="https://www.rubyslotscampaigns.com" TargetMode="External" Id="rId10607"/><Relationship Type="http://schemas.openxmlformats.org/officeDocument/2006/relationships/hyperlink" Target="https://casino.guru/exit?casinoId=243&amp;domainLanguageId=2&amp;preferredLanguagesStr=9,2&amp;tosLinkRequired=false&amp;userCountryId=78&amp;listName=casino-detail&amp;pageType=16&amp;listPosition=1" TargetMode="External" Id="rId10608"/><Relationship Type="http://schemas.openxmlformats.org/officeDocument/2006/relationships/hyperlink" Target="https://www.sbgglobal.eu" TargetMode="External" Id="rId10609"/><Relationship Type="http://schemas.openxmlformats.org/officeDocument/2006/relationships/hyperlink" Target="https://www.sbgglobal.eu" TargetMode="External" Id="rId10610"/><Relationship Type="http://schemas.openxmlformats.org/officeDocument/2006/relationships/hyperlink" Target="https://casino.guru/exit?casinoId=1980&amp;domainLanguageId=2&amp;preferredLanguagesStr=9,2&amp;tosLinkRequired=false&amp;userCountryId=78&amp;listName=casino-detail&amp;pageType=16&amp;listPosition=1" TargetMode="External" Id="rId10611"/><Relationship Type="http://schemas.openxmlformats.org/officeDocument/2006/relationships/hyperlink" Target="https://www.askgamblers.com/online-casinos/reviews/zencasino" TargetMode="External" Id="rId10612"/><Relationship Type="http://schemas.openxmlformats.org/officeDocument/2006/relationships/hyperlink" Target="https://www.askgamblers.com/online-casinos/reviews/zencasino" TargetMode="External" Id="rId10613"/><Relationship Type="http://schemas.openxmlformats.org/officeDocument/2006/relationships/hyperlink" Target="https://casino.guru/betonred-casino-review" TargetMode="External" Id="rId10614"/><Relationship Type="http://schemas.openxmlformats.org/officeDocument/2006/relationships/hyperlink" Target="https://casino.guru/betonred-casino-review" TargetMode="External" Id="rId10615"/><Relationship Type="http://schemas.openxmlformats.org/officeDocument/2006/relationships/hyperlink" Target="https://external.lcb.org/site/2129" TargetMode="External" Id="rId10616"/><Relationship Type="http://schemas.openxmlformats.org/officeDocument/2006/relationships/hyperlink" Target="https://external.lcb.org/site/2129" TargetMode="External" Id="rId10617"/><Relationship Type="http://schemas.openxmlformats.org/officeDocument/2006/relationships/hyperlink" Target="https://domgamenew.com" TargetMode="External" Id="rId10618"/><Relationship Type="http://schemas.openxmlformats.org/officeDocument/2006/relationships/hyperlink" Target="https://domgamenew.com" TargetMode="External" Id="rId10619"/><Relationship Type="http://schemas.openxmlformats.org/officeDocument/2006/relationships/hyperlink" Target="https://casino.guru/exit?casinoId=1686&amp;domainLanguageId=2&amp;preferredLanguagesStr=9,2&amp;tosLinkRequired=false&amp;userCountryId=78&amp;listName=casino-detail&amp;pageType=16&amp;listPosition=1" TargetMode="External" Id="rId10620"/><Relationship Type="http://schemas.openxmlformats.org/officeDocument/2006/relationships/hyperlink" Target="https://casinoirishlucknew.com" TargetMode="External" Id="rId10621"/><Relationship Type="http://schemas.openxmlformats.org/officeDocument/2006/relationships/hyperlink" Target="https://casinoirishlucknew.com" TargetMode="External" Id="rId10622"/><Relationship Type="http://schemas.openxmlformats.org/officeDocument/2006/relationships/hyperlink" Target="https://casino.guru/exit?casinoId=2128&amp;domainLanguageId=2&amp;preferredLanguagesStr=9,2&amp;tosLinkRequired=false&amp;userCountryId=78&amp;listName=casino-detail&amp;pageType=16&amp;listPosition=1" TargetMode="External" Id="rId10623"/><Relationship Type="http://schemas.openxmlformats.org/officeDocument/2006/relationships/hyperlink" Target="https://jackpotcash.com" TargetMode="External" Id="rId10624"/><Relationship Type="http://schemas.openxmlformats.org/officeDocument/2006/relationships/hyperlink" Target="https://jackpotcash.com" TargetMode="External" Id="rId10625"/><Relationship Type="http://schemas.openxmlformats.org/officeDocument/2006/relationships/hyperlink" Target="https://casino.guru/exit?casinoId=2377&amp;domainLanguageId=2&amp;preferredLanguagesStr=9,2&amp;tosLinkRequired=false&amp;userCountryId=78&amp;listName=casino-detail&amp;pageType=16&amp;listPosition=1" TargetMode="External" Id="rId10626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627"/><Relationship Type="http://schemas.openxmlformats.org/officeDocument/2006/relationships/hyperlink" Target="https://casino.guru/exit?casinoId=10501&amp;domainLanguageId=2&amp;preferredLanguagesStr=9,2&amp;tosLinkRequired=false&amp;userCountryId=78&amp;listName=casino-detail&amp;pageType=16&amp;listPosition=1" TargetMode="External" Id="rId10628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629"/><Relationship Type="http://schemas.openxmlformats.org/officeDocument/2006/relationships/hyperlink" Target="https://casino.guru/exit?casinoId=5790&amp;domainLanguageId=2&amp;preferredLanguagesStr=9,2&amp;tosLinkRequired=false&amp;userCountryId=78&amp;listName=casino-detail&amp;pageType=16&amp;listPosition=1" TargetMode="External" Id="rId10630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631"/><Relationship Type="http://schemas.openxmlformats.org/officeDocument/2006/relationships/hyperlink" Target="https://casino.guru/exit?casinoId=11189&amp;domainLanguageId=2&amp;preferredLanguagesStr=9,2&amp;tosLinkRequired=false&amp;userCountryId=78&amp;listName=casino-detail&amp;pageType=16&amp;listPosition=1" TargetMode="External" Id="rId10632"/><Relationship Type="http://schemas.openxmlformats.org/officeDocument/2006/relationships/hyperlink" Target="https://www.thepalaces.com" TargetMode="External" Id="rId10633"/><Relationship Type="http://schemas.openxmlformats.org/officeDocument/2006/relationships/hyperlink" Target="https://www.thepalaces.com" TargetMode="External" Id="rId10634"/><Relationship Type="http://schemas.openxmlformats.org/officeDocument/2006/relationships/hyperlink" Target="https://casino.guru/exit?casinoId=985&amp;domainLanguageId=2&amp;preferredLanguagesStr=9,2&amp;tosLinkRequired=false&amp;userCountryId=78&amp;listName=casino-detail&amp;pageType=16&amp;listPosition=1" TargetMode="External" Id="rId10635"/><Relationship Type="http://schemas.openxmlformats.org/officeDocument/2006/relationships/hyperlink" Target="https://external.lcb.org/site/2471" TargetMode="External" Id="rId10636"/><Relationship Type="http://schemas.openxmlformats.org/officeDocument/2006/relationships/hyperlink" Target="https://external.lcb.org/site/2471" TargetMode="External" Id="rId10637"/><Relationship Type="http://schemas.openxmlformats.org/officeDocument/2006/relationships/hyperlink" Target="http://download.apolloslots.com" TargetMode="External" Id="rId10638"/><Relationship Type="http://schemas.openxmlformats.org/officeDocument/2006/relationships/hyperlink" Target="http://download.apolloslots.com" TargetMode="External" Id="rId10639"/><Relationship Type="http://schemas.openxmlformats.org/officeDocument/2006/relationships/hyperlink" Target="https://casino.guru/exit?casinoId=3497&amp;domainLanguageId=2&amp;preferredLanguagesStr=9,2&amp;tosLinkRequired=false&amp;userCountryId=78&amp;listName=casino-detail&amp;pageType=16&amp;listPosition=1" TargetMode="External" Id="rId10640"/><Relationship Type="http://schemas.openxmlformats.org/officeDocument/2006/relationships/hyperlink" Target="https://eclipsecasinonew.com" TargetMode="External" Id="rId10641"/><Relationship Type="http://schemas.openxmlformats.org/officeDocument/2006/relationships/hyperlink" Target="https://eclipsecasinonew.com" TargetMode="External" Id="rId10642"/><Relationship Type="http://schemas.openxmlformats.org/officeDocument/2006/relationships/hyperlink" Target="https://casino.guru/exit?casinoId=590&amp;domainLanguageId=2&amp;preferredLanguagesStr=9,2&amp;tosLinkRequired=false&amp;userCountryId=78&amp;listName=casino-detail&amp;pageType=16&amp;listPosition=1" TargetMode="External" Id="rId10643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644"/><Relationship Type="http://schemas.openxmlformats.org/officeDocument/2006/relationships/hyperlink" Target="https://casino.guru/exit?casinoId=8738&amp;domainLanguageId=2&amp;preferredLanguagesStr=9,2&amp;tosLinkRequired=false&amp;userCountryId=78&amp;listName=casino-detail&amp;pageType=16&amp;listPosition=1" TargetMode="External" Id="rId10645"/><Relationship Type="http://schemas.openxmlformats.org/officeDocument/2006/relationships/hyperlink" Target="https://supernovanew.com" TargetMode="External" Id="rId10646"/><Relationship Type="http://schemas.openxmlformats.org/officeDocument/2006/relationships/hyperlink" Target="https://supernovanew.com" TargetMode="External" Id="rId10647"/><Relationship Type="http://schemas.openxmlformats.org/officeDocument/2006/relationships/hyperlink" Target="https://casino.guru/exit?casinoId=588&amp;domainLanguageId=2&amp;preferredLanguagesStr=9,2&amp;tosLinkRequired=false&amp;userCountryId=78&amp;listName=casino-detail&amp;pageType=16&amp;listPosition=1" TargetMode="External" Id="rId10648"/><Relationship Type="http://schemas.openxmlformats.org/officeDocument/2006/relationships/hyperlink" Target="https://external.lcb.org/site/1976" TargetMode="External" Id="rId10649"/><Relationship Type="http://schemas.openxmlformats.org/officeDocument/2006/relationships/hyperlink" Target="https://external.lcb.org/site/1976" TargetMode="External" Id="rId10650"/><Relationship Type="http://schemas.openxmlformats.org/officeDocument/2006/relationships/hyperlink" Target="https://external.lcb.org/site/2503" TargetMode="External" Id="rId10651"/><Relationship Type="http://schemas.openxmlformats.org/officeDocument/2006/relationships/hyperlink" Target="https://external.lcb.org/site/2503" TargetMode="External" Id="rId10652"/><Relationship Type="http://schemas.openxmlformats.org/officeDocument/2006/relationships/hyperlink" Target="https://external.lcb.org/site/3024" TargetMode="External" Id="rId10653"/><Relationship Type="http://schemas.openxmlformats.org/officeDocument/2006/relationships/hyperlink" Target="https://external.lcb.org/site/3024" TargetMode="External" Id="rId10654"/><Relationship Type="http://schemas.openxmlformats.org/officeDocument/2006/relationships/hyperlink" Target="https://casino.guru/crown-play-casino-review" TargetMode="External" Id="rId10655"/><Relationship Type="http://schemas.openxmlformats.org/officeDocument/2006/relationships/hyperlink" Target="https://casino.guru/crown-play-casino-review" TargetMode="External" Id="rId10656"/><Relationship Type="http://schemas.openxmlformats.org/officeDocument/2006/relationships/hyperlink" Target="https://libertyslots.eu" TargetMode="External" Id="rId10657"/><Relationship Type="http://schemas.openxmlformats.org/officeDocument/2006/relationships/hyperlink" Target="https://libertyslots.eu" TargetMode="External" Id="rId10658"/><Relationship Type="http://schemas.openxmlformats.org/officeDocument/2006/relationships/hyperlink" Target="https://casino.guru/exit?casinoId=393&amp;domainLanguageId=2&amp;preferredLanguagesStr=9,2&amp;tosLinkRequired=false&amp;userCountryId=78&amp;listName=casino-detail&amp;pageType=16&amp;listPosition=1" TargetMode="External" Id="rId10659"/><Relationship Type="http://schemas.openxmlformats.org/officeDocument/2006/relationships/hyperlink" Target="https://casino.guru/memo-casino-review" TargetMode="External" Id="rId10660"/><Relationship Type="http://schemas.openxmlformats.org/officeDocument/2006/relationships/hyperlink" Target="https://casino.guru/memo-casino-review" TargetMode="External" Id="rId10661"/><Relationship Type="http://schemas.openxmlformats.org/officeDocument/2006/relationships/hyperlink" Target="https://miamiclubcasino.im" TargetMode="External" Id="rId10662"/><Relationship Type="http://schemas.openxmlformats.org/officeDocument/2006/relationships/hyperlink" Target="https://miamiclubcasino.im" TargetMode="External" Id="rId10663"/><Relationship Type="http://schemas.openxmlformats.org/officeDocument/2006/relationships/hyperlink" Target="https://casino.guru/exit?casinoId=96&amp;domainLanguageId=2&amp;preferredLanguagesStr=9,2&amp;tosLinkRequired=false&amp;userCountryId=78&amp;listName=casino-detail&amp;pageType=16&amp;listPosition=1" TargetMode="External" Id="rId10664"/><Relationship Type="http://schemas.openxmlformats.org/officeDocument/2006/relationships/hyperlink" Target="https://external.lcb.org/site/2340" TargetMode="External" Id="rId10665"/><Relationship Type="http://schemas.openxmlformats.org/officeDocument/2006/relationships/hyperlink" Target="https://external.lcb.org/site/2340" TargetMode="External" Id="rId10666"/><Relationship Type="http://schemas.openxmlformats.org/officeDocument/2006/relationships/hyperlink" Target="https://www.pokerking.com" TargetMode="External" Id="rId10667"/><Relationship Type="http://schemas.openxmlformats.org/officeDocument/2006/relationships/hyperlink" Target="https://www.pokerking.com" TargetMode="External" Id="rId10668"/><Relationship Type="http://schemas.openxmlformats.org/officeDocument/2006/relationships/hyperlink" Target="https://casino.guru/exit?casinoId=3984&amp;domainLanguageId=2&amp;preferredLanguagesStr=9,2&amp;tosLinkRequired=false&amp;userCountryId=78&amp;listName=casino-detail&amp;pageType=16&amp;listPosition=1" TargetMode="External" Id="rId10669"/><Relationship Type="http://schemas.openxmlformats.org/officeDocument/2006/relationships/hyperlink" Target="https://totalbet.pl" TargetMode="External" Id="rId10670"/><Relationship Type="http://schemas.openxmlformats.org/officeDocument/2006/relationships/hyperlink" Target="https://totalbet.pl" TargetMode="External" Id="rId10671"/><Relationship Type="http://schemas.openxmlformats.org/officeDocument/2006/relationships/hyperlink" Target="https://casino.guru/exit?casinoId=3552&amp;domainLanguageId=2&amp;preferredLanguagesStr=9,2&amp;tosLinkRequired=false&amp;userCountryId=78&amp;listName=casino-detail&amp;pageType=16&amp;listPosition=1" TargetMode="External" Id="rId10672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673"/><Relationship Type="http://schemas.openxmlformats.org/officeDocument/2006/relationships/hyperlink" Target="https://casino.guru/exit?casinoId=10189&amp;domainLanguageId=2&amp;preferredLanguagesStr=9,2&amp;tosLinkRequired=false&amp;userCountryId=78&amp;listName=casino-detail&amp;pageType=16&amp;listPosition=1" TargetMode="External" Id="rId10674"/><Relationship Type="http://schemas.openxmlformats.org/officeDocument/2006/relationships/hyperlink" Target="https://www.yobingo.es" TargetMode="External" Id="rId10675"/><Relationship Type="http://schemas.openxmlformats.org/officeDocument/2006/relationships/hyperlink" Target="https://www.yobingo.es" TargetMode="External" Id="rId10676"/><Relationship Type="http://schemas.openxmlformats.org/officeDocument/2006/relationships/hyperlink" Target="https://casino.guru/exit?casinoId=3415&amp;domainLanguageId=2&amp;preferredLanguagesStr=9,2&amp;tosLinkRequired=false&amp;userCountryId=78&amp;listName=casino-detail&amp;pageType=16&amp;listPosition=1" TargetMode="External" Id="rId10677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678"/><Relationship Type="http://schemas.openxmlformats.org/officeDocument/2006/relationships/hyperlink" Target="https://casino.guru/exit?casinoId=5551&amp;domainLanguageId=2&amp;preferredLanguagesStr=9,2&amp;tosLinkRequired=false&amp;userCountryId=78&amp;listName=casino-detail&amp;pageType=16&amp;listPosition=1" TargetMode="External" Id="rId10679"/><Relationship Type="http://schemas.openxmlformats.org/officeDocument/2006/relationships/hyperlink" Target="https://casino.guru/chescommessa-casino-review" TargetMode="External" Id="rId10680"/><Relationship Type="http://schemas.openxmlformats.org/officeDocument/2006/relationships/hyperlink" Target="https://casino.guru/chescommessa-casino-review" TargetMode="External" Id="rId10681"/><Relationship Type="http://schemas.openxmlformats.org/officeDocument/2006/relationships/hyperlink" Target="https://external.lcb.org/site/1609" TargetMode="External" Id="rId10682"/><Relationship Type="http://schemas.openxmlformats.org/officeDocument/2006/relationships/hyperlink" Target="https://external.lcb.org/site/1609" TargetMode="External" Id="rId10683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684"/><Relationship Type="http://schemas.openxmlformats.org/officeDocument/2006/relationships/hyperlink" Target="https://casino.guru/exit?casinoId=11114&amp;domainLanguageId=2&amp;preferredLanguagesStr=9,2&amp;tosLinkRequired=false&amp;userCountryId=78&amp;listName=casino-detail&amp;pageType=16&amp;listPosition=1" TargetMode="External" Id="rId10685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686"/><Relationship Type="http://schemas.openxmlformats.org/officeDocument/2006/relationships/hyperlink" Target="https://casino.guru/exit?casinoId=11083&amp;domainLanguageId=2&amp;preferredLanguagesStr=9,2&amp;tosLinkRequired=false&amp;userCountryId=78&amp;listName=casino-detail&amp;pageType=16&amp;listPosition=1" TargetMode="External" Id="rId10687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688"/><Relationship Type="http://schemas.openxmlformats.org/officeDocument/2006/relationships/hyperlink" Target="https://casino.guru/exit?casinoId=5332&amp;domainLanguageId=2&amp;preferredLanguagesStr=9,2&amp;tosLinkRequired=false&amp;userCountryId=78&amp;listName=casino-detail&amp;pageType=16&amp;listPosition=1" TargetMode="External" Id="rId10689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690"/><Relationship Type="http://schemas.openxmlformats.org/officeDocument/2006/relationships/hyperlink" Target="https://casino.guru/exit?casinoId=7170&amp;domainLanguageId=2&amp;preferredLanguagesStr=9,2&amp;tosLinkRequired=false&amp;userCountryId=78&amp;listName=casino-detail&amp;pageType=16&amp;listPosition=1" TargetMode="External" Id="rId10691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692"/><Relationship Type="http://schemas.openxmlformats.org/officeDocument/2006/relationships/hyperlink" Target="https://casino.guru/exit?casinoId=5944&amp;domainLanguageId=2&amp;preferredLanguagesStr=9,2&amp;tosLinkRequired=false&amp;userCountryId=78&amp;listName=casino-detail&amp;pageType=16&amp;listPosition=1" TargetMode="External" Id="rId10693"/><Relationship Type="http://schemas.openxmlformats.org/officeDocument/2006/relationships/hyperlink" Target="https://cherrygoldcasinonew.com" TargetMode="External" Id="rId10694"/><Relationship Type="http://schemas.openxmlformats.org/officeDocument/2006/relationships/hyperlink" Target="https://cherrygoldcasinonew.com" TargetMode="External" Id="rId10695"/><Relationship Type="http://schemas.openxmlformats.org/officeDocument/2006/relationships/hyperlink" Target="https://casino.guru/exit?casinoId=591&amp;domainLanguageId=2&amp;preferredLanguagesStr=9,2&amp;tosLinkRequired=false&amp;userCountryId=78&amp;listName=casino-detail&amp;pageType=16&amp;listPosition=1" TargetMode="External" Id="rId10696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697"/><Relationship Type="http://schemas.openxmlformats.org/officeDocument/2006/relationships/hyperlink" Target="https://casino.guru/exit?casinoId=8983&amp;domainLanguageId=2&amp;preferredLanguagesStr=9,2&amp;tosLinkRequired=false&amp;userCountryId=78&amp;listName=casino-detail&amp;pageType=16&amp;listPosition=1" TargetMode="External" Id="rId10698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699"/><Relationship Type="http://schemas.openxmlformats.org/officeDocument/2006/relationships/hyperlink" Target="https://casino.guru/exit?casinoId=9510&amp;domainLanguageId=2&amp;preferredLanguagesStr=9,2&amp;tosLinkRequired=false&amp;userCountryId=78&amp;listName=casino-detail&amp;pageType=16&amp;listPosition=1" TargetMode="External" Id="rId10700"/><Relationship Type="http://schemas.openxmlformats.org/officeDocument/2006/relationships/hyperlink" Target="https://casino.guru/happybet-casino-review" TargetMode="External" Id="rId10701"/><Relationship Type="http://schemas.openxmlformats.org/officeDocument/2006/relationships/hyperlink" Target="https://casino.guru/happybet-casino-review" TargetMode="External" Id="rId10702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703"/><Relationship Type="http://schemas.openxmlformats.org/officeDocument/2006/relationships/hyperlink" Target="https://casino.guru/exit?casinoId=8215&amp;domainLanguageId=2&amp;preferredLanguagesStr=9,2&amp;tosLinkRequired=false&amp;userCountryId=78&amp;listName=casino-detail&amp;pageType=16&amp;listPosition=1" TargetMode="External" Id="rId10704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705"/><Relationship Type="http://schemas.openxmlformats.org/officeDocument/2006/relationships/hyperlink" Target="https://casino.guru/exit?casinoId=5682&amp;domainLanguageId=2&amp;preferredLanguagesStr=9,2&amp;tosLinkRequired=false&amp;userCountryId=78&amp;listName=casino-detail&amp;pageType=16&amp;listPosition=1" TargetMode="External" Id="rId10706"/><Relationship Type="http://schemas.openxmlformats.org/officeDocument/2006/relationships/hyperlink" Target="https://casino.guru/royal-online-casino-review" TargetMode="External" Id="rId10707"/><Relationship Type="http://schemas.openxmlformats.org/officeDocument/2006/relationships/hyperlink" Target="https://casino.guru/royal-online-casino-review" TargetMode="External" Id="rId10708"/><Relationship Type="http://schemas.openxmlformats.org/officeDocument/2006/relationships/hyperlink" Target="https://www.allslotscasino.com" TargetMode="External" Id="rId10709"/><Relationship Type="http://schemas.openxmlformats.org/officeDocument/2006/relationships/hyperlink" Target="https://www.allslotscasino.com" TargetMode="External" Id="rId10710"/><Relationship Type="http://schemas.openxmlformats.org/officeDocument/2006/relationships/hyperlink" Target="https://casino.guru/exit?casinoId=64&amp;domainLanguageId=2&amp;preferredLanguagesStr=9,2&amp;tosLinkRequired=false&amp;userCountryId=78&amp;listName=casino-detail&amp;pageType=16&amp;listPosition=1" TargetMode="External" Id="rId10711"/><Relationship Type="http://schemas.openxmlformats.org/officeDocument/2006/relationships/hyperlink" Target="https://bch.games" TargetMode="External" Id="rId10712"/><Relationship Type="http://schemas.openxmlformats.org/officeDocument/2006/relationships/hyperlink" Target="https://bch.games" TargetMode="External" Id="rId10713"/><Relationship Type="http://schemas.openxmlformats.org/officeDocument/2006/relationships/hyperlink" Target="https://casino.guru/exit?casinoId=4008&amp;domainLanguageId=2&amp;preferredLanguagesStr=9,2&amp;tosLinkRequired=false&amp;userCountryId=78&amp;listName=casino-detail&amp;pageType=16&amp;listPosition=1" TargetMode="External" Id="rId10714"/><Relationship Type="http://schemas.openxmlformats.org/officeDocument/2006/relationships/hyperlink" Target="https://casino.guru/cplay-casino-review" TargetMode="External" Id="rId10715"/><Relationship Type="http://schemas.openxmlformats.org/officeDocument/2006/relationships/hyperlink" Target="https://casino.guru/cplay-casino-review" TargetMode="External" Id="rId10716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717"/><Relationship Type="http://schemas.openxmlformats.org/officeDocument/2006/relationships/hyperlink" Target="https://casino.guru/exit?casinoId=5668&amp;domainLanguageId=2&amp;preferredLanguagesStr=9,2&amp;tosLinkRequired=false&amp;userCountryId=78&amp;listName=casino-detail&amp;pageType=16&amp;listPosition=1" TargetMode="External" Id="rId10718"/><Relationship Type="http://schemas.openxmlformats.org/officeDocument/2006/relationships/hyperlink" Target="https://www.europalace.com" TargetMode="External" Id="rId10719"/><Relationship Type="http://schemas.openxmlformats.org/officeDocument/2006/relationships/hyperlink" Target="https://www.europalace.com" TargetMode="External" Id="rId10720"/><Relationship Type="http://schemas.openxmlformats.org/officeDocument/2006/relationships/hyperlink" Target="https://casino.guru/exit?casinoId=85&amp;domainLanguageId=2&amp;preferredLanguagesStr=9,2&amp;tosLinkRequired=false&amp;userCountryId=78&amp;listName=casino-detail&amp;pageType=16&amp;listPosition=1" TargetMode="External" Id="rId10721"/><Relationship Type="http://schemas.openxmlformats.org/officeDocument/2006/relationships/hyperlink" Target="https://highflyercasino.com" TargetMode="External" Id="rId10722"/><Relationship Type="http://schemas.openxmlformats.org/officeDocument/2006/relationships/hyperlink" Target="https://highflyercasino.com" TargetMode="External" Id="rId10723"/><Relationship Type="http://schemas.openxmlformats.org/officeDocument/2006/relationships/hyperlink" Target="https://casino.guru/exit?casinoId=3079&amp;domainLanguageId=2&amp;preferredLanguagesStr=9,2&amp;tosLinkRequired=false&amp;userCountryId=78&amp;listName=casino-detail&amp;pageType=16&amp;listPosition=1" TargetMode="External" Id="rId10724"/><Relationship Type="http://schemas.openxmlformats.org/officeDocument/2006/relationships/hyperlink" Target="https://www.platinumplaycasino.com" TargetMode="External" Id="rId10725"/><Relationship Type="http://schemas.openxmlformats.org/officeDocument/2006/relationships/hyperlink" Target="https://www.platinumplaycasino.com" TargetMode="External" Id="rId10726"/><Relationship Type="http://schemas.openxmlformats.org/officeDocument/2006/relationships/hyperlink" Target="https://casino.guru/exit?casinoId=1452&amp;domainLanguageId=2&amp;preferredLanguagesStr=9,2&amp;tosLinkRequired=false&amp;userCountryId=78&amp;listName=casino-detail&amp;pageType=16&amp;listPosition=1" TargetMode="External" Id="rId10727"/><Relationship Type="http://schemas.openxmlformats.org/officeDocument/2006/relationships/hyperlink" Target="https://www.royalvegascasino.com" TargetMode="External" Id="rId10728"/><Relationship Type="http://schemas.openxmlformats.org/officeDocument/2006/relationships/hyperlink" Target="https://www.royalvegascasino.com" TargetMode="External" Id="rId10729"/><Relationship Type="http://schemas.openxmlformats.org/officeDocument/2006/relationships/hyperlink" Target="https://casino.guru/exit?casinoId=59&amp;domainLanguageId=2&amp;preferredLanguagesStr=9,2&amp;tosLinkRequired=false&amp;userCountryId=78&amp;listName=casino-detail&amp;pageType=16&amp;listPosition=1" TargetMode="External" Id="rId10730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731"/><Relationship Type="http://schemas.openxmlformats.org/officeDocument/2006/relationships/hyperlink" Target="https://casino.guru/exit?casinoId=8946&amp;domainLanguageId=2&amp;preferredLanguagesStr=9,2&amp;tosLinkRequired=false&amp;userCountryId=78&amp;listName=casino-detail&amp;pageType=16&amp;listPosition=1" TargetMode="External" Id="rId10732"/><Relationship Type="http://schemas.openxmlformats.org/officeDocument/2006/relationships/hyperlink" Target="https://www.ebingo.es" TargetMode="External" Id="rId10733"/><Relationship Type="http://schemas.openxmlformats.org/officeDocument/2006/relationships/hyperlink" Target="https://www.ebingo.es" TargetMode="External" Id="rId10734"/><Relationship Type="http://schemas.openxmlformats.org/officeDocument/2006/relationships/hyperlink" Target="https://casino.guru/exit?casinoId=3077&amp;domainLanguageId=2&amp;preferredLanguagesStr=9,2&amp;tosLinkRequired=false&amp;userCountryId=78&amp;listName=casino-detail&amp;pageType=16&amp;listPosition=1" TargetMode="External" Id="rId10735"/><Relationship Type="http://schemas.openxmlformats.org/officeDocument/2006/relationships/hyperlink" Target="https://casino.guru/betsixty-casino-review" TargetMode="External" Id="rId10736"/><Relationship Type="http://schemas.openxmlformats.org/officeDocument/2006/relationships/hyperlink" Target="https://casino.guru/betsixty-casino-review" TargetMode="External" Id="rId10737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738"/><Relationship Type="http://schemas.openxmlformats.org/officeDocument/2006/relationships/hyperlink" Target="https://casino.guru/exit?casinoId=5683&amp;domainLanguageId=2&amp;preferredLanguagesStr=9,2&amp;tosLinkRequired=false&amp;userCountryId=78&amp;listName=casino-detail&amp;pageType=16&amp;listPosition=1" TargetMode="External" Id="rId10739"/><Relationship Type="http://schemas.openxmlformats.org/officeDocument/2006/relationships/hyperlink" Target="https://external.lcb.org/site/3133" TargetMode="External" Id="rId10740"/><Relationship Type="http://schemas.openxmlformats.org/officeDocument/2006/relationships/hyperlink" Target="https://external.lcb.org/site/3133" TargetMode="External" Id="rId10741"/><Relationship Type="http://schemas.openxmlformats.org/officeDocument/2006/relationships/hyperlink" Target="https://www.citybingo.com" TargetMode="External" Id="rId10742"/><Relationship Type="http://schemas.openxmlformats.org/officeDocument/2006/relationships/hyperlink" Target="https://www.citybingo.com" TargetMode="External" Id="rId10743"/><Relationship Type="http://schemas.openxmlformats.org/officeDocument/2006/relationships/hyperlink" Target="https://casino.guru/exit?casinoId=2542&amp;domainLanguageId=2&amp;preferredLanguagesStr=9,2&amp;tosLinkRequired=false&amp;userCountryId=78&amp;listName=casino-detail&amp;pageType=16&amp;listPosition=1" TargetMode="External" Id="rId10744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745"/><Relationship Type="http://schemas.openxmlformats.org/officeDocument/2006/relationships/hyperlink" Target="https://casino.guru/exit?casinoId=3797&amp;domainLanguageId=2&amp;preferredLanguagesStr=9,2&amp;tosLinkRequired=false&amp;userCountryId=78&amp;listName=casino-detail&amp;pageType=16&amp;listPosition=1" TargetMode="External" Id="rId10746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747"/><Relationship Type="http://schemas.openxmlformats.org/officeDocument/2006/relationships/hyperlink" Target="https://casino.guru/exit?casinoId=11194&amp;domainLanguageId=2&amp;preferredLanguagesStr=9,2&amp;tosLinkRequired=false&amp;userCountryId=78&amp;listName=casino-detail&amp;pageType=16&amp;listPosition=1" TargetMode="External" Id="rId10748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749"/><Relationship Type="http://schemas.openxmlformats.org/officeDocument/2006/relationships/hyperlink" Target="https://casino.guru/exit?casinoId=8018&amp;domainLanguageId=2&amp;preferredLanguagesStr=9,2&amp;tosLinkRequired=false&amp;userCountryId=78&amp;listName=casino-detail&amp;pageType=16&amp;listPosition=1" TargetMode="External" Id="rId10750"/><Relationship Type="http://schemas.openxmlformats.org/officeDocument/2006/relationships/hyperlink" Target="https://www.vegaspalmscasino.com" TargetMode="External" Id="rId10751"/><Relationship Type="http://schemas.openxmlformats.org/officeDocument/2006/relationships/hyperlink" Target="https://www.vegaspalmscasino.com" TargetMode="External" Id="rId10752"/><Relationship Type="http://schemas.openxmlformats.org/officeDocument/2006/relationships/hyperlink" Target="https://casino.guru/exit?casinoId=738&amp;domainLanguageId=2&amp;preferredLanguagesStr=9,2&amp;tosLinkRequired=false&amp;userCountryId=78&amp;listName=casino-detail&amp;pageType=16&amp;listPosition=1" TargetMode="External" Id="rId10753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754"/><Relationship Type="http://schemas.openxmlformats.org/officeDocument/2006/relationships/hyperlink" Target="https://casino.guru/exit?casinoId=9253&amp;domainLanguageId=2&amp;preferredLanguagesStr=9,2&amp;tosLinkRequired=false&amp;userCountryId=78&amp;listName=casino-detail&amp;pageType=16&amp;listPosition=1" TargetMode="External" Id="rId10755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756"/><Relationship Type="http://schemas.openxmlformats.org/officeDocument/2006/relationships/hyperlink" Target="https://casino.guru/exit?casinoId=7135&amp;domainLanguageId=2&amp;preferredLanguagesStr=9,2&amp;tosLinkRequired=false&amp;userCountryId=78&amp;listName=casino-detail&amp;pageType=16&amp;listPosition=1" TargetMode="External" Id="rId10757"/><Relationship Type="http://schemas.openxmlformats.org/officeDocument/2006/relationships/hyperlink" Target="https://www.forzza.com" TargetMode="External" Id="rId10758"/><Relationship Type="http://schemas.openxmlformats.org/officeDocument/2006/relationships/hyperlink" Target="https://www.forzza.com" TargetMode="External" Id="rId10759"/><Relationship Type="http://schemas.openxmlformats.org/officeDocument/2006/relationships/hyperlink" Target="https://casino.guru/exit?casinoId=2418&amp;domainLanguageId=2&amp;preferredLanguagesStr=9,2&amp;tosLinkRequired=false&amp;userCountryId=78&amp;listName=casino-detail&amp;pageType=16&amp;listPosition=1" TargetMode="External" Id="rId10760"/><Relationship Type="http://schemas.openxmlformats.org/officeDocument/2006/relationships/hyperlink" Target="https://casino.guru/happyluck-casino-review" TargetMode="External" Id="rId10761"/><Relationship Type="http://schemas.openxmlformats.org/officeDocument/2006/relationships/hyperlink" Target="https://casino.guru/happyluck-casino-review" TargetMode="External" Id="rId10762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763"/><Relationship Type="http://schemas.openxmlformats.org/officeDocument/2006/relationships/hyperlink" Target="https://casino.guru/exit?casinoId=8174&amp;domainLanguageId=2&amp;preferredLanguagesStr=9,2&amp;tosLinkRequired=false&amp;userCountryId=78&amp;listName=casino-detail&amp;pageType=16&amp;listPosition=1" TargetMode="External" Id="rId10764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765"/><Relationship Type="http://schemas.openxmlformats.org/officeDocument/2006/relationships/hyperlink" Target="https://casino.guru/exit?casinoId=4680&amp;domainLanguageId=2&amp;preferredLanguagesStr=9,2&amp;tosLinkRequired=false&amp;userCountryId=78&amp;listName=casino-detail&amp;pageType=16&amp;listPosition=1" TargetMode="External" Id="rId10766"/><Relationship Type="http://schemas.openxmlformats.org/officeDocument/2006/relationships/hyperlink" Target="https://www.uk-bingo.net" TargetMode="External" Id="rId10767"/><Relationship Type="http://schemas.openxmlformats.org/officeDocument/2006/relationships/hyperlink" Target="https://www.uk-bingo.net" TargetMode="External" Id="rId10768"/><Relationship Type="http://schemas.openxmlformats.org/officeDocument/2006/relationships/hyperlink" Target="https://casino.guru/exit?casinoId=2591&amp;domainLanguageId=2&amp;preferredLanguagesStr=9,2&amp;tosLinkRequired=false&amp;userCountryId=78&amp;listName=casino-detail&amp;pageType=16&amp;listPosition=1" TargetMode="External" Id="rId10769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770"/><Relationship Type="http://schemas.openxmlformats.org/officeDocument/2006/relationships/hyperlink" Target="https://casino.guru/exit?casinoId=6024&amp;domainLanguageId=2&amp;preferredLanguagesStr=9,2&amp;tosLinkRequired=false&amp;userCountryId=78&amp;listName=casino-detail&amp;pageType=16&amp;listPosition=1" TargetMode="External" Id="rId10771"/><Relationship Type="http://schemas.openxmlformats.org/officeDocument/2006/relationships/hyperlink" Target="https://www.betdaq.com" TargetMode="External" Id="rId10772"/><Relationship Type="http://schemas.openxmlformats.org/officeDocument/2006/relationships/hyperlink" Target="https://www.betdaq.com" TargetMode="External" Id="rId10773"/><Relationship Type="http://schemas.openxmlformats.org/officeDocument/2006/relationships/hyperlink" Target="https://casino.guru/exit?casinoId=2237&amp;domainLanguageId=2&amp;preferredLanguagesStr=9,2&amp;tosLinkRequired=false&amp;userCountryId=78&amp;listName=casino-detail&amp;pageType=16&amp;listPosition=1" TargetMode="External" Id="rId10774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775"/><Relationship Type="http://schemas.openxmlformats.org/officeDocument/2006/relationships/hyperlink" Target="https://casino.guru/exit?casinoId=10045&amp;domainLanguageId=2&amp;preferredLanguagesStr=9,2&amp;tosLinkRequired=false&amp;userCountryId=78&amp;listName=casino-detail&amp;pageType=16&amp;listPosition=1" TargetMode="External" Id="rId10776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777"/><Relationship Type="http://schemas.openxmlformats.org/officeDocument/2006/relationships/hyperlink" Target="https://casino.guru/exit?casinoId=11280&amp;domainLanguageId=2&amp;preferredLanguagesStr=9,2&amp;tosLinkRequired=false&amp;userCountryId=78&amp;listName=casino-detail&amp;pageType=16&amp;listPosition=1" TargetMode="External" Id="rId10778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779"/><Relationship Type="http://schemas.openxmlformats.org/officeDocument/2006/relationships/hyperlink" Target="https://casino.guru/exit?casinoId=9781&amp;domainLanguageId=2&amp;preferredLanguagesStr=9,2&amp;tosLinkRequired=false&amp;userCountryId=78&amp;listName=casino-detail&amp;pageType=16&amp;listPosition=1" TargetMode="External" Id="rId10780"/><Relationship Type="http://schemas.openxmlformats.org/officeDocument/2006/relationships/hyperlink" Target="https://external.lcb.org/site/737" TargetMode="External" Id="rId10781"/><Relationship Type="http://schemas.openxmlformats.org/officeDocument/2006/relationships/hyperlink" Target="https://external.lcb.org/site/737" TargetMode="External" Id="rId10782"/><Relationship Type="http://schemas.openxmlformats.org/officeDocument/2006/relationships/hyperlink" Target="https://casino.guru/katana-spin-casino-review" TargetMode="External" Id="rId10783"/><Relationship Type="http://schemas.openxmlformats.org/officeDocument/2006/relationships/hyperlink" Target="https://casino.guru/katana-spin-casino-review" TargetMode="External" Id="rId10784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785"/><Relationship Type="http://schemas.openxmlformats.org/officeDocument/2006/relationships/hyperlink" Target="https://casino.guru/exit?casinoId=10888&amp;domainLanguageId=2&amp;preferredLanguagesStr=9,2&amp;tosLinkRequired=false&amp;userCountryId=78&amp;listName=casino-detail&amp;pageType=16&amp;listPosition=1" TargetMode="External" Id="rId10786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787"/><Relationship Type="http://schemas.openxmlformats.org/officeDocument/2006/relationships/hyperlink" Target="https://casino.guru/exit?casinoId=8844&amp;domainLanguageId=2&amp;preferredLanguagesStr=9,2&amp;tosLinkRequired=false&amp;userCountryId=78&amp;listName=casino-detail&amp;pageType=16&amp;listPosition=1" TargetMode="External" Id="rId10788"/><Relationship Type="http://schemas.openxmlformats.org/officeDocument/2006/relationships/hyperlink" Target="https://casino.guru/otherworld-casino-review" TargetMode="External" Id="rId10789"/><Relationship Type="http://schemas.openxmlformats.org/officeDocument/2006/relationships/hyperlink" Target="https://casino.guru/otherworld-casino-review" TargetMode="External" Id="rId10790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791"/><Relationship Type="http://schemas.openxmlformats.org/officeDocument/2006/relationships/hyperlink" Target="https://casino.guru/exit?casinoId=11204&amp;domainLanguageId=2&amp;preferredLanguagesStr=9,2&amp;tosLinkRequired=false&amp;userCountryId=78&amp;listName=casino-detail&amp;pageType=16&amp;listPosition=1" TargetMode="External" Id="rId10792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793"/><Relationship Type="http://schemas.openxmlformats.org/officeDocument/2006/relationships/hyperlink" Target="https://casino.guru/exit?casinoId=9262&amp;domainLanguageId=2&amp;preferredLanguagesStr=9,2&amp;tosLinkRequired=false&amp;userCountryId=78&amp;listName=casino-detail&amp;pageType=16&amp;listPosition=1" TargetMode="External" Id="rId10794"/><Relationship Type="http://schemas.openxmlformats.org/officeDocument/2006/relationships/hyperlink" Target="https://casino.guru/sportingbull-casino-review" TargetMode="External" Id="rId10795"/><Relationship Type="http://schemas.openxmlformats.org/officeDocument/2006/relationships/hyperlink" Target="https://casino.guru/sportingbull-casino-review" TargetMode="External" Id="rId10796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797"/><Relationship Type="http://schemas.openxmlformats.org/officeDocument/2006/relationships/hyperlink" Target="https://casino.guru/exit?casinoId=7682&amp;domainLanguageId=2&amp;preferredLanguagesStr=9,2&amp;tosLinkRequired=false&amp;userCountryId=78&amp;listName=casino-detail&amp;pageType=16&amp;listPosition=1" TargetMode="External" Id="rId10798"/><Relationship Type="http://schemas.openxmlformats.org/officeDocument/2006/relationships/hyperlink" Target="https://bingocafe.com" TargetMode="External" Id="rId10799"/><Relationship Type="http://schemas.openxmlformats.org/officeDocument/2006/relationships/hyperlink" Target="https://bingocafe.com" TargetMode="External" Id="rId10800"/><Relationship Type="http://schemas.openxmlformats.org/officeDocument/2006/relationships/hyperlink" Target="https://casino.guru/exit?casinoId=2718&amp;domainLanguageId=2&amp;preferredLanguagesStr=9,2&amp;tosLinkRequired=false&amp;userCountryId=78&amp;listName=casino-detail&amp;pageType=16&amp;listPosition=1" TargetMode="External" Id="rId10801"/><Relationship Type="http://schemas.openxmlformats.org/officeDocument/2006/relationships/hyperlink" Target="https://www.bingoliner.com" TargetMode="External" Id="rId10802"/><Relationship Type="http://schemas.openxmlformats.org/officeDocument/2006/relationships/hyperlink" Target="https://www.bingoliner.com" TargetMode="External" Id="rId10803"/><Relationship Type="http://schemas.openxmlformats.org/officeDocument/2006/relationships/hyperlink" Target="https://casino.guru/exit?casinoId=3713&amp;domainLanguageId=2&amp;preferredLanguagesStr=9,2&amp;tosLinkRequired=false&amp;userCountryId=78&amp;listName=casino-detail&amp;pageType=16&amp;listPosition=1" TargetMode="External" Id="rId10804"/><Relationship Type="http://schemas.openxmlformats.org/officeDocument/2006/relationships/hyperlink" Target="https://external.lcb.org/site/3250" TargetMode="External" Id="rId10805"/><Relationship Type="http://schemas.openxmlformats.org/officeDocument/2006/relationships/hyperlink" Target="https://external.lcb.org/site/3250" TargetMode="External" Id="rId10806"/><Relationship Type="http://schemas.openxmlformats.org/officeDocument/2006/relationships/hyperlink" Target="https://cashcabin.com" TargetMode="External" Id="rId10807"/><Relationship Type="http://schemas.openxmlformats.org/officeDocument/2006/relationships/hyperlink" Target="https://cashcabin.com" TargetMode="External" Id="rId10808"/><Relationship Type="http://schemas.openxmlformats.org/officeDocument/2006/relationships/hyperlink" Target="https://casino.guru/exit?casinoId=2509&amp;domainLanguageId=2&amp;preferredLanguagesStr=9,2&amp;tosLinkRequired=false&amp;userCountryId=78&amp;listName=casino-detail&amp;pageType=16&amp;listPosition=1" TargetMode="External" Id="rId10809"/><Relationship Type="http://schemas.openxmlformats.org/officeDocument/2006/relationships/hyperlink" Target="https://external.lcb.org/site/2429" TargetMode="External" Id="rId10810"/><Relationship Type="http://schemas.openxmlformats.org/officeDocument/2006/relationships/hyperlink" Target="https://external.lcb.org/site/2429" TargetMode="External" Id="rId10811"/><Relationship Type="http://schemas.openxmlformats.org/officeDocument/2006/relationships/hyperlink" Target="https://www.jackmillion.com" TargetMode="External" Id="rId10812"/><Relationship Type="http://schemas.openxmlformats.org/officeDocument/2006/relationships/hyperlink" Target="https://www.jackmillion.com" TargetMode="External" Id="rId10813"/><Relationship Type="http://schemas.openxmlformats.org/officeDocument/2006/relationships/hyperlink" Target="https://casino.guru/exit?casinoId=584&amp;domainLanguageId=2&amp;preferredLanguagesStr=9,2&amp;tosLinkRequired=false&amp;userCountryId=78&amp;listName=casino-detail&amp;pageType=16&amp;listPosition=1" TargetMode="External" Id="rId10814"/><Relationship Type="http://schemas.openxmlformats.org/officeDocument/2006/relationships/hyperlink" Target="https://www.jetbingo.com" TargetMode="External" Id="rId10815"/><Relationship Type="http://schemas.openxmlformats.org/officeDocument/2006/relationships/hyperlink" Target="https://www.jetbingo.com" TargetMode="External" Id="rId10816"/><Relationship Type="http://schemas.openxmlformats.org/officeDocument/2006/relationships/hyperlink" Target="https://casino.guru/exit?casinoId=3714&amp;domainLanguageId=2&amp;preferredLanguagesStr=9,2&amp;tosLinkRequired=false&amp;userCountryId=78&amp;listName=casino-detail&amp;pageType=16&amp;listPosition=1" TargetMode="External" Id="rId10817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818"/><Relationship Type="http://schemas.openxmlformats.org/officeDocument/2006/relationships/hyperlink" Target="https://casino.guru/exit?casinoId=8711&amp;domainLanguageId=2&amp;preferredLanguagesStr=9,2&amp;tosLinkRequired=false&amp;userCountryId=78&amp;listName=casino-detail&amp;pageType=16&amp;listPosition=1" TargetMode="External" Id="rId10819"/><Relationship Type="http://schemas.openxmlformats.org/officeDocument/2006/relationships/hyperlink" Target="https://slotsvegascampaign.com" TargetMode="External" Id="rId10820"/><Relationship Type="http://schemas.openxmlformats.org/officeDocument/2006/relationships/hyperlink" Target="https://slotsvegascampaign.com" TargetMode="External" Id="rId10821"/><Relationship Type="http://schemas.openxmlformats.org/officeDocument/2006/relationships/hyperlink" Target="https://casino.guru/exit?casinoId=176&amp;domainLanguageId=2&amp;preferredLanguagesStr=9,2&amp;tosLinkRequired=false&amp;userCountryId=78&amp;listName=casino-detail&amp;pageType=16&amp;listPosition=1" TargetMode="External" Id="rId10822"/><Relationship Type="http://schemas.openxmlformats.org/officeDocument/2006/relationships/hyperlink" Target="https://vindstort.dk" TargetMode="External" Id="rId10823"/><Relationship Type="http://schemas.openxmlformats.org/officeDocument/2006/relationships/hyperlink" Target="https://vindstort.dk" TargetMode="External" Id="rId10824"/><Relationship Type="http://schemas.openxmlformats.org/officeDocument/2006/relationships/hyperlink" Target="https://casino.guru/exit?casinoId=1004&amp;domainLanguageId=2&amp;preferredLanguagesStr=9,2&amp;tosLinkRequired=false&amp;userCountryId=78&amp;listName=casino-detail&amp;pageType=16&amp;listPosition=1" TargetMode="External" Id="rId10825"/><Relationship Type="http://schemas.openxmlformats.org/officeDocument/2006/relationships/hyperlink" Target="https://external.lcb.org/site/3401" TargetMode="External" Id="rId10826"/><Relationship Type="http://schemas.openxmlformats.org/officeDocument/2006/relationships/hyperlink" Target="https://external.lcb.org/site/3401" TargetMode="External" Id="rId10827"/><Relationship Type="http://schemas.openxmlformats.org/officeDocument/2006/relationships/hyperlink" Target="https://www.bingobarmy.com" TargetMode="External" Id="rId10828"/><Relationship Type="http://schemas.openxmlformats.org/officeDocument/2006/relationships/hyperlink" Target="https://www.bingobarmy.com" TargetMode="External" Id="rId10829"/><Relationship Type="http://schemas.openxmlformats.org/officeDocument/2006/relationships/hyperlink" Target="https://casino.guru/exit?casinoId=3896&amp;domainLanguageId=2&amp;preferredLanguagesStr=9,2&amp;tosLinkRequired=false&amp;userCountryId=78&amp;listName=casino-detail&amp;pageType=16&amp;listPosition=1" TargetMode="External" Id="rId10830"/><Relationship Type="http://schemas.openxmlformats.org/officeDocument/2006/relationships/hyperlink" Target="https://casino.guru/Pin-up-Casino-review" TargetMode="External" Id="rId10831"/><Relationship Type="http://schemas.openxmlformats.org/officeDocument/2006/relationships/hyperlink" Target="https://casino.guru/Pin-up-Casino-review" TargetMode="External" Id="rId10832"/><Relationship Type="http://schemas.openxmlformats.org/officeDocument/2006/relationships/hyperlink" Target="https://www.spinsamba.com" TargetMode="External" Id="rId10833"/><Relationship Type="http://schemas.openxmlformats.org/officeDocument/2006/relationships/hyperlink" Target="https://www.spinsamba.com" TargetMode="External" Id="rId10834"/><Relationship Type="http://schemas.openxmlformats.org/officeDocument/2006/relationships/hyperlink" Target="https://casino.guru/exit?casinoId=596&amp;domainLanguageId=2&amp;preferredLanguagesStr=9,2&amp;tosLinkRequired=false&amp;userCountryId=78&amp;listName=casino-detail&amp;pageType=16&amp;listPosition=1" TargetMode="External" Id="rId10835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836"/><Relationship Type="http://schemas.openxmlformats.org/officeDocument/2006/relationships/hyperlink" Target="https://casino.guru/exit?casinoId=10457&amp;domainLanguageId=2&amp;preferredLanguagesStr=9,2&amp;tosLinkRequired=false&amp;userCountryId=78&amp;listName=casino-detail&amp;pageType=16&amp;listPosition=1" TargetMode="External" Id="rId10837"/><Relationship Type="http://schemas.openxmlformats.org/officeDocument/2006/relationships/hyperlink" Target="https://lcb.org/casinos/betospin" TargetMode="External" Id="rId10838"/><Relationship Type="http://schemas.openxmlformats.org/officeDocument/2006/relationships/hyperlink" Target="https://lcb.org/casinos/betospin" TargetMode="External" Id="rId10839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840"/><Relationship Type="http://schemas.openxmlformats.org/officeDocument/2006/relationships/hyperlink" Target="https://casino.guru/exit?casinoId=10535&amp;domainLanguageId=2&amp;preferredLanguagesStr=9,2&amp;tosLinkRequired=false&amp;userCountryId=78&amp;listName=casino-detail&amp;pageType=16&amp;listPosition=1" TargetMode="External" Id="rId10841"/><Relationship Type="http://schemas.openxmlformats.org/officeDocument/2006/relationships/hyperlink" Target="https://external.lcb.org/site/184" TargetMode="External" Id="rId10842"/><Relationship Type="http://schemas.openxmlformats.org/officeDocument/2006/relationships/hyperlink" Target="https://external.lcb.org/site/184" TargetMode="External" Id="rId10843"/><Relationship Type="http://schemas.openxmlformats.org/officeDocument/2006/relationships/hyperlink" Target="https://external.lcb.org/site/3527" TargetMode="External" Id="rId10844"/><Relationship Type="http://schemas.openxmlformats.org/officeDocument/2006/relationships/hyperlink" Target="https://external.lcb.org/site/3527" TargetMode="External" Id="rId10845"/><Relationship Type="http://schemas.openxmlformats.org/officeDocument/2006/relationships/hyperlink" Target="https://casino.guru/nrg-bet-casino-review" TargetMode="External" Id="rId10846"/><Relationship Type="http://schemas.openxmlformats.org/officeDocument/2006/relationships/hyperlink" Target="https://casino.guru/nrg-bet-casino-review" TargetMode="External" Id="rId10847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848"/><Relationship Type="http://schemas.openxmlformats.org/officeDocument/2006/relationships/hyperlink" Target="https://casino.guru/exit?casinoId=10392&amp;domainLanguageId=2&amp;preferredLanguagesStr=9,2&amp;tosLinkRequired=false&amp;userCountryId=78&amp;listName=casino-detail&amp;pageType=16&amp;listPosition=1" TargetMode="External" Id="rId10849"/><Relationship Type="http://schemas.openxmlformats.org/officeDocument/2006/relationships/hyperlink" Target="https://casino.guru/speedy-spins-casino-review" TargetMode="External" Id="rId10850"/><Relationship Type="http://schemas.openxmlformats.org/officeDocument/2006/relationships/hyperlink" Target="https://casino.guru/speedy-spins-casino-review" TargetMode="External" Id="rId10851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852"/><Relationship Type="http://schemas.openxmlformats.org/officeDocument/2006/relationships/hyperlink" Target="https://casino.guru/exit?casinoId=10295&amp;domainLanguageId=2&amp;preferredLanguagesStr=9,2&amp;tosLinkRequired=false&amp;userCountryId=78&amp;listName=casino-detail&amp;pageType=16&amp;listPosition=1" TargetMode="External" Id="rId10853"/><Relationship Type="http://schemas.openxmlformats.org/officeDocument/2006/relationships/hyperlink" Target="https://external.lcb.org/site/859" TargetMode="External" Id="rId10854"/><Relationship Type="http://schemas.openxmlformats.org/officeDocument/2006/relationships/hyperlink" Target="https://external.lcb.org/site/859" TargetMode="External" Id="rId10855"/><Relationship Type="http://schemas.openxmlformats.org/officeDocument/2006/relationships/hyperlink" Target="https://whitelotuscasino.com" TargetMode="External" Id="rId10856"/><Relationship Type="http://schemas.openxmlformats.org/officeDocument/2006/relationships/hyperlink" Target="https://whitelotuscasino.com" TargetMode="External" Id="rId10857"/><Relationship Type="http://schemas.openxmlformats.org/officeDocument/2006/relationships/hyperlink" Target="https://casino.guru/exit?casinoId=2315&amp;domainLanguageId=2&amp;preferredLanguagesStr=9,2&amp;tosLinkRequired=false&amp;userCountryId=78&amp;listName=casino-detail&amp;pageType=16&amp;listPosition=1" TargetMode="External" Id="rId10858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859"/><Relationship Type="http://schemas.openxmlformats.org/officeDocument/2006/relationships/hyperlink" Target="https://casino.guru/exit?casinoId=11138&amp;domainLanguageId=2&amp;preferredLanguagesStr=9,2&amp;tosLinkRequired=false&amp;userCountryId=78&amp;listName=casino-detail&amp;pageType=16&amp;listPosition=1" TargetMode="External" Id="rId10860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861"/><Relationship Type="http://schemas.openxmlformats.org/officeDocument/2006/relationships/hyperlink" Target="https://casino.guru/exit?casinoId=5687&amp;domainLanguageId=2&amp;preferredLanguagesStr=9,2&amp;tosLinkRequired=false&amp;userCountryId=78&amp;listName=casino-detail&amp;pageType=16&amp;listPosition=1" TargetMode="External" Id="rId10862"/><Relationship Type="http://schemas.openxmlformats.org/officeDocument/2006/relationships/hyperlink" Target="https://www.coolcatcampaign.com" TargetMode="External" Id="rId10863"/><Relationship Type="http://schemas.openxmlformats.org/officeDocument/2006/relationships/hyperlink" Target="https://www.coolcatcampaign.com" TargetMode="External" Id="rId10864"/><Relationship Type="http://schemas.openxmlformats.org/officeDocument/2006/relationships/hyperlink" Target="https://casino.guru/exit?casinoId=177&amp;domainLanguageId=2&amp;preferredLanguagesStr=9,2&amp;tosLinkRequired=false&amp;userCountryId=78&amp;listName=casino-detail&amp;pageType=16&amp;listPosition=1" TargetMode="External" Id="rId10865"/><Relationship Type="http://schemas.openxmlformats.org/officeDocument/2006/relationships/hyperlink" Target="https://casino.guru/fortune-panda-casino-review" TargetMode="External" Id="rId10866"/><Relationship Type="http://schemas.openxmlformats.org/officeDocument/2006/relationships/hyperlink" Target="https://casino.guru/fortune-panda-casino-review" TargetMode="External" Id="rId10867"/><Relationship Type="http://schemas.openxmlformats.org/officeDocument/2006/relationships/hyperlink" Target="https://www.islandslotto.com" TargetMode="External" Id="rId10868"/><Relationship Type="http://schemas.openxmlformats.org/officeDocument/2006/relationships/hyperlink" Target="https://www.islandslotto.com" TargetMode="External" Id="rId10869"/><Relationship Type="http://schemas.openxmlformats.org/officeDocument/2006/relationships/hyperlink" Target="https://casino.guru/exit?casinoId=3060&amp;domainLanguageId=2&amp;preferredLanguagesStr=9,2&amp;tosLinkRequired=false&amp;userCountryId=78&amp;listName=casino-detail&amp;pageType=16&amp;listPosition=1" TargetMode="External" Id="rId10870"/><Relationship Type="http://schemas.openxmlformats.org/officeDocument/2006/relationships/hyperlink" Target="https://www.pinkribbonbingo.com" TargetMode="External" Id="rId10871"/><Relationship Type="http://schemas.openxmlformats.org/officeDocument/2006/relationships/hyperlink" Target="https://www.pinkribbonbingo.com" TargetMode="External" Id="rId10872"/><Relationship Type="http://schemas.openxmlformats.org/officeDocument/2006/relationships/hyperlink" Target="https://casino.guru/exit?casinoId=2581&amp;domainLanguageId=2&amp;preferredLanguagesStr=9,2&amp;tosLinkRequired=false&amp;userCountryId=78&amp;listName=casino-detail&amp;pageType=16&amp;listPosition=1" TargetMode="External" Id="rId10873"/><Relationship Type="http://schemas.openxmlformats.org/officeDocument/2006/relationships/hyperlink" Target="https://www.silveroakcampaigns.com" TargetMode="External" Id="rId10874"/><Relationship Type="http://schemas.openxmlformats.org/officeDocument/2006/relationships/hyperlink" Target="https://www.silveroakcampaigns.com" TargetMode="External" Id="rId10875"/><Relationship Type="http://schemas.openxmlformats.org/officeDocument/2006/relationships/hyperlink" Target="https://casino.guru/exit?casinoId=248&amp;domainLanguageId=2&amp;preferredLanguagesStr=9,2&amp;tosLinkRequired=false&amp;userCountryId=78&amp;listName=casino-detail&amp;pageType=16&amp;listPosition=1" TargetMode="External" Id="rId10876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877"/><Relationship Type="http://schemas.openxmlformats.org/officeDocument/2006/relationships/hyperlink" Target="https://casino.guru/exit?casinoId=10424&amp;domainLanguageId=2&amp;preferredLanguagesStr=9,2&amp;tosLinkRequired=false&amp;userCountryId=78&amp;listName=casino-detail&amp;pageType=16&amp;listPosition=1" TargetMode="External" Id="rId10878"/><Relationship Type="http://schemas.openxmlformats.org/officeDocument/2006/relationships/hyperlink" Target="https://www.tigergaming.com" TargetMode="External" Id="rId10879"/><Relationship Type="http://schemas.openxmlformats.org/officeDocument/2006/relationships/hyperlink" Target="https://www.tigergaming.com" TargetMode="External" Id="rId10880"/><Relationship Type="http://schemas.openxmlformats.org/officeDocument/2006/relationships/hyperlink" Target="https://casino.guru/exit?casinoId=2264&amp;domainLanguageId=2&amp;preferredLanguagesStr=9,2&amp;tosLinkRequired=false&amp;userCountryId=78&amp;listName=casino-detail&amp;pageType=16&amp;listPosition=1" TargetMode="External" Id="rId10881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0882"/><Relationship Type="http://schemas.openxmlformats.org/officeDocument/2006/relationships/hyperlink" Target="https://casino.guru/exit?casinoId=8848&amp;domainLanguageId=2&amp;preferredLanguagesStr=9,2&amp;tosLinkRequired=false&amp;userCountryId=78&amp;listName=casino-detail&amp;pageType=16&amp;listPosition=1" TargetMode="External" Id="rId10883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0884"/><Relationship Type="http://schemas.openxmlformats.org/officeDocument/2006/relationships/hyperlink" Target="https://casino.guru/exit?casinoId=10924&amp;domainLanguageId=2&amp;preferredLanguagesStr=9,2&amp;tosLinkRequired=false&amp;userCountryId=78&amp;listName=casino-detail&amp;pageType=16&amp;listPosition=1" TargetMode="External" Id="rId10885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0886"/><Relationship Type="http://schemas.openxmlformats.org/officeDocument/2006/relationships/hyperlink" Target="https://casino.guru/exit?casinoId=10277&amp;domainLanguageId=2&amp;preferredLanguagesStr=9,2&amp;tosLinkRequired=false&amp;userCountryId=78&amp;listName=casino-detail&amp;pageType=16&amp;listPosition=1" TargetMode="External" Id="rId10887"/><Relationship Type="http://schemas.openxmlformats.org/officeDocument/2006/relationships/hyperlink" Target="https://casino.guru/bigmamoo-casino-review" TargetMode="External" Id="rId10888"/><Relationship Type="http://schemas.openxmlformats.org/officeDocument/2006/relationships/hyperlink" Target="https://casino.guru/bigmamoo-casino-review" TargetMode="External" Id="rId10889"/><Relationship Type="http://schemas.openxmlformats.org/officeDocument/2006/relationships/hyperlink" Target="https://www.bingozino.com" TargetMode="External" Id="rId10890"/><Relationship Type="http://schemas.openxmlformats.org/officeDocument/2006/relationships/hyperlink" Target="https://www.bingozino.com" TargetMode="External" Id="rId10891"/><Relationship Type="http://schemas.openxmlformats.org/officeDocument/2006/relationships/hyperlink" Target="https://casino.guru/exit?casinoId=2346&amp;domainLanguageId=2&amp;preferredLanguagesStr=9,2&amp;tosLinkRequired=false&amp;userCountryId=78&amp;listName=casino-detail&amp;pageType=16&amp;listPosition=1" TargetMode="External" Id="rId10892"/><Relationship Type="http://schemas.openxmlformats.org/officeDocument/2006/relationships/hyperlink" Target="https://www.dreamscampaigns.com" TargetMode="External" Id="rId10893"/><Relationship Type="http://schemas.openxmlformats.org/officeDocument/2006/relationships/hyperlink" Target="https://www.dreamscampaigns.com" TargetMode="External" Id="rId10894"/><Relationship Type="http://schemas.openxmlformats.org/officeDocument/2006/relationships/hyperlink" Target="https://casino.guru/exit?casinoId=550&amp;domainLanguageId=2&amp;preferredLanguagesStr=9,2&amp;tosLinkRequired=false&amp;userCountryId=78&amp;listName=casino-detail&amp;pageType=16&amp;listPosition=1" TargetMode="External" Id="rId10895"/><Relationship Type="http://schemas.openxmlformats.org/officeDocument/2006/relationships/hyperlink" Target="https://external.lcb.org/site/1285" TargetMode="External" Id="rId10896"/><Relationship Type="http://schemas.openxmlformats.org/officeDocument/2006/relationships/hyperlink" Target="https://external.lcb.org/site/1285" TargetMode="External" Id="rId10897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0898"/><Relationship Type="http://schemas.openxmlformats.org/officeDocument/2006/relationships/hyperlink" Target="https://casino.guru/exit?casinoId=10425&amp;domainLanguageId=2&amp;preferredLanguagesStr=9,2&amp;tosLinkRequired=false&amp;userCountryId=78&amp;listName=casino-detail&amp;pageType=16&amp;listPosition=1" TargetMode="External" Id="rId10899"/><Relationship Type="http://schemas.openxmlformats.org/officeDocument/2006/relationships/hyperlink" Target="https://lazerlightbingo.com" TargetMode="External" Id="rId10900"/><Relationship Type="http://schemas.openxmlformats.org/officeDocument/2006/relationships/hyperlink" Target="https://lazerlightbingo.com" TargetMode="External" Id="rId10901"/><Relationship Type="http://schemas.openxmlformats.org/officeDocument/2006/relationships/hyperlink" Target="https://casino.guru/exit?casinoId=3138&amp;domainLanguageId=2&amp;preferredLanguagesStr=9,2&amp;tosLinkRequired=false&amp;userCountryId=78&amp;listName=casino-detail&amp;pageType=16&amp;listPosition=1" TargetMode="External" Id="rId10902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0903"/><Relationship Type="http://schemas.openxmlformats.org/officeDocument/2006/relationships/hyperlink" Target="https://casino.guru/exit?casinoId=9489&amp;domainLanguageId=2&amp;preferredLanguagesStr=9,2&amp;tosLinkRequired=false&amp;userCountryId=78&amp;listName=casino-detail&amp;pageType=16&amp;listPosition=1" TargetMode="External" Id="rId10904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0905"/><Relationship Type="http://schemas.openxmlformats.org/officeDocument/2006/relationships/hyperlink" Target="https://casino.guru/exit?casinoId=9737&amp;domainLanguageId=2&amp;preferredLanguagesStr=9,2&amp;tosLinkRequired=false&amp;userCountryId=78&amp;listName=casino-detail&amp;pageType=16&amp;listPosition=1" TargetMode="External" Id="rId10906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0907"/><Relationship Type="http://schemas.openxmlformats.org/officeDocument/2006/relationships/hyperlink" Target="https://casino.guru/exit?casinoId=4630&amp;domainLanguageId=2&amp;preferredLanguagesStr=9,2&amp;tosLinkRequired=false&amp;userCountryId=78&amp;listName=casino-detail&amp;pageType=16&amp;listPosition=1" TargetMode="External" Id="rId10908"/><Relationship Type="http://schemas.openxmlformats.org/officeDocument/2006/relationships/hyperlink" Target="https://casino.guru/myspinwin-casino-review" TargetMode="External" Id="rId10909"/><Relationship Type="http://schemas.openxmlformats.org/officeDocument/2006/relationships/hyperlink" Target="https://casino.guru/myspinwin-casino-review" TargetMode="External" Id="rId10910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0911"/><Relationship Type="http://schemas.openxmlformats.org/officeDocument/2006/relationships/hyperlink" Target="https://casino.guru/exit?casinoId=9359&amp;domainLanguageId=2&amp;preferredLanguagesStr=9,2&amp;tosLinkRequired=false&amp;userCountryId=78&amp;listName=casino-detail&amp;pageType=16&amp;listPosition=1" TargetMode="External" Id="rId10912"/><Relationship Type="http://schemas.openxmlformats.org/officeDocument/2006/relationships/hyperlink" Target="https://external.lcb.org/site/2015" TargetMode="External" Id="rId10913"/><Relationship Type="http://schemas.openxmlformats.org/officeDocument/2006/relationships/hyperlink" Target="https://external.lcb.org/site/2015" TargetMode="External" Id="rId10914"/><Relationship Type="http://schemas.openxmlformats.org/officeDocument/2006/relationships/hyperlink" Target="https://external.lcb.org/site/3092" TargetMode="External" Id="rId10915"/><Relationship Type="http://schemas.openxmlformats.org/officeDocument/2006/relationships/hyperlink" Target="https://external.lcb.org/site/3092" TargetMode="External" Id="rId10916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0917"/><Relationship Type="http://schemas.openxmlformats.org/officeDocument/2006/relationships/hyperlink" Target="https://casino.guru/exit?casinoId=8439&amp;domainLanguageId=2&amp;preferredLanguagesStr=9,2&amp;tosLinkRequired=false&amp;userCountryId=78&amp;listName=casino-detail&amp;pageType=16&amp;listPosition=1" TargetMode="External" Id="rId10918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0919"/><Relationship Type="http://schemas.openxmlformats.org/officeDocument/2006/relationships/hyperlink" Target="https://casino.guru/exit?casinoId=10750&amp;domainLanguageId=2&amp;preferredLanguagesStr=9,2&amp;tosLinkRequired=false&amp;userCountryId=78&amp;listName=casino-detail&amp;pageType=16&amp;listPosition=1" TargetMode="External" Id="rId10920"/><Relationship Type="http://schemas.openxmlformats.org/officeDocument/2006/relationships/hyperlink" Target="https://www.i1scr333.com" TargetMode="External" Id="rId10921"/><Relationship Type="http://schemas.openxmlformats.org/officeDocument/2006/relationships/hyperlink" Target="https://www.i1scr333.com" TargetMode="External" Id="rId10922"/><Relationship Type="http://schemas.openxmlformats.org/officeDocument/2006/relationships/hyperlink" Target="https://casino.guru/exit?casinoId=1373&amp;domainLanguageId=2&amp;preferredLanguagesStr=9,2&amp;tosLinkRequired=false&amp;userCountryId=78&amp;listName=casino-detail&amp;pageType=16&amp;listPosition=1" TargetMode="External" Id="rId10923"/><Relationship Type="http://schemas.openxmlformats.org/officeDocument/2006/relationships/hyperlink" Target="https://www.7sultanscasino.com" TargetMode="External" Id="rId10924"/><Relationship Type="http://schemas.openxmlformats.org/officeDocument/2006/relationships/hyperlink" Target="https://www.7sultanscasino.com" TargetMode="External" Id="rId10925"/><Relationship Type="http://schemas.openxmlformats.org/officeDocument/2006/relationships/hyperlink" Target="https://casino.guru/exit?casinoId=1460&amp;domainLanguageId=2&amp;preferredLanguagesStr=9,2&amp;tosLinkRequired=false&amp;userCountryId=78&amp;listName=casino-detail&amp;pageType=16&amp;listPosition=1" TargetMode="External" Id="rId10926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0927"/><Relationship Type="http://schemas.openxmlformats.org/officeDocument/2006/relationships/hyperlink" Target="https://casino.guru/exit?casinoId=9780&amp;domainLanguageId=2&amp;preferredLanguagesStr=9,2&amp;tosLinkRequired=false&amp;userCountryId=78&amp;listName=casino-detail&amp;pageType=16&amp;listPosition=1" TargetMode="External" Id="rId10928"/><Relationship Type="http://schemas.openxmlformats.org/officeDocument/2006/relationships/hyperlink" Target="https://casino.guru/bevegas-casino-review" TargetMode="External" Id="rId10929"/><Relationship Type="http://schemas.openxmlformats.org/officeDocument/2006/relationships/hyperlink" Target="https://casino.guru/bevegas-casino-review" TargetMode="External" Id="rId10930"/><Relationship Type="http://schemas.openxmlformats.org/officeDocument/2006/relationships/hyperlink" Target="https://kudoscasino.com" TargetMode="External" Id="rId10931"/><Relationship Type="http://schemas.openxmlformats.org/officeDocument/2006/relationships/hyperlink" Target="https://kudoscasino.com" TargetMode="External" Id="rId10932"/><Relationship Type="http://schemas.openxmlformats.org/officeDocument/2006/relationships/hyperlink" Target="https://casino.guru/exit?casinoId=2045&amp;domainLanguageId=2&amp;preferredLanguagesStr=9,2&amp;tosLinkRequired=false&amp;userCountryId=78&amp;listName=casino-detail&amp;pageType=16&amp;listPosition=1" TargetMode="External" Id="rId10933"/><Relationship Type="http://schemas.openxmlformats.org/officeDocument/2006/relationships/hyperlink" Target="https://casino.guru/luckystar-casino-review" TargetMode="External" Id="rId10934"/><Relationship Type="http://schemas.openxmlformats.org/officeDocument/2006/relationships/hyperlink" Target="https://casino.guru/luckystar-casino-review" TargetMode="External" Id="rId10935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0936"/><Relationship Type="http://schemas.openxmlformats.org/officeDocument/2006/relationships/hyperlink" Target="https://casino.guru/exit?casinoId=10822&amp;domainLanguageId=2&amp;preferredLanguagesStr=9,2&amp;tosLinkRequired=false&amp;userCountryId=78&amp;listName=casino-detail&amp;pageType=16&amp;listPosition=1" TargetMode="External" Id="rId10937"/><Relationship Type="http://schemas.openxmlformats.org/officeDocument/2006/relationships/hyperlink" Target="https://www.wildvegascampaign.com" TargetMode="External" Id="rId10938"/><Relationship Type="http://schemas.openxmlformats.org/officeDocument/2006/relationships/hyperlink" Target="https://www.wildvegascampaign.com" TargetMode="External" Id="rId10939"/><Relationship Type="http://schemas.openxmlformats.org/officeDocument/2006/relationships/hyperlink" Target="https://casino.guru/exit?casinoId=554&amp;domainLanguageId=2&amp;preferredLanguagesStr=9,2&amp;tosLinkRequired=false&amp;userCountryId=78&amp;listName=casino-detail&amp;pageType=16&amp;listPosition=1" TargetMode="External" Id="rId10940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0941"/><Relationship Type="http://schemas.openxmlformats.org/officeDocument/2006/relationships/hyperlink" Target="https://casino.guru/exit?casinoId=9844&amp;domainLanguageId=2&amp;preferredLanguagesStr=9,2&amp;tosLinkRequired=false&amp;userCountryId=78&amp;listName=casino-detail&amp;pageType=16&amp;listPosition=1" TargetMode="External" Id="rId10942"/><Relationship Type="http://schemas.openxmlformats.org/officeDocument/2006/relationships/hyperlink" Target="https://www.bingo-ireland.com" TargetMode="External" Id="rId10943"/><Relationship Type="http://schemas.openxmlformats.org/officeDocument/2006/relationships/hyperlink" Target="https://www.bingo-ireland.com" TargetMode="External" Id="rId10944"/><Relationship Type="http://schemas.openxmlformats.org/officeDocument/2006/relationships/hyperlink" Target="https://casino.guru/exit?casinoId=3900&amp;domainLanguageId=2&amp;preferredLanguagesStr=9,2&amp;tosLinkRequired=false&amp;userCountryId=78&amp;listName=casino-detail&amp;pageType=16&amp;listPosition=1" TargetMode="External" Id="rId10945"/><Relationship Type="http://schemas.openxmlformats.org/officeDocument/2006/relationships/hyperlink" Target="https://www.captainjackcampaign.net" TargetMode="External" Id="rId10946"/><Relationship Type="http://schemas.openxmlformats.org/officeDocument/2006/relationships/hyperlink" Target="https://www.captainjackcampaign.net" TargetMode="External" Id="rId10947"/><Relationship Type="http://schemas.openxmlformats.org/officeDocument/2006/relationships/hyperlink" Target="https://casino.guru/exit?casinoId=546&amp;domainLanguageId=2&amp;preferredLanguagesStr=9,2&amp;tosLinkRequired=false&amp;userCountryId=78&amp;listName=casino-detail&amp;pageType=16&amp;listPosition=1" TargetMode="External" Id="rId10948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0949"/><Relationship Type="http://schemas.openxmlformats.org/officeDocument/2006/relationships/hyperlink" Target="https://casino.guru/exit?casinoId=11299&amp;domainLanguageId=2&amp;preferredLanguagesStr=9,2&amp;tosLinkRequired=false&amp;userCountryId=78&amp;listName=casino-detail&amp;pageType=16&amp;listPosition=1" TargetMode="External" Id="rId10950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0951"/><Relationship Type="http://schemas.openxmlformats.org/officeDocument/2006/relationships/hyperlink" Target="https://casino.guru/exit?casinoId=8937&amp;domainLanguageId=2&amp;preferredLanguagesStr=9,2&amp;tosLinkRequired=false&amp;userCountryId=78&amp;listName=casino-detail&amp;pageType=16&amp;listPosition=1" TargetMode="External" Id="rId10952"/><Relationship Type="http://schemas.openxmlformats.org/officeDocument/2006/relationships/hyperlink" Target="https://islandreels.com" TargetMode="External" Id="rId10953"/><Relationship Type="http://schemas.openxmlformats.org/officeDocument/2006/relationships/hyperlink" Target="https://islandreels.com" TargetMode="External" Id="rId10954"/><Relationship Type="http://schemas.openxmlformats.org/officeDocument/2006/relationships/hyperlink" Target="https://casino.guru/exit?casinoId=4096&amp;domainLanguageId=2&amp;preferredLanguagesStr=9,2&amp;tosLinkRequired=false&amp;userCountryId=78&amp;listName=casino-detail&amp;pageType=16&amp;listPosition=1" TargetMode="External" Id="rId10955"/><Relationship Type="http://schemas.openxmlformats.org/officeDocument/2006/relationships/hyperlink" Target="https://external.lcb.org/site/75" TargetMode="External" Id="rId10956"/><Relationship Type="http://schemas.openxmlformats.org/officeDocument/2006/relationships/hyperlink" Target="https://external.lcb.org/site/75" TargetMode="External" Id="rId10957"/><Relationship Type="http://schemas.openxmlformats.org/officeDocument/2006/relationships/hyperlink" Target="https://www.loadsabingo.com" TargetMode="External" Id="rId10958"/><Relationship Type="http://schemas.openxmlformats.org/officeDocument/2006/relationships/hyperlink" Target="https://www.loadsabingo.com" TargetMode="External" Id="rId10959"/><Relationship Type="http://schemas.openxmlformats.org/officeDocument/2006/relationships/hyperlink" Target="https://casino.guru/exit?casinoId=2569&amp;domainLanguageId=2&amp;preferredLanguagesStr=9,2&amp;tosLinkRequired=false&amp;userCountryId=78&amp;listName=casino-detail&amp;pageType=16&amp;listPosition=1" TargetMode="External" Id="rId10960"/><Relationship Type="http://schemas.openxmlformats.org/officeDocument/2006/relationships/hyperlink" Target="https://www.loveheartsbingo.com" TargetMode="External" Id="rId10961"/><Relationship Type="http://schemas.openxmlformats.org/officeDocument/2006/relationships/hyperlink" Target="https://www.loveheartsbingo.com" TargetMode="External" Id="rId10962"/><Relationship Type="http://schemas.openxmlformats.org/officeDocument/2006/relationships/hyperlink" Target="https://casino.guru/exit?casinoId=3898&amp;domainLanguageId=2&amp;preferredLanguagesStr=9,2&amp;tosLinkRequired=false&amp;userCountryId=78&amp;listName=casino-detail&amp;pageType=16&amp;listPosition=1" TargetMode="External" Id="rId10963"/><Relationship Type="http://schemas.openxmlformats.org/officeDocument/2006/relationships/hyperlink" Target="https://casino.guru/reel-roger-casino-review" TargetMode="External" Id="rId10964"/><Relationship Type="http://schemas.openxmlformats.org/officeDocument/2006/relationships/hyperlink" Target="https://casino.guru/reel-roger-casino-review" TargetMode="External" Id="rId10965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0966"/><Relationship Type="http://schemas.openxmlformats.org/officeDocument/2006/relationships/hyperlink" Target="https://casino.guru/exit?casinoId=11505&amp;domainLanguageId=2&amp;preferredLanguagesStr=9,2&amp;tosLinkRequired=false&amp;userCountryId=78&amp;listName=casino-detail&amp;pageType=16&amp;listPosition=1" TargetMode="External" Id="rId10967"/><Relationship Type="http://schemas.openxmlformats.org/officeDocument/2006/relationships/hyperlink" Target="https://www.royalacecampaigns.com" TargetMode="External" Id="rId10968"/><Relationship Type="http://schemas.openxmlformats.org/officeDocument/2006/relationships/hyperlink" Target="https://www.royalacecampaigns.com" TargetMode="External" Id="rId10969"/><Relationship Type="http://schemas.openxmlformats.org/officeDocument/2006/relationships/hyperlink" Target="https://casino.guru/exit?casinoId=548&amp;domainLanguageId=2&amp;preferredLanguagesStr=9,2&amp;tosLinkRequired=false&amp;userCountryId=78&amp;listName=casino-detail&amp;pageType=16&amp;listPosition=1" TargetMode="External" Id="rId10970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0971"/><Relationship Type="http://schemas.openxmlformats.org/officeDocument/2006/relationships/hyperlink" Target="https://casino.guru/exit?casinoId=10904&amp;domainLanguageId=2&amp;preferredLanguagesStr=9,2&amp;tosLinkRequired=false&amp;userCountryId=78&amp;listName=casino-detail&amp;pageType=16&amp;listPosition=1" TargetMode="External" Id="rId10972"/><Relationship Type="http://schemas.openxmlformats.org/officeDocument/2006/relationships/hyperlink" Target="https://external.lcb.org/site/73" TargetMode="External" Id="rId10973"/><Relationship Type="http://schemas.openxmlformats.org/officeDocument/2006/relationships/hyperlink" Target="https://external.lcb.org/site/73" TargetMode="External" Id="rId10974"/><Relationship Type="http://schemas.openxmlformats.org/officeDocument/2006/relationships/hyperlink" Target="https://casino.guru/islot-casino-review" TargetMode="External" Id="rId10975"/><Relationship Type="http://schemas.openxmlformats.org/officeDocument/2006/relationships/hyperlink" Target="https://casino.guru/islot-casino-review" TargetMode="External" Id="rId10976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0977"/><Relationship Type="http://schemas.openxmlformats.org/officeDocument/2006/relationships/hyperlink" Target="https://casino.guru/exit?casinoId=9827&amp;domainLanguageId=2&amp;preferredLanguagesStr=9,2&amp;tosLinkRequired=false&amp;userCountryId=78&amp;listName=casino-detail&amp;pageType=16&amp;listPosition=1" TargetMode="External" Id="rId10978"/><Relationship Type="http://schemas.openxmlformats.org/officeDocument/2006/relationships/hyperlink" Target="https://lionslots.com" TargetMode="External" Id="rId10979"/><Relationship Type="http://schemas.openxmlformats.org/officeDocument/2006/relationships/hyperlink" Target="https://lionslots.com" TargetMode="External" Id="rId10980"/><Relationship Type="http://schemas.openxmlformats.org/officeDocument/2006/relationships/hyperlink" Target="https://casino.guru/exit?casinoId=1162&amp;domainLanguageId=2&amp;preferredLanguagesStr=9,2&amp;tosLinkRequired=false&amp;userCountryId=78&amp;listName=casino-detail&amp;pageType=16&amp;listPosition=1" TargetMode="External" Id="rId10981"/><Relationship Type="http://schemas.openxmlformats.org/officeDocument/2006/relationships/hyperlink" Target="https://www.askgamblers.com/online-casinos/reviews/lollybet-casino" TargetMode="External" Id="rId10982"/><Relationship Type="http://schemas.openxmlformats.org/officeDocument/2006/relationships/hyperlink" Target="https://www.askgamblers.com/online-casinos/reviews/lollybet-casino" TargetMode="External" Id="rId10983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0984"/><Relationship Type="http://schemas.openxmlformats.org/officeDocument/2006/relationships/hyperlink" Target="https://casino.guru/exit?casinoId=5789&amp;domainLanguageId=2&amp;preferredLanguagesStr=9,2&amp;tosLinkRequired=false&amp;userCountryId=78&amp;listName=casino-detail&amp;pageType=16&amp;listPosition=1" TargetMode="External" Id="rId10985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0986"/><Relationship Type="http://schemas.openxmlformats.org/officeDocument/2006/relationships/hyperlink" Target="https://casino.guru/exit?casinoId=4901&amp;domainLanguageId=2&amp;preferredLanguagesStr=9,2&amp;tosLinkRequired=false&amp;userCountryId=78&amp;listName=casino-detail&amp;pageType=16&amp;listPosition=1" TargetMode="External" Id="rId10987"/><Relationship Type="http://schemas.openxmlformats.org/officeDocument/2006/relationships/hyperlink" Target="https://www.palacecampaign.com" TargetMode="External" Id="rId10988"/><Relationship Type="http://schemas.openxmlformats.org/officeDocument/2006/relationships/hyperlink" Target="https://www.palacecampaign.com" TargetMode="External" Id="rId10989"/><Relationship Type="http://schemas.openxmlformats.org/officeDocument/2006/relationships/hyperlink" Target="https://casino.guru/exit?casinoId=551&amp;domainLanguageId=2&amp;preferredLanguagesStr=9,2&amp;tosLinkRequired=false&amp;userCountryId=78&amp;listName=casino-detail&amp;pageType=16&amp;listPosition=1" TargetMode="External" Id="rId10990"/><Relationship Type="http://schemas.openxmlformats.org/officeDocument/2006/relationships/hyperlink" Target="https://platinumreels.com" TargetMode="External" Id="rId10991"/><Relationship Type="http://schemas.openxmlformats.org/officeDocument/2006/relationships/hyperlink" Target="https://platinumreels.com" TargetMode="External" Id="rId10992"/><Relationship Type="http://schemas.openxmlformats.org/officeDocument/2006/relationships/hyperlink" Target="https://casino.guru/exit?casinoId=1036&amp;domainLanguageId=2&amp;preferredLanguagesStr=9,2&amp;tosLinkRequired=false&amp;userCountryId=78&amp;listName=casino-detail&amp;pageType=16&amp;listPosition=1" TargetMode="External" Id="rId10993"/><Relationship Type="http://schemas.openxmlformats.org/officeDocument/2006/relationships/hyperlink" Target="https://www.prismcasino.com" TargetMode="External" Id="rId10994"/><Relationship Type="http://schemas.openxmlformats.org/officeDocument/2006/relationships/hyperlink" Target="https://www.prismcasino.com" TargetMode="External" Id="rId10995"/><Relationship Type="http://schemas.openxmlformats.org/officeDocument/2006/relationships/hyperlink" Target="https://casino.guru/exit?casinoId=553&amp;domainLanguageId=2&amp;preferredLanguagesStr=9,2&amp;tosLinkRequired=false&amp;userCountryId=78&amp;listName=casino-detail&amp;pageType=16&amp;listPosition=1" TargetMode="External" Id="rId10996"/><Relationship Type="http://schemas.openxmlformats.org/officeDocument/2006/relationships/hyperlink" Target="https://www.slotsgarden.com" TargetMode="External" Id="rId10997"/><Relationship Type="http://schemas.openxmlformats.org/officeDocument/2006/relationships/hyperlink" Target="https://www.slotsgarden.com" TargetMode="External" Id="rId10998"/><Relationship Type="http://schemas.openxmlformats.org/officeDocument/2006/relationships/hyperlink" Target="https://casino.guru/exit?casinoId=549&amp;domainLanguageId=2&amp;preferredLanguagesStr=9,2&amp;tosLinkRequired=false&amp;userCountryId=78&amp;listName=casino-detail&amp;pageType=16&amp;listPosition=1" TargetMode="External" Id="rId10999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000"/><Relationship Type="http://schemas.openxmlformats.org/officeDocument/2006/relationships/hyperlink" Target="https://casino.guru/exit?casinoId=11205&amp;domainLanguageId=2&amp;preferredLanguagesStr=9,2&amp;tosLinkRequired=false&amp;userCountryId=78&amp;listName=casino-detail&amp;pageType=16&amp;listPosition=1" TargetMode="External" Id="rId11001"/><Relationship Type="http://schemas.openxmlformats.org/officeDocument/2006/relationships/hyperlink" Target="https://external.lcb.org/site/2493" TargetMode="External" Id="rId11002"/><Relationship Type="http://schemas.openxmlformats.org/officeDocument/2006/relationships/hyperlink" Target="https://external.lcb.org/site/2493" TargetMode="External" Id="rId11003"/><Relationship Type="http://schemas.openxmlformats.org/officeDocument/2006/relationships/hyperlink" Target="https://www.333casino.com" TargetMode="External" Id="rId11004"/><Relationship Type="http://schemas.openxmlformats.org/officeDocument/2006/relationships/hyperlink" Target="https://www.333casino.com" TargetMode="External" Id="rId11005"/><Relationship Type="http://schemas.openxmlformats.org/officeDocument/2006/relationships/hyperlink" Target="https://casino.guru/exit?casinoId=1773&amp;domainLanguageId=2&amp;preferredLanguagesStr=9,2&amp;tosLinkRequired=false&amp;userCountryId=78&amp;listName=casino-detail&amp;pageType=16&amp;listPosition=1" TargetMode="External" Id="rId11006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007"/><Relationship Type="http://schemas.openxmlformats.org/officeDocument/2006/relationships/hyperlink" Target="https://casino.guru/exit?casinoId=5089&amp;domainLanguageId=2&amp;preferredLanguagesStr=9,2&amp;tosLinkRequired=false&amp;userCountryId=78&amp;listName=casino-detail&amp;pageType=16&amp;listPosition=1" TargetMode="External" Id="rId11008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009"/><Relationship Type="http://schemas.openxmlformats.org/officeDocument/2006/relationships/hyperlink" Target="https://casino.guru/exit?casinoId=1647&amp;domainLanguageId=2&amp;preferredLanguagesStr=9,2&amp;tosLinkRequired=false&amp;userCountryId=78&amp;listName=casino-detail&amp;pageType=16&amp;listPosition=1" TargetMode="External" Id="rId11010"/><Relationship Type="http://schemas.openxmlformats.org/officeDocument/2006/relationships/hyperlink" Target="https://www.clubplayercampaign.com" TargetMode="External" Id="rId11011"/><Relationship Type="http://schemas.openxmlformats.org/officeDocument/2006/relationships/hyperlink" Target="https://www.clubplayercampaign.com" TargetMode="External" Id="rId11012"/><Relationship Type="http://schemas.openxmlformats.org/officeDocument/2006/relationships/hyperlink" Target="https://casino.guru/exit?casinoId=534&amp;domainLanguageId=2&amp;preferredLanguagesStr=9,2&amp;tosLinkRequired=false&amp;userCountryId=78&amp;listName=casino-detail&amp;pageType=16&amp;listPosition=1" TargetMode="External" Id="rId11013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014"/><Relationship Type="http://schemas.openxmlformats.org/officeDocument/2006/relationships/hyperlink" Target="https://casino.guru/exit?casinoId=5535&amp;domainLanguageId=2&amp;preferredLanguagesStr=9,2&amp;tosLinkRequired=false&amp;userCountryId=78&amp;listName=casino-detail&amp;pageType=16&amp;listPosition=1" TargetMode="External" Id="rId11015"/><Relationship Type="http://schemas.openxmlformats.org/officeDocument/2006/relationships/hyperlink" Target="https://cryptoplay.io" TargetMode="External" Id="rId11016"/><Relationship Type="http://schemas.openxmlformats.org/officeDocument/2006/relationships/hyperlink" Target="https://cryptoplay.io" TargetMode="External" Id="rId11017"/><Relationship Type="http://schemas.openxmlformats.org/officeDocument/2006/relationships/hyperlink" Target="https://casino.guru/exit?casinoId=4012&amp;domainLanguageId=2&amp;preferredLanguagesStr=9,2&amp;tosLinkRequired=false&amp;userCountryId=78&amp;listName=casino-detail&amp;pageType=16&amp;listPosition=1" TargetMode="External" Id="rId11018"/><Relationship Type="http://schemas.openxmlformats.org/officeDocument/2006/relationships/hyperlink" Target="https://luckygames.io" TargetMode="External" Id="rId11019"/><Relationship Type="http://schemas.openxmlformats.org/officeDocument/2006/relationships/hyperlink" Target="https://luckygames.io" TargetMode="External" Id="rId11020"/><Relationship Type="http://schemas.openxmlformats.org/officeDocument/2006/relationships/hyperlink" Target="https://casino.guru/exit?casinoId=1972&amp;domainLanguageId=2&amp;preferredLanguagesStr=9,2&amp;tosLinkRequired=false&amp;userCountryId=78&amp;listName=casino-detail&amp;pageType=16&amp;listPosition=1" TargetMode="External" Id="rId11021"/><Relationship Type="http://schemas.openxmlformats.org/officeDocument/2006/relationships/hyperlink" Target="https://peergame.com" TargetMode="External" Id="rId11022"/><Relationship Type="http://schemas.openxmlformats.org/officeDocument/2006/relationships/hyperlink" Target="https://peergame.com" TargetMode="External" Id="rId11023"/><Relationship Type="http://schemas.openxmlformats.org/officeDocument/2006/relationships/hyperlink" Target="https://casino.guru/exit?casinoId=3527&amp;domainLanguageId=2&amp;preferredLanguagesStr=9,2&amp;tosLinkRequired=false&amp;userCountryId=78&amp;listName=casino-detail&amp;pageType=16&amp;listPosition=1" TargetMode="External" Id="rId11024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025"/><Relationship Type="http://schemas.openxmlformats.org/officeDocument/2006/relationships/hyperlink" Target="https://casino.guru/exit?casinoId=8230&amp;domainLanguageId=2&amp;preferredLanguagesStr=9,2&amp;tosLinkRequired=false&amp;userCountryId=78&amp;listName=casino-detail&amp;pageType=16&amp;listPosition=1" TargetMode="External" Id="rId11026"/><Relationship Type="http://schemas.openxmlformats.org/officeDocument/2006/relationships/hyperlink" Target="https://theslotsisland.com" TargetMode="External" Id="rId11027"/><Relationship Type="http://schemas.openxmlformats.org/officeDocument/2006/relationships/hyperlink" Target="https://theslotsisland.com" TargetMode="External" Id="rId11028"/><Relationship Type="http://schemas.openxmlformats.org/officeDocument/2006/relationships/hyperlink" Target="https://casino.guru/exit?casinoId=2658&amp;domainLanguageId=2&amp;preferredLanguagesStr=9,2&amp;tosLinkRequired=false&amp;userCountryId=78&amp;listName=casino-detail&amp;pageType=16&amp;listPosition=1" TargetMode="External" Id="rId11029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030"/><Relationship Type="http://schemas.openxmlformats.org/officeDocument/2006/relationships/hyperlink" Target="https://casino.guru/exit?casinoId=8034&amp;domainLanguageId=2&amp;preferredLanguagesStr=9,2&amp;tosLinkRequired=false&amp;userCountryId=78&amp;listName=casino-detail&amp;pageType=16&amp;listPosition=1" TargetMode="External" Id="rId11031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032"/><Relationship Type="http://schemas.openxmlformats.org/officeDocument/2006/relationships/hyperlink" Target="https://casino.guru/exit?casinoId=8613&amp;domainLanguageId=2&amp;preferredLanguagesStr=9,2&amp;tosLinkRequired=false&amp;userCountryId=78&amp;listName=casino-detail&amp;pageType=16&amp;listPosition=1" TargetMode="External" Id="rId11033"/><Relationship Type="http://schemas.openxmlformats.org/officeDocument/2006/relationships/hyperlink" Target="https://casino.guru/2winvista-casino-review" TargetMode="External" Id="rId11034"/><Relationship Type="http://schemas.openxmlformats.org/officeDocument/2006/relationships/hyperlink" Target="https://casino.guru/2winvista-casino-review" TargetMode="External" Id="rId11035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036"/><Relationship Type="http://schemas.openxmlformats.org/officeDocument/2006/relationships/hyperlink" Target="https://casino.guru/exit?casinoId=10628&amp;domainLanguageId=2&amp;preferredLanguagesStr=9,2&amp;tosLinkRequired=false&amp;userCountryId=78&amp;listName=casino-detail&amp;pageType=16&amp;listPosition=1" TargetMode="External" Id="rId11037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038"/><Relationship Type="http://schemas.openxmlformats.org/officeDocument/2006/relationships/hyperlink" Target="https://casino.guru/exit?casinoId=5328&amp;domainLanguageId=2&amp;preferredLanguagesStr=9,2&amp;tosLinkRequired=false&amp;userCountryId=78&amp;listName=casino-detail&amp;pageType=16&amp;listPosition=1" TargetMode="External" Id="rId11039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040"/><Relationship Type="http://schemas.openxmlformats.org/officeDocument/2006/relationships/hyperlink" Target="https://casino.guru/exit?casinoId=8446&amp;domainLanguageId=2&amp;preferredLanguagesStr=9,2&amp;tosLinkRequired=false&amp;userCountryId=78&amp;listName=casino-detail&amp;pageType=16&amp;listPosition=1" TargetMode="External" Id="rId11041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042"/><Relationship Type="http://schemas.openxmlformats.org/officeDocument/2006/relationships/hyperlink" Target="https://casino.guru/exit?casinoId=6839&amp;domainLanguageId=2&amp;preferredLanguagesStr=9,2&amp;tosLinkRequired=false&amp;userCountryId=78&amp;listName=casino-detail&amp;pageType=16&amp;listPosition=1" TargetMode="External" Id="rId11043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044"/><Relationship Type="http://schemas.openxmlformats.org/officeDocument/2006/relationships/hyperlink" Target="https://casino.guru/exit?casinoId=2153&amp;domainLanguageId=2&amp;preferredLanguagesStr=9,2&amp;tosLinkRequired=false&amp;userCountryId=78&amp;listName=casino-detail&amp;pageType=16&amp;listPosition=1" TargetMode="External" Id="rId11045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046"/><Relationship Type="http://schemas.openxmlformats.org/officeDocument/2006/relationships/hyperlink" Target="https://casino.guru/exit?casinoId=11250&amp;domainLanguageId=2&amp;preferredLanguagesStr=9,2&amp;tosLinkRequired=false&amp;userCountryId=78&amp;listName=casino-detail&amp;pageType=16&amp;listPosition=1" TargetMode="External" Id="rId11047"/><Relationship Type="http://schemas.openxmlformats.org/officeDocument/2006/relationships/hyperlink" Target="https://www.slotmadnesscampaign.com" TargetMode="External" Id="rId11048"/><Relationship Type="http://schemas.openxmlformats.org/officeDocument/2006/relationships/hyperlink" Target="https://www.slotmadnesscampaign.com" TargetMode="External" Id="rId11049"/><Relationship Type="http://schemas.openxmlformats.org/officeDocument/2006/relationships/hyperlink" Target="https://casino.guru/exit?casinoId=543&amp;domainLanguageId=2&amp;preferredLanguagesStr=9,2&amp;tosLinkRequired=false&amp;userCountryId=78&amp;listName=casino-detail&amp;pageType=16&amp;listPosition=1" TargetMode="External" Id="rId11050"/><Relationship Type="http://schemas.openxmlformats.org/officeDocument/2006/relationships/hyperlink" Target="https://www.askgamblers.com/online-casinos/reviews/spinkocasino" TargetMode="External" Id="rId11051"/><Relationship Type="http://schemas.openxmlformats.org/officeDocument/2006/relationships/hyperlink" Target="https://www.askgamblers.com/online-casinos/reviews/spinkocasino" TargetMode="External" Id="rId11052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053"/><Relationship Type="http://schemas.openxmlformats.org/officeDocument/2006/relationships/hyperlink" Target="https://casino.guru/exit?casinoId=8549&amp;domainLanguageId=2&amp;preferredLanguagesStr=9,2&amp;tosLinkRequired=false&amp;userCountryId=78&amp;listName=casino-detail&amp;pageType=16&amp;listPosition=1" TargetMode="External" Id="rId11054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055"/><Relationship Type="http://schemas.openxmlformats.org/officeDocument/2006/relationships/hyperlink" Target="https://casino.guru/exit?casinoId=8816&amp;domainLanguageId=2&amp;preferredLanguagesStr=9,2&amp;tosLinkRequired=false&amp;userCountryId=78&amp;listName=casino-detail&amp;pageType=16&amp;listPosition=1" TargetMode="External" Id="rId11056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057"/><Relationship Type="http://schemas.openxmlformats.org/officeDocument/2006/relationships/hyperlink" Target="https://casino.guru/exit?casinoId=7071&amp;domainLanguageId=2&amp;preferredLanguagesStr=9,2&amp;tosLinkRequired=false&amp;userCountryId=78&amp;listName=casino-detail&amp;pageType=16&amp;listPosition=1" TargetMode="External" Id="rId11058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059"/><Relationship Type="http://schemas.openxmlformats.org/officeDocument/2006/relationships/hyperlink" Target="https://casino.guru/exit?casinoId=7777&amp;domainLanguageId=2&amp;preferredLanguagesStr=9,2&amp;tosLinkRequired=false&amp;userCountryId=78&amp;listName=casino-detail&amp;pageType=16&amp;listPosition=1" TargetMode="External" Id="rId11060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061"/><Relationship Type="http://schemas.openxmlformats.org/officeDocument/2006/relationships/hyperlink" Target="https://casino.guru/exit?casinoId=8822&amp;domainLanguageId=2&amp;preferredLanguagesStr=9,2&amp;tosLinkRequired=false&amp;userCountryId=78&amp;listName=casino-detail&amp;pageType=16&amp;listPosition=1" TargetMode="External" Id="rId11062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063"/><Relationship Type="http://schemas.openxmlformats.org/officeDocument/2006/relationships/hyperlink" Target="https://casino.guru/exit?casinoId=10781&amp;domainLanguageId=2&amp;preferredLanguagesStr=9,2&amp;tosLinkRequired=false&amp;userCountryId=78&amp;listName=casino-detail&amp;pageType=16&amp;listPosition=1" TargetMode="External" Id="rId11064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065"/><Relationship Type="http://schemas.openxmlformats.org/officeDocument/2006/relationships/hyperlink" Target="https://casino.guru/exit?casinoId=11150&amp;domainLanguageId=2&amp;preferredLanguagesStr=9,2&amp;tosLinkRequired=false&amp;userCountryId=78&amp;listName=casino-detail&amp;pageType=16&amp;listPosition=1" TargetMode="External" Id="rId11066"/><Relationship Type="http://schemas.openxmlformats.org/officeDocument/2006/relationships/hyperlink" Target="https://primaplay.eu" TargetMode="External" Id="rId11067"/><Relationship Type="http://schemas.openxmlformats.org/officeDocument/2006/relationships/hyperlink" Target="https://primaplay.eu" TargetMode="External" Id="rId11068"/><Relationship Type="http://schemas.openxmlformats.org/officeDocument/2006/relationships/hyperlink" Target="https://casino.guru/exit?casinoId=3001&amp;domainLanguageId=2&amp;preferredLanguagesStr=9,2&amp;tosLinkRequired=false&amp;userCountryId=78&amp;listName=casino-detail&amp;pageType=16&amp;listPosition=1" TargetMode="External" Id="rId11069"/><Relationship Type="http://schemas.openxmlformats.org/officeDocument/2006/relationships/hyperlink" Target="https://www.redstagcasino.eu" TargetMode="External" Id="rId11070"/><Relationship Type="http://schemas.openxmlformats.org/officeDocument/2006/relationships/hyperlink" Target="https://www.redstagcasino.eu" TargetMode="External" Id="rId11071"/><Relationship Type="http://schemas.openxmlformats.org/officeDocument/2006/relationships/hyperlink" Target="https://casino.guru/exit?casinoId=223&amp;domainLanguageId=2&amp;preferredLanguagesStr=9,2&amp;tosLinkRequired=false&amp;userCountryId=78&amp;listName=casino-detail&amp;pageType=16&amp;listPosition=1" TargetMode="External" Id="rId11072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073"/><Relationship Type="http://schemas.openxmlformats.org/officeDocument/2006/relationships/hyperlink" Target="https://casino.guru/exit?casinoId=4281&amp;domainLanguageId=2&amp;preferredLanguagesStr=9,2&amp;tosLinkRequired=false&amp;userCountryId=78&amp;listName=casino-detail&amp;pageType=16&amp;listPosition=1" TargetMode="External" Id="rId11074"/><Relationship Type="http://schemas.openxmlformats.org/officeDocument/2006/relationships/hyperlink" Target="https://external.lcb.org/site/590" TargetMode="External" Id="rId11075"/><Relationship Type="http://schemas.openxmlformats.org/officeDocument/2006/relationships/hyperlink" Target="https://external.lcb.org/site/590" TargetMode="External" Id="rId11076"/><Relationship Type="http://schemas.openxmlformats.org/officeDocument/2006/relationships/hyperlink" Target="https://www.stellabingo.com" TargetMode="External" Id="rId11077"/><Relationship Type="http://schemas.openxmlformats.org/officeDocument/2006/relationships/hyperlink" Target="https://www.stellabingo.com" TargetMode="External" Id="rId11078"/><Relationship Type="http://schemas.openxmlformats.org/officeDocument/2006/relationships/hyperlink" Target="https://casino.guru/exit?casinoId=1593&amp;domainLanguageId=2&amp;preferredLanguagesStr=9,2&amp;tosLinkRequired=false&amp;userCountryId=78&amp;listName=casino-detail&amp;pageType=16&amp;listPosition=1" TargetMode="External" Id="rId11079"/><Relationship Type="http://schemas.openxmlformats.org/officeDocument/2006/relationships/hyperlink" Target="https://external.lcb.org/site/2220" TargetMode="External" Id="rId11080"/><Relationship Type="http://schemas.openxmlformats.org/officeDocument/2006/relationships/hyperlink" Target="https://external.lcb.org/site/2220" TargetMode="External" Id="rId11081"/><Relationship Type="http://schemas.openxmlformats.org/officeDocument/2006/relationships/hyperlink" Target="https://www.askgamblers.com/online-casinos/reviews/bettorian-casino" TargetMode="External" Id="rId11082"/><Relationship Type="http://schemas.openxmlformats.org/officeDocument/2006/relationships/hyperlink" Target="https://www.askgamblers.com/online-casinos/reviews/bettorian-casino" TargetMode="External" Id="rId11083"/><Relationship Type="http://schemas.openxmlformats.org/officeDocument/2006/relationships/hyperlink" Target="https://casino.guru/wazobet-casino-review" TargetMode="External" Id="rId11084"/><Relationship Type="http://schemas.openxmlformats.org/officeDocument/2006/relationships/hyperlink" Target="https://casino.guru/wazobet-casino-review" TargetMode="External" Id="rId11085"/><Relationship Type="http://schemas.openxmlformats.org/officeDocument/2006/relationships/hyperlink" Target="https://bethash.io" TargetMode="External" Id="rId11086"/><Relationship Type="http://schemas.openxmlformats.org/officeDocument/2006/relationships/hyperlink" Target="https://bethash.io" TargetMode="External" Id="rId11087"/><Relationship Type="http://schemas.openxmlformats.org/officeDocument/2006/relationships/hyperlink" Target="https://casino.guru/exit?casinoId=2808&amp;domainLanguageId=2&amp;preferredLanguagesStr=9,2&amp;tosLinkRequired=false&amp;userCountryId=78&amp;listName=casino-detail&amp;pageType=16&amp;listPosition=1" TargetMode="External" Id="rId11088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089"/><Relationship Type="http://schemas.openxmlformats.org/officeDocument/2006/relationships/hyperlink" Target="https://casino.guru/exit?casinoId=4941&amp;domainLanguageId=2&amp;preferredLanguagesStr=9,2&amp;tosLinkRequired=false&amp;userCountryId=78&amp;listName=casino-detail&amp;pageType=16&amp;listPosition=1" TargetMode="External" Id="rId11090"/><Relationship Type="http://schemas.openxmlformats.org/officeDocument/2006/relationships/hyperlink" Target="https://www.askgamblers.com/online-casinos/reviews/lolajack-casino" TargetMode="External" Id="rId11091"/><Relationship Type="http://schemas.openxmlformats.org/officeDocument/2006/relationships/hyperlink" Target="https://www.askgamblers.com/online-casinos/reviews/lolajack-casino" TargetMode="External" Id="rId11092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093"/><Relationship Type="http://schemas.openxmlformats.org/officeDocument/2006/relationships/hyperlink" Target="https://casino.guru/exit?casinoId=6656&amp;domainLanguageId=2&amp;preferredLanguagesStr=9,2&amp;tosLinkRequired=false&amp;userCountryId=78&amp;listName=casino-detail&amp;pageType=16&amp;listPosition=1" TargetMode="External" Id="rId11094"/><Relationship Type="http://schemas.openxmlformats.org/officeDocument/2006/relationships/hyperlink" Target="https://www.utopiabingo.com" TargetMode="External" Id="rId11095"/><Relationship Type="http://schemas.openxmlformats.org/officeDocument/2006/relationships/hyperlink" Target="https://www.utopiabingo.com" TargetMode="External" Id="rId11096"/><Relationship Type="http://schemas.openxmlformats.org/officeDocument/2006/relationships/hyperlink" Target="https://casino.guru/exit?casinoId=990&amp;domainLanguageId=2&amp;preferredLanguagesStr=9,2&amp;tosLinkRequired=false&amp;userCountryId=78&amp;listName=casino-detail&amp;pageType=16&amp;listPosition=1" TargetMode="External" Id="rId11097"/><Relationship Type="http://schemas.openxmlformats.org/officeDocument/2006/relationships/hyperlink" Target="https://www.babsysbingo.com" TargetMode="External" Id="rId11098"/><Relationship Type="http://schemas.openxmlformats.org/officeDocument/2006/relationships/hyperlink" Target="https://www.babsysbingo.com" TargetMode="External" Id="rId11099"/><Relationship Type="http://schemas.openxmlformats.org/officeDocument/2006/relationships/hyperlink" Target="https://casino.guru/exit?casinoId=1539&amp;domainLanguageId=2&amp;preferredLanguagesStr=9,2&amp;tosLinkRequired=false&amp;userCountryId=78&amp;listName=casino-detail&amp;pageType=16&amp;listPosition=1" TargetMode="External" Id="rId11100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101"/><Relationship Type="http://schemas.openxmlformats.org/officeDocument/2006/relationships/hyperlink" Target="https://casino.guru/exit?casinoId=9163&amp;domainLanguageId=2&amp;preferredLanguagesStr=9,2&amp;tosLinkRequired=false&amp;userCountryId=78&amp;listName=casino-detail&amp;pageType=16&amp;listPosition=1" TargetMode="External" Id="rId11102"/><Relationship Type="http://schemas.openxmlformats.org/officeDocument/2006/relationships/hyperlink" Target="https://creatives.excelaffiliates.com" TargetMode="External" Id="rId11103"/><Relationship Type="http://schemas.openxmlformats.org/officeDocument/2006/relationships/hyperlink" Target="https://creatives.excelaffiliates.com" TargetMode="External" Id="rId11104"/><Relationship Type="http://schemas.openxmlformats.org/officeDocument/2006/relationships/hyperlink" Target="https://casino.guru/exit?casinoId=2256&amp;domainLanguageId=2&amp;preferredLanguagesStr=9,2&amp;tosLinkRequired=false&amp;userCountryId=78&amp;listName=casino-detail&amp;pageType=16&amp;listPosition=1" TargetMode="External" Id="rId11105"/><Relationship Type="http://schemas.openxmlformats.org/officeDocument/2006/relationships/hyperlink" Target="https://casino.guru/amiriexch-casino-review" TargetMode="External" Id="rId11106"/><Relationship Type="http://schemas.openxmlformats.org/officeDocument/2006/relationships/hyperlink" Target="https://casino.guru/amiriexch-casino-review" TargetMode="External" Id="rId11107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108"/><Relationship Type="http://schemas.openxmlformats.org/officeDocument/2006/relationships/hyperlink" Target="https://casino.guru/exit?casinoId=10008&amp;domainLanguageId=2&amp;preferredLanguagesStr=9,2&amp;tosLinkRequired=false&amp;userCountryId=78&amp;listName=casino-detail&amp;pageType=16&amp;listPosition=1" TargetMode="External" Id="rId11109"/><Relationship Type="http://schemas.openxmlformats.org/officeDocument/2006/relationships/hyperlink" Target="https://casino.guru/kilobet-casino-review" TargetMode="External" Id="rId11110"/><Relationship Type="http://schemas.openxmlformats.org/officeDocument/2006/relationships/hyperlink" Target="https://casino.guru/kilobet-casino-review" TargetMode="External" Id="rId11111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112"/><Relationship Type="http://schemas.openxmlformats.org/officeDocument/2006/relationships/hyperlink" Target="https://casino.guru/exit?casinoId=10012&amp;domainLanguageId=2&amp;preferredLanguagesStr=9,2&amp;tosLinkRequired=false&amp;userCountryId=78&amp;listName=casino-detail&amp;pageType=16&amp;listPosition=1" TargetMode="External" Id="rId11113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114"/><Relationship Type="http://schemas.openxmlformats.org/officeDocument/2006/relationships/hyperlink" Target="https://casino.guru/exit?casinoId=9423&amp;domainLanguageId=2&amp;preferredLanguagesStr=9,2&amp;tosLinkRequired=false&amp;userCountryId=78&amp;listName=casino-detail&amp;pageType=16&amp;listPosition=1" TargetMode="External" Id="rId11115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116"/><Relationship Type="http://schemas.openxmlformats.org/officeDocument/2006/relationships/hyperlink" Target="https://casino.guru/exit?casinoId=11251&amp;domainLanguageId=2&amp;preferredLanguagesStr=9,2&amp;tosLinkRequired=false&amp;userCountryId=78&amp;listName=casino-detail&amp;pageType=16&amp;listPosition=1" TargetMode="External" Id="rId11117"/><Relationship Type="http://schemas.openxmlformats.org/officeDocument/2006/relationships/hyperlink" Target="https://www.askgamblers.com/online-casinos/reviews/x3bet-casino" TargetMode="External" Id="rId11118"/><Relationship Type="http://schemas.openxmlformats.org/officeDocument/2006/relationships/hyperlink" Target="https://www.askgamblers.com/online-casinos/reviews/x3bet-casino" TargetMode="External" Id="rId11119"/><Relationship Type="http://schemas.openxmlformats.org/officeDocument/2006/relationships/hyperlink" Target="https://casino.guru/zigbi-casino-review" TargetMode="External" Id="rId11120"/><Relationship Type="http://schemas.openxmlformats.org/officeDocument/2006/relationships/hyperlink" Target="https://casino.guru/zigbi-casino-review" TargetMode="External" Id="rId11121"/><Relationship Type="http://schemas.openxmlformats.org/officeDocument/2006/relationships/hyperlink" Target="https://www.bensbingo.com" TargetMode="External" Id="rId11122"/><Relationship Type="http://schemas.openxmlformats.org/officeDocument/2006/relationships/hyperlink" Target="https://www.bensbingo.com" TargetMode="External" Id="rId11123"/><Relationship Type="http://schemas.openxmlformats.org/officeDocument/2006/relationships/hyperlink" Target="https://casino.guru/exit?casinoId=892&amp;domainLanguageId=2&amp;preferredLanguagesStr=9,2&amp;tosLinkRequired=false&amp;userCountryId=78&amp;listName=casino-detail&amp;pageType=16&amp;listPosition=1" TargetMode="External" Id="rId11124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125"/><Relationship Type="http://schemas.openxmlformats.org/officeDocument/2006/relationships/hyperlink" Target="https://casino.guru/exit?casinoId=9659&amp;domainLanguageId=2&amp;preferredLanguagesStr=9,2&amp;tosLinkRequired=false&amp;userCountryId=78&amp;listName=casino-detail&amp;pageType=16&amp;listPosition=1" TargetMode="External" Id="rId11126"/><Relationship Type="http://schemas.openxmlformats.org/officeDocument/2006/relationships/hyperlink" Target="https://www.thunderboltcasino.com" TargetMode="External" Id="rId11127"/><Relationship Type="http://schemas.openxmlformats.org/officeDocument/2006/relationships/hyperlink" Target="https://www.thunderboltcasino.com" TargetMode="External" Id="rId11128"/><Relationship Type="http://schemas.openxmlformats.org/officeDocument/2006/relationships/hyperlink" Target="https://casino.guru/exit?casinoId=167&amp;domainLanguageId=2&amp;preferredLanguagesStr=9,2&amp;tosLinkRequired=false&amp;userCountryId=78&amp;listName=casino-detail&amp;pageType=16&amp;listPosition=1" TargetMode="External" Id="rId11129"/><Relationship Type="http://schemas.openxmlformats.org/officeDocument/2006/relationships/hyperlink" Target="https://www.askgamblers.com/online-casinos/reviews/campeonbet-casino" TargetMode="External" Id="rId11130"/><Relationship Type="http://schemas.openxmlformats.org/officeDocument/2006/relationships/hyperlink" Target="https://www.askgamblers.com/online-casinos/reviews/campeonbet-casino" TargetMode="External" Id="rId11131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132"/><Relationship Type="http://schemas.openxmlformats.org/officeDocument/2006/relationships/hyperlink" Target="https://casino.guru/exit?casinoId=9522&amp;domainLanguageId=2&amp;preferredLanguagesStr=9,2&amp;tosLinkRequired=false&amp;userCountryId=78&amp;listName=casino-detail&amp;pageType=16&amp;listPosition=1" TargetMode="External" Id="rId11133"/><Relationship Type="http://schemas.openxmlformats.org/officeDocument/2006/relationships/hyperlink" Target="https://www.yebocasino.co.za" TargetMode="External" Id="rId11134"/><Relationship Type="http://schemas.openxmlformats.org/officeDocument/2006/relationships/hyperlink" Target="https://www.yebocasino.co.za" TargetMode="External" Id="rId11135"/><Relationship Type="http://schemas.openxmlformats.org/officeDocument/2006/relationships/hyperlink" Target="https://casino.guru/exit?casinoId=402&amp;domainLanguageId=2&amp;preferredLanguagesStr=9,2&amp;tosLinkRequired=false&amp;userCountryId=78&amp;listName=casino-detail&amp;pageType=16&amp;listPosition=1" TargetMode="External" Id="rId11136"/><Relationship Type="http://schemas.openxmlformats.org/officeDocument/2006/relationships/hyperlink" Target="https://external.lcb.org/site/1514" TargetMode="External" Id="rId11137"/><Relationship Type="http://schemas.openxmlformats.org/officeDocument/2006/relationships/hyperlink" Target="https://external.lcb.org/site/1514" TargetMode="External" Id="rId11138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139"/><Relationship Type="http://schemas.openxmlformats.org/officeDocument/2006/relationships/hyperlink" Target="https://casino.guru/exit?casinoId=10002&amp;domainLanguageId=2&amp;preferredLanguagesStr=9,2&amp;tosLinkRequired=false&amp;userCountryId=78&amp;listName=casino-detail&amp;pageType=16&amp;listPosition=1" TargetMode="External" Id="rId11140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141"/><Relationship Type="http://schemas.openxmlformats.org/officeDocument/2006/relationships/hyperlink" Target="https://casino.guru/exit?casinoId=8927&amp;domainLanguageId=2&amp;preferredLanguagesStr=9,2&amp;tosLinkRequired=false&amp;userCountryId=78&amp;listName=casino-detail&amp;pageType=16&amp;listPosition=1" TargetMode="External" Id="rId11142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143"/><Relationship Type="http://schemas.openxmlformats.org/officeDocument/2006/relationships/hyperlink" Target="https://casino.guru/exit?casinoId=6363&amp;domainLanguageId=2&amp;preferredLanguagesStr=9,2&amp;tosLinkRequired=false&amp;userCountryId=78&amp;listName=casino-detail&amp;pageType=16&amp;listPosition=1" TargetMode="External" Id="rId11144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145"/><Relationship Type="http://schemas.openxmlformats.org/officeDocument/2006/relationships/hyperlink" Target="https://casino.guru/exit?casinoId=10676&amp;domainLanguageId=2&amp;preferredLanguagesStr=9,2&amp;tosLinkRequired=false&amp;userCountryId=78&amp;listName=casino-detail&amp;pageType=16&amp;listPosition=1" TargetMode="External" Id="rId11146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147"/><Relationship Type="http://schemas.openxmlformats.org/officeDocument/2006/relationships/hyperlink" Target="https://casino.guru/exit?casinoId=11638&amp;domainLanguageId=2&amp;preferredLanguagesStr=9,2&amp;tosLinkRequired=false&amp;userCountryId=78&amp;listName=casino-detail&amp;pageType=16&amp;listPosition=1" TargetMode="External" Id="rId11148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149"/><Relationship Type="http://schemas.openxmlformats.org/officeDocument/2006/relationships/hyperlink" Target="https://casino.guru/exit?casinoId=7103&amp;domainLanguageId=2&amp;preferredLanguagesStr=9,2&amp;tosLinkRequired=false&amp;userCountryId=78&amp;listName=casino-detail&amp;pageType=16&amp;listPosition=1" TargetMode="External" Id="rId11150"/><Relationship Type="http://schemas.openxmlformats.org/officeDocument/2006/relationships/hyperlink" Target="https://casino.guru/chilistakes-casino-review" TargetMode="External" Id="rId11151"/><Relationship Type="http://schemas.openxmlformats.org/officeDocument/2006/relationships/hyperlink" Target="https://casino.guru/chilistakes-casino-review" TargetMode="External" Id="rId11152"/><Relationship Type="http://schemas.openxmlformats.org/officeDocument/2006/relationships/hyperlink" Target="https://diamondreels.com" TargetMode="External" Id="rId11153"/><Relationship Type="http://schemas.openxmlformats.org/officeDocument/2006/relationships/hyperlink" Target="https://diamondreels.com" TargetMode="External" Id="rId11154"/><Relationship Type="http://schemas.openxmlformats.org/officeDocument/2006/relationships/hyperlink" Target="https://casino.guru/exit?casinoId=1297&amp;domainLanguageId=2&amp;preferredLanguagesStr=9,2&amp;tosLinkRequired=false&amp;userCountryId=78&amp;listName=casino-detail&amp;pageType=16&amp;listPosition=1" TargetMode="External" Id="rId11155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156"/><Relationship Type="http://schemas.openxmlformats.org/officeDocument/2006/relationships/hyperlink" Target="https://casino.guru/exit?casinoId=6389&amp;domainLanguageId=2&amp;preferredLanguagesStr=9,2&amp;tosLinkRequired=false&amp;userCountryId=78&amp;listName=casino-detail&amp;pageType=16&amp;listPosition=1" TargetMode="External" Id="rId11157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158"/><Relationship Type="http://schemas.openxmlformats.org/officeDocument/2006/relationships/hyperlink" Target="https://casino.guru/exit?casinoId=6749&amp;domainLanguageId=2&amp;preferredLanguagesStr=9,2&amp;tosLinkRequired=false&amp;userCountryId=78&amp;listName=casino-detail&amp;pageType=16&amp;listPosition=1" TargetMode="External" Id="rId11159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160"/><Relationship Type="http://schemas.openxmlformats.org/officeDocument/2006/relationships/hyperlink" Target="https://casino.guru/exit?casinoId=8351&amp;domainLanguageId=2&amp;preferredLanguagesStr=9,2&amp;tosLinkRequired=false&amp;userCountryId=78&amp;listName=casino-detail&amp;pageType=16&amp;listPosition=1" TargetMode="External" Id="rId11161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162"/><Relationship Type="http://schemas.openxmlformats.org/officeDocument/2006/relationships/hyperlink" Target="https://casino.guru/exit?casinoId=7530&amp;domainLanguageId=2&amp;preferredLanguagesStr=9,2&amp;tosLinkRequired=false&amp;userCountryId=78&amp;listName=casino-detail&amp;pageType=16&amp;listPosition=1" TargetMode="External" Id="rId11163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164"/><Relationship Type="http://schemas.openxmlformats.org/officeDocument/2006/relationships/hyperlink" Target="https://casino.guru/exit?casinoId=5045&amp;domainLanguageId=2&amp;preferredLanguagesStr=9,2&amp;tosLinkRequired=false&amp;userCountryId=78&amp;listName=casino-detail&amp;pageType=16&amp;listPosition=1" TargetMode="External" Id="rId11165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166"/><Relationship Type="http://schemas.openxmlformats.org/officeDocument/2006/relationships/hyperlink" Target="https://casino.guru/exit?casinoId=9915&amp;domainLanguageId=2&amp;preferredLanguagesStr=9,2&amp;tosLinkRequired=false&amp;userCountryId=78&amp;listName=casino-detail&amp;pageType=16&amp;listPosition=1" TargetMode="External" Id="rId11167"/><Relationship Type="http://schemas.openxmlformats.org/officeDocument/2006/relationships/hyperlink" Target="https://www.alljackpotscasino.com" TargetMode="External" Id="rId11168"/><Relationship Type="http://schemas.openxmlformats.org/officeDocument/2006/relationships/hyperlink" Target="https://www.alljackpotscasino.com" TargetMode="External" Id="rId11169"/><Relationship Type="http://schemas.openxmlformats.org/officeDocument/2006/relationships/hyperlink" Target="https://casino.guru/exit?casinoId=525&amp;domainLanguageId=2&amp;preferredLanguagesStr=9,2&amp;tosLinkRequired=false&amp;userCountryId=78&amp;listName=casino-detail&amp;pageType=16&amp;listPosition=1" TargetMode="External" Id="rId11170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171"/><Relationship Type="http://schemas.openxmlformats.org/officeDocument/2006/relationships/hyperlink" Target="https://casino.guru/exit?casinoId=10734&amp;domainLanguageId=2&amp;preferredLanguagesStr=9,2&amp;tosLinkRequired=false&amp;userCountryId=78&amp;listName=casino-detail&amp;pageType=16&amp;listPosition=1" TargetMode="External" Id="rId11172"/><Relationship Type="http://schemas.openxmlformats.org/officeDocument/2006/relationships/hyperlink" Target="https://casino.guru/rocket-run-casino-review" TargetMode="External" Id="rId11173"/><Relationship Type="http://schemas.openxmlformats.org/officeDocument/2006/relationships/hyperlink" Target="https://casino.guru/rocket-run-casino-review" TargetMode="External" Id="rId11174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175"/><Relationship Type="http://schemas.openxmlformats.org/officeDocument/2006/relationships/hyperlink" Target="https://casino.guru/exit?casinoId=9006&amp;domainLanguageId=2&amp;preferredLanguagesStr=9,2&amp;tosLinkRequired=false&amp;userCountryId=78&amp;listName=casino-detail&amp;pageType=16&amp;listPosition=1" TargetMode="External" Id="rId11176"/><Relationship Type="http://schemas.openxmlformats.org/officeDocument/2006/relationships/hyperlink" Target="https://www.ragingbullslotscampaign.com" TargetMode="External" Id="rId11177"/><Relationship Type="http://schemas.openxmlformats.org/officeDocument/2006/relationships/hyperlink" Target="https://www.ragingbullslotscampaign.com" TargetMode="External" Id="rId11178"/><Relationship Type="http://schemas.openxmlformats.org/officeDocument/2006/relationships/hyperlink" Target="https://casino.guru/exit?casinoId=33&amp;domainLanguageId=2&amp;preferredLanguagesStr=9,2&amp;tosLinkRequired=false&amp;userCountryId=78&amp;listName=casino-detail&amp;pageType=16&amp;listPosition=1" TargetMode="External" Id="rId11179"/><Relationship Type="http://schemas.openxmlformats.org/officeDocument/2006/relationships/hyperlink" Target="https://rocknrollacasino.com" TargetMode="External" Id="rId11180"/><Relationship Type="http://schemas.openxmlformats.org/officeDocument/2006/relationships/hyperlink" Target="https://rocknrollacasino.com" TargetMode="External" Id="rId11181"/><Relationship Type="http://schemas.openxmlformats.org/officeDocument/2006/relationships/hyperlink" Target="https://casino.guru/exit?casinoId=3409&amp;domainLanguageId=2&amp;preferredLanguagesStr=9,2&amp;tosLinkRequired=false&amp;userCountryId=78&amp;listName=casino-detail&amp;pageType=16&amp;listPosition=1" TargetMode="External" Id="rId11182"/><Relationship Type="http://schemas.openxmlformats.org/officeDocument/2006/relationships/hyperlink" Target="https://thrillbusters.com" TargetMode="External" Id="rId11183"/><Relationship Type="http://schemas.openxmlformats.org/officeDocument/2006/relationships/hyperlink" Target="https://thrillbusters.com" TargetMode="External" Id="rId11184"/><Relationship Type="http://schemas.openxmlformats.org/officeDocument/2006/relationships/hyperlink" Target="https://casino.guru/exit?casinoId=9259&amp;domainLanguageId=2&amp;preferredLanguagesStr=9,2&amp;tosLinkRequired=false&amp;userCountryId=78&amp;listName=casino-detail&amp;pageType=16&amp;listPosition=1" TargetMode="External" Id="rId11185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186"/><Relationship Type="http://schemas.openxmlformats.org/officeDocument/2006/relationships/hyperlink" Target="https://casino.guru/exit?casinoId=9032&amp;domainLanguageId=2&amp;preferredLanguagesStr=9,2&amp;tosLinkRequired=false&amp;userCountryId=78&amp;listName=casino-detail&amp;pageType=16&amp;listPosition=1" TargetMode="External" Id="rId11187"/><Relationship Type="http://schemas.openxmlformats.org/officeDocument/2006/relationships/hyperlink" Target="https://pharaonbet.com" TargetMode="External" Id="rId11188"/><Relationship Type="http://schemas.openxmlformats.org/officeDocument/2006/relationships/hyperlink" Target="https://pharaonbet.com" TargetMode="External" Id="rId11189"/><Relationship Type="http://schemas.openxmlformats.org/officeDocument/2006/relationships/hyperlink" Target="https://casino.guru/exit?casinoId=2113&amp;domainLanguageId=2&amp;preferredLanguagesStr=9,2&amp;tosLinkRequired=false&amp;userCountryId=78&amp;listName=casino-detail&amp;pageType=16&amp;listPosition=1" TargetMode="External" Id="rId11190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191"/><Relationship Type="http://schemas.openxmlformats.org/officeDocument/2006/relationships/hyperlink" Target="https://casino.guru/exit?casinoId=5272&amp;domainLanguageId=2&amp;preferredLanguagesStr=9,2&amp;tosLinkRequired=false&amp;userCountryId=78&amp;listName=casino-detail&amp;pageType=16&amp;listPosition=1" TargetMode="External" Id="rId11192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193"/><Relationship Type="http://schemas.openxmlformats.org/officeDocument/2006/relationships/hyperlink" Target="https://casino.guru/exit?casinoId=5948&amp;domainLanguageId=2&amp;preferredLanguagesStr=9,2&amp;tosLinkRequired=false&amp;userCountryId=78&amp;listName=casino-detail&amp;pageType=16&amp;listPosition=1" TargetMode="External" Id="rId11194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195"/><Relationship Type="http://schemas.openxmlformats.org/officeDocument/2006/relationships/hyperlink" Target="https://casino.guru/exit?casinoId=11400&amp;domainLanguageId=2&amp;preferredLanguagesStr=9,2&amp;tosLinkRequired=false&amp;userCountryId=78&amp;listName=casino-detail&amp;pageType=16&amp;listPosition=1" TargetMode="External" Id="rId11196"/><Relationship Type="http://schemas.openxmlformats.org/officeDocument/2006/relationships/hyperlink" Target="https://lobby.omnicasino.com" TargetMode="External" Id="rId11197"/><Relationship Type="http://schemas.openxmlformats.org/officeDocument/2006/relationships/hyperlink" Target="https://lobby.omnicasino.com" TargetMode="External" Id="rId11198"/><Relationship Type="http://schemas.openxmlformats.org/officeDocument/2006/relationships/hyperlink" Target="https://casino.guru/exit?casinoId=1948&amp;domainLanguageId=2&amp;preferredLanguagesStr=9,2&amp;tosLinkRequired=false&amp;userCountryId=78&amp;listName=casino-detail&amp;pageType=16&amp;listPosition=1" TargetMode="External" Id="rId11199"/><Relationship Type="http://schemas.openxmlformats.org/officeDocument/2006/relationships/hyperlink" Target="https://www.casinolariviera.co" TargetMode="External" Id="rId11200"/><Relationship Type="http://schemas.openxmlformats.org/officeDocument/2006/relationships/hyperlink" Target="https://www.casinolariviera.co" TargetMode="External" Id="rId11201"/><Relationship Type="http://schemas.openxmlformats.org/officeDocument/2006/relationships/hyperlink" Target="https://casino.guru/exit?casinoId=1489&amp;domainLanguageId=2&amp;preferredLanguagesStr=9,2&amp;tosLinkRequired=false&amp;userCountryId=78&amp;listName=casino-detail&amp;pageType=16&amp;listPosition=1" TargetMode="External" Id="rId11202"/><Relationship Type="http://schemas.openxmlformats.org/officeDocument/2006/relationships/hyperlink" Target="https://www.majesticslotsclub.net" TargetMode="External" Id="rId11203"/><Relationship Type="http://schemas.openxmlformats.org/officeDocument/2006/relationships/hyperlink" Target="https://www.majesticslotsclub.net" TargetMode="External" Id="rId11204"/><Relationship Type="http://schemas.openxmlformats.org/officeDocument/2006/relationships/hyperlink" Target="https://casino.guru/exit?casinoId=2884&amp;domainLanguageId=2&amp;preferredLanguagesStr=9,2&amp;tosLinkRequired=false&amp;userCountryId=78&amp;listName=casino-detail&amp;pageType=16&amp;listPosition=1" TargetMode="External" Id="rId11205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206"/><Relationship Type="http://schemas.openxmlformats.org/officeDocument/2006/relationships/hyperlink" Target="https://casino.guru/exit?casinoId=7430&amp;domainLanguageId=2&amp;preferredLanguagesStr=9,2&amp;tosLinkRequired=false&amp;userCountryId=78&amp;listName=casino-detail&amp;pageType=16&amp;listPosition=1" TargetMode="External" Id="rId11207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208"/><Relationship Type="http://schemas.openxmlformats.org/officeDocument/2006/relationships/hyperlink" Target="https://casino.guru/exit?casinoId=10033&amp;domainLanguageId=2&amp;preferredLanguagesStr=9,2&amp;tosLinkRequired=false&amp;userCountryId=78&amp;listName=casino-detail&amp;pageType=16&amp;listPosition=1" TargetMode="External" Id="rId11209"/><Relationship Type="http://schemas.openxmlformats.org/officeDocument/2006/relationships/hyperlink" Target="https://cafe-aff.site" TargetMode="External" Id="rId11210"/><Relationship Type="http://schemas.openxmlformats.org/officeDocument/2006/relationships/hyperlink" Target="https://cafe-aff.site" TargetMode="External" Id="rId11211"/><Relationship Type="http://schemas.openxmlformats.org/officeDocument/2006/relationships/hyperlink" Target="https://casino.guru/exit?casinoId=2481&amp;domainLanguageId=2&amp;preferredLanguagesStr=9,2&amp;tosLinkRequired=false&amp;userCountryId=78&amp;listName=casino-detail&amp;pageType=16&amp;listPosition=1" TargetMode="External" Id="rId11212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213"/><Relationship Type="http://schemas.openxmlformats.org/officeDocument/2006/relationships/hyperlink" Target="https://casino.guru/exit?casinoId=9495&amp;domainLanguageId=2&amp;preferredLanguagesStr=9,2&amp;tosLinkRequired=false&amp;userCountryId=78&amp;listName=casino-detail&amp;pageType=16&amp;listPosition=1" TargetMode="External" Id="rId11214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215"/><Relationship Type="http://schemas.openxmlformats.org/officeDocument/2006/relationships/hyperlink" Target="https://casino.guru/exit?casinoId=10977&amp;domainLanguageId=2&amp;preferredLanguagesStr=9,2&amp;tosLinkRequired=false&amp;userCountryId=78&amp;listName=casino-detail&amp;pageType=16&amp;listPosition=1" TargetMode="External" Id="rId11216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217"/><Relationship Type="http://schemas.openxmlformats.org/officeDocument/2006/relationships/hyperlink" Target="https://casino.guru/exit?casinoId=8137&amp;domainLanguageId=2&amp;preferredLanguagesStr=9,2&amp;tosLinkRequired=false&amp;userCountryId=78&amp;listName=casino-detail&amp;pageType=16&amp;listPosition=1" TargetMode="External" Id="rId11218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219"/><Relationship Type="http://schemas.openxmlformats.org/officeDocument/2006/relationships/hyperlink" Target="https://casino.guru/exit?casinoId=7511&amp;domainLanguageId=2&amp;preferredLanguagesStr=9,2&amp;tosLinkRequired=false&amp;userCountryId=78&amp;listName=casino-detail&amp;pageType=16&amp;listPosition=1" TargetMode="External" Id="rId11220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221"/><Relationship Type="http://schemas.openxmlformats.org/officeDocument/2006/relationships/hyperlink" Target="https://casino.guru/exit?casinoId=6081&amp;domainLanguageId=2&amp;preferredLanguagesStr=9,2&amp;tosLinkRequired=false&amp;userCountryId=78&amp;listName=casino-detail&amp;pageType=16&amp;listPosition=1" TargetMode="External" Id="rId11222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223"/><Relationship Type="http://schemas.openxmlformats.org/officeDocument/2006/relationships/hyperlink" Target="https://casino.guru/exit?casinoId=9323&amp;domainLanguageId=2&amp;preferredLanguagesStr=9,2&amp;tosLinkRequired=false&amp;userCountryId=78&amp;listName=casino-detail&amp;pageType=16&amp;listPosition=1" TargetMode="External" Id="rId11224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225"/><Relationship Type="http://schemas.openxmlformats.org/officeDocument/2006/relationships/hyperlink" Target="https://casino.guru/exit?casinoId=9170&amp;domainLanguageId=2&amp;preferredLanguagesStr=9,2&amp;tosLinkRequired=false&amp;userCountryId=78&amp;listName=casino-detail&amp;pageType=16&amp;listPosition=1" TargetMode="External" Id="rId11226"/><Relationship Type="http://schemas.openxmlformats.org/officeDocument/2006/relationships/hyperlink" Target="https://lp.yapoker.com:443" TargetMode="External" Id="rId11227"/><Relationship Type="http://schemas.openxmlformats.org/officeDocument/2006/relationships/hyperlink" Target="https://lp.yapoker.com:443" TargetMode="External" Id="rId11228"/><Relationship Type="http://schemas.openxmlformats.org/officeDocument/2006/relationships/hyperlink" Target="https://casino.guru/exit?casinoId=3055&amp;domainLanguageId=2&amp;preferredLanguagesStr=9,2&amp;tosLinkRequired=false&amp;userCountryId=78&amp;listName=casino-detail&amp;pageType=16&amp;listPosition=1" TargetMode="External" Id="rId11229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230"/><Relationship Type="http://schemas.openxmlformats.org/officeDocument/2006/relationships/hyperlink" Target="https://casino.guru/exit?casinoId=7050&amp;domainLanguageId=2&amp;preferredLanguagesStr=9,2&amp;tosLinkRequired=false&amp;userCountryId=78&amp;listName=casino-detail&amp;pageType=16&amp;listPosition=1" TargetMode="External" Id="rId11231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232"/><Relationship Type="http://schemas.openxmlformats.org/officeDocument/2006/relationships/hyperlink" Target="https://casino.guru/exit?casinoId=11152&amp;domainLanguageId=2&amp;preferredLanguagesStr=9,2&amp;tosLinkRequired=false&amp;userCountryId=78&amp;listName=casino-detail&amp;pageType=16&amp;listPosition=1" TargetMode="External" Id="rId11233"/><Relationship Type="http://schemas.openxmlformats.org/officeDocument/2006/relationships/hyperlink" Target="https://winstarexch365.com" TargetMode="External" Id="rId11234"/><Relationship Type="http://schemas.openxmlformats.org/officeDocument/2006/relationships/hyperlink" Target="https://winstarexch365.com" TargetMode="External" Id="rId11235"/><Relationship Type="http://schemas.openxmlformats.org/officeDocument/2006/relationships/hyperlink" Target="https://casino.guru/exit?casinoId=3711&amp;domainLanguageId=2&amp;preferredLanguagesStr=9,2&amp;tosLinkRequired=false&amp;userCountryId=78&amp;listName=casino-detail&amp;pageType=16&amp;listPosition=1" TargetMode="External" Id="rId11236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237"/><Relationship Type="http://schemas.openxmlformats.org/officeDocument/2006/relationships/hyperlink" Target="https://casino.guru/exit?casinoId=7257&amp;domainLanguageId=2&amp;preferredLanguagesStr=9,2&amp;tosLinkRequired=false&amp;userCountryId=78&amp;listName=casino-detail&amp;pageType=16&amp;listPosition=1" TargetMode="External" Id="rId11238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239"/><Relationship Type="http://schemas.openxmlformats.org/officeDocument/2006/relationships/hyperlink" Target="https://casino.guru/exit?casinoId=6639&amp;domainLanguageId=2&amp;preferredLanguagesStr=9,2&amp;tosLinkRequired=false&amp;userCountryId=78&amp;listName=casino-detail&amp;pageType=16&amp;listPosition=1" TargetMode="External" Id="rId11240"/><Relationship Type="http://schemas.openxmlformats.org/officeDocument/2006/relationships/hyperlink" Target="https://ladyaida.com" TargetMode="External" Id="rId11241"/><Relationship Type="http://schemas.openxmlformats.org/officeDocument/2006/relationships/hyperlink" Target="https://ladyaida.com" TargetMode="External" Id="rId11242"/><Relationship Type="http://schemas.openxmlformats.org/officeDocument/2006/relationships/hyperlink" Target="https://casino.guru/exit?casinoId=3642&amp;domainLanguageId=2&amp;preferredLanguagesStr=9,2&amp;tosLinkRequired=false&amp;userCountryId=78&amp;listName=casino-detail&amp;pageType=16&amp;listPosition=1" TargetMode="External" Id="rId11243"/><Relationship Type="http://schemas.openxmlformats.org/officeDocument/2006/relationships/hyperlink" Target="https://casino.guru/wowbet9-casino-review" TargetMode="External" Id="rId11244"/><Relationship Type="http://schemas.openxmlformats.org/officeDocument/2006/relationships/hyperlink" Target="https://casino.guru/wowbet9-casino-review" TargetMode="External" Id="rId11245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246"/><Relationship Type="http://schemas.openxmlformats.org/officeDocument/2006/relationships/hyperlink" Target="https://casino.guru/exit?casinoId=5049&amp;domainLanguageId=2&amp;preferredLanguagesStr=9,2&amp;tosLinkRequired=false&amp;userCountryId=78&amp;listName=casino-detail&amp;pageType=16&amp;listPosition=1" TargetMode="External" Id="rId11247"/><Relationship Type="http://schemas.openxmlformats.org/officeDocument/2006/relationships/hyperlink" Target="https://paradice.in" TargetMode="External" Id="rId11248"/><Relationship Type="http://schemas.openxmlformats.org/officeDocument/2006/relationships/hyperlink" Target="https://paradice.in" TargetMode="External" Id="rId11249"/><Relationship Type="http://schemas.openxmlformats.org/officeDocument/2006/relationships/hyperlink" Target="https://casino.guru/exit?casinoId=2923&amp;domainLanguageId=2&amp;preferredLanguagesStr=9,2&amp;tosLinkRequired=false&amp;userCountryId=78&amp;listName=casino-detail&amp;pageType=16&amp;listPosition=1" TargetMode="External" Id="rId11250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251"/><Relationship Type="http://schemas.openxmlformats.org/officeDocument/2006/relationships/hyperlink" Target="https://casino.guru/exit?casinoId=4401&amp;domainLanguageId=2&amp;preferredLanguagesStr=9,2&amp;tosLinkRequired=false&amp;userCountryId=78&amp;listName=casino-detail&amp;pageType=16&amp;listPosition=1" TargetMode="External" Id="rId11252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253"/><Relationship Type="http://schemas.openxmlformats.org/officeDocument/2006/relationships/hyperlink" Target="https://casino.guru/exit?casinoId=4395&amp;domainLanguageId=2&amp;preferredLanguagesStr=9,2&amp;tosLinkRequired=false&amp;userCountryId=78&amp;listName=casino-detail&amp;pageType=16&amp;listPosition=1" TargetMode="External" Id="rId11254"/><Relationship Type="http://schemas.openxmlformats.org/officeDocument/2006/relationships/hyperlink" Target="https://rubet.com" TargetMode="External" Id="rId11255"/><Relationship Type="http://schemas.openxmlformats.org/officeDocument/2006/relationships/hyperlink" Target="https://rubet.com" TargetMode="External" Id="rId11256"/><Relationship Type="http://schemas.openxmlformats.org/officeDocument/2006/relationships/hyperlink" Target="https://casino.guru/exit?casinoId=3334&amp;domainLanguageId=2&amp;preferredLanguagesStr=9,2&amp;tosLinkRequired=false&amp;userCountryId=78&amp;listName=casino-detail&amp;pageType=16&amp;listPosition=1" TargetMode="External" Id="rId11257"/><Relationship Type="http://schemas.openxmlformats.org/officeDocument/2006/relationships/hyperlink" Target="https://betgamer.eu" TargetMode="External" Id="rId11258"/><Relationship Type="http://schemas.openxmlformats.org/officeDocument/2006/relationships/hyperlink" Target="https://betgamer.eu" TargetMode="External" Id="rId11259"/><Relationship Type="http://schemas.openxmlformats.org/officeDocument/2006/relationships/hyperlink" Target="https://casino.guru/exit?casinoId=836&amp;domainLanguageId=2&amp;preferredLanguagesStr=9,2&amp;tosLinkRequired=false&amp;userCountryId=78&amp;listName=casino-detail&amp;pageType=16&amp;listPosition=1" TargetMode="External" Id="rId11260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261"/><Relationship Type="http://schemas.openxmlformats.org/officeDocument/2006/relationships/hyperlink" Target="https://casino.guru/exit?casinoId=5198&amp;domainLanguageId=2&amp;preferredLanguagesStr=9,2&amp;tosLinkRequired=false&amp;userCountryId=78&amp;listName=casino-detail&amp;pageType=16&amp;listPosition=1" TargetMode="External" Id="rId11262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263"/><Relationship Type="http://schemas.openxmlformats.org/officeDocument/2006/relationships/hyperlink" Target="https://casino.guru/exit?casinoId=9894&amp;domainLanguageId=2&amp;preferredLanguagesStr=9,2&amp;tosLinkRequired=false&amp;userCountryId=78&amp;listName=casino-detail&amp;pageType=16&amp;listPosition=1" TargetMode="External" Id="rId11264"/><Relationship Type="http://schemas.openxmlformats.org/officeDocument/2006/relationships/hyperlink" Target="https://casino.guru/joypokies-casino-review" TargetMode="External" Id="rId11265"/><Relationship Type="http://schemas.openxmlformats.org/officeDocument/2006/relationships/hyperlink" Target="https://casino.guru/joypokies-casino-review" TargetMode="External" Id="rId11266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267"/><Relationship Type="http://schemas.openxmlformats.org/officeDocument/2006/relationships/hyperlink" Target="https://casino.guru/exit?casinoId=5735&amp;domainLanguageId=2&amp;preferredLanguagesStr=9,2&amp;tosLinkRequired=false&amp;userCountryId=78&amp;listName=casino-detail&amp;pageType=16&amp;listPosition=1" TargetMode="External" Id="rId11268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269"/><Relationship Type="http://schemas.openxmlformats.org/officeDocument/2006/relationships/hyperlink" Target="https://casino.guru/exit?casinoId=5081&amp;domainLanguageId=2&amp;preferredLanguagesStr=9,2&amp;tosLinkRequired=false&amp;userCountryId=78&amp;listName=casino-detail&amp;pageType=16&amp;listPosition=1" TargetMode="External" Id="rId11270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271"/><Relationship Type="http://schemas.openxmlformats.org/officeDocument/2006/relationships/hyperlink" Target="https://casino.guru/exit?casinoId=8063&amp;domainLanguageId=2&amp;preferredLanguagesStr=9,2&amp;tosLinkRequired=false&amp;userCountryId=78&amp;listName=casino-detail&amp;pageType=16&amp;listPosition=1" TargetMode="External" Id="rId11272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273"/><Relationship Type="http://schemas.openxmlformats.org/officeDocument/2006/relationships/hyperlink" Target="https://casino.guru/exit?casinoId=8225&amp;domainLanguageId=2&amp;preferredLanguagesStr=9,2&amp;tosLinkRequired=false&amp;userCountryId=78&amp;listName=casino-detail&amp;pageType=16&amp;listPosition=1" TargetMode="External" Id="rId11274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275"/><Relationship Type="http://schemas.openxmlformats.org/officeDocument/2006/relationships/hyperlink" Target="https://casino.guru/exit?casinoId=10290&amp;domainLanguageId=2&amp;preferredLanguagesStr=9,2&amp;tosLinkRequired=false&amp;userCountryId=78&amp;listName=casino-detail&amp;pageType=16&amp;listPosition=1" TargetMode="External" Id="rId11276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277"/><Relationship Type="http://schemas.openxmlformats.org/officeDocument/2006/relationships/hyperlink" Target="https://casino.guru/exit?casinoId=10373&amp;domainLanguageId=2&amp;preferredLanguagesStr=9,2&amp;tosLinkRequired=false&amp;userCountryId=78&amp;listName=casino-detail&amp;pageType=16&amp;listPosition=1" TargetMode="External" Id="rId11278"/><Relationship Type="http://schemas.openxmlformats.org/officeDocument/2006/relationships/hyperlink" Target="https://lobby.omnicasino.com" TargetMode="External" Id="rId11279"/><Relationship Type="http://schemas.openxmlformats.org/officeDocument/2006/relationships/hyperlink" Target="https://lobby.omnicasino.com" TargetMode="External" Id="rId11280"/><Relationship Type="http://schemas.openxmlformats.org/officeDocument/2006/relationships/hyperlink" Target="https://casino.guru/exit?casinoId=1104&amp;domainLanguageId=2&amp;preferredLanguagesStr=9,2&amp;tosLinkRequired=false&amp;userCountryId=78&amp;listName=casino-detail&amp;pageType=16&amp;listPosition=1" TargetMode="External" Id="rId11281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282"/><Relationship Type="http://schemas.openxmlformats.org/officeDocument/2006/relationships/hyperlink" Target="https://casino.guru/exit?casinoId=10879&amp;domainLanguageId=2&amp;preferredLanguagesStr=9,2&amp;tosLinkRequired=false&amp;userCountryId=78&amp;listName=casino-detail&amp;pageType=16&amp;listPosition=1" TargetMode="External" Id="rId11283"/><Relationship Type="http://schemas.openxmlformats.org/officeDocument/2006/relationships/hyperlink" Target="https://casino.guru/21dealer-casino-review" TargetMode="External" Id="rId11284"/><Relationship Type="http://schemas.openxmlformats.org/officeDocument/2006/relationships/hyperlink" Target="https://casino.guru/21dealer-casino-review" TargetMode="External" Id="rId11285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286"/><Relationship Type="http://schemas.openxmlformats.org/officeDocument/2006/relationships/hyperlink" Target="https://casino.guru/exit?casinoId=8697&amp;domainLanguageId=2&amp;preferredLanguagesStr=9,2&amp;tosLinkRequired=false&amp;userCountryId=78&amp;listName=casino-detail&amp;pageType=16&amp;listPosition=1" TargetMode="External" Id="rId11287"/><Relationship Type="http://schemas.openxmlformats.org/officeDocument/2006/relationships/hyperlink" Target="https://casino.guru/apex-spins-casino-review" TargetMode="External" Id="rId11288"/><Relationship Type="http://schemas.openxmlformats.org/officeDocument/2006/relationships/hyperlink" Target="https://casino.guru/apex-spins-casino-review" TargetMode="External" Id="rId11289"/><Relationship Type="http://schemas.openxmlformats.org/officeDocument/2006/relationships/hyperlink" Target="https://casino.guru/bangobet-casino-review" TargetMode="External" Id="rId11290"/><Relationship Type="http://schemas.openxmlformats.org/officeDocument/2006/relationships/hyperlink" Target="https://casino.guru/bangobet-casino-review" TargetMode="External" Id="rId11291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292"/><Relationship Type="http://schemas.openxmlformats.org/officeDocument/2006/relationships/hyperlink" Target="https://casino.guru/exit?casinoId=8864&amp;domainLanguageId=2&amp;preferredLanguagesStr=9,2&amp;tosLinkRequired=false&amp;userCountryId=78&amp;listName=casino-detail&amp;pageType=16&amp;listPosition=1" TargetMode="External" Id="rId11293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294"/><Relationship Type="http://schemas.openxmlformats.org/officeDocument/2006/relationships/hyperlink" Target="https://casino.guru/exit?casinoId=9148&amp;domainLanguageId=2&amp;preferredLanguagesStr=9,2&amp;tosLinkRequired=false&amp;userCountryId=78&amp;listName=casino-detail&amp;pageType=16&amp;listPosition=1" TargetMode="External" Id="rId11295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296"/><Relationship Type="http://schemas.openxmlformats.org/officeDocument/2006/relationships/hyperlink" Target="https://casino.guru/exit?casinoId=11425&amp;domainLanguageId=2&amp;preferredLanguagesStr=9,2&amp;tosLinkRequired=false&amp;userCountryId=78&amp;listName=casino-detail&amp;pageType=16&amp;listPosition=1" TargetMode="External" Id="rId11297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298"/><Relationship Type="http://schemas.openxmlformats.org/officeDocument/2006/relationships/hyperlink" Target="https://casino.guru/exit?casinoId=8900&amp;domainLanguageId=2&amp;preferredLanguagesStr=9,2&amp;tosLinkRequired=false&amp;userCountryId=78&amp;listName=casino-detail&amp;pageType=16&amp;listPosition=1" TargetMode="External" Id="rId11299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300"/><Relationship Type="http://schemas.openxmlformats.org/officeDocument/2006/relationships/hyperlink" Target="https://casino.guru/exit?casinoId=11441&amp;domainLanguageId=2&amp;preferredLanguagesStr=9,2&amp;tosLinkRequired=false&amp;userCountryId=78&amp;listName=casino-detail&amp;pageType=16&amp;listPosition=1" TargetMode="External" Id="rId11301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302"/><Relationship Type="http://schemas.openxmlformats.org/officeDocument/2006/relationships/hyperlink" Target="https://casino.guru/exit?casinoId=10327&amp;domainLanguageId=2&amp;preferredLanguagesStr=9,2&amp;tosLinkRequired=false&amp;userCountryId=78&amp;listName=casino-detail&amp;pageType=16&amp;listPosition=1" TargetMode="External" Id="rId11303"/><Relationship Type="http://schemas.openxmlformats.org/officeDocument/2006/relationships/hyperlink" Target="https://bynton.com" TargetMode="External" Id="rId11304"/><Relationship Type="http://schemas.openxmlformats.org/officeDocument/2006/relationships/hyperlink" Target="https://bynton.com" TargetMode="External" Id="rId11305"/><Relationship Type="http://schemas.openxmlformats.org/officeDocument/2006/relationships/hyperlink" Target="https://casino.guru/exit?casinoId=2191&amp;domainLanguageId=2&amp;preferredLanguagesStr=9,2&amp;tosLinkRequired=false&amp;userCountryId=78&amp;listName=casino-detail&amp;pageType=16&amp;listPosition=1" TargetMode="External" Id="rId11306"/><Relationship Type="http://schemas.openxmlformats.org/officeDocument/2006/relationships/hyperlink" Target="https://casino.guru/chipfling-casino-review" TargetMode="External" Id="rId11307"/><Relationship Type="http://schemas.openxmlformats.org/officeDocument/2006/relationships/hyperlink" Target="https://casino.guru/chipfling-casino-review" TargetMode="External" Id="rId11308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309"/><Relationship Type="http://schemas.openxmlformats.org/officeDocument/2006/relationships/hyperlink" Target="https://casino.guru/exit?casinoId=9512&amp;domainLanguageId=2&amp;preferredLanguagesStr=9,2&amp;tosLinkRequired=false&amp;userCountryId=78&amp;listName=casino-detail&amp;pageType=16&amp;listPosition=1" TargetMode="External" Id="rId11310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311"/><Relationship Type="http://schemas.openxmlformats.org/officeDocument/2006/relationships/hyperlink" Target="https://casino.guru/exit?casinoId=10525&amp;domainLanguageId=2&amp;preferredLanguagesStr=9,2&amp;tosLinkRequired=false&amp;userCountryId=78&amp;listName=casino-detail&amp;pageType=16&amp;listPosition=1" TargetMode="External" Id="rId11312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313"/><Relationship Type="http://schemas.openxmlformats.org/officeDocument/2006/relationships/hyperlink" Target="https://casino.guru/exit?casinoId=10037&amp;domainLanguageId=2&amp;preferredLanguagesStr=9,2&amp;tosLinkRequired=false&amp;userCountryId=78&amp;listName=casino-detail&amp;pageType=16&amp;listPosition=1" TargetMode="External" Id="rId11314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315"/><Relationship Type="http://schemas.openxmlformats.org/officeDocument/2006/relationships/hyperlink" Target="https://casino.guru/exit?casinoId=5443&amp;domainLanguageId=2&amp;preferredLanguagesStr=9,2&amp;tosLinkRequired=false&amp;userCountryId=78&amp;listName=casino-detail&amp;pageType=16&amp;listPosition=1" TargetMode="External" Id="rId11316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317"/><Relationship Type="http://schemas.openxmlformats.org/officeDocument/2006/relationships/hyperlink" Target="https://casino.guru/exit?casinoId=11625&amp;domainLanguageId=2&amp;preferredLanguagesStr=9,2&amp;tosLinkRequired=false&amp;userCountryId=78&amp;listName=casino-detail&amp;pageType=16&amp;listPosition=1" TargetMode="External" Id="rId11318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319"/><Relationship Type="http://schemas.openxmlformats.org/officeDocument/2006/relationships/hyperlink" Target="https://casino.guru/exit?casinoId=9668&amp;domainLanguageId=2&amp;preferredLanguagesStr=9,2&amp;tosLinkRequired=false&amp;userCountryId=78&amp;listName=casino-detail&amp;pageType=16&amp;listPosition=1" TargetMode="External" Id="rId11320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321"/><Relationship Type="http://schemas.openxmlformats.org/officeDocument/2006/relationships/hyperlink" Target="https://casino.guru/exit?casinoId=8942&amp;domainLanguageId=2&amp;preferredLanguagesStr=9,2&amp;tosLinkRequired=false&amp;userCountryId=78&amp;listName=casino-detail&amp;pageType=16&amp;listPosition=1" TargetMode="External" Id="rId11322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323"/><Relationship Type="http://schemas.openxmlformats.org/officeDocument/2006/relationships/hyperlink" Target="https://casino.guru/exit?casinoId=10442&amp;domainLanguageId=2&amp;preferredLanguagesStr=9,2&amp;tosLinkRequired=false&amp;userCountryId=78&amp;listName=casino-detail&amp;pageType=16&amp;listPosition=1" TargetMode="External" Id="rId11324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325"/><Relationship Type="http://schemas.openxmlformats.org/officeDocument/2006/relationships/hyperlink" Target="https://casino.guru/exit?casinoId=9300&amp;domainLanguageId=2&amp;preferredLanguagesStr=9,2&amp;tosLinkRequired=false&amp;userCountryId=78&amp;listName=casino-detail&amp;pageType=16&amp;listPosition=1" TargetMode="External" Id="rId11326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327"/><Relationship Type="http://schemas.openxmlformats.org/officeDocument/2006/relationships/hyperlink" Target="https://casino.guru/exit?casinoId=9777&amp;domainLanguageId=2&amp;preferredLanguagesStr=9,2&amp;tosLinkRequired=false&amp;userCountryId=78&amp;listName=casino-detail&amp;pageType=16&amp;listPosition=1" TargetMode="External" Id="rId11328"/><Relationship Type="http://schemas.openxmlformats.org/officeDocument/2006/relationships/hyperlink" Target="https://casino.guru/invite-only-casino-review" TargetMode="External" Id="rId11329"/><Relationship Type="http://schemas.openxmlformats.org/officeDocument/2006/relationships/hyperlink" Target="https://casino.guru/invite-only-casino-review" TargetMode="External" Id="rId11330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331"/><Relationship Type="http://schemas.openxmlformats.org/officeDocument/2006/relationships/hyperlink" Target="https://casino.guru/exit?casinoId=9349&amp;domainLanguageId=2&amp;preferredLanguagesStr=9,2&amp;tosLinkRequired=false&amp;userCountryId=78&amp;listName=casino-detail&amp;pageType=16&amp;listPosition=1" TargetMode="External" Id="rId11332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333"/><Relationship Type="http://schemas.openxmlformats.org/officeDocument/2006/relationships/hyperlink" Target="https://casino.guru/exit?casinoId=4976&amp;domainLanguageId=2&amp;preferredLanguagesStr=9,2&amp;tosLinkRequired=false&amp;userCountryId=78&amp;listName=casino-detail&amp;pageType=16&amp;listPosition=1" TargetMode="External" Id="rId11334"/><Relationship Type="http://schemas.openxmlformats.org/officeDocument/2006/relationships/hyperlink" Target="https://casino.guru/juegodorado-casino-review" TargetMode="External" Id="rId11335"/><Relationship Type="http://schemas.openxmlformats.org/officeDocument/2006/relationships/hyperlink" Target="https://casino.guru/juegodorado-casino-review" TargetMode="External" Id="rId11336"/><Relationship Type="http://schemas.openxmlformats.org/officeDocument/2006/relationships/hyperlink" Target="https://www.kingbitcasino.com" TargetMode="External" Id="rId11337"/><Relationship Type="http://schemas.openxmlformats.org/officeDocument/2006/relationships/hyperlink" Target="https://www.kingbitcasino.com" TargetMode="External" Id="rId11338"/><Relationship Type="http://schemas.openxmlformats.org/officeDocument/2006/relationships/hyperlink" Target="https://casino.guru/exit?casinoId=2478&amp;domainLanguageId=2&amp;preferredLanguagesStr=9,2&amp;tosLinkRequired=false&amp;userCountryId=78&amp;listName=casino-detail&amp;pageType=16&amp;listPosition=1" TargetMode="External" Id="rId11339"/><Relationship Type="http://schemas.openxmlformats.org/officeDocument/2006/relationships/hyperlink" Target="https://casino.guru/max-bet-on-win-casino-review" TargetMode="External" Id="rId11340"/><Relationship Type="http://schemas.openxmlformats.org/officeDocument/2006/relationships/hyperlink" Target="https://casino.guru/max-bet-on-win-casino-review" TargetMode="External" Id="rId11341"/><Relationship Type="http://schemas.openxmlformats.org/officeDocument/2006/relationships/hyperlink" Target="https://casino.guru/oddami-casino-review" TargetMode="External" Id="rId11342"/><Relationship Type="http://schemas.openxmlformats.org/officeDocument/2006/relationships/hyperlink" Target="https://casino.guru/oddami-casino-review" TargetMode="External" Id="rId11343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344"/><Relationship Type="http://schemas.openxmlformats.org/officeDocument/2006/relationships/hyperlink" Target="https://casino.guru/exit?casinoId=9057&amp;domainLanguageId=2&amp;preferredLanguagesStr=9,2&amp;tosLinkRequired=false&amp;userCountryId=78&amp;listName=casino-detail&amp;pageType=16&amp;listPosition=1" TargetMode="External" Id="rId11345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346"/><Relationship Type="http://schemas.openxmlformats.org/officeDocument/2006/relationships/hyperlink" Target="https://casino.guru/exit?casinoId=9116&amp;domainLanguageId=2&amp;preferredLanguagesStr=9,2&amp;tosLinkRequired=false&amp;userCountryId=78&amp;listName=casino-detail&amp;pageType=16&amp;listPosition=1" TargetMode="External" Id="rId11347"/><Relationship Type="http://schemas.openxmlformats.org/officeDocument/2006/relationships/hyperlink" Target="https://casino.guru/oly2win-casino-review" TargetMode="External" Id="rId11348"/><Relationship Type="http://schemas.openxmlformats.org/officeDocument/2006/relationships/hyperlink" Target="https://casino.guru/oly2win-casino-review" TargetMode="External" Id="rId11349"/><Relationship Type="http://schemas.openxmlformats.org/officeDocument/2006/relationships/hyperlink" Target="https://casino.guru/simon-says-casino-review" TargetMode="External" Id="rId11350"/><Relationship Type="http://schemas.openxmlformats.org/officeDocument/2006/relationships/hyperlink" Target="https://casino.guru/simon-says-casino-review" TargetMode="External" Id="rId11351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352"/><Relationship Type="http://schemas.openxmlformats.org/officeDocument/2006/relationships/hyperlink" Target="https://casino.guru/exit?casinoId=9422&amp;domainLanguageId=2&amp;preferredLanguagesStr=9,2&amp;tosLinkRequired=false&amp;userCountryId=78&amp;listName=casino-detail&amp;pageType=16&amp;listPosition=1" TargetMode="External" Id="rId11353"/><Relationship Type="http://schemas.openxmlformats.org/officeDocument/2006/relationships/hyperlink" Target="https://www.slots.com" TargetMode="External" Id="rId11354"/><Relationship Type="http://schemas.openxmlformats.org/officeDocument/2006/relationships/hyperlink" Target="https://www.slots.com" TargetMode="External" Id="rId11355"/><Relationship Type="http://schemas.openxmlformats.org/officeDocument/2006/relationships/hyperlink" Target="https://casino.guru/exit?casinoId=935&amp;domainLanguageId=2&amp;preferredLanguagesStr=9,2&amp;tosLinkRequired=false&amp;userCountryId=78&amp;listName=casino-detail&amp;pageType=16&amp;listPosition=1" TargetMode="External" Id="rId11356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357"/><Relationship Type="http://schemas.openxmlformats.org/officeDocument/2006/relationships/hyperlink" Target="https://casino.guru/exit?casinoId=10251&amp;domainLanguageId=2&amp;preferredLanguagesStr=9,2&amp;tosLinkRequired=false&amp;userCountryId=78&amp;listName=casino-detail&amp;pageType=16&amp;listPosition=1" TargetMode="External" Id="rId11358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359"/><Relationship Type="http://schemas.openxmlformats.org/officeDocument/2006/relationships/hyperlink" Target="https://casino.guru/exit?casinoId=11453&amp;domainLanguageId=2&amp;preferredLanguagesStr=9,2&amp;tosLinkRequired=false&amp;userCountryId=78&amp;listName=casino-detail&amp;pageType=16&amp;listPosition=1" TargetMode="External" Id="rId11360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361"/><Relationship Type="http://schemas.openxmlformats.org/officeDocument/2006/relationships/hyperlink" Target="https://casino.guru/exit?casinoId=4698&amp;domainLanguageId=2&amp;preferredLanguagesStr=9,2&amp;tosLinkRequired=false&amp;userCountryId=78&amp;listName=casino-detail&amp;pageType=16&amp;listPosition=1" TargetMode="External" Id="rId11362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363"/><Relationship Type="http://schemas.openxmlformats.org/officeDocument/2006/relationships/hyperlink" Target="https://casino.guru/exit?casinoId=9014&amp;domainLanguageId=2&amp;preferredLanguagesStr=9,2&amp;tosLinkRequired=false&amp;userCountryId=78&amp;listName=casino-detail&amp;pageType=16&amp;listPosition=1" TargetMode="External" Id="rId11364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365"/><Relationship Type="http://schemas.openxmlformats.org/officeDocument/2006/relationships/hyperlink" Target="https://casino.guru/exit?casinoId=10993&amp;domainLanguageId=2&amp;preferredLanguagesStr=9,2&amp;tosLinkRequired=false&amp;userCountryId=78&amp;listName=casino-detail&amp;pageType=16&amp;listPosition=1" TargetMode="External" Id="rId11366"/><Relationship Type="http://schemas.openxmlformats.org/officeDocument/2006/relationships/hyperlink" Target="https://casino.guru/tippy-casino-review" TargetMode="External" Id="rId11367"/><Relationship Type="http://schemas.openxmlformats.org/officeDocument/2006/relationships/hyperlink" Target="https://casino.guru/tippy-casino-review" TargetMode="External" Id="rId11368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369"/><Relationship Type="http://schemas.openxmlformats.org/officeDocument/2006/relationships/hyperlink" Target="https://casino.guru/exit?casinoId=11507&amp;domainLanguageId=2&amp;preferredLanguagesStr=9,2&amp;tosLinkRequired=false&amp;userCountryId=78&amp;listName=casino-detail&amp;pageType=16&amp;listPosition=1" TargetMode="External" Id="rId11370"/><Relationship Type="http://schemas.openxmlformats.org/officeDocument/2006/relationships/hyperlink" Target="https://casino.guru/umbet-casino-review" TargetMode="External" Id="rId11371"/><Relationship Type="http://schemas.openxmlformats.org/officeDocument/2006/relationships/hyperlink" Target="https://casino.guru/umbet-casino-review" TargetMode="External" Id="rId11372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373"/><Relationship Type="http://schemas.openxmlformats.org/officeDocument/2006/relationships/hyperlink" Target="https://casino.guru/exit?casinoId=4815&amp;domainLanguageId=2&amp;preferredLanguagesStr=9,2&amp;tosLinkRequired=false&amp;userCountryId=78&amp;listName=casino-detail&amp;pageType=16&amp;listPosition=1" TargetMode="External" Id="rId11374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375"/><Relationship Type="http://schemas.openxmlformats.org/officeDocument/2006/relationships/hyperlink" Target="https://casino.guru/exit?casinoId=10259&amp;domainLanguageId=2&amp;preferredLanguagesStr=9,2&amp;tosLinkRequired=false&amp;userCountryId=78&amp;listName=casino-detail&amp;pageType=16&amp;listPosition=1" TargetMode="External" Id="rId11376"/><Relationship Type="http://schemas.openxmlformats.org/officeDocument/2006/relationships/hyperlink" Target="https://www.vlott88.com" TargetMode="External" Id="rId11377"/><Relationship Type="http://schemas.openxmlformats.org/officeDocument/2006/relationships/hyperlink" Target="https://www.vlott88.com" TargetMode="External" Id="rId11378"/><Relationship Type="http://schemas.openxmlformats.org/officeDocument/2006/relationships/hyperlink" Target="https://casino.guru/exit?casinoId=3421&amp;domainLanguageId=2&amp;preferredLanguagesStr=9,2&amp;tosLinkRequired=false&amp;userCountryId=78&amp;listName=casino-detail&amp;pageType=16&amp;listPosition=1" TargetMode="External" Id="rId11379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380"/><Relationship Type="http://schemas.openxmlformats.org/officeDocument/2006/relationships/hyperlink" Target="https://casino.guru/exit?casinoId=9585&amp;domainLanguageId=2&amp;preferredLanguagesStr=9,2&amp;tosLinkRequired=false&amp;userCountryId=78&amp;listName=casino-detail&amp;pageType=16&amp;listPosition=1" TargetMode="External" Id="rId11381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382"/><Relationship Type="http://schemas.openxmlformats.org/officeDocument/2006/relationships/hyperlink" Target="https://casino.guru/exit?casinoId=10041&amp;domainLanguageId=2&amp;preferredLanguagesStr=9,2&amp;tosLinkRequired=false&amp;userCountryId=78&amp;listName=casino-detail&amp;pageType=16&amp;listPosition=1" TargetMode="External" Id="rId11383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384"/><Relationship Type="http://schemas.openxmlformats.org/officeDocument/2006/relationships/hyperlink" Target="https://casino.guru/exit?casinoId=9721&amp;domainLanguageId=2&amp;preferredLanguagesStr=9,2&amp;tosLinkRequired=false&amp;userCountryId=78&amp;listName=casino-detail&amp;pageType=16&amp;listPosition=1" TargetMode="External" Id="rId11385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386"/><Relationship Type="http://schemas.openxmlformats.org/officeDocument/2006/relationships/hyperlink" Target="https://casino.guru/exit?casinoId=10731&amp;domainLanguageId=2&amp;preferredLanguagesStr=9,2&amp;tosLinkRequired=false&amp;userCountryId=78&amp;listName=casino-detail&amp;pageType=16&amp;listPosition=1" TargetMode="External" Id="rId11387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388"/><Relationship Type="http://schemas.openxmlformats.org/officeDocument/2006/relationships/hyperlink" Target="https://casino.guru/exit?casinoId=8709&amp;domainLanguageId=2&amp;preferredLanguagesStr=9,2&amp;tosLinkRequired=false&amp;userCountryId=78&amp;listName=casino-detail&amp;pageType=16&amp;listPosition=1" TargetMode="External" Id="rId11389"/><Relationship Type="http://schemas.openxmlformats.org/officeDocument/2006/relationships/hyperlink" Target="https://www.bobbycasino.com" TargetMode="External" Id="rId11390"/><Relationship Type="http://schemas.openxmlformats.org/officeDocument/2006/relationships/hyperlink" Target="https://www.bobbycasino.com" TargetMode="External" Id="rId11391"/><Relationship Type="http://schemas.openxmlformats.org/officeDocument/2006/relationships/hyperlink" Target="https://casino.guru/exit?casinoId=3282&amp;domainLanguageId=2&amp;preferredLanguagesStr=9,2&amp;tosLinkRequired=false&amp;userCountryId=78&amp;listName=casino-detail&amp;pageType=16&amp;listPosition=1" TargetMode="External" Id="rId11392"/><Relationship Type="http://schemas.openxmlformats.org/officeDocument/2006/relationships/hyperlink" Target="https://casino.guru/king855-casino-review" TargetMode="External" Id="rId11393"/><Relationship Type="http://schemas.openxmlformats.org/officeDocument/2006/relationships/hyperlink" Target="https://casino.guru/king855-casino-review" TargetMode="External" Id="rId11394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395"/><Relationship Type="http://schemas.openxmlformats.org/officeDocument/2006/relationships/hyperlink" Target="https://casino.guru/exit?casinoId=9636&amp;domainLanguageId=2&amp;preferredLanguagesStr=9,2&amp;tosLinkRequired=false&amp;userCountryId=78&amp;listName=casino-detail&amp;pageType=16&amp;listPosition=1" TargetMode="External" Id="rId11396"/><Relationship Type="http://schemas.openxmlformats.org/officeDocument/2006/relationships/hyperlink" Target="https://www.spinmillion771.com" TargetMode="External" Id="rId11397"/><Relationship Type="http://schemas.openxmlformats.org/officeDocument/2006/relationships/hyperlink" Target="https://www.spinmillion771.com" TargetMode="External" Id="rId11398"/><Relationship Type="http://schemas.openxmlformats.org/officeDocument/2006/relationships/hyperlink" Target="https://casino.guru/exit?casinoId=1836&amp;domainLanguageId=2&amp;preferredLanguagesStr=9,2&amp;tosLinkRequired=false&amp;userCountryId=78&amp;listName=casino-detail&amp;pageType=16&amp;listPosition=1" TargetMode="External" Id="rId11399"/><Relationship Type="http://schemas.openxmlformats.org/officeDocument/2006/relationships/hyperlink" Target="https://casino.guru/gran-spin-city-casino-review" TargetMode="External" Id="rId11400"/><Relationship Type="http://schemas.openxmlformats.org/officeDocument/2006/relationships/hyperlink" Target="https://casino.guru/gran-spin-city-casino-review" TargetMode="External" Id="rId11401"/><Relationship Type="http://schemas.openxmlformats.org/officeDocument/2006/relationships/hyperlink" Target="https://casino.guru/million-slot-online-casino-review" TargetMode="External" Id="rId11402"/><Relationship Type="http://schemas.openxmlformats.org/officeDocument/2006/relationships/hyperlink" Target="https://casino.guru/million-slot-online-casino-review" TargetMode="External" Id="rId11403"/><Relationship Type="http://schemas.openxmlformats.org/officeDocument/2006/relationships/hyperlink" Target="https://www.pantasia.com" TargetMode="External" Id="rId11404"/><Relationship Type="http://schemas.openxmlformats.org/officeDocument/2006/relationships/hyperlink" Target="https://www.pantasia.com" TargetMode="External" Id="rId11405"/><Relationship Type="http://schemas.openxmlformats.org/officeDocument/2006/relationships/hyperlink" Target="https://casino.guru/exit?casinoId=2302&amp;domainLanguageId=2&amp;preferredLanguagesStr=9,2&amp;tosLinkRequired=false&amp;userCountryId=78&amp;listName=casino-detail&amp;pageType=16&amp;listPosition=1" TargetMode="External" Id="rId11406"/><Relationship Type="http://schemas.openxmlformats.org/officeDocument/2006/relationships/hyperlink" Target="https://casino.guru/RoyalSpinz-Casino-review" TargetMode="External" Id="rId11407"/><Relationship Type="http://schemas.openxmlformats.org/officeDocument/2006/relationships/hyperlink" Target="https://casino.guru/RoyalSpinz-Casino-review" TargetMode="External" Id="rId11408"/><Relationship Type="http://schemas.openxmlformats.org/officeDocument/2006/relationships/hyperlink" Target="https://secure.scratchmania.com" TargetMode="External" Id="rId11409"/><Relationship Type="http://schemas.openxmlformats.org/officeDocument/2006/relationships/hyperlink" Target="https://secure.scratchmania.com" TargetMode="External" Id="rId11410"/><Relationship Type="http://schemas.openxmlformats.org/officeDocument/2006/relationships/hyperlink" Target="https://casino.guru/exit?casinoId=940&amp;domainLanguageId=2&amp;preferredLanguagesStr=9,2&amp;tosLinkRequired=false&amp;userCountryId=78&amp;listName=casino-detail&amp;pageType=16&amp;listPosition=1" TargetMode="External" Id="rId11411"/><Relationship Type="http://schemas.openxmlformats.org/officeDocument/2006/relationships/hyperlink" Target="https://secure.winspark.com" TargetMode="External" Id="rId11412"/><Relationship Type="http://schemas.openxmlformats.org/officeDocument/2006/relationships/hyperlink" Target="https://secure.winspark.com" TargetMode="External" Id="rId11413"/><Relationship Type="http://schemas.openxmlformats.org/officeDocument/2006/relationships/hyperlink" Target="https://casino.guru/exit?casinoId=286&amp;domainLanguageId=2&amp;preferredLanguagesStr=9,2&amp;tosLinkRequired=false&amp;userCountryId=78&amp;listName=casino-detail&amp;pageType=16&amp;listPosition=1" TargetMode="External" Id="rId11414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415"/><Relationship Type="http://schemas.openxmlformats.org/officeDocument/2006/relationships/hyperlink" Target="https://casino.guru/exit?casinoId=7291&amp;domainLanguageId=2&amp;preferredLanguagesStr=9,2&amp;tosLinkRequired=false&amp;userCountryId=78&amp;listName=casino-detail&amp;pageType=16&amp;listPosition=1" TargetMode="External" Id="rId11416"/><Relationship Type="http://schemas.openxmlformats.org/officeDocument/2006/relationships/hyperlink" Target="https://secure.8gratorama.com" TargetMode="External" Id="rId11417"/><Relationship Type="http://schemas.openxmlformats.org/officeDocument/2006/relationships/hyperlink" Target="https://secure.8gratorama.com" TargetMode="External" Id="rId11418"/><Relationship Type="http://schemas.openxmlformats.org/officeDocument/2006/relationships/hyperlink" Target="https://casino.guru/exit?casinoId=272&amp;domainLanguageId=2&amp;preferredLanguagesStr=9,2&amp;tosLinkRequired=false&amp;userCountryId=78&amp;listName=casino-detail&amp;pageType=16&amp;listPosition=1" TargetMode="External" Id="rId11419"/><Relationship Type="http://schemas.openxmlformats.org/officeDocument/2006/relationships/hyperlink" Target="https://secure.winorama.com" TargetMode="External" Id="rId11420"/><Relationship Type="http://schemas.openxmlformats.org/officeDocument/2006/relationships/hyperlink" Target="https://secure.winorama.com" TargetMode="External" Id="rId11421"/><Relationship Type="http://schemas.openxmlformats.org/officeDocument/2006/relationships/hyperlink" Target="https://casino.guru/exit?casinoId=407&amp;domainLanguageId=2&amp;preferredLanguagesStr=9,2&amp;tosLinkRequired=false&amp;userCountryId=78&amp;listName=casino-detail&amp;pageType=16&amp;listPosition=1" TargetMode="External" Id="rId11422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423"/><Relationship Type="http://schemas.openxmlformats.org/officeDocument/2006/relationships/hyperlink" Target="https://casino.guru/exit?casinoId=6172&amp;domainLanguageId=2&amp;preferredLanguagesStr=9,2&amp;tosLinkRequired=false&amp;userCountryId=78&amp;listName=casino-detail&amp;pageType=16&amp;listPosition=1" TargetMode="External" Id="rId11424"/><Relationship Type="http://schemas.openxmlformats.org/officeDocument/2006/relationships/hyperlink" Target="https://inetbet.com" TargetMode="External" Id="rId11425"/><Relationship Type="http://schemas.openxmlformats.org/officeDocument/2006/relationships/hyperlink" Target="https://inetbet.com" TargetMode="External" Id="rId11426"/><Relationship Type="http://schemas.openxmlformats.org/officeDocument/2006/relationships/hyperlink" Target="https://casino.guru/exit?casinoId=467&amp;domainLanguageId=2&amp;preferredLanguagesStr=9,2&amp;tosLinkRequired=false&amp;userCountryId=78&amp;listName=casino-detail&amp;pageType=16&amp;listPosition=1" TargetMode="External" Id="rId11427"/><Relationship Type="http://schemas.openxmlformats.org/officeDocument/2006/relationships/hyperlink" Target="https://casino.guru/wir-wetten-casino-review" TargetMode="External" Id="rId11428"/><Relationship Type="http://schemas.openxmlformats.org/officeDocument/2006/relationships/hyperlink" Target="https://casino.guru/wir-wetten-casino-review" TargetMode="External" Id="rId11429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430"/><Relationship Type="http://schemas.openxmlformats.org/officeDocument/2006/relationships/hyperlink" Target="https://casino.guru/exit?casinoId=9501&amp;domainLanguageId=2&amp;preferredLanguagesStr=9,2&amp;tosLinkRequired=false&amp;userCountryId=78&amp;listName=casino-detail&amp;pageType=16&amp;listPosition=1" TargetMode="External" Id="rId11431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432"/><Relationship Type="http://schemas.openxmlformats.org/officeDocument/2006/relationships/hyperlink" Target="https://casino.guru/exit?casinoId=5317&amp;domainLanguageId=2&amp;preferredLanguagesStr=9,2&amp;tosLinkRequired=false&amp;userCountryId=78&amp;listName=casino-detail&amp;pageType=16&amp;listPosition=1" TargetMode="External" Id="rId11433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434"/><Relationship Type="http://schemas.openxmlformats.org/officeDocument/2006/relationships/hyperlink" Target="https://casino.guru/exit?casinoId=5767&amp;domainLanguageId=2&amp;preferredLanguagesStr=9,2&amp;tosLinkRequired=false&amp;userCountryId=78&amp;listName=casino-detail&amp;pageType=16&amp;listPosition=1" TargetMode="External" Id="rId11435"/><Relationship Type="http://schemas.openxmlformats.org/officeDocument/2006/relationships/hyperlink" Target="https://casino.guru/Cashpot-Casino-review" TargetMode="External" Id="rId11436"/><Relationship Type="http://schemas.openxmlformats.org/officeDocument/2006/relationships/hyperlink" Target="https://casino.guru/Cashpot-Casino-review" TargetMode="External" Id="rId11437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438"/><Relationship Type="http://schemas.openxmlformats.org/officeDocument/2006/relationships/hyperlink" Target="https://casino.guru/exit?casinoId=4665&amp;domainLanguageId=2&amp;preferredLanguagesStr=9,2&amp;tosLinkRequired=false&amp;userCountryId=78&amp;listName=casino-detail&amp;pageType=16&amp;listPosition=1" TargetMode="External" Id="rId11439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440"/><Relationship Type="http://schemas.openxmlformats.org/officeDocument/2006/relationships/hyperlink" Target="https://casino.guru/exit?casinoId=9416&amp;domainLanguageId=2&amp;preferredLanguagesStr=9,2&amp;tosLinkRequired=false&amp;userCountryId=78&amp;listName=casino-detail&amp;pageType=16&amp;listPosition=1" TargetMode="External" Id="rId11441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442"/><Relationship Type="http://schemas.openxmlformats.org/officeDocument/2006/relationships/hyperlink" Target="https://casino.guru/exit?casinoId=5466&amp;domainLanguageId=2&amp;preferredLanguagesStr=9,2&amp;tosLinkRequired=false&amp;userCountryId=78&amp;listName=casino-detail&amp;pageType=16&amp;listPosition=1" TargetMode="External" Id="rId11443"/><Relationship Type="http://schemas.openxmlformats.org/officeDocument/2006/relationships/hyperlink" Target="https://casino.guru/majestyslots-casino-review" TargetMode="External" Id="rId11444"/><Relationship Type="http://schemas.openxmlformats.org/officeDocument/2006/relationships/hyperlink" Target="https://casino.guru/majestyslots-casino-review" TargetMode="External" Id="rId11445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446"/><Relationship Type="http://schemas.openxmlformats.org/officeDocument/2006/relationships/hyperlink" Target="https://casino.guru/exit?casinoId=11699&amp;domainLanguageId=2&amp;preferredLanguagesStr=9,2&amp;tosLinkRequired=false&amp;userCountryId=78&amp;listName=casino-detail&amp;pageType=16&amp;listPosition=1" TargetMode="External" Id="rId11447"/><Relationship Type="http://schemas.openxmlformats.org/officeDocument/2006/relationships/hyperlink" Target="https://casino.guru/stay-lucky-casino-review" TargetMode="External" Id="rId11448"/><Relationship Type="http://schemas.openxmlformats.org/officeDocument/2006/relationships/hyperlink" Target="https://casino.guru/stay-lucky-casino-review" TargetMode="External" Id="rId11449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450"/><Relationship Type="http://schemas.openxmlformats.org/officeDocument/2006/relationships/hyperlink" Target="https://casino.guru/exit?casinoId=10066&amp;domainLanguageId=2&amp;preferredLanguagesStr=9,2&amp;tosLinkRequired=false&amp;userCountryId=78&amp;listName=casino-detail&amp;pageType=16&amp;listPosition=1" TargetMode="External" Id="rId11451"/><Relationship Type="http://schemas.openxmlformats.org/officeDocument/2006/relationships/hyperlink" Target="https://casino.guru/Empire777-Casino-review" TargetMode="External" Id="rId11452"/><Relationship Type="http://schemas.openxmlformats.org/officeDocument/2006/relationships/hyperlink" Target="https://casino.guru/Empire777-Casino-review" TargetMode="External" Id="rId11453"/><Relationship Type="http://schemas.openxmlformats.org/officeDocument/2006/relationships/hyperlink" Target="https://casino.guru/lotusbook-casino-review" TargetMode="External" Id="rId11454"/><Relationship Type="http://schemas.openxmlformats.org/officeDocument/2006/relationships/hyperlink" Target="https://casino.guru/lotusbook-casino-review" TargetMode="External" Id="rId11455"/><Relationship Type="http://schemas.openxmlformats.org/officeDocument/2006/relationships/hyperlink" Target="https://casino.guru/Split-Aces-Casino-review" TargetMode="External" Id="rId11456"/><Relationship Type="http://schemas.openxmlformats.org/officeDocument/2006/relationships/hyperlink" Target="https://casino.guru/Split-Aces-Casino-review" TargetMode="External" Id="rId11457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458"/><Relationship Type="http://schemas.openxmlformats.org/officeDocument/2006/relationships/hyperlink" Target="https://casino.guru/exit?casinoId=9807&amp;domainLanguageId=2&amp;preferredLanguagesStr=9,2&amp;tosLinkRequired=false&amp;userCountryId=78&amp;listName=casino-detail&amp;pageType=16&amp;listPosition=1" TargetMode="External" Id="rId11459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460"/><Relationship Type="http://schemas.openxmlformats.org/officeDocument/2006/relationships/hyperlink" Target="https://casino.guru/exit?casinoId=6416&amp;domainLanguageId=2&amp;preferredLanguagesStr=9,2&amp;tosLinkRequired=false&amp;userCountryId=78&amp;listName=casino-detail&amp;pageType=16&amp;listPosition=1" TargetMode="External" Id="rId11461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462"/><Relationship Type="http://schemas.openxmlformats.org/officeDocument/2006/relationships/hyperlink" Target="https://casino.guru/exit?casinoId=7166&amp;domainLanguageId=2&amp;preferredLanguagesStr=9,2&amp;tosLinkRequired=false&amp;userCountryId=78&amp;listName=casino-detail&amp;pageType=16&amp;listPosition=1" TargetMode="External" Id="rId11463"/><Relationship Type="http://schemas.openxmlformats.org/officeDocument/2006/relationships/hyperlink" Target="https://casino.guru/wingdas-casino-review" TargetMode="External" Id="rId11464"/><Relationship Type="http://schemas.openxmlformats.org/officeDocument/2006/relationships/hyperlink" Target="https://casino.guru/wingdas-casino-review" TargetMode="External" Id="rId11465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466"/><Relationship Type="http://schemas.openxmlformats.org/officeDocument/2006/relationships/hyperlink" Target="https://casino.guru/exit?casinoId=8172&amp;domainLanguageId=2&amp;preferredLanguagesStr=9,2&amp;tosLinkRequired=false&amp;userCountryId=78&amp;listName=casino-detail&amp;pageType=16&amp;listPosition=1" TargetMode="External" Id="rId11467"/><Relationship Type="http://schemas.openxmlformats.org/officeDocument/2006/relationships/hyperlink" Target="https://www.amigobingo.com" TargetMode="External" Id="rId11468"/><Relationship Type="http://schemas.openxmlformats.org/officeDocument/2006/relationships/hyperlink" Target="https://www.amigobingo.com" TargetMode="External" Id="rId11469"/><Relationship Type="http://schemas.openxmlformats.org/officeDocument/2006/relationships/hyperlink" Target="https://casino.guru/exit?casinoId=1217&amp;domainLanguageId=2&amp;preferredLanguagesStr=9,2&amp;tosLinkRequired=false&amp;userCountryId=78&amp;listName=casino-detail&amp;pageType=16&amp;listPosition=1" TargetMode="External" Id="rId11470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471"/><Relationship Type="http://schemas.openxmlformats.org/officeDocument/2006/relationships/hyperlink" Target="https://casino.guru/exit?casinoId=4359&amp;domainLanguageId=2&amp;preferredLanguagesStr=9,2&amp;tosLinkRequired=false&amp;userCountryId=78&amp;listName=casino-detail&amp;pageType=16&amp;listPosition=1" TargetMode="External" Id="rId11472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473"/><Relationship Type="http://schemas.openxmlformats.org/officeDocument/2006/relationships/hyperlink" Target="https://casino.guru/exit?casinoId=9479&amp;domainLanguageId=2&amp;preferredLanguagesStr=9,2&amp;tosLinkRequired=false&amp;userCountryId=78&amp;listName=casino-detail&amp;pageType=16&amp;listPosition=1" TargetMode="External" Id="rId11474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475"/><Relationship Type="http://schemas.openxmlformats.org/officeDocument/2006/relationships/hyperlink" Target="https://casino.guru/exit?casinoId=5777&amp;domainLanguageId=2&amp;preferredLanguagesStr=9,2&amp;tosLinkRequired=false&amp;userCountryId=78&amp;listName=casino-detail&amp;pageType=16&amp;listPosition=1" TargetMode="External" Id="rId11476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477"/><Relationship Type="http://schemas.openxmlformats.org/officeDocument/2006/relationships/hyperlink" Target="https://casino.guru/exit?casinoId=11287&amp;domainLanguageId=2&amp;preferredLanguagesStr=9,2&amp;tosLinkRequired=false&amp;userCountryId=78&amp;listName=casino-detail&amp;pageType=16&amp;listPosition=1" TargetMode="External" Id="rId11478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479"/><Relationship Type="http://schemas.openxmlformats.org/officeDocument/2006/relationships/hyperlink" Target="https://casino.guru/exit?casinoId=10863&amp;domainLanguageId=2&amp;preferredLanguagesStr=9,2&amp;tosLinkRequired=false&amp;userCountryId=78&amp;listName=casino-detail&amp;pageType=16&amp;listPosition=1" TargetMode="External" Id="rId11480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481"/><Relationship Type="http://schemas.openxmlformats.org/officeDocument/2006/relationships/hyperlink" Target="https://casino.guru/exit?casinoId=10889&amp;domainLanguageId=2&amp;preferredLanguagesStr=9,2&amp;tosLinkRequired=false&amp;userCountryId=78&amp;listName=casino-detail&amp;pageType=16&amp;listPosition=1" TargetMode="External" Id="rId11482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483"/><Relationship Type="http://schemas.openxmlformats.org/officeDocument/2006/relationships/hyperlink" Target="https://casino.guru/exit?casinoId=10744&amp;domainLanguageId=2&amp;preferredLanguagesStr=9,2&amp;tosLinkRequired=false&amp;userCountryId=78&amp;listName=casino-detail&amp;pageType=16&amp;listPosition=1" TargetMode="External" Id="rId11484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485"/><Relationship Type="http://schemas.openxmlformats.org/officeDocument/2006/relationships/hyperlink" Target="https://casino.guru/exit?casinoId=10519&amp;domainLanguageId=2&amp;preferredLanguagesStr=9,2&amp;tosLinkRequired=false&amp;userCountryId=78&amp;listName=casino-detail&amp;pageType=16&amp;listPosition=1" TargetMode="External" Id="rId11486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487"/><Relationship Type="http://schemas.openxmlformats.org/officeDocument/2006/relationships/hyperlink" Target="https://casino.guru/exit?casinoId=10180&amp;domainLanguageId=2&amp;preferredLanguagesStr=9,2&amp;tosLinkRequired=false&amp;userCountryId=78&amp;listName=casino-detail&amp;pageType=16&amp;listPosition=1" TargetMode="External" Id="rId11488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489"/><Relationship Type="http://schemas.openxmlformats.org/officeDocument/2006/relationships/hyperlink" Target="https://casino.guru/exit?casinoId=11022&amp;domainLanguageId=2&amp;preferredLanguagesStr=9,2&amp;tosLinkRequired=false&amp;userCountryId=78&amp;listName=casino-detail&amp;pageType=16&amp;listPosition=1" TargetMode="External" Id="rId11490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491"/><Relationship Type="http://schemas.openxmlformats.org/officeDocument/2006/relationships/hyperlink" Target="https://casino.guru/exit?casinoId=7939&amp;domainLanguageId=2&amp;preferredLanguagesStr=9,2&amp;tosLinkRequired=false&amp;userCountryId=78&amp;listName=casino-detail&amp;pageType=16&amp;listPosition=1" TargetMode="External" Id="rId11492"/><Relationship Type="http://schemas.openxmlformats.org/officeDocument/2006/relationships/hyperlink" Target="https://casino.guru/ufa800-casino-review" TargetMode="External" Id="rId11493"/><Relationship Type="http://schemas.openxmlformats.org/officeDocument/2006/relationships/hyperlink" Target="https://casino.guru/ufa800-casino-review" TargetMode="External" Id="rId11494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495"/><Relationship Type="http://schemas.openxmlformats.org/officeDocument/2006/relationships/hyperlink" Target="https://casino.guru/exit?casinoId=9516&amp;domainLanguageId=2&amp;preferredLanguagesStr=9,2&amp;tosLinkRequired=false&amp;userCountryId=78&amp;listName=casino-detail&amp;pageType=16&amp;listPosition=1" TargetMode="External" Id="rId11496"/></Relationships>
</file>

<file path=xl/worksheets/sheet1.xml><?xml version="1.0" encoding="utf-8"?>
<worksheet xmlns="http://schemas.openxmlformats.org/spreadsheetml/2006/main">
  <sheetPr>
    <outlinePr summaryBelow="1" summaryRight="1"/>
    <pageSetUpPr/>
  </sheetPr>
  <dimension ref="A1:R4608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0" customWidth="1" min="2" max="2"/>
    <col width="8" customWidth="1" min="3" max="3"/>
    <col width="10" customWidth="1" min="4" max="4"/>
    <col width="10" customWidth="1" min="5" max="5"/>
    <col width="10" customWidth="1" min="6" max="6"/>
    <col width="28" customWidth="1" min="7" max="7"/>
    <col width="30" customWidth="1" min="8" max="8"/>
    <col width="14" customWidth="1" min="9" max="9"/>
    <col width="6" customWidth="1" min="10" max="10"/>
    <col width="8" customWidth="1" min="11" max="11"/>
    <col width="11" customWidth="1" min="12" max="12"/>
    <col width="9" customWidth="1" min="13" max="13"/>
    <col width="38" customWidth="1" min="14" max="14"/>
    <col width="9" customWidth="1" min="15" max="15"/>
    <col width="30" customWidth="1" min="16" max="16"/>
    <col width="26" customWidth="1" min="17" max="17"/>
    <col width="40" customWidth="1" min="18" max="18"/>
  </cols>
  <sheetData>
    <row r="1">
      <c r="A1" s="1" t="inlineStr">
        <is>
          <t>#</t>
        </is>
      </c>
      <c r="B1" s="1" t="inlineStr">
        <is>
          <t>Cluster</t>
        </is>
      </c>
      <c r="C1" s="1" t="inlineStr">
        <is>
          <t>Score</t>
        </is>
      </c>
      <c r="D1" s="1" t="inlineStr">
        <is>
          <t>Provider Sim</t>
        </is>
      </c>
      <c r="E1" s="1" t="inlineStr">
        <is>
          <t>Payment Sim</t>
        </is>
      </c>
      <c r="F1" s="1" t="inlineStr">
        <is>
          <t>Same Owner?</t>
        </is>
      </c>
      <c r="G1" s="1" t="inlineStr">
        <is>
          <t>Casino</t>
        </is>
      </c>
      <c r="H1" s="1" t="inlineStr">
        <is>
          <t>Operator</t>
        </is>
      </c>
      <c r="I1" s="1" t="inlineStr">
        <is>
          <t>License</t>
        </is>
      </c>
      <c r="J1" s="1" t="inlineStr">
        <is>
          <t>Est.</t>
        </is>
      </c>
      <c r="K1" s="1" t="inlineStr">
        <is>
          <t>Rating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Crypto Coins</t>
        </is>
      </c>
      <c r="O1" s="1" t="inlineStr">
        <is>
          <t># Providers</t>
        </is>
      </c>
      <c r="P1" s="1" t="inlineStr">
        <is>
          <t>Casino Link</t>
        </is>
      </c>
      <c r="Q1" s="1" t="inlineStr">
        <is>
          <t>Website</t>
        </is>
      </c>
      <c r="R1" s="1" t="inlineStr">
        <is>
          <t>Review</t>
        </is>
      </c>
    </row>
    <row r="2">
      <c r="A2" t="n">
        <v>1</v>
      </c>
      <c r="B2" t="inlineStr">
        <is>
          <t>thrill</t>
        </is>
      </c>
      <c r="C2" s="2" t="n">
        <v>1</v>
      </c>
      <c r="D2" t="n">
        <v>1</v>
      </c>
      <c r="E2" t="n">
        <v>1</v>
      </c>
      <c r="F2" s="2" t="inlineStr">
        <is>
          <t>Yes</t>
        </is>
      </c>
      <c r="G2" s="3" t="inlineStr">
        <is>
          <t>Thrill Casino</t>
        </is>
      </c>
      <c r="H2" t="inlineStr">
        <is>
          <t>Gravity Unleashed Limitada</t>
        </is>
      </c>
      <c r="I2" t="inlineStr">
        <is>
          <t>Anjouan</t>
        </is>
      </c>
      <c r="J2" t="inlineStr">
        <is>
          <t>2025</t>
        </is>
      </c>
      <c r="K2" t="n">
        <v>8.1</v>
      </c>
      <c r="L2" s="4" t="inlineStr">
        <is>
          <t>Yes</t>
        </is>
      </c>
      <c r="M2" s="4" t="inlineStr">
        <is>
          <t>Yes</t>
        </is>
      </c>
      <c r="N2" t="inlineStr">
        <is>
          <t>BCH, BNB, BTC, DAI, DOGE, ETH, LINK, LTC, POL, SHIB, SOL, TRX, USDC, USDT, XRP</t>
        </is>
      </c>
      <c r="O2" t="n">
        <v>39</v>
      </c>
      <c r="P2" s="3" t="inlineStr">
        <is>
          <t>https://thrill.com</t>
        </is>
      </c>
      <c r="Q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R2" s="3" t="inlineStr">
        <is>
          <t>https://casino.guru/thrill-casino-review</t>
        </is>
      </c>
    </row>
    <row r="3">
      <c r="A3" t="n">
        <v>2</v>
      </c>
      <c r="B3" t="inlineStr">
        <is>
          <t>betpanda</t>
        </is>
      </c>
      <c r="C3" s="2" t="n">
        <v>1</v>
      </c>
      <c r="D3" t="n">
        <v>1</v>
      </c>
      <c r="E3" t="n">
        <v>1</v>
      </c>
      <c r="F3" s="2" t="inlineStr">
        <is>
          <t>Yes</t>
        </is>
      </c>
      <c r="G3" s="3" t="inlineStr">
        <is>
          <t>Betpanda Casino</t>
        </is>
      </c>
      <c r="H3" t="inlineStr">
        <is>
          <t>Star Bright Media S.R.L</t>
        </is>
      </c>
      <c r="I3" t="inlineStr">
        <is>
          <t>Costa Rica</t>
        </is>
      </c>
      <c r="J3" t="inlineStr">
        <is>
          <t>2023</t>
        </is>
      </c>
      <c r="K3" t="n">
        <v>5.4</v>
      </c>
      <c r="L3" s="4" t="inlineStr">
        <is>
          <t>Yes</t>
        </is>
      </c>
      <c r="M3" s="5" t="inlineStr">
        <is>
          <t>No</t>
        </is>
      </c>
      <c r="N3" t="inlineStr">
        <is>
          <t>BNB, BTC, DOGE, ETH, LTC, SHIB, SOL, TON, TRX, USDC, USDT, XRP</t>
        </is>
      </c>
      <c r="O3" t="n">
        <v>73</v>
      </c>
      <c r="P3" s="3" t="inlineStr">
        <is>
          <t>https://betpanda.io</t>
        </is>
      </c>
      <c r="Q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R3" s="3" t="inlineStr">
        <is>
          <t>https://casino.guru/betpanda-casino-review</t>
        </is>
      </c>
    </row>
    <row r="4">
      <c r="A4" t="n">
        <v>3</v>
      </c>
      <c r="B4" t="inlineStr">
        <is>
          <t>betpanda</t>
        </is>
      </c>
      <c r="C4" s="2" t="n">
        <v>0.95</v>
      </c>
      <c r="D4" t="n">
        <v>0.8816000000000001</v>
      </c>
      <c r="E4" t="n">
        <v>1</v>
      </c>
      <c r="F4" s="2" t="inlineStr">
        <is>
          <t>Yes</t>
        </is>
      </c>
      <c r="G4" s="3" t="inlineStr">
        <is>
          <t>Cryptorino.io Casino</t>
        </is>
      </c>
      <c r="H4" t="inlineStr">
        <is>
          <t>Star Bright Media S.R.L</t>
        </is>
      </c>
      <c r="J4" t="inlineStr">
        <is>
          <t>2024</t>
        </is>
      </c>
      <c r="K4" t="n">
        <v>4.9</v>
      </c>
      <c r="L4" s="4" t="inlineStr">
        <is>
          <t>Yes</t>
        </is>
      </c>
      <c r="M4" s="5" t="inlineStr">
        <is>
          <t>No</t>
        </is>
      </c>
      <c r="N4" t="inlineStr">
        <is>
          <t>BNB, BTC, DOGE, ETH, LTC, SHIB, SOL, TON, TRX, USDC, USDT, XRP</t>
        </is>
      </c>
      <c r="O4" t="n">
        <v>70</v>
      </c>
      <c r="P4" s="3" t="inlineStr">
        <is>
          <t>https://cryptorino.io</t>
        </is>
      </c>
      <c r="Q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R4" s="3" t="inlineStr">
        <is>
          <t>https://casino.guru/cryptorino-io-casino-review</t>
        </is>
      </c>
    </row>
    <row r="5">
      <c r="A5" t="n">
        <v>4</v>
      </c>
      <c r="B5" t="inlineStr">
        <is>
          <t>thrill</t>
        </is>
      </c>
      <c r="C5" s="6" t="n">
        <v>0.6931</v>
      </c>
      <c r="D5" t="n">
        <v>0.7692</v>
      </c>
      <c r="E5" t="n">
        <v>0.6</v>
      </c>
      <c r="F5" t="inlineStr">
        <is>
          <t>No</t>
        </is>
      </c>
      <c r="G5" s="3" t="inlineStr">
        <is>
          <t>BetHog Casino</t>
        </is>
      </c>
      <c r="H5" t="inlineStr">
        <is>
          <t>BetHog Operations Ltd.</t>
        </is>
      </c>
      <c r="I5" t="inlineStr">
        <is>
          <t>Anjouan</t>
        </is>
      </c>
      <c r="J5" t="inlineStr">
        <is>
          <t>2024</t>
        </is>
      </c>
      <c r="K5" t="n">
        <v>6.5</v>
      </c>
      <c r="L5" s="4" t="inlineStr">
        <is>
          <t>Yes</t>
        </is>
      </c>
      <c r="N5" t="inlineStr">
        <is>
          <t>BNB, BTC, ETH, LTC, SOL, TRX, USDC, USDT, XRP</t>
        </is>
      </c>
      <c r="O5" t="n">
        <v>30</v>
      </c>
      <c r="P5" s="3" t="inlineStr">
        <is>
          <t>https://bethog.com</t>
        </is>
      </c>
      <c r="Q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R5" s="3" t="inlineStr">
        <is>
          <t>https://casino.guru/bethog-casino-review</t>
        </is>
      </c>
    </row>
    <row r="6">
      <c r="A6" t="n">
        <v>5</v>
      </c>
      <c r="B6" t="inlineStr">
        <is>
          <t>betpanda</t>
        </is>
      </c>
      <c r="C6" s="6" t="n">
        <v>0.6044</v>
      </c>
      <c r="D6" t="n">
        <v>0.4396</v>
      </c>
      <c r="E6" t="n">
        <v>0.7857</v>
      </c>
      <c r="F6" t="inlineStr">
        <is>
          <t>No</t>
        </is>
      </c>
      <c r="G6" s="3" t="inlineStr">
        <is>
          <t>Winna Casino</t>
        </is>
      </c>
      <c r="H6" t="inlineStr">
        <is>
          <t>GG GAMING SOCIEDAD DE RESPONSABILIDAD LIMITADA</t>
        </is>
      </c>
      <c r="I6" t="inlineStr">
        <is>
          <t>Tobique</t>
        </is>
      </c>
      <c r="J6" t="inlineStr">
        <is>
          <t>2024</t>
        </is>
      </c>
      <c r="K6" t="n">
        <v>8.9</v>
      </c>
      <c r="L6" s="4" t="inlineStr">
        <is>
          <t>Yes</t>
        </is>
      </c>
      <c r="N6" t="inlineStr">
        <is>
          <t>BNB, BTC, DAI, DOGE, ETH, LTC, SOL, TON, TRX, USDC, USDT, XRP</t>
        </is>
      </c>
      <c r="O6" t="n">
        <v>58</v>
      </c>
      <c r="P6" s="3" t="inlineStr">
        <is>
          <t>https://winna.com</t>
        </is>
      </c>
      <c r="Q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R6" s="3" t="inlineStr">
        <is>
          <t>https://casino.guru/winna-casino-review</t>
        </is>
      </c>
    </row>
    <row r="7">
      <c r="A7" t="n">
        <v>6</v>
      </c>
      <c r="B7" t="inlineStr">
        <is>
          <t>betpanda</t>
        </is>
      </c>
      <c r="C7" s="6" t="n">
        <v>0.5908</v>
      </c>
      <c r="D7" t="n">
        <v>0.404</v>
      </c>
      <c r="E7" t="n">
        <v>0.8</v>
      </c>
      <c r="F7" t="inlineStr">
        <is>
          <t>No</t>
        </is>
      </c>
      <c r="G7" s="3" t="inlineStr">
        <is>
          <t>Sportsbet.io Casino</t>
        </is>
      </c>
      <c r="H7" t="inlineStr">
        <is>
          <t>mBet Solutions NV</t>
        </is>
      </c>
      <c r="I7" t="inlineStr">
        <is>
          <t>Curacao</t>
        </is>
      </c>
      <c r="J7" t="inlineStr">
        <is>
          <t>2016</t>
        </is>
      </c>
      <c r="K7" t="n">
        <v>7.3</v>
      </c>
      <c r="L7" s="5" t="inlineStr">
        <is>
          <t>No</t>
        </is>
      </c>
      <c r="N7" t="inlineStr">
        <is>
          <t>ADA, BNB, BTC, DOGE, ETH, LTC, POL, SHIB, SOL, TON, TRX, USDC, USDT, XRP</t>
        </is>
      </c>
      <c r="O7" t="n">
        <v>66</v>
      </c>
      <c r="P7" s="3" t="inlineStr">
        <is>
          <t>https://sportsbet.io</t>
        </is>
      </c>
      <c r="Q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R7" s="3" t="inlineStr">
        <is>
          <t>https://casino.guru/sportsbet-io-casino-review</t>
        </is>
      </c>
    </row>
    <row r="8">
      <c r="A8" t="n">
        <v>7</v>
      </c>
      <c r="B8" t="inlineStr">
        <is>
          <t>thrill</t>
        </is>
      </c>
      <c r="C8" s="6" t="n">
        <v>0.5792</v>
      </c>
      <c r="D8" t="n">
        <v>0.5417</v>
      </c>
      <c r="E8" t="n">
        <v>0.625</v>
      </c>
      <c r="F8" t="inlineStr">
        <is>
          <t>No</t>
        </is>
      </c>
      <c r="G8" s="3" t="inlineStr">
        <is>
          <t>Razed Casino</t>
        </is>
      </c>
      <c r="H8" t="inlineStr">
        <is>
          <t>Wild Technology Ltd.</t>
        </is>
      </c>
      <c r="I8" t="inlineStr">
        <is>
          <t>Anjouan</t>
        </is>
      </c>
      <c r="J8" t="inlineStr">
        <is>
          <t>2024</t>
        </is>
      </c>
      <c r="K8" t="n">
        <v>8.5</v>
      </c>
      <c r="L8" s="4" t="inlineStr">
        <is>
          <t>Yes</t>
        </is>
      </c>
      <c r="M8" s="4" t="inlineStr">
        <is>
          <t>Yes</t>
        </is>
      </c>
      <c r="N8" t="inlineStr">
        <is>
          <t>ALGO, BCH, BTC, DAI, DOGE, ETH, LTC, SOL, TRX, USDC, XRP</t>
        </is>
      </c>
      <c r="O8" t="n">
        <v>35</v>
      </c>
      <c r="P8" s="3" t="inlineStr">
        <is>
          <t>https://www.razed.com</t>
        </is>
      </c>
      <c r="Q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R8" s="3" t="inlineStr">
        <is>
          <t>https://casino.guru/razed-casino-review</t>
        </is>
      </c>
    </row>
    <row r="9">
      <c r="A9" t="n">
        <v>8</v>
      </c>
      <c r="B9" t="inlineStr">
        <is>
          <t>thrill</t>
        </is>
      </c>
      <c r="C9" s="6" t="n">
        <v>0.5780999999999999</v>
      </c>
      <c r="D9" t="n">
        <v>0.3966</v>
      </c>
      <c r="E9" t="n">
        <v>0.8</v>
      </c>
      <c r="F9" t="inlineStr">
        <is>
          <t>No</t>
        </is>
      </c>
      <c r="G9" s="3" t="inlineStr">
        <is>
          <t>MonkeyTilt Casino</t>
        </is>
      </c>
      <c r="I9" t="inlineStr">
        <is>
          <t>Anjouan</t>
        </is>
      </c>
      <c r="J9" t="inlineStr">
        <is>
          <t>2024</t>
        </is>
      </c>
      <c r="K9" t="n">
        <v>7.7</v>
      </c>
      <c r="L9" s="4" t="inlineStr">
        <is>
          <t>Yes</t>
        </is>
      </c>
      <c r="M9" s="4" t="inlineStr">
        <is>
          <t>Yes</t>
        </is>
      </c>
      <c r="N9" t="inlineStr">
        <is>
          <t>BCH, BNB, BTC, DOGE, ETH, LTC, SHIB, SOL, TRX, USDC, USDT, XRP</t>
        </is>
      </c>
      <c r="O9" t="n">
        <v>42</v>
      </c>
      <c r="P9" s="3" t="inlineStr">
        <is>
          <t>https://monkeytilt.com</t>
        </is>
      </c>
      <c r="Q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R9" s="3" t="inlineStr">
        <is>
          <t>https://casino.guru/monkeytilt-casino-review</t>
        </is>
      </c>
    </row>
    <row r="10">
      <c r="A10" t="n">
        <v>9</v>
      </c>
      <c r="B10" t="inlineStr">
        <is>
          <t>betpanda</t>
        </is>
      </c>
      <c r="C10" s="6" t="n">
        <v>0.5773</v>
      </c>
      <c r="D10" t="n">
        <v>0.3711</v>
      </c>
      <c r="E10" t="n">
        <v>0.7857</v>
      </c>
      <c r="F10" t="inlineStr">
        <is>
          <t>No</t>
        </is>
      </c>
      <c r="G10" s="3" t="inlineStr">
        <is>
          <t>Betplay.io Casino</t>
        </is>
      </c>
      <c r="I10" t="inlineStr">
        <is>
          <t>Costa Rica</t>
        </is>
      </c>
      <c r="J10" t="inlineStr">
        <is>
          <t>2020</t>
        </is>
      </c>
      <c r="K10" t="n">
        <v>3.3</v>
      </c>
      <c r="L10" s="4" t="inlineStr">
        <is>
          <t>Yes</t>
        </is>
      </c>
      <c r="M10" s="5" t="inlineStr">
        <is>
          <t>No</t>
        </is>
      </c>
      <c r="N10" t="inlineStr">
        <is>
          <t>BNB, BTC, DOGE, ETH, LTC, SHIB, SOL, TON, TRX, USDC, USDT</t>
        </is>
      </c>
      <c r="O10" t="n">
        <v>60</v>
      </c>
      <c r="P10" s="3" t="inlineStr">
        <is>
          <t>https://betplay.io</t>
        </is>
      </c>
      <c r="Q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R10" s="3" t="inlineStr">
        <is>
          <t>https://casino.guru/betplay-io-casino-review</t>
        </is>
      </c>
    </row>
    <row r="11">
      <c r="A11" t="n">
        <v>10</v>
      </c>
      <c r="B11" t="inlineStr">
        <is>
          <t>betpanda</t>
        </is>
      </c>
      <c r="C11" s="6" t="n">
        <v>0.5728</v>
      </c>
      <c r="D11" t="n">
        <v>0.3299</v>
      </c>
      <c r="E11" t="n">
        <v>0.8462</v>
      </c>
      <c r="F11" t="inlineStr">
        <is>
          <t>No</t>
        </is>
      </c>
      <c r="G11" s="3" t="inlineStr">
        <is>
          <t>Spin.bet Casino</t>
        </is>
      </c>
      <c r="H11" t="inlineStr">
        <is>
          <t>Humble Gaming N.V.</t>
        </is>
      </c>
      <c r="I11" t="inlineStr">
        <is>
          <t>Curacao</t>
        </is>
      </c>
      <c r="J11" t="inlineStr">
        <is>
          <t>2022</t>
        </is>
      </c>
      <c r="K11" t="n">
        <v>4.3</v>
      </c>
      <c r="L11" s="4" t="inlineStr">
        <is>
          <t>Yes</t>
        </is>
      </c>
      <c r="N11" t="inlineStr">
        <is>
          <t>BNB, BTC, DOGE, ETH, LTC, SOL, TON, TRX, USDC, USDT, XRP</t>
        </is>
      </c>
      <c r="O11" t="n">
        <v>56</v>
      </c>
      <c r="P11" s="3" t="inlineStr">
        <is>
          <t>https://spin.bet</t>
        </is>
      </c>
      <c r="Q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R11" s="3" t="inlineStr">
        <is>
          <t>https://casino.guru/spin-bet-casino-review</t>
        </is>
      </c>
    </row>
    <row r="12">
      <c r="A12" t="n">
        <v>11</v>
      </c>
      <c r="B12" t="inlineStr">
        <is>
          <t>thrill</t>
        </is>
      </c>
      <c r="C12" s="6" t="n">
        <v>0.5704</v>
      </c>
      <c r="D12" t="n">
        <v>0.5</v>
      </c>
      <c r="E12" t="n">
        <v>0.6316000000000001</v>
      </c>
      <c r="F12" t="inlineStr">
        <is>
          <t>No</t>
        </is>
      </c>
      <c r="G12" s="3" t="inlineStr">
        <is>
          <t>Shuffle Casino</t>
        </is>
      </c>
      <c r="H12" t="inlineStr">
        <is>
          <t>Natural Nine B.V.</t>
        </is>
      </c>
      <c r="I12" t="inlineStr">
        <is>
          <t>Curacao</t>
        </is>
      </c>
      <c r="J12" t="inlineStr">
        <is>
          <t>2023</t>
        </is>
      </c>
      <c r="K12" t="n">
        <v>6.5</v>
      </c>
      <c r="L12" s="4" t="inlineStr">
        <is>
          <t>Yes</t>
        </is>
      </c>
      <c r="M12" s="4" t="inlineStr">
        <is>
          <t>Yes</t>
        </is>
      </c>
      <c r="N12" t="inlineStr">
        <is>
          <t>AVAX, BNB, BTC, DAI, DOGE, LTC, POL, SHIB, SOL, TON, TRX, USDC, USDT, XRP</t>
        </is>
      </c>
      <c r="O12" t="n">
        <v>42</v>
      </c>
      <c r="P12" s="3" t="inlineStr">
        <is>
          <t>https://shuffle.com</t>
        </is>
      </c>
      <c r="Q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R12" s="3" t="inlineStr">
        <is>
          <t>https://casino.guru/shuffle-casino-review</t>
        </is>
      </c>
    </row>
    <row r="13">
      <c r="A13" t="n">
        <v>12</v>
      </c>
      <c r="B13" t="inlineStr">
        <is>
          <t>thrill</t>
        </is>
      </c>
      <c r="C13" s="6" t="n">
        <v>0.5627</v>
      </c>
      <c r="D13" t="n">
        <v>0.3867</v>
      </c>
      <c r="E13" t="n">
        <v>0.75</v>
      </c>
      <c r="F13" t="inlineStr">
        <is>
          <t>No</t>
        </is>
      </c>
      <c r="G13" s="3" t="inlineStr">
        <is>
          <t>RakeBit Casino</t>
        </is>
      </c>
      <c r="H13" t="inlineStr">
        <is>
          <t>Innovex Tech Holdings Limited</t>
        </is>
      </c>
      <c r="I13" t="inlineStr">
        <is>
          <t>Anjouan</t>
        </is>
      </c>
      <c r="J13" t="inlineStr">
        <is>
          <t>2024</t>
        </is>
      </c>
      <c r="K13" t="n">
        <v>8.1</v>
      </c>
      <c r="L13" s="4" t="inlineStr">
        <is>
          <t>Yes</t>
        </is>
      </c>
      <c r="N13" t="inlineStr">
        <is>
          <t>ADA, BCH, BNB, BTC, DAI, DOGE, ETH, LINK, LTC, POL, SHIB, SOL, TON, TRX, USDC, USDT, XLM, XRP</t>
        </is>
      </c>
      <c r="O13" t="n">
        <v>65</v>
      </c>
      <c r="P13" s="3" t="inlineStr">
        <is>
          <t>https://rakebit.com</t>
        </is>
      </c>
      <c r="Q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R13" s="3" t="inlineStr">
        <is>
          <t>https://casino.guru/rakebit-casino-review</t>
        </is>
      </c>
    </row>
    <row r="14">
      <c r="A14" t="n">
        <v>13</v>
      </c>
      <c r="B14" t="inlineStr">
        <is>
          <t>thrill</t>
        </is>
      </c>
      <c r="C14" s="6" t="n">
        <v>0.5612</v>
      </c>
      <c r="D14" t="n">
        <v>0.4203</v>
      </c>
      <c r="E14" t="n">
        <v>0.7333</v>
      </c>
      <c r="F14" t="inlineStr">
        <is>
          <t>No</t>
        </is>
      </c>
      <c r="G14" s="3" t="inlineStr">
        <is>
          <t>Betbits Casino</t>
        </is>
      </c>
      <c r="H14" t="inlineStr">
        <is>
          <t>Unstoppable AC LTD</t>
        </is>
      </c>
      <c r="I14" t="inlineStr">
        <is>
          <t>Anjouan</t>
        </is>
      </c>
      <c r="J14" t="inlineStr">
        <is>
          <t>2024</t>
        </is>
      </c>
      <c r="K14" t="n">
        <v>7</v>
      </c>
      <c r="L14" s="4" t="inlineStr">
        <is>
          <t>Yes</t>
        </is>
      </c>
      <c r="N14" t="inlineStr">
        <is>
          <t>BNB, BTC, DOGE, ETH, LTC, POL, SHIB, SOL, USDC, USDT, XRP</t>
        </is>
      </c>
      <c r="O14" t="n">
        <v>59</v>
      </c>
      <c r="P14" s="3" t="inlineStr">
        <is>
          <t>https://betbits.com</t>
        </is>
      </c>
      <c r="Q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R14" s="3" t="inlineStr">
        <is>
          <t>https://casino.guru/betbits-casino-review</t>
        </is>
      </c>
    </row>
    <row r="15">
      <c r="A15" t="n">
        <v>14</v>
      </c>
      <c r="B15" t="inlineStr">
        <is>
          <t>betpanda</t>
        </is>
      </c>
      <c r="C15" s="6" t="n">
        <v>0.5612</v>
      </c>
      <c r="D15" t="n">
        <v>0.3776</v>
      </c>
      <c r="E15" t="n">
        <v>0.75</v>
      </c>
      <c r="F15" t="inlineStr">
        <is>
          <t>No</t>
        </is>
      </c>
      <c r="G15" s="3" t="inlineStr">
        <is>
          <t>Betgoat Casino</t>
        </is>
      </c>
      <c r="H15" t="inlineStr">
        <is>
          <t>Cyclone Tech Solution Pte. Ltd</t>
        </is>
      </c>
      <c r="I15" t="inlineStr">
        <is>
          <t>Anjouan</t>
        </is>
      </c>
      <c r="J15" t="inlineStr">
        <is>
          <t>2025</t>
        </is>
      </c>
      <c r="K15" t="n">
        <v>6.7</v>
      </c>
      <c r="L15" s="4" t="inlineStr">
        <is>
          <t>Yes</t>
        </is>
      </c>
      <c r="N15" t="inlineStr">
        <is>
          <t>ADA, BNB, BTC, DOGE, ETH, LTC, POL, SHIB, SOL, TON, TRX, USDC, USDT, XRP</t>
        </is>
      </c>
      <c r="O15" t="n">
        <v>62</v>
      </c>
      <c r="P15" s="3" t="inlineStr">
        <is>
          <t>https://www.betgoat.com</t>
        </is>
      </c>
      <c r="Q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R15" s="3" t="inlineStr">
        <is>
          <t>https://casino.guru/betgoat-casino-review</t>
        </is>
      </c>
    </row>
    <row r="16">
      <c r="A16" t="n">
        <v>15</v>
      </c>
      <c r="B16" t="inlineStr">
        <is>
          <t>thrill</t>
        </is>
      </c>
      <c r="C16" s="6" t="n">
        <v>0.5592</v>
      </c>
      <c r="D16" t="n">
        <v>0.5745</v>
      </c>
      <c r="E16" t="n">
        <v>0.5294</v>
      </c>
      <c r="F16" t="inlineStr">
        <is>
          <t>No</t>
        </is>
      </c>
      <c r="G16" s="3" t="inlineStr">
        <is>
          <t>Rollify Casino</t>
        </is>
      </c>
      <c r="H16" t="inlineStr">
        <is>
          <t>Rollify Limitada</t>
        </is>
      </c>
      <c r="I16" t="inlineStr">
        <is>
          <t>Anjouan</t>
        </is>
      </c>
      <c r="J16" t="inlineStr">
        <is>
          <t>2025</t>
        </is>
      </c>
      <c r="K16" t="n">
        <v>7.3</v>
      </c>
      <c r="L16" s="4" t="inlineStr">
        <is>
          <t>Yes</t>
        </is>
      </c>
      <c r="N16" t="inlineStr">
        <is>
          <t>BNB, BTC, ETH, LTC, POL, SOL, TON, TRX, USDC, USDT</t>
        </is>
      </c>
      <c r="O16" t="n">
        <v>35</v>
      </c>
      <c r="P16" s="3" t="inlineStr">
        <is>
          <t>https://rollify.com</t>
        </is>
      </c>
      <c r="Q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R16" s="3" t="inlineStr">
        <is>
          <t>https://casino.guru/rollify-casino-review</t>
        </is>
      </c>
    </row>
    <row r="17">
      <c r="A17" t="n">
        <v>16</v>
      </c>
      <c r="B17" t="inlineStr">
        <is>
          <t>betpanda</t>
        </is>
      </c>
      <c r="C17" s="6" t="n">
        <v>0.5526</v>
      </c>
      <c r="D17" t="n">
        <v>0.3739</v>
      </c>
      <c r="E17" t="n">
        <v>0.7333</v>
      </c>
      <c r="F17" t="inlineStr">
        <is>
          <t>No</t>
        </is>
      </c>
      <c r="G17" s="3" t="inlineStr">
        <is>
          <t>Bons Casino</t>
        </is>
      </c>
      <c r="H17" t="inlineStr">
        <is>
          <t>Owl In N.V.</t>
        </is>
      </c>
      <c r="I17" t="inlineStr">
        <is>
          <t>Curacao</t>
        </is>
      </c>
      <c r="J17" t="inlineStr">
        <is>
          <t>2020</t>
        </is>
      </c>
      <c r="K17" t="n">
        <v>5.1</v>
      </c>
      <c r="L17" s="4" t="inlineStr">
        <is>
          <t>Yes</t>
        </is>
      </c>
      <c r="N17" t="inlineStr">
        <is>
          <t>BNB, BTC, DOGE, ETH, LTC, POL, SOL, TON, TRX, USDC, USDT, XRP</t>
        </is>
      </c>
      <c r="O17" t="n">
        <v>85</v>
      </c>
      <c r="P17" s="3" t="inlineStr">
        <is>
          <t>https://bons-direct.com</t>
        </is>
      </c>
      <c r="Q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R17" s="3" t="inlineStr">
        <is>
          <t>https://casino.guru/bons-casino-review</t>
        </is>
      </c>
    </row>
    <row r="18">
      <c r="A18" t="n">
        <v>17</v>
      </c>
      <c r="B18" t="inlineStr">
        <is>
          <t>thrill</t>
        </is>
      </c>
      <c r="C18" t="n">
        <v>0.5481</v>
      </c>
      <c r="D18" t="n">
        <v>0.4189</v>
      </c>
      <c r="E18" t="n">
        <v>0.7059</v>
      </c>
      <c r="F18" t="inlineStr">
        <is>
          <t>No</t>
        </is>
      </c>
      <c r="G18" s="3" t="inlineStr">
        <is>
          <t>Gamba Casino</t>
        </is>
      </c>
      <c r="H18" t="inlineStr">
        <is>
          <t>Gamba Gaming N.V.</t>
        </is>
      </c>
      <c r="I18" t="inlineStr">
        <is>
          <t>Anjouan</t>
        </is>
      </c>
      <c r="J18" t="inlineStr">
        <is>
          <t>2024</t>
        </is>
      </c>
      <c r="K18" t="n">
        <v>6.5</v>
      </c>
      <c r="L18" s="4" t="inlineStr">
        <is>
          <t>Yes</t>
        </is>
      </c>
      <c r="M18" s="5" t="inlineStr">
        <is>
          <t>No</t>
        </is>
      </c>
      <c r="N18" t="inlineStr">
        <is>
          <t>ADA, BTC, DAI, DOGE, DOT, ETH, LTC, POL, SHIB, SOL, TRX, USDC, USDT, XRP</t>
        </is>
      </c>
      <c r="O18" t="n">
        <v>66</v>
      </c>
      <c r="P18" s="3" t="inlineStr">
        <is>
          <t>https://gamba.com</t>
        </is>
      </c>
      <c r="Q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R18" s="3" t="inlineStr">
        <is>
          <t>https://casino.guru/gamba-casino-review</t>
        </is>
      </c>
    </row>
    <row r="19">
      <c r="A19" t="n">
        <v>18</v>
      </c>
      <c r="B19" t="inlineStr">
        <is>
          <t>thrill</t>
        </is>
      </c>
      <c r="C19" t="n">
        <v>0.5458</v>
      </c>
      <c r="D19" t="n">
        <v>0.3898</v>
      </c>
      <c r="E19" t="n">
        <v>0.7222</v>
      </c>
      <c r="F19" t="inlineStr">
        <is>
          <t>No</t>
        </is>
      </c>
      <c r="G19" s="3" t="inlineStr">
        <is>
          <t>StarsPlay Casino</t>
        </is>
      </c>
      <c r="H19" t="inlineStr">
        <is>
          <t>Deep Dive Tech B.V.</t>
        </is>
      </c>
      <c r="I19" t="inlineStr">
        <is>
          <t>Curacao</t>
        </is>
      </c>
      <c r="J19" t="inlineStr">
        <is>
          <t>2025</t>
        </is>
      </c>
      <c r="K19" t="n">
        <v>6.5</v>
      </c>
      <c r="L19" s="4" t="inlineStr">
        <is>
          <t>Yes</t>
        </is>
      </c>
      <c r="M19" s="4" t="inlineStr">
        <is>
          <t>Yes</t>
        </is>
      </c>
      <c r="N19" t="inlineStr">
        <is>
          <t>ADA, BCH, BNB, BTC, DAI, DOGE, ETH, LTC, SHIB, SOL, TRX, USDC, USDT, XLM, XRP</t>
        </is>
      </c>
      <c r="O19" t="n">
        <v>43</v>
      </c>
      <c r="P19" s="3" t="inlineStr">
        <is>
          <t>https://www.starsplay.com</t>
        </is>
      </c>
      <c r="Q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R19" s="3" t="inlineStr">
        <is>
          <t>https://casino.guru/starsplay-casino-review</t>
        </is>
      </c>
    </row>
    <row r="20">
      <c r="A20" t="n">
        <v>19</v>
      </c>
      <c r="B20" t="inlineStr">
        <is>
          <t>betpanda</t>
        </is>
      </c>
      <c r="C20" t="n">
        <v>0.5452</v>
      </c>
      <c r="D20" t="n">
        <v>0.4091</v>
      </c>
      <c r="E20" t="n">
        <v>0.6923</v>
      </c>
      <c r="F20" t="inlineStr">
        <is>
          <t>No</t>
        </is>
      </c>
      <c r="G20" s="3" t="inlineStr">
        <is>
          <t>Blockspins Casino</t>
        </is>
      </c>
      <c r="H20" t="inlineStr">
        <is>
          <t>Block Interactive Services, Ltda</t>
        </is>
      </c>
      <c r="J20" t="inlineStr">
        <is>
          <t>2022</t>
        </is>
      </c>
      <c r="K20" t="n">
        <v>0.2</v>
      </c>
      <c r="L20" s="4" t="inlineStr">
        <is>
          <t>Yes</t>
        </is>
      </c>
      <c r="N20" t="inlineStr">
        <is>
          <t>BNB, BTC, DOGE, ETH, LTC, SOL, TRX, USDC, USDT</t>
        </is>
      </c>
      <c r="O20" t="n">
        <v>51</v>
      </c>
      <c r="P20" s="3" t="inlineStr">
        <is>
          <t>https://blockspins.com</t>
        </is>
      </c>
      <c r="Q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R20" s="3" t="inlineStr">
        <is>
          <t>https://casino.guru/blockspins-casino-review</t>
        </is>
      </c>
    </row>
    <row r="21">
      <c r="A21" t="n">
        <v>20</v>
      </c>
      <c r="B21" t="inlineStr">
        <is>
          <t>thrill</t>
        </is>
      </c>
      <c r="C21" t="n">
        <v>0.545</v>
      </c>
      <c r="D21" t="n">
        <v>0.5</v>
      </c>
      <c r="E21" t="n">
        <v>0.6</v>
      </c>
      <c r="F21" t="inlineStr">
        <is>
          <t>No</t>
        </is>
      </c>
      <c r="G21" s="3" t="inlineStr">
        <is>
          <t>Goated Casino</t>
        </is>
      </c>
      <c r="H21" t="inlineStr">
        <is>
          <t>Onism Limited</t>
        </is>
      </c>
      <c r="I21" t="inlineStr">
        <is>
          <t>Anjouan</t>
        </is>
      </c>
      <c r="J21" t="inlineStr">
        <is>
          <t>2024</t>
        </is>
      </c>
      <c r="K21" t="n">
        <v>8.6</v>
      </c>
      <c r="L21" s="4" t="inlineStr">
        <is>
          <t>Yes</t>
        </is>
      </c>
      <c r="N21" t="inlineStr">
        <is>
          <t>BNB, BTC, ETH, LTC, SOL, TRX, USDC, USDT, XRP</t>
        </is>
      </c>
      <c r="O21" t="n">
        <v>33</v>
      </c>
      <c r="P21" s="3" t="inlineStr">
        <is>
          <t>https://www.goated.com</t>
        </is>
      </c>
      <c r="Q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R21" s="3" t="inlineStr">
        <is>
          <t>https://casino.guru/goated-casino-review</t>
        </is>
      </c>
    </row>
    <row r="22">
      <c r="A22" t="n">
        <v>21</v>
      </c>
      <c r="B22" t="inlineStr">
        <is>
          <t>betpanda</t>
        </is>
      </c>
      <c r="C22" t="n">
        <v>0.5391</v>
      </c>
      <c r="D22" t="n">
        <v>0.3333</v>
      </c>
      <c r="E22" t="n">
        <v>0.7692</v>
      </c>
      <c r="F22" t="inlineStr">
        <is>
          <t>No</t>
        </is>
      </c>
      <c r="G22" s="3" t="inlineStr">
        <is>
          <t>Motherland Casino</t>
        </is>
      </c>
      <c r="H22" t="inlineStr">
        <is>
          <t>Igloo Ventures SRL.</t>
        </is>
      </c>
      <c r="I22" t="inlineStr">
        <is>
          <t>Curacao</t>
        </is>
      </c>
      <c r="J22" t="inlineStr">
        <is>
          <t>2024</t>
        </is>
      </c>
      <c r="K22" t="n">
        <v>5.1</v>
      </c>
      <c r="L22" s="4" t="inlineStr">
        <is>
          <t>Yes</t>
        </is>
      </c>
      <c r="N22" t="inlineStr">
        <is>
          <t>BNB, BTC, DOGE, ETH, SOL, TON, TRX, USDC, USDT, XRP</t>
        </is>
      </c>
      <c r="O22" t="n">
        <v>83</v>
      </c>
      <c r="P22" s="3" t="inlineStr">
        <is>
          <t>https://www.mother.land</t>
        </is>
      </c>
      <c r="Q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R22" s="3" t="inlineStr">
        <is>
          <t>https://casino.guru/motherland-casino-review</t>
        </is>
      </c>
    </row>
    <row r="23">
      <c r="A23" t="n">
        <v>22</v>
      </c>
      <c r="B23" t="inlineStr">
        <is>
          <t>betpanda</t>
        </is>
      </c>
      <c r="C23" t="n">
        <v>0.5385</v>
      </c>
      <c r="D23" t="n">
        <v>0.4206</v>
      </c>
      <c r="E23" t="n">
        <v>0.6667</v>
      </c>
      <c r="F23" t="inlineStr">
        <is>
          <t>No</t>
        </is>
      </c>
      <c r="G23" s="3" t="inlineStr">
        <is>
          <t>Metaspins Casino</t>
        </is>
      </c>
      <c r="H23" t="inlineStr">
        <is>
          <t>Metaspins N.V.</t>
        </is>
      </c>
      <c r="I23" t="inlineStr">
        <is>
          <t>Curacao</t>
        </is>
      </c>
      <c r="J23" t="inlineStr">
        <is>
          <t>2022</t>
        </is>
      </c>
      <c r="K23" t="n">
        <v>8.800000000000001</v>
      </c>
      <c r="L23" s="4" t="inlineStr">
        <is>
          <t>Yes</t>
        </is>
      </c>
      <c r="N23" t="inlineStr">
        <is>
          <t>ADA, BCH, BNB, BTC, DOGE, ETH, LTC, SOL, TRX, USDC, USDT, XRP</t>
        </is>
      </c>
      <c r="O23" t="n">
        <v>79</v>
      </c>
      <c r="P23" s="3" t="inlineStr">
        <is>
          <t>https://metaspinscasino.live</t>
        </is>
      </c>
      <c r="Q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R23" s="3" t="inlineStr">
        <is>
          <t>https://casino.guru/metaspins-casino-review</t>
        </is>
      </c>
    </row>
    <row r="24">
      <c r="A24" t="n">
        <v>23</v>
      </c>
      <c r="B24" t="inlineStr">
        <is>
          <t>betpanda</t>
        </is>
      </c>
      <c r="C24" t="n">
        <v>0.5373</v>
      </c>
      <c r="D24" t="n">
        <v>0.3176</v>
      </c>
      <c r="E24" t="n">
        <v>0.7857</v>
      </c>
      <c r="F24" t="inlineStr">
        <is>
          <t>No</t>
        </is>
      </c>
      <c r="G24" s="3" t="inlineStr">
        <is>
          <t>Reels.io Casino</t>
        </is>
      </c>
      <c r="H24" t="inlineStr">
        <is>
          <t>Cavolo Boss Limitada</t>
        </is>
      </c>
      <c r="I24" t="inlineStr">
        <is>
          <t>Anjouan</t>
        </is>
      </c>
      <c r="J24" t="inlineStr">
        <is>
          <t>2025</t>
        </is>
      </c>
      <c r="K24" t="n">
        <v>7.7</v>
      </c>
      <c r="L24" s="4" t="inlineStr">
        <is>
          <t>Yes</t>
        </is>
      </c>
      <c r="N24" t="inlineStr">
        <is>
          <t>BNB, BTC, DOGE, ETH, LTC, POL, SOL, TON, TRX, USDC, USDT, XRP</t>
        </is>
      </c>
      <c r="O24" t="n">
        <v>39</v>
      </c>
      <c r="P24" s="3" t="inlineStr">
        <is>
          <t>https://reels.io</t>
        </is>
      </c>
      <c r="Q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R24" s="3" t="inlineStr">
        <is>
          <t>https://casino.guru/reels-io-casino-review</t>
        </is>
      </c>
    </row>
    <row r="25">
      <c r="A25" t="n">
        <v>24</v>
      </c>
      <c r="B25" t="inlineStr">
        <is>
          <t>betpanda</t>
        </is>
      </c>
      <c r="C25" t="n">
        <v>0.5266</v>
      </c>
      <c r="D25" t="n">
        <v>0.2981</v>
      </c>
      <c r="E25" t="n">
        <v>0.7857</v>
      </c>
      <c r="F25" t="inlineStr">
        <is>
          <t>No</t>
        </is>
      </c>
      <c r="G25" s="3" t="inlineStr">
        <is>
          <t>Crashino Casino</t>
        </is>
      </c>
      <c r="H25" t="inlineStr">
        <is>
          <t>MIBS N.V.</t>
        </is>
      </c>
      <c r="I25" t="inlineStr">
        <is>
          <t>Curacao</t>
        </is>
      </c>
      <c r="J25" t="inlineStr">
        <is>
          <t>2022</t>
        </is>
      </c>
      <c r="K25" t="n">
        <v>8.1</v>
      </c>
      <c r="L25" s="4" t="inlineStr">
        <is>
          <t>Yes</t>
        </is>
      </c>
      <c r="N25" t="inlineStr">
        <is>
          <t>ADA, BNB, BTC, DOGE, ETH, LTC, SOL, TON, TRX, USDC, USDT, XRP</t>
        </is>
      </c>
      <c r="O25" t="n">
        <v>62</v>
      </c>
      <c r="P25" s="3" t="inlineStr">
        <is>
          <t>https://www.crashino.com</t>
        </is>
      </c>
      <c r="Q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R25" s="3" t="inlineStr">
        <is>
          <t>https://casino.guru/crashino-casino-review</t>
        </is>
      </c>
    </row>
    <row r="26">
      <c r="A26" t="n">
        <v>25</v>
      </c>
      <c r="B26" t="inlineStr">
        <is>
          <t>betpanda</t>
        </is>
      </c>
      <c r="C26" t="n">
        <v>0.5264</v>
      </c>
      <c r="D26" t="n">
        <v>0.3889</v>
      </c>
      <c r="E26" t="n">
        <v>0.6667</v>
      </c>
      <c r="F26" t="inlineStr">
        <is>
          <t>No</t>
        </is>
      </c>
      <c r="G26" s="3" t="inlineStr">
        <is>
          <t>TG.Casino</t>
        </is>
      </c>
      <c r="H26" t="inlineStr">
        <is>
          <t>Igloo Ventures SRL</t>
        </is>
      </c>
      <c r="I26" t="inlineStr">
        <is>
          <t>Curacao</t>
        </is>
      </c>
      <c r="J26" t="inlineStr">
        <is>
          <t>2024</t>
        </is>
      </c>
      <c r="K26" t="n">
        <v>5</v>
      </c>
      <c r="L26" s="4" t="inlineStr">
        <is>
          <t>Yes</t>
        </is>
      </c>
      <c r="N26" t="inlineStr">
        <is>
          <t>ADA, BCH, BNB, BTC, DOGE, ETH, LTC, PEPE, POL, SHIB, SOL, TON, TRX, USDC, USDT, XRP</t>
        </is>
      </c>
      <c r="O26" t="n">
        <v>127</v>
      </c>
      <c r="P26" s="3" t="inlineStr">
        <is>
          <t>https://t.me</t>
        </is>
      </c>
      <c r="Q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R26" s="3" t="inlineStr">
        <is>
          <t>https://casino.guru/tg-casino-review</t>
        </is>
      </c>
    </row>
    <row r="27">
      <c r="A27" t="n">
        <v>26</v>
      </c>
      <c r="B27" t="inlineStr">
        <is>
          <t>betpanda</t>
        </is>
      </c>
      <c r="C27" t="n">
        <v>0.526</v>
      </c>
      <c r="D27" t="n">
        <v>0.398</v>
      </c>
      <c r="E27" t="n">
        <v>0.6667</v>
      </c>
      <c r="F27" t="inlineStr">
        <is>
          <t>No</t>
        </is>
      </c>
      <c r="G27" s="3" t="inlineStr">
        <is>
          <t>Bombastic Casino</t>
        </is>
      </c>
      <c r="I27" t="inlineStr">
        <is>
          <t>Curacao</t>
        </is>
      </c>
      <c r="J27" t="inlineStr">
        <is>
          <t>2024</t>
        </is>
      </c>
      <c r="K27" t="n">
        <v>8.800000000000001</v>
      </c>
      <c r="L27" s="4" t="inlineStr">
        <is>
          <t>Yes</t>
        </is>
      </c>
      <c r="N27" t="inlineStr">
        <is>
          <t>ADA, BCH, BNB, BTC, DOGE, ETH, LTC, SOL, TRX, USDC, USDT, XRP</t>
        </is>
      </c>
      <c r="O27" t="n">
        <v>64</v>
      </c>
      <c r="P27" s="3" t="inlineStr">
        <is>
          <t>https://bombastic.com</t>
        </is>
      </c>
      <c r="Q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R27" s="3" t="inlineStr">
        <is>
          <t>https://casino.guru/bombastic-casino-review</t>
        </is>
      </c>
    </row>
    <row r="28">
      <c r="A28" t="n">
        <v>27</v>
      </c>
      <c r="B28" t="inlineStr">
        <is>
          <t>thrill</t>
        </is>
      </c>
      <c r="C28" t="n">
        <v>0.5225</v>
      </c>
      <c r="D28" t="n">
        <v>0.375</v>
      </c>
      <c r="E28" t="n">
        <v>0.6875</v>
      </c>
      <c r="F28" t="inlineStr">
        <is>
          <t>No</t>
        </is>
      </c>
      <c r="G28" s="3" t="inlineStr">
        <is>
          <t>Granpampa Casino</t>
        </is>
      </c>
      <c r="H28" t="inlineStr">
        <is>
          <t>ThinkTank Technologies Ltd</t>
        </is>
      </c>
      <c r="I28" t="inlineStr">
        <is>
          <t>Anjouan</t>
        </is>
      </c>
      <c r="J28" t="inlineStr">
        <is>
          <t>2026</t>
        </is>
      </c>
      <c r="K28" t="n">
        <v>5.5</v>
      </c>
      <c r="L28" s="4" t="inlineStr">
        <is>
          <t>Yes</t>
        </is>
      </c>
      <c r="N28" t="inlineStr">
        <is>
          <t>BCH, BNB, BTC, DOGE, ETH, LTC, SOL, TRX, USDC, USDT, XRP</t>
        </is>
      </c>
      <c r="O28" t="n">
        <v>38</v>
      </c>
      <c r="P28" s="3" t="inlineStr">
        <is>
          <t>https://www.granpampa.com</t>
        </is>
      </c>
      <c r="Q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R28" s="3" t="inlineStr">
        <is>
          <t>https://casino.guru/granpampa-casino-review</t>
        </is>
      </c>
    </row>
    <row r="29">
      <c r="A29" t="n">
        <v>28</v>
      </c>
      <c r="B29" t="inlineStr">
        <is>
          <t>betpanda</t>
        </is>
      </c>
      <c r="C29" t="n">
        <v>0.5175</v>
      </c>
      <c r="D29" t="n">
        <v>0.3516</v>
      </c>
      <c r="E29" t="n">
        <v>0.6875</v>
      </c>
      <c r="F29" t="inlineStr">
        <is>
          <t>No</t>
        </is>
      </c>
      <c r="G29" s="3" t="inlineStr">
        <is>
          <t>Blockbet Casino</t>
        </is>
      </c>
      <c r="H29" t="inlineStr">
        <is>
          <t>Igloo Ventures SRL</t>
        </is>
      </c>
      <c r="I29" t="inlineStr">
        <is>
          <t>Anjouan</t>
        </is>
      </c>
      <c r="J29" t="inlineStr">
        <is>
          <t>2024</t>
        </is>
      </c>
      <c r="K29" t="n">
        <v>6</v>
      </c>
      <c r="L29" s="4" t="inlineStr">
        <is>
          <t>Yes</t>
        </is>
      </c>
      <c r="N29" t="inlineStr">
        <is>
          <t>ADA, BCH, BNB, BTC, DOGE, ETH, LTC, SOL, TON, TRX, USDC, USDT, XRP</t>
        </is>
      </c>
      <c r="O29" t="n">
        <v>50</v>
      </c>
      <c r="P29" s="3" t="inlineStr">
        <is>
          <t>https://www.blockbet.gg</t>
        </is>
      </c>
      <c r="Q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R29" s="3" t="inlineStr">
        <is>
          <t>https://casino.guru/blockbet-casino-review</t>
        </is>
      </c>
    </row>
    <row r="30">
      <c r="A30" t="n">
        <v>29</v>
      </c>
      <c r="B30" t="inlineStr">
        <is>
          <t>thrill</t>
        </is>
      </c>
      <c r="C30" t="n">
        <v>0.5165999999999999</v>
      </c>
      <c r="D30" t="n">
        <v>0.3768</v>
      </c>
      <c r="E30" t="n">
        <v>0.6875</v>
      </c>
      <c r="F30" t="inlineStr">
        <is>
          <t>No</t>
        </is>
      </c>
      <c r="G30" s="3" t="inlineStr">
        <is>
          <t>BoxBet.io Casino</t>
        </is>
      </c>
      <c r="H30" t="inlineStr">
        <is>
          <t>Goodwood Limited</t>
        </is>
      </c>
      <c r="I30" t="inlineStr">
        <is>
          <t>Anjouan</t>
        </is>
      </c>
      <c r="J30" t="inlineStr">
        <is>
          <t>2024</t>
        </is>
      </c>
      <c r="K30" t="n">
        <v>2.1</v>
      </c>
      <c r="L30" s="4" t="inlineStr">
        <is>
          <t>Yes</t>
        </is>
      </c>
      <c r="N30" t="inlineStr">
        <is>
          <t>ADA, BCH, BNB, BTC, DOGE, ETH, LTC, SOL, TRX, USDC, USDT, XRP</t>
        </is>
      </c>
      <c r="O30" t="n">
        <v>56</v>
      </c>
      <c r="P30" s="3" t="inlineStr">
        <is>
          <t>https://boxbet.io</t>
        </is>
      </c>
      <c r="Q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R30" s="3" t="inlineStr">
        <is>
          <t>https://casino.guru/boxbet-io-casino-review</t>
        </is>
      </c>
    </row>
    <row r="31">
      <c r="A31" t="n">
        <v>30</v>
      </c>
      <c r="B31" t="inlineStr">
        <is>
          <t>betpanda</t>
        </is>
      </c>
      <c r="C31" t="n">
        <v>0.5153</v>
      </c>
      <c r="D31" t="n">
        <v>0.2869</v>
      </c>
      <c r="E31" t="n">
        <v>0.7333</v>
      </c>
      <c r="F31" t="inlineStr">
        <is>
          <t>No</t>
        </is>
      </c>
      <c r="G31" s="3" t="inlineStr">
        <is>
          <t>NWR.BET Casino</t>
        </is>
      </c>
      <c r="H31" t="inlineStr">
        <is>
          <t>Momentun Gaming Solutions Ltd</t>
        </is>
      </c>
      <c r="I31" t="inlineStr">
        <is>
          <t>Anjouan</t>
        </is>
      </c>
      <c r="J31" t="inlineStr">
        <is>
          <t>2025</t>
        </is>
      </c>
      <c r="K31" t="n">
        <v>7.3</v>
      </c>
      <c r="L31" s="4" t="inlineStr">
        <is>
          <t>Yes</t>
        </is>
      </c>
      <c r="N31" t="inlineStr">
        <is>
          <t>BNB, BTC, DOGE, ETH, LTC, SOL, TON, TRX, USDC, USDT, XRP</t>
        </is>
      </c>
      <c r="O31" t="n">
        <v>84</v>
      </c>
      <c r="Q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R31" s="3" t="inlineStr">
        <is>
          <t>https://casino.guru/nwr-bet-casino-review</t>
        </is>
      </c>
    </row>
    <row r="32">
      <c r="A32" t="n">
        <v>31</v>
      </c>
      <c r="B32" t="inlineStr">
        <is>
          <t>thrill</t>
        </is>
      </c>
      <c r="C32" t="n">
        <v>0.5152</v>
      </c>
      <c r="D32" t="n">
        <v>0.3913</v>
      </c>
      <c r="E32" t="n">
        <v>0.6667</v>
      </c>
      <c r="F32" t="inlineStr">
        <is>
          <t>No</t>
        </is>
      </c>
      <c r="G32" s="3" t="inlineStr">
        <is>
          <t>Klub28 Casino</t>
        </is>
      </c>
      <c r="H32" t="inlineStr">
        <is>
          <t>Tanoshi Inc.</t>
        </is>
      </c>
      <c r="I32" t="inlineStr">
        <is>
          <t>Anjouan</t>
        </is>
      </c>
      <c r="J32" t="inlineStr">
        <is>
          <t>2025</t>
        </is>
      </c>
      <c r="K32" t="n">
        <v>4.6</v>
      </c>
      <c r="L32" s="4" t="inlineStr">
        <is>
          <t>Yes</t>
        </is>
      </c>
      <c r="N32" t="inlineStr">
        <is>
          <t>BNB, BTC, DAI, DOGE, ETH, SOL, TRX, USDC, USDT, XRP</t>
        </is>
      </c>
      <c r="O32" t="n">
        <v>25</v>
      </c>
      <c r="P32" s="3" t="inlineStr">
        <is>
          <t>https://www.klub28.com</t>
        </is>
      </c>
      <c r="Q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R32" s="3" t="inlineStr">
        <is>
          <t>https://casino.guru/klub28-casino-review</t>
        </is>
      </c>
    </row>
    <row r="33">
      <c r="A33" t="n">
        <v>32</v>
      </c>
      <c r="B33" t="inlineStr">
        <is>
          <t>thrill</t>
        </is>
      </c>
      <c r="C33" t="n">
        <v>0.514</v>
      </c>
      <c r="D33" t="n">
        <v>0.2243</v>
      </c>
      <c r="E33" t="n">
        <v>0.8333</v>
      </c>
      <c r="F33" t="inlineStr">
        <is>
          <t>No</t>
        </is>
      </c>
      <c r="G33" s="3" t="inlineStr">
        <is>
          <t>Jackbit Casino</t>
        </is>
      </c>
      <c r="I33" t="inlineStr">
        <is>
          <t>Curacao</t>
        </is>
      </c>
      <c r="J33" t="inlineStr">
        <is>
          <t>2022</t>
        </is>
      </c>
      <c r="K33" t="n">
        <v>8.199999999999999</v>
      </c>
      <c r="L33" s="4" t="inlineStr">
        <is>
          <t>Yes</t>
        </is>
      </c>
      <c r="N33" t="inlineStr">
        <is>
          <t>BCH, BNB, BTC, DAI, DOGE, ETH, LINK, LTC, POL, SHIB, SOL, TRX, USDC, USDT, XMR, XRP</t>
        </is>
      </c>
      <c r="O33" t="n">
        <v>92</v>
      </c>
      <c r="P33" s="3" t="inlineStr">
        <is>
          <t>https://2jackbit.com</t>
        </is>
      </c>
      <c r="Q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R33" s="3" t="inlineStr">
        <is>
          <t>https://casino.guru/jackbit-casino-review</t>
        </is>
      </c>
    </row>
    <row r="34">
      <c r="A34" t="n">
        <v>33</v>
      </c>
      <c r="B34" t="inlineStr">
        <is>
          <t>thrill</t>
        </is>
      </c>
      <c r="C34" t="n">
        <v>0.5134</v>
      </c>
      <c r="D34" t="n">
        <v>0.3585</v>
      </c>
      <c r="E34" t="n">
        <v>0.6875</v>
      </c>
      <c r="F34" t="inlineStr">
        <is>
          <t>No</t>
        </is>
      </c>
      <c r="G34" s="3" t="inlineStr">
        <is>
          <t>BoraWin Casino</t>
        </is>
      </c>
      <c r="H34" t="inlineStr">
        <is>
          <t>ThinkTank Technologies Ltd</t>
        </is>
      </c>
      <c r="I34" t="inlineStr">
        <is>
          <t>Anjouan</t>
        </is>
      </c>
      <c r="J34" t="inlineStr">
        <is>
          <t>2025</t>
        </is>
      </c>
      <c r="K34" t="n">
        <v>7</v>
      </c>
      <c r="L34" s="4" t="inlineStr">
        <is>
          <t>Yes</t>
        </is>
      </c>
      <c r="N34" t="inlineStr">
        <is>
          <t>BCH, BNB, BTC, DOGE, ETH, LTC, SOL, TRX, USDC, USDT, XRP</t>
        </is>
      </c>
      <c r="O34" t="n">
        <v>33</v>
      </c>
      <c r="P34" s="3" t="inlineStr">
        <is>
          <t>https://www.borawin.vip</t>
        </is>
      </c>
      <c r="Q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R34" s="3" t="inlineStr">
        <is>
          <t>https://casino.guru/borawin-casino-review</t>
        </is>
      </c>
    </row>
    <row r="35">
      <c r="A35" t="n">
        <v>34</v>
      </c>
      <c r="B35" t="inlineStr">
        <is>
          <t>betpanda</t>
        </is>
      </c>
      <c r="C35" t="n">
        <v>0.513</v>
      </c>
      <c r="D35" t="n">
        <v>0.3821</v>
      </c>
      <c r="E35" t="n">
        <v>0.625</v>
      </c>
      <c r="F35" t="inlineStr">
        <is>
          <t>No</t>
        </is>
      </c>
      <c r="G35" s="3" t="inlineStr">
        <is>
          <t>Livegame148 Casino</t>
        </is>
      </c>
      <c r="I35" t="inlineStr">
        <is>
          <t>Anjouan</t>
        </is>
      </c>
      <c r="J35" t="inlineStr">
        <is>
          <t>2025</t>
        </is>
      </c>
      <c r="K35" t="n">
        <v>5.7</v>
      </c>
      <c r="L35" s="4" t="inlineStr">
        <is>
          <t>Yes</t>
        </is>
      </c>
      <c r="N35" t="inlineStr">
        <is>
          <t>BTC, DOGE, ETH, LTC, POL, SOL, TON, TRX, USDC, USDT, XRP</t>
        </is>
      </c>
      <c r="O35" t="n">
        <v>97</v>
      </c>
      <c r="P35" s="3" t="inlineStr">
        <is>
          <t>https://casino148.com</t>
        </is>
      </c>
      <c r="Q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R35" s="3" t="inlineStr">
        <is>
          <t>https://casino.guru/livegame148-casino-review</t>
        </is>
      </c>
    </row>
    <row r="36">
      <c r="A36" t="n">
        <v>35</v>
      </c>
      <c r="B36" t="inlineStr">
        <is>
          <t>betpanda</t>
        </is>
      </c>
      <c r="C36" t="n">
        <v>0.512</v>
      </c>
      <c r="D36" t="n">
        <v>0.281</v>
      </c>
      <c r="E36" t="n">
        <v>0.7333</v>
      </c>
      <c r="F36" t="inlineStr">
        <is>
          <t>No</t>
        </is>
      </c>
      <c r="G36" s="3" t="inlineStr">
        <is>
          <t>Streakz Casino</t>
        </is>
      </c>
      <c r="H36" t="inlineStr">
        <is>
          <t>Momentun Gaming Solutions Ltd</t>
        </is>
      </c>
      <c r="I36" t="inlineStr">
        <is>
          <t>Anjouan</t>
        </is>
      </c>
      <c r="J36" t="inlineStr">
        <is>
          <t>2025</t>
        </is>
      </c>
      <c r="K36" t="n">
        <v>7.3</v>
      </c>
      <c r="L36" s="4" t="inlineStr">
        <is>
          <t>Yes</t>
        </is>
      </c>
      <c r="N36" t="inlineStr">
        <is>
          <t>BNB, BTC, DOGE, ETH, LTC, SOL, TON, TRX, USDC, USDT, XRP</t>
        </is>
      </c>
      <c r="O36" t="n">
        <v>82</v>
      </c>
      <c r="P36" s="3" t="inlineStr">
        <is>
          <t>https://streakz.io</t>
        </is>
      </c>
      <c r="Q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R36" s="3" t="inlineStr">
        <is>
          <t>https://casino.guru/streakz-casino-review</t>
        </is>
      </c>
    </row>
    <row r="37">
      <c r="A37" t="n">
        <v>36</v>
      </c>
      <c r="B37" t="inlineStr">
        <is>
          <t>thrill</t>
        </is>
      </c>
      <c r="C37" t="n">
        <v>0.5108</v>
      </c>
      <c r="D37" t="n">
        <v>0.4915</v>
      </c>
      <c r="E37" t="n">
        <v>0.4516</v>
      </c>
      <c r="F37" t="inlineStr">
        <is>
          <t>No</t>
        </is>
      </c>
      <c r="G37" s="3" t="inlineStr">
        <is>
          <t>RainBet Casino</t>
        </is>
      </c>
      <c r="H37" t="inlineStr">
        <is>
          <t>RBGAMING N.V.</t>
        </is>
      </c>
      <c r="I37" t="inlineStr">
        <is>
          <t>Anjouan</t>
        </is>
      </c>
      <c r="J37" t="inlineStr">
        <is>
          <t>2023</t>
        </is>
      </c>
      <c r="K37" t="n">
        <v>6.5</v>
      </c>
      <c r="L37" s="4" t="inlineStr">
        <is>
          <t>Yes</t>
        </is>
      </c>
      <c r="M37" s="4" t="inlineStr">
        <is>
          <t>Yes</t>
        </is>
      </c>
      <c r="N37" t="inlineStr">
        <is>
          <t>ADA, ARB, BNB, BTC, DAI, DOGE, ETH, HBAR, LINK, LTC, POL, SHIB, SOL, TON, TRX, USDC, USDT, XLM, XRP</t>
        </is>
      </c>
      <c r="O37" t="n">
        <v>49</v>
      </c>
      <c r="P37" s="3" t="inlineStr">
        <is>
          <t>https://rainbet.com</t>
        </is>
      </c>
      <c r="Q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R37" s="3" t="inlineStr">
        <is>
          <t>https://casino.guru/rainbet-casino-review</t>
        </is>
      </c>
    </row>
    <row r="38">
      <c r="A38" t="n">
        <v>37</v>
      </c>
      <c r="B38" t="inlineStr">
        <is>
          <t>thrill</t>
        </is>
      </c>
      <c r="C38" t="n">
        <v>0.5084</v>
      </c>
      <c r="D38" t="n">
        <v>0.3729</v>
      </c>
      <c r="E38" t="n">
        <v>0.65</v>
      </c>
      <c r="F38" t="inlineStr">
        <is>
          <t>No</t>
        </is>
      </c>
      <c r="G38" s="3" t="inlineStr">
        <is>
          <t>Kings Game Casino</t>
        </is>
      </c>
      <c r="I38" t="inlineStr">
        <is>
          <t>Anjouan</t>
        </is>
      </c>
      <c r="J38" t="inlineStr">
        <is>
          <t>2025</t>
        </is>
      </c>
      <c r="K38" t="n">
        <v>7.3</v>
      </c>
      <c r="L38" s="4" t="inlineStr">
        <is>
          <t>Yes</t>
        </is>
      </c>
      <c r="N38" t="inlineStr">
        <is>
          <t>ADA, BCH, BNB, BTC, DOGE, DOT, ETH, LTC, POL, SHIB, SOL, TON, TRX, USDC, USDT, XRP</t>
        </is>
      </c>
      <c r="O38" t="n">
        <v>42</v>
      </c>
      <c r="P38" s="3" t="inlineStr">
        <is>
          <t>https://kings.game</t>
        </is>
      </c>
      <c r="Q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R38" s="3" t="inlineStr">
        <is>
          <t>https://casino.guru/kings-game-casino-review</t>
        </is>
      </c>
    </row>
    <row r="39">
      <c r="A39" t="n">
        <v>38</v>
      </c>
      <c r="B39" t="inlineStr">
        <is>
          <t>thrill</t>
        </is>
      </c>
      <c r="C39" t="n">
        <v>0.5077</v>
      </c>
      <c r="D39" t="n">
        <v>0.2826</v>
      </c>
      <c r="E39" t="n">
        <v>0.7368</v>
      </c>
      <c r="F39" t="inlineStr">
        <is>
          <t>No</t>
        </is>
      </c>
      <c r="G39" s="3" t="inlineStr">
        <is>
          <t>Hitpot Casino</t>
        </is>
      </c>
      <c r="I39" t="inlineStr">
        <is>
          <t>Tobique</t>
        </is>
      </c>
      <c r="J39" t="inlineStr">
        <is>
          <t>2025</t>
        </is>
      </c>
      <c r="K39" t="n">
        <v>7.3</v>
      </c>
      <c r="L39" s="4" t="inlineStr">
        <is>
          <t>Yes</t>
        </is>
      </c>
      <c r="N39" t="inlineStr">
        <is>
          <t>ADA, BCH, BNB, BTC, DOGE, ETH, LINK, LTC, POL, SHIB, SOL, TRX, USDC, USDT, XRP</t>
        </is>
      </c>
      <c r="O39" t="n">
        <v>20</v>
      </c>
      <c r="P39" s="3" t="inlineStr">
        <is>
          <t>https://hitpot8001.com</t>
        </is>
      </c>
      <c r="Q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R39" s="3" t="inlineStr">
        <is>
          <t>https://casino.guru/hitpot-casino-review</t>
        </is>
      </c>
    </row>
    <row r="40">
      <c r="A40" t="n">
        <v>39</v>
      </c>
      <c r="B40" t="inlineStr">
        <is>
          <t>betpanda</t>
        </is>
      </c>
      <c r="C40" t="n">
        <v>0.5046</v>
      </c>
      <c r="D40" t="n">
        <v>0.3118</v>
      </c>
      <c r="E40" t="n">
        <v>0.6875</v>
      </c>
      <c r="F40" t="inlineStr">
        <is>
          <t>No</t>
        </is>
      </c>
      <c r="G40" s="3" t="inlineStr">
        <is>
          <t>BetRunner Casino</t>
        </is>
      </c>
      <c r="H40" t="inlineStr">
        <is>
          <t>Igloo Ventures SRL</t>
        </is>
      </c>
      <c r="I40" t="inlineStr">
        <is>
          <t>Curacao</t>
        </is>
      </c>
      <c r="J40" t="inlineStr">
        <is>
          <t>2024</t>
        </is>
      </c>
      <c r="K40" t="n">
        <v>5.4</v>
      </c>
      <c r="L40" s="4" t="inlineStr">
        <is>
          <t>Yes</t>
        </is>
      </c>
      <c r="N40" t="inlineStr">
        <is>
          <t>BCH, BNB, BTC, DOGE, ETH, LTC, SOL, TON, TRX, USDC, USDT, XRP</t>
        </is>
      </c>
      <c r="O40" t="n">
        <v>150</v>
      </c>
      <c r="Q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R40" s="3" t="inlineStr">
        <is>
          <t>https://casino.guru/betrunner-casino-review</t>
        </is>
      </c>
    </row>
    <row r="41">
      <c r="A41" t="n">
        <v>40</v>
      </c>
      <c r="B41" t="inlineStr">
        <is>
          <t>betpanda</t>
        </is>
      </c>
      <c r="C41" t="n">
        <v>0.5039</v>
      </c>
      <c r="D41" t="n">
        <v>0.3168</v>
      </c>
      <c r="E41" t="n">
        <v>0.7143</v>
      </c>
      <c r="F41" t="inlineStr">
        <is>
          <t>No</t>
        </is>
      </c>
      <c r="G41" s="3" t="inlineStr">
        <is>
          <t>Ghostino Casino</t>
        </is>
      </c>
      <c r="H41" t="inlineStr">
        <is>
          <t>Igloo Ventures SRL</t>
        </is>
      </c>
      <c r="I41" t="inlineStr">
        <is>
          <t>Anjouan</t>
        </is>
      </c>
      <c r="J41" t="inlineStr">
        <is>
          <t>2025</t>
        </is>
      </c>
      <c r="K41" t="n">
        <v>7</v>
      </c>
      <c r="L41" s="4" t="inlineStr">
        <is>
          <t>Yes</t>
        </is>
      </c>
      <c r="N41" t="inlineStr">
        <is>
          <t>ADA, BNB, BTC, DOGE, ETH, LTC, SOL, TRX, USDC, USDT, XRP</t>
        </is>
      </c>
      <c r="O41" t="n">
        <v>60</v>
      </c>
      <c r="P41" s="3" t="inlineStr">
        <is>
          <t>https://www.ghostino.com</t>
        </is>
      </c>
      <c r="Q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R41" s="3" t="inlineStr">
        <is>
          <t>https://casino.guru/ghostino-casino-review</t>
        </is>
      </c>
    </row>
    <row r="42">
      <c r="A42" t="n">
        <v>41</v>
      </c>
      <c r="B42" t="inlineStr">
        <is>
          <t>thrill</t>
        </is>
      </c>
      <c r="C42" t="n">
        <v>0.4998</v>
      </c>
      <c r="D42" t="n">
        <v>0.3929</v>
      </c>
      <c r="E42" t="n">
        <v>0.5789</v>
      </c>
      <c r="F42" t="inlineStr">
        <is>
          <t>No</t>
        </is>
      </c>
      <c r="G42" s="3" t="inlineStr">
        <is>
          <t>ThaiBET8 Casino</t>
        </is>
      </c>
      <c r="H42" t="inlineStr">
        <is>
          <t>ThinkTank Technologies Ltd</t>
        </is>
      </c>
      <c r="I42" t="inlineStr">
        <is>
          <t>Anjouan</t>
        </is>
      </c>
      <c r="J42" t="inlineStr">
        <is>
          <t>2025</t>
        </is>
      </c>
      <c r="K42" t="n">
        <v>6.8</v>
      </c>
      <c r="L42" s="4" t="inlineStr">
        <is>
          <t>Yes</t>
        </is>
      </c>
      <c r="N42" t="inlineStr">
        <is>
          <t>BCH, BNB, BTC, DOGE, ETH, LTC, SOL, TRX, USDC, USDT, XRP</t>
        </is>
      </c>
      <c r="O42" t="n">
        <v>39</v>
      </c>
      <c r="Q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R42" s="3" t="inlineStr">
        <is>
          <t>https://casino.guru/thaibet8-casino-review</t>
        </is>
      </c>
    </row>
    <row r="43">
      <c r="A43" t="n">
        <v>42</v>
      </c>
      <c r="B43" t="inlineStr">
        <is>
          <t>thrill</t>
        </is>
      </c>
      <c r="C43" t="n">
        <v>0.499</v>
      </c>
      <c r="D43" t="n">
        <v>0.3448</v>
      </c>
      <c r="E43" t="n">
        <v>0.6875</v>
      </c>
      <c r="F43" t="inlineStr">
        <is>
          <t>No</t>
        </is>
      </c>
      <c r="G43" s="3" t="inlineStr">
        <is>
          <t>MineBit Casino</t>
        </is>
      </c>
      <c r="H43" t="inlineStr">
        <is>
          <t>Crea Tech Dynamics Limited</t>
        </is>
      </c>
      <c r="I43" t="inlineStr">
        <is>
          <t>Anjouan</t>
        </is>
      </c>
      <c r="J43" t="inlineStr">
        <is>
          <t>2025</t>
        </is>
      </c>
      <c r="K43" t="n">
        <v>7.7</v>
      </c>
      <c r="L43" s="4" t="inlineStr">
        <is>
          <t>Yes</t>
        </is>
      </c>
      <c r="N43" t="inlineStr">
        <is>
          <t>ADA, BCH, BNB, BTC, DOGE, ETH, POL, SOL, TRX, USDC, USDT, XRP</t>
        </is>
      </c>
      <c r="O43" t="n">
        <v>39</v>
      </c>
      <c r="P43" s="3" t="inlineStr">
        <is>
          <t>https://sentinel.play-with-minebit.com</t>
        </is>
      </c>
      <c r="Q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R43" s="3" t="inlineStr">
        <is>
          <t>https://casino.guru/minebit-casino-review</t>
        </is>
      </c>
    </row>
    <row r="44">
      <c r="A44" t="n">
        <v>43</v>
      </c>
      <c r="B44" t="inlineStr">
        <is>
          <t>thrill</t>
        </is>
      </c>
      <c r="C44" t="n">
        <v>0.4982</v>
      </c>
      <c r="D44" t="n">
        <v>0.4211</v>
      </c>
      <c r="E44" t="n">
        <v>0.5556</v>
      </c>
      <c r="F44" t="inlineStr">
        <is>
          <t>No</t>
        </is>
      </c>
      <c r="G44" s="3" t="inlineStr">
        <is>
          <t>Reysur Casino</t>
        </is>
      </c>
      <c r="H44" t="inlineStr">
        <is>
          <t>ThinkTank Technologies Ltd</t>
        </is>
      </c>
      <c r="I44" t="inlineStr">
        <is>
          <t>Anjouan</t>
        </is>
      </c>
      <c r="J44" t="inlineStr">
        <is>
          <t>2026</t>
        </is>
      </c>
      <c r="K44" t="n">
        <v>6.9</v>
      </c>
      <c r="L44" s="4" t="inlineStr">
        <is>
          <t>Yes</t>
        </is>
      </c>
      <c r="N44" t="inlineStr">
        <is>
          <t>BCH, BNB, BTC, DOGE, ETH, LTC, SOL, TRX, USDC, USDT</t>
        </is>
      </c>
      <c r="O44" t="n">
        <v>42</v>
      </c>
      <c r="P44" s="3" t="inlineStr">
        <is>
          <t>https://www.reysur.com</t>
        </is>
      </c>
      <c r="Q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R44" s="3" t="inlineStr">
        <is>
          <t>https://casino.guru/reysur-casino-review</t>
        </is>
      </c>
    </row>
    <row r="45">
      <c r="A45" t="n">
        <v>44</v>
      </c>
      <c r="B45" t="inlineStr">
        <is>
          <t>thrill</t>
        </is>
      </c>
      <c r="C45" t="n">
        <v>0.4954</v>
      </c>
      <c r="D45" t="n">
        <v>0.3043</v>
      </c>
      <c r="E45" t="n">
        <v>0.6522</v>
      </c>
      <c r="F45" t="inlineStr">
        <is>
          <t>No</t>
        </is>
      </c>
      <c r="G45" s="3" t="inlineStr">
        <is>
          <t>Jokera Casino</t>
        </is>
      </c>
      <c r="I45" t="inlineStr">
        <is>
          <t>Curacao</t>
        </is>
      </c>
      <c r="J45" t="inlineStr">
        <is>
          <t>2025</t>
        </is>
      </c>
      <c r="K45" t="n">
        <v>6.4</v>
      </c>
      <c r="L45" s="4" t="inlineStr">
        <is>
          <t>Yes</t>
        </is>
      </c>
      <c r="N45" t="inlineStr">
        <is>
          <t>ADA, ALGO, BCH, BNB, BTC, DAI, DOGE, ETH, LINK, LTC, POL, SHIB, SOL, TRX, USDC, USDT, XRP</t>
        </is>
      </c>
      <c r="O45" t="n">
        <v>21</v>
      </c>
      <c r="P45" s="3" t="inlineStr">
        <is>
          <t>https://jokera8003.com</t>
        </is>
      </c>
      <c r="Q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R45" s="3" t="inlineStr">
        <is>
          <t>https://casino.guru/jokera-casino-review</t>
        </is>
      </c>
    </row>
    <row r="46">
      <c r="A46" t="n">
        <v>45</v>
      </c>
      <c r="B46" t="inlineStr">
        <is>
          <t>thrill</t>
        </is>
      </c>
      <c r="C46" t="n">
        <v>0.4939</v>
      </c>
      <c r="D46" t="n">
        <v>0.3108</v>
      </c>
      <c r="E46" t="n">
        <v>0.6818</v>
      </c>
      <c r="F46" t="inlineStr">
        <is>
          <t>No</t>
        </is>
      </c>
      <c r="G46" s="3" t="inlineStr">
        <is>
          <t>Holy Luck Casino</t>
        </is>
      </c>
      <c r="H46" t="inlineStr">
        <is>
          <t>SOCIEDAD DE RESPONSABILIDAD LIMITADA</t>
        </is>
      </c>
      <c r="I46" t="inlineStr">
        <is>
          <t>Costa Rica</t>
        </is>
      </c>
      <c r="J46" t="inlineStr">
        <is>
          <t>2025</t>
        </is>
      </c>
      <c r="K46" t="n">
        <v>3.5</v>
      </c>
      <c r="L46" s="4" t="inlineStr">
        <is>
          <t>Yes</t>
        </is>
      </c>
      <c r="M46" s="4" t="inlineStr">
        <is>
          <t>Yes</t>
        </is>
      </c>
      <c r="N46" t="inlineStr">
        <is>
          <t>ADA, AVAX, BCH, BNB, BTC, DAI, DOGE, ETH, LINK, LTC, POL, SHIB, SOL, TON, TRX, USDC, USDT, XLM, XRP</t>
        </is>
      </c>
      <c r="O46" t="n">
        <v>58</v>
      </c>
      <c r="P46" s="3" t="inlineStr">
        <is>
          <t>https://holyluck2.com</t>
        </is>
      </c>
      <c r="Q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R46" s="3" t="inlineStr">
        <is>
          <t>https://casino.guru/holy-luck-casino-review</t>
        </is>
      </c>
    </row>
    <row r="47">
      <c r="A47" t="n">
        <v>46</v>
      </c>
      <c r="B47" t="inlineStr">
        <is>
          <t>thrill</t>
        </is>
      </c>
      <c r="C47" t="n">
        <v>0.493</v>
      </c>
      <c r="D47" t="n">
        <v>0.1927</v>
      </c>
      <c r="E47" t="n">
        <v>0.8235</v>
      </c>
      <c r="F47" t="inlineStr">
        <is>
          <t>No</t>
        </is>
      </c>
      <c r="G47" s="3" t="inlineStr">
        <is>
          <t>XsBets Casino</t>
        </is>
      </c>
      <c r="H47" t="inlineStr">
        <is>
          <t>XsBets Group</t>
        </is>
      </c>
      <c r="I47" t="inlineStr">
        <is>
          <t>MGA</t>
        </is>
      </c>
      <c r="J47" t="inlineStr">
        <is>
          <t>2025</t>
        </is>
      </c>
      <c r="K47" t="n">
        <v>6.8</v>
      </c>
      <c r="L47" s="4" t="inlineStr">
        <is>
          <t>Yes</t>
        </is>
      </c>
      <c r="N47" t="inlineStr">
        <is>
          <t>BCH, BNB, BTC, DAI, DOGE, ETH, LTC, POL, SHIB, SOL, TRX, USDC, USDT, XRP</t>
        </is>
      </c>
      <c r="O47" t="n">
        <v>91</v>
      </c>
      <c r="P47" s="3" t="inlineStr">
        <is>
          <t>https://xsbets.com</t>
        </is>
      </c>
      <c r="Q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R47" s="3" t="inlineStr">
        <is>
          <t>https://casino.guru/xsbets-casino-review</t>
        </is>
      </c>
    </row>
    <row r="48">
      <c r="A48" t="n">
        <v>47</v>
      </c>
      <c r="B48" t="inlineStr">
        <is>
          <t>betpanda</t>
        </is>
      </c>
      <c r="C48" t="n">
        <v>0.4909</v>
      </c>
      <c r="D48" t="n">
        <v>0.3103</v>
      </c>
      <c r="E48" t="n">
        <v>0.6923</v>
      </c>
      <c r="F48" t="inlineStr">
        <is>
          <t>No</t>
        </is>
      </c>
      <c r="G48" s="3" t="inlineStr">
        <is>
          <t>GAMBLR Casino</t>
        </is>
      </c>
      <c r="H48" t="inlineStr">
        <is>
          <t>Gamblr Gaming Ltd</t>
        </is>
      </c>
      <c r="I48" t="inlineStr">
        <is>
          <t>Anjouan</t>
        </is>
      </c>
      <c r="J48" t="inlineStr">
        <is>
          <t>2025</t>
        </is>
      </c>
      <c r="K48" t="n">
        <v>8</v>
      </c>
      <c r="L48" s="4" t="inlineStr">
        <is>
          <t>Yes</t>
        </is>
      </c>
      <c r="N48" t="inlineStr">
        <is>
          <t>BNB, BTC, DOGE, ETH, LTC, SOL, TON, USDC, USDT</t>
        </is>
      </c>
      <c r="O48" t="n">
        <v>41</v>
      </c>
      <c r="P48" s="3" t="inlineStr">
        <is>
          <t>https://gamblr.io</t>
        </is>
      </c>
      <c r="Q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R48" s="3" t="inlineStr">
        <is>
          <t>https://casino.guru/gamblr-casino-review</t>
        </is>
      </c>
    </row>
    <row r="49">
      <c r="A49" t="n">
        <v>48</v>
      </c>
      <c r="B49" t="inlineStr">
        <is>
          <t>betpanda</t>
        </is>
      </c>
      <c r="C49" t="n">
        <v>0.4906</v>
      </c>
      <c r="D49" t="n">
        <v>0.3028</v>
      </c>
      <c r="E49" t="n">
        <v>0.6875</v>
      </c>
      <c r="F49" t="inlineStr">
        <is>
          <t>No</t>
        </is>
      </c>
      <c r="G49" s="3" t="inlineStr">
        <is>
          <t>Kirgo Casino</t>
        </is>
      </c>
      <c r="H49" t="inlineStr">
        <is>
          <t>Raining Games N.V.</t>
        </is>
      </c>
      <c r="I49" t="inlineStr">
        <is>
          <t>Curacao</t>
        </is>
      </c>
      <c r="J49" t="inlineStr">
        <is>
          <t>2023</t>
        </is>
      </c>
      <c r="K49" t="n">
        <v>8.300000000000001</v>
      </c>
      <c r="L49" s="4" t="inlineStr">
        <is>
          <t>Yes</t>
        </is>
      </c>
      <c r="M49" s="5" t="inlineStr">
        <is>
          <t>No</t>
        </is>
      </c>
      <c r="N49" t="inlineStr">
        <is>
          <t>ADA, BCH, BNB, BTC, DOGE, ETH, LTC, SOL, TON, TRX, USDC, USDT, XRP</t>
        </is>
      </c>
      <c r="O49" t="n">
        <v>69</v>
      </c>
      <c r="P49" s="3" t="inlineStr">
        <is>
          <t>https://www.kirgo.com</t>
        </is>
      </c>
      <c r="Q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R49" s="3" t="inlineStr">
        <is>
          <t>https://casino.guru/kirgo-casino-review</t>
        </is>
      </c>
    </row>
    <row r="50">
      <c r="A50" t="n">
        <v>49</v>
      </c>
      <c r="B50" t="inlineStr">
        <is>
          <t>betpanda</t>
        </is>
      </c>
      <c r="C50" t="n">
        <v>0.4901</v>
      </c>
      <c r="D50" t="n">
        <v>0.3269</v>
      </c>
      <c r="E50" t="n">
        <v>0.6111</v>
      </c>
      <c r="F50" t="inlineStr">
        <is>
          <t>No</t>
        </is>
      </c>
      <c r="G50" s="3" t="inlineStr">
        <is>
          <t>Lucky’s Ledger Casino</t>
        </is>
      </c>
      <c r="H50" t="inlineStr">
        <is>
          <t>Lucky Mustard Limitada</t>
        </is>
      </c>
      <c r="I50" t="inlineStr">
        <is>
          <t>Anjouan</t>
        </is>
      </c>
      <c r="J50" t="inlineStr">
        <is>
          <t>2025</t>
        </is>
      </c>
      <c r="K50" t="n">
        <v>4.7</v>
      </c>
      <c r="L50" s="4" t="inlineStr">
        <is>
          <t>Yes</t>
        </is>
      </c>
      <c r="N50" t="inlineStr">
        <is>
          <t>BNB, BTC, DOGE, ETH, LTC, POL, SOL, TON, TRX, USDC, USDT, XRP</t>
        </is>
      </c>
      <c r="O50" t="n">
        <v>65</v>
      </c>
      <c r="P50" s="3" t="inlineStr">
        <is>
          <t>https://luckysledger.com</t>
        </is>
      </c>
      <c r="Q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R50" s="3" t="inlineStr">
        <is>
          <t>https://casino.guru/lucky-s-ledger-casino-review</t>
        </is>
      </c>
    </row>
    <row r="51">
      <c r="A51" t="n">
        <v>50</v>
      </c>
      <c r="B51" t="inlineStr">
        <is>
          <t>thrill</t>
        </is>
      </c>
      <c r="C51" t="n">
        <v>0.488</v>
      </c>
      <c r="D51" t="n">
        <v>0.2872</v>
      </c>
      <c r="E51" t="n">
        <v>0.7333</v>
      </c>
      <c r="F51" t="inlineStr">
        <is>
          <t>No</t>
        </is>
      </c>
      <c r="G51" s="3" t="inlineStr">
        <is>
          <t>Dustbit Casino</t>
        </is>
      </c>
      <c r="H51" t="inlineStr">
        <is>
          <t>Oxilium Limited</t>
        </is>
      </c>
      <c r="I51" t="inlineStr">
        <is>
          <t>Anjouan</t>
        </is>
      </c>
      <c r="J51" t="inlineStr">
        <is>
          <t>2025</t>
        </is>
      </c>
      <c r="K51" t="n">
        <v>7</v>
      </c>
      <c r="L51" s="4" t="inlineStr">
        <is>
          <t>Yes</t>
        </is>
      </c>
      <c r="N51" t="inlineStr">
        <is>
          <t>BNB, BTC, DAI, DOGE, ETH, LTC, SOL, TRX, USDC, USDT, XRP</t>
        </is>
      </c>
      <c r="O51" t="n">
        <v>82</v>
      </c>
      <c r="P51" s="3" t="inlineStr">
        <is>
          <t>https://dustbit.com</t>
        </is>
      </c>
      <c r="Q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R51" s="3" t="inlineStr">
        <is>
          <t>https://casino.guru/dustbit-casino-review</t>
        </is>
      </c>
    </row>
    <row r="52">
      <c r="A52" t="n">
        <v>51</v>
      </c>
      <c r="B52" t="inlineStr">
        <is>
          <t>thrill</t>
        </is>
      </c>
      <c r="C52" t="n">
        <v>0.4877</v>
      </c>
      <c r="D52" t="n">
        <v>0.3958</v>
      </c>
      <c r="E52" t="n">
        <v>0.6</v>
      </c>
      <c r="F52" t="inlineStr">
        <is>
          <t>No</t>
        </is>
      </c>
      <c r="G52" s="3" t="inlineStr">
        <is>
          <t>Jeetabet Casino</t>
        </is>
      </c>
      <c r="H52" t="inlineStr">
        <is>
          <t>J.C Ventures</t>
        </is>
      </c>
      <c r="I52" t="inlineStr">
        <is>
          <t>Anjouan</t>
        </is>
      </c>
      <c r="J52" t="inlineStr">
        <is>
          <t>2026</t>
        </is>
      </c>
      <c r="K52" t="n">
        <v>7.3</v>
      </c>
      <c r="L52" s="4" t="inlineStr">
        <is>
          <t>Yes</t>
        </is>
      </c>
      <c r="N52" t="inlineStr">
        <is>
          <t>BNB, BTC, DOGE, ETH, LTC, SOL, TRX, USDC, USDT</t>
        </is>
      </c>
      <c r="O52" t="n">
        <v>28</v>
      </c>
      <c r="Q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R52" s="3" t="inlineStr">
        <is>
          <t>https://casino.guru/jeetabet-casino-review</t>
        </is>
      </c>
    </row>
    <row r="53">
      <c r="A53" t="n">
        <v>52</v>
      </c>
      <c r="B53" t="inlineStr">
        <is>
          <t>thrill</t>
        </is>
      </c>
      <c r="C53" t="n">
        <v>0.4869</v>
      </c>
      <c r="D53" t="n">
        <v>0.5652</v>
      </c>
      <c r="E53" t="n">
        <v>0.32</v>
      </c>
      <c r="F53" t="inlineStr">
        <is>
          <t>No</t>
        </is>
      </c>
      <c r="G53" s="3" t="inlineStr">
        <is>
          <t>Luckiest Casino</t>
        </is>
      </c>
      <c r="H53" t="inlineStr">
        <is>
          <t>Kilbride Limitada</t>
        </is>
      </c>
      <c r="J53" t="inlineStr">
        <is>
          <t>2023</t>
        </is>
      </c>
      <c r="K53" t="n">
        <v>6.4</v>
      </c>
      <c r="L53" s="4" t="inlineStr">
        <is>
          <t>Yes</t>
        </is>
      </c>
      <c r="N53" t="inlineStr">
        <is>
          <t>BNB, BTC, ETH, SOL, TRX, USDC, USDT, XRP</t>
        </is>
      </c>
      <c r="O53" t="n">
        <v>33</v>
      </c>
      <c r="P53" s="3" t="inlineStr">
        <is>
          <t>https://www.luckiest.com</t>
        </is>
      </c>
      <c r="Q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R53" s="3" t="inlineStr">
        <is>
          <t>https://casino.guru/luckiest-casino-review</t>
        </is>
      </c>
    </row>
    <row r="54">
      <c r="A54" t="n">
        <v>53</v>
      </c>
      <c r="B54" t="inlineStr">
        <is>
          <t>betpanda</t>
        </is>
      </c>
      <c r="C54" t="n">
        <v>0.4867</v>
      </c>
      <c r="D54" t="n">
        <v>0.2255</v>
      </c>
      <c r="E54" t="n">
        <v>0.7857</v>
      </c>
      <c r="F54" t="inlineStr">
        <is>
          <t>No</t>
        </is>
      </c>
      <c r="G54" s="3" t="inlineStr">
        <is>
          <t>KoiFortune Casino</t>
        </is>
      </c>
      <c r="H54" t="inlineStr">
        <is>
          <t>Lucky Mustard Limitada</t>
        </is>
      </c>
      <c r="I54" t="inlineStr">
        <is>
          <t>Anjouan</t>
        </is>
      </c>
      <c r="J54" t="inlineStr">
        <is>
          <t>2025</t>
        </is>
      </c>
      <c r="K54" t="n">
        <v>4.4</v>
      </c>
      <c r="L54" s="4" t="inlineStr">
        <is>
          <t>Yes</t>
        </is>
      </c>
      <c r="N54" t="inlineStr">
        <is>
          <t>BNB, BTC, DOGE, ETH, LTC, POL, SOL, TON, TRX, USDC, USDT, XRP</t>
        </is>
      </c>
      <c r="O54" t="n">
        <v>52</v>
      </c>
      <c r="P54" s="3" t="inlineStr">
        <is>
          <t>https://koifortune.com</t>
        </is>
      </c>
      <c r="Q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R54" s="3" t="inlineStr">
        <is>
          <t>https://casino.guru/koifortune-casino-review</t>
        </is>
      </c>
    </row>
    <row r="55">
      <c r="A55" t="n">
        <v>54</v>
      </c>
      <c r="B55" t="inlineStr">
        <is>
          <t>betpanda</t>
        </is>
      </c>
      <c r="C55" t="n">
        <v>0.4862</v>
      </c>
      <c r="D55" t="n">
        <v>0.3333</v>
      </c>
      <c r="E55" t="n">
        <v>0.625</v>
      </c>
      <c r="F55" t="inlineStr">
        <is>
          <t>No</t>
        </is>
      </c>
      <c r="G55" s="3" t="inlineStr">
        <is>
          <t>Acespinz Casino</t>
        </is>
      </c>
      <c r="I55" t="inlineStr">
        <is>
          <t>Anjouan</t>
        </is>
      </c>
      <c r="J55" t="inlineStr">
        <is>
          <t>2025</t>
        </is>
      </c>
      <c r="K55" t="n">
        <v>4.5</v>
      </c>
      <c r="L55" s="4" t="inlineStr">
        <is>
          <t>Yes</t>
        </is>
      </c>
      <c r="N55" t="inlineStr">
        <is>
          <t>BNB, BTC, ETH, LTC, POL, SOL, TON, TRX, USDC, USDT, XRP</t>
        </is>
      </c>
      <c r="O55" t="n">
        <v>67</v>
      </c>
      <c r="P55" s="3" t="inlineStr">
        <is>
          <t>https://acespinz.com</t>
        </is>
      </c>
      <c r="Q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R55" s="3" t="inlineStr">
        <is>
          <t>https://casino.guru/acespinz-casino-review</t>
        </is>
      </c>
    </row>
    <row r="56">
      <c r="A56" t="n">
        <v>55</v>
      </c>
      <c r="B56" t="inlineStr">
        <is>
          <t>betpanda</t>
        </is>
      </c>
      <c r="C56" t="n">
        <v>0.4848</v>
      </c>
      <c r="D56" t="n">
        <v>0.3333</v>
      </c>
      <c r="E56" t="n">
        <v>0.5881999999999999</v>
      </c>
      <c r="F56" t="inlineStr">
        <is>
          <t>No</t>
        </is>
      </c>
      <c r="G56" s="3" t="inlineStr">
        <is>
          <t>Epicbet Casino</t>
        </is>
      </c>
      <c r="I56" t="inlineStr">
        <is>
          <t>Anjouan</t>
        </is>
      </c>
      <c r="J56" t="inlineStr">
        <is>
          <t>2024</t>
        </is>
      </c>
      <c r="K56" t="n">
        <v>8.9</v>
      </c>
      <c r="L56" s="4" t="inlineStr">
        <is>
          <t>Yes</t>
        </is>
      </c>
      <c r="N56" t="inlineStr">
        <is>
          <t>BNB, BTC, DOGE, ETH, LTC, SOL, TRX, USDC, USDT, XRP</t>
        </is>
      </c>
      <c r="O56" t="n">
        <v>59</v>
      </c>
      <c r="P56" s="3" t="inlineStr">
        <is>
          <t>https://cx-affiliate-stag.cellxpert.com</t>
        </is>
      </c>
      <c r="Q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R56" s="3" t="inlineStr">
        <is>
          <t>https://casino.guru/epicbet-casino-review</t>
        </is>
      </c>
    </row>
    <row r="57">
      <c r="A57" t="n">
        <v>56</v>
      </c>
      <c r="B57" t="inlineStr">
        <is>
          <t>betpanda</t>
        </is>
      </c>
      <c r="C57" t="n">
        <v>0.4828</v>
      </c>
      <c r="D57" t="n">
        <v>0.2941</v>
      </c>
      <c r="E57" t="n">
        <v>0.6471</v>
      </c>
      <c r="F57" t="inlineStr">
        <is>
          <t>No</t>
        </is>
      </c>
      <c r="G57" s="3" t="inlineStr">
        <is>
          <t>Slotra Casino</t>
        </is>
      </c>
      <c r="H57" t="inlineStr">
        <is>
          <t>RSO Limited</t>
        </is>
      </c>
      <c r="I57" t="inlineStr">
        <is>
          <t>Anjouan</t>
        </is>
      </c>
      <c r="J57" t="inlineStr">
        <is>
          <t>2024</t>
        </is>
      </c>
      <c r="K57" t="n">
        <v>5.5</v>
      </c>
      <c r="L57" s="4" t="inlineStr">
        <is>
          <t>Yes</t>
        </is>
      </c>
      <c r="N57" t="inlineStr">
        <is>
          <t>BNB, BTC, DOGE, ETH, LTC, POL, SOL, TON, TRX, USDC, USDT, XRP</t>
        </is>
      </c>
      <c r="O57" t="n">
        <v>59</v>
      </c>
      <c r="P57" s="3" t="inlineStr">
        <is>
          <t>https://slotra.com</t>
        </is>
      </c>
      <c r="Q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R57" s="3" t="inlineStr">
        <is>
          <t>https://casino.guru/slotra-casino-review</t>
        </is>
      </c>
    </row>
    <row r="58">
      <c r="A58" t="n">
        <v>57</v>
      </c>
      <c r="B58" t="inlineStr">
        <is>
          <t>thrill</t>
        </is>
      </c>
      <c r="C58" t="n">
        <v>0.4824</v>
      </c>
      <c r="D58" t="n">
        <v>0.3065</v>
      </c>
      <c r="E58" t="n">
        <v>0.6087</v>
      </c>
      <c r="F58" t="inlineStr">
        <is>
          <t>No</t>
        </is>
      </c>
      <c r="G58" s="3" t="inlineStr">
        <is>
          <t>IntoBet Casino</t>
        </is>
      </c>
      <c r="H58" t="inlineStr">
        <is>
          <t>Throne Entertainment B.V.</t>
        </is>
      </c>
      <c r="I58" t="inlineStr">
        <is>
          <t>Curacao</t>
        </is>
      </c>
      <c r="J58" t="inlineStr">
        <is>
          <t>2022</t>
        </is>
      </c>
      <c r="K58" t="n">
        <v>8.300000000000001</v>
      </c>
      <c r="L58" s="4" t="inlineStr">
        <is>
          <t>Yes</t>
        </is>
      </c>
      <c r="N58" t="inlineStr">
        <is>
          <t>ADA, BCH, BNB, BTC, DOGE, ETH, LINK, LTC, POL, SHIB, SOL, TRX, USDC, USDT, XRP</t>
        </is>
      </c>
      <c r="O58" t="n">
        <v>42</v>
      </c>
      <c r="P58" s="3" t="inlineStr">
        <is>
          <t>https://intobet8009.com</t>
        </is>
      </c>
      <c r="Q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R58" s="3" t="inlineStr">
        <is>
          <t>https://casino.guru/intobet-casino-review</t>
        </is>
      </c>
    </row>
    <row r="59">
      <c r="A59" t="n">
        <v>58</v>
      </c>
      <c r="B59" t="inlineStr">
        <is>
          <t>thrill</t>
        </is>
      </c>
      <c r="C59" t="n">
        <v>0.4822</v>
      </c>
      <c r="D59" t="n">
        <v>0.2895</v>
      </c>
      <c r="E59" t="n">
        <v>0.6818</v>
      </c>
      <c r="F59" t="inlineStr">
        <is>
          <t>No</t>
        </is>
      </c>
      <c r="G59" s="3" t="inlineStr">
        <is>
          <t>Betory Casino</t>
        </is>
      </c>
      <c r="H59" t="inlineStr">
        <is>
          <t>Nimbus Enterprises Limitada</t>
        </is>
      </c>
      <c r="J59" t="inlineStr">
        <is>
          <t>2025</t>
        </is>
      </c>
      <c r="K59" t="n">
        <v>6.4</v>
      </c>
      <c r="L59" s="4" t="inlineStr">
        <is>
          <t>Yes</t>
        </is>
      </c>
      <c r="N59" t="inlineStr">
        <is>
          <t>ADA, AVAX, BCH, BNB, BTC, DAI, DOGE, ETH, LINK, LTC, POL, SHIB, SOL, TON, TRX, USDC, USDT, XLM, XRP</t>
        </is>
      </c>
      <c r="O59" t="n">
        <v>59</v>
      </c>
      <c r="P59" s="3" t="inlineStr">
        <is>
          <t>https://betoryapp.com</t>
        </is>
      </c>
      <c r="Q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R59" s="3" t="inlineStr">
        <is>
          <t>https://casino.guru/betory-casino-review</t>
        </is>
      </c>
    </row>
    <row r="60">
      <c r="A60" t="n">
        <v>59</v>
      </c>
      <c r="B60" t="inlineStr">
        <is>
          <t>betpanda</t>
        </is>
      </c>
      <c r="C60" t="n">
        <v>0.481</v>
      </c>
      <c r="D60" t="n">
        <v>0.3519</v>
      </c>
      <c r="E60" t="n">
        <v>0.5</v>
      </c>
      <c r="F60" t="inlineStr">
        <is>
          <t>No</t>
        </is>
      </c>
      <c r="G60" s="3" t="inlineStr">
        <is>
          <t>TedBet Casino</t>
        </is>
      </c>
      <c r="H60" t="inlineStr">
        <is>
          <t>Owl In N.V.</t>
        </is>
      </c>
      <c r="I60" t="inlineStr">
        <is>
          <t>Curacao</t>
        </is>
      </c>
      <c r="J60" t="inlineStr">
        <is>
          <t>2022</t>
        </is>
      </c>
      <c r="K60" t="n">
        <v>6</v>
      </c>
      <c r="L60" s="4" t="inlineStr">
        <is>
          <t>Yes</t>
        </is>
      </c>
      <c r="M60" s="4" t="inlineStr">
        <is>
          <t>Yes</t>
        </is>
      </c>
      <c r="N60" t="inlineStr">
        <is>
          <t>BNB, BTC, DOGE, ETH, LTC, SOL, TON, TRX, USDC, USDT, XRP</t>
        </is>
      </c>
      <c r="O60" t="n">
        <v>73</v>
      </c>
      <c r="P60" s="3" t="inlineStr">
        <is>
          <t>https://bons-direct.com</t>
        </is>
      </c>
      <c r="Q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R60" s="3" t="inlineStr">
        <is>
          <t>https://casino.guru/tedbet-casino-review</t>
        </is>
      </c>
    </row>
    <row r="61">
      <c r="A61" t="n">
        <v>60</v>
      </c>
      <c r="B61" t="inlineStr">
        <is>
          <t>betpanda</t>
        </is>
      </c>
      <c r="C61" t="n">
        <v>0.4809</v>
      </c>
      <c r="D61" t="n">
        <v>0.2906</v>
      </c>
      <c r="E61" t="n">
        <v>0.6471</v>
      </c>
      <c r="F61" t="inlineStr">
        <is>
          <t>No</t>
        </is>
      </c>
      <c r="G61" s="3" t="inlineStr">
        <is>
          <t>Roostake Casino</t>
        </is>
      </c>
      <c r="H61" t="inlineStr">
        <is>
          <t>V.D. International Ltd.</t>
        </is>
      </c>
      <c r="I61" t="inlineStr">
        <is>
          <t>Anjouan</t>
        </is>
      </c>
      <c r="J61" t="inlineStr">
        <is>
          <t>2025</t>
        </is>
      </c>
      <c r="K61" t="n">
        <v>6.6</v>
      </c>
      <c r="L61" s="4" t="inlineStr">
        <is>
          <t>Yes</t>
        </is>
      </c>
      <c r="N61" t="inlineStr">
        <is>
          <t>BNB, BTC, DOGE, ETH, LTC, SHIB, SOL, TRX, USDC, USDT, XMR, XRP</t>
        </is>
      </c>
      <c r="O61" t="n">
        <v>78</v>
      </c>
      <c r="P61" s="3" t="inlineStr">
        <is>
          <t>https://roostake.com</t>
        </is>
      </c>
      <c r="Q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R61" s="3" t="inlineStr">
        <is>
          <t>https://casino.guru/roostake-casino-review</t>
        </is>
      </c>
    </row>
    <row r="62">
      <c r="A62" t="n">
        <v>61</v>
      </c>
      <c r="B62" t="inlineStr">
        <is>
          <t>thrill</t>
        </is>
      </c>
      <c r="C62" t="n">
        <v>0.4791</v>
      </c>
      <c r="D62" t="n">
        <v>0.4211</v>
      </c>
      <c r="E62" t="n">
        <v>0.4583</v>
      </c>
      <c r="F62" t="inlineStr">
        <is>
          <t>No</t>
        </is>
      </c>
      <c r="G62" s="3" t="inlineStr">
        <is>
          <t>Chips.gg Casino</t>
        </is>
      </c>
      <c r="H62" t="inlineStr">
        <is>
          <t>Notyarg Ltd.</t>
        </is>
      </c>
      <c r="I62" t="inlineStr">
        <is>
          <t>Anjouan</t>
        </is>
      </c>
      <c r="J62" t="inlineStr">
        <is>
          <t>2020</t>
        </is>
      </c>
      <c r="K62" t="n">
        <v>6.7</v>
      </c>
      <c r="L62" s="4" t="inlineStr">
        <is>
          <t>Yes</t>
        </is>
      </c>
      <c r="M62" s="4" t="inlineStr">
        <is>
          <t>Yes</t>
        </is>
      </c>
      <c r="N62" t="inlineStr">
        <is>
          <t>BNB, BTC, DAI, ETH, LTC, SHIB, SOL, TRX, USDC, USDT, XRP</t>
        </is>
      </c>
      <c r="O62" t="n">
        <v>42</v>
      </c>
      <c r="P62" s="3" t="inlineStr">
        <is>
          <t>https://chips.gg</t>
        </is>
      </c>
      <c r="Q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R62" s="3" t="inlineStr">
        <is>
          <t>https://casino.guru/chips-gg-casino-review</t>
        </is>
      </c>
    </row>
    <row r="63">
      <c r="A63" t="n">
        <v>62</v>
      </c>
      <c r="B63" t="inlineStr">
        <is>
          <t>betpanda</t>
        </is>
      </c>
      <c r="C63" t="n">
        <v>0.4787</v>
      </c>
      <c r="D63" t="n">
        <v>0.3333</v>
      </c>
      <c r="E63" t="n">
        <v>0.6316000000000001</v>
      </c>
      <c r="F63" t="inlineStr">
        <is>
          <t>No</t>
        </is>
      </c>
      <c r="G63" s="3" t="inlineStr">
        <is>
          <t>Mega Dice Casino</t>
        </is>
      </c>
      <c r="H63" t="inlineStr">
        <is>
          <t>MIBS N.V.</t>
        </is>
      </c>
      <c r="I63" t="inlineStr">
        <is>
          <t>Curacao</t>
        </is>
      </c>
      <c r="J63" t="inlineStr">
        <is>
          <t>2023</t>
        </is>
      </c>
      <c r="K63" t="n">
        <v>4</v>
      </c>
      <c r="L63" s="4" t="inlineStr">
        <is>
          <t>Yes</t>
        </is>
      </c>
      <c r="M63" s="4" t="inlineStr">
        <is>
          <t>Yes</t>
        </is>
      </c>
      <c r="N63" t="inlineStr">
        <is>
          <t>ADA, AVAX, BCH, BNB, BTC, DOGE, ETH, LTC, PEPE, POL, SHIB, SOL, TON, TRX, USDC, USDT, XRP</t>
        </is>
      </c>
      <c r="O63" t="n">
        <v>67</v>
      </c>
      <c r="P63" s="3" t="inlineStr">
        <is>
          <t>https://www.megadice.cc</t>
        </is>
      </c>
      <c r="Q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R63" s="3" t="inlineStr">
        <is>
          <t>https://casino.guru/mega-dice-casino-review</t>
        </is>
      </c>
    </row>
    <row r="64">
      <c r="A64" t="n">
        <v>63</v>
      </c>
      <c r="B64" t="inlineStr">
        <is>
          <t>thrill</t>
        </is>
      </c>
      <c r="C64" t="n">
        <v>0.4783</v>
      </c>
      <c r="D64" t="n">
        <v>0.2162</v>
      </c>
      <c r="E64" t="n">
        <v>0.7647</v>
      </c>
      <c r="F64" t="inlineStr">
        <is>
          <t>No</t>
        </is>
      </c>
      <c r="G64" s="3" t="inlineStr">
        <is>
          <t>BiterPan Casino</t>
        </is>
      </c>
      <c r="H64" t="inlineStr">
        <is>
          <t>U2IS Limited</t>
        </is>
      </c>
      <c r="I64" t="inlineStr">
        <is>
          <t>Anjouan</t>
        </is>
      </c>
      <c r="J64" t="inlineStr">
        <is>
          <t>2026</t>
        </is>
      </c>
      <c r="K64" t="n">
        <v>6.2</v>
      </c>
      <c r="L64" s="4" t="inlineStr">
        <is>
          <t>Yes</t>
        </is>
      </c>
      <c r="N64" t="inlineStr">
        <is>
          <t>BNB, BTC, DAI, DOGE, ETH, LINK, POL, SHIB, SOL, TRX, USDC, USDT, XRP</t>
        </is>
      </c>
      <c r="O64" t="n">
        <v>51</v>
      </c>
      <c r="P64" s="3" t="inlineStr">
        <is>
          <t>https://biterpan.com</t>
        </is>
      </c>
      <c r="Q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R64" s="3" t="inlineStr">
        <is>
          <t>https://casino.guru/biterpan-casino-review</t>
        </is>
      </c>
    </row>
    <row r="65">
      <c r="A65" t="n">
        <v>64</v>
      </c>
      <c r="B65" t="inlineStr">
        <is>
          <t>thrill</t>
        </is>
      </c>
      <c r="C65" t="n">
        <v>0.4777</v>
      </c>
      <c r="D65" t="n">
        <v>0.4286</v>
      </c>
      <c r="E65" t="n">
        <v>0.44</v>
      </c>
      <c r="F65" t="inlineStr">
        <is>
          <t>No</t>
        </is>
      </c>
      <c r="G65" s="3" t="inlineStr">
        <is>
          <t>Rarebet Casino</t>
        </is>
      </c>
      <c r="H65" t="inlineStr">
        <is>
          <t>Common Square N.V.</t>
        </is>
      </c>
      <c r="I65" t="inlineStr">
        <is>
          <t>Curacao</t>
        </is>
      </c>
      <c r="J65" t="inlineStr">
        <is>
          <t>2023</t>
        </is>
      </c>
      <c r="K65" t="n">
        <v>3.5</v>
      </c>
      <c r="L65" s="4" t="inlineStr">
        <is>
          <t>Yes</t>
        </is>
      </c>
      <c r="M65" s="5" t="inlineStr">
        <is>
          <t>No</t>
        </is>
      </c>
      <c r="N65" t="inlineStr">
        <is>
          <t>BNB, BTC, DOGE, ETH, LTC, POL, SOL, TRX, USDC, USDT, XRP</t>
        </is>
      </c>
      <c r="O65" t="n">
        <v>41</v>
      </c>
      <c r="P65" s="3" t="inlineStr">
        <is>
          <t>https://rare.bet</t>
        </is>
      </c>
      <c r="Q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R65" s="3" t="inlineStr">
        <is>
          <t>https://casino.guru/rarebet-casino-review</t>
        </is>
      </c>
    </row>
    <row r="66">
      <c r="A66" t="n">
        <v>65</v>
      </c>
      <c r="B66" t="inlineStr">
        <is>
          <t>thrill</t>
        </is>
      </c>
      <c r="C66" t="n">
        <v>0.4776</v>
      </c>
      <c r="D66" t="n">
        <v>0.5238</v>
      </c>
      <c r="E66" t="n">
        <v>0.3158</v>
      </c>
      <c r="F66" t="inlineStr">
        <is>
          <t>No</t>
        </is>
      </c>
      <c r="G66" s="3" t="inlineStr">
        <is>
          <t>Duel.com Casino</t>
        </is>
      </c>
      <c r="H66" t="inlineStr">
        <is>
          <t>Immortal Snail LLC</t>
        </is>
      </c>
      <c r="I66" t="inlineStr">
        <is>
          <t>Anjouan</t>
        </is>
      </c>
      <c r="J66" t="inlineStr">
        <is>
          <t>2025</t>
        </is>
      </c>
      <c r="K66" t="n">
        <v>7.6</v>
      </c>
      <c r="L66" s="4" t="inlineStr">
        <is>
          <t>Yes</t>
        </is>
      </c>
      <c r="N66" t="inlineStr">
        <is>
          <t>ADA, AVAX, BCH, BNB, BTC, DOGE, ETH, HBAR, LINK, LTC, SOL, TON, TRX, USDC, USDT, XRP</t>
        </is>
      </c>
      <c r="O66" t="n">
        <v>25</v>
      </c>
      <c r="P66" s="3" t="inlineStr">
        <is>
          <t>https://duel.com</t>
        </is>
      </c>
      <c r="Q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R66" s="3" t="inlineStr">
        <is>
          <t>https://casino.guru/duel-com-casino-review</t>
        </is>
      </c>
    </row>
    <row r="67">
      <c r="A67" t="n">
        <v>66</v>
      </c>
      <c r="B67" t="inlineStr">
        <is>
          <t>betpanda</t>
        </is>
      </c>
      <c r="C67" t="n">
        <v>0.477</v>
      </c>
      <c r="D67" t="n">
        <v>0.3738</v>
      </c>
      <c r="E67" t="n">
        <v>0.5714</v>
      </c>
      <c r="F67" t="inlineStr">
        <is>
          <t>No</t>
        </is>
      </c>
      <c r="G67" s="3" t="inlineStr">
        <is>
          <t>5bet Casino</t>
        </is>
      </c>
      <c r="H67" t="inlineStr">
        <is>
          <t>3-102-938336 SRL</t>
        </is>
      </c>
      <c r="I67" t="inlineStr">
        <is>
          <t>Anjouan</t>
        </is>
      </c>
      <c r="J67" t="inlineStr">
        <is>
          <t>2026</t>
        </is>
      </c>
      <c r="K67" t="n">
        <v>7.3</v>
      </c>
      <c r="L67" s="4" t="inlineStr">
        <is>
          <t>Yes</t>
        </is>
      </c>
      <c r="N67" t="inlineStr">
        <is>
          <t>BNB, BTC, DOGE, ETH, LTC, TRX, USDC, USDT</t>
        </is>
      </c>
      <c r="O67" t="n">
        <v>74</v>
      </c>
      <c r="P67" s="3" t="inlineStr">
        <is>
          <t>https://5bet.com</t>
        </is>
      </c>
      <c r="Q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R67" s="3" t="inlineStr">
        <is>
          <t>https://casino.guru/5bet-casino-review</t>
        </is>
      </c>
    </row>
    <row r="68">
      <c r="A68" t="n">
        <v>67</v>
      </c>
      <c r="B68" t="inlineStr">
        <is>
          <t>betpanda</t>
        </is>
      </c>
      <c r="C68" t="n">
        <v>0.4768</v>
      </c>
      <c r="D68" t="n">
        <v>0.3362</v>
      </c>
      <c r="E68" t="n">
        <v>0.5881999999999999</v>
      </c>
      <c r="F68" t="inlineStr">
        <is>
          <t>No</t>
        </is>
      </c>
      <c r="G68" s="3" t="inlineStr">
        <is>
          <t>Slott Casino</t>
        </is>
      </c>
      <c r="H68" t="inlineStr">
        <is>
          <t>Trilogy Limited B.V.</t>
        </is>
      </c>
      <c r="I68" t="inlineStr">
        <is>
          <t>MGA</t>
        </is>
      </c>
      <c r="J68" t="inlineStr">
        <is>
          <t>2021</t>
        </is>
      </c>
      <c r="K68" t="n">
        <v>6.2</v>
      </c>
      <c r="L68" s="4" t="inlineStr">
        <is>
          <t>Yes</t>
        </is>
      </c>
      <c r="N68" t="inlineStr">
        <is>
          <t>BNB, BTC, DOGE, ETH, LTC, POL, SOL, TON, TRX, USDC, USDT</t>
        </is>
      </c>
      <c r="O68" t="n">
        <v>82</v>
      </c>
      <c r="P68" s="3" t="inlineStr">
        <is>
          <t>https://slott68.com</t>
        </is>
      </c>
      <c r="Q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R68" s="3" t="inlineStr">
        <is>
          <t>https://casino.guru/slott-casino-review</t>
        </is>
      </c>
    </row>
    <row r="69">
      <c r="A69" t="n">
        <v>68</v>
      </c>
      <c r="B69" t="inlineStr">
        <is>
          <t>betpanda</t>
        </is>
      </c>
      <c r="C69" t="n">
        <v>0.4766</v>
      </c>
      <c r="D69" t="n">
        <v>0.3309</v>
      </c>
      <c r="E69" t="n">
        <v>0.625</v>
      </c>
      <c r="F69" t="inlineStr">
        <is>
          <t>No</t>
        </is>
      </c>
      <c r="G69" s="3" t="inlineStr">
        <is>
          <t>Bets.io Casino</t>
        </is>
      </c>
      <c r="H69" t="inlineStr">
        <is>
          <t>TESSERA LIMITED S.R.L.</t>
        </is>
      </c>
      <c r="I69" t="inlineStr">
        <is>
          <t>Anjouan</t>
        </is>
      </c>
      <c r="J69" t="inlineStr">
        <is>
          <t>2021</t>
        </is>
      </c>
      <c r="K69" t="n">
        <v>4</v>
      </c>
      <c r="L69" s="4" t="inlineStr">
        <is>
          <t>Yes</t>
        </is>
      </c>
      <c r="N69" t="inlineStr">
        <is>
          <t>ADA, BCH, BNB, BTC, DOGE, ETH, LTC, SOL, TRX, USDC, USDT, XRP</t>
        </is>
      </c>
      <c r="O69" t="n">
        <v>108</v>
      </c>
      <c r="P69" s="3" t="inlineStr">
        <is>
          <t>https://btsiwvn.me</t>
        </is>
      </c>
      <c r="Q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R69" s="3" t="inlineStr">
        <is>
          <t>https://casino.guru/bets-io-casino-review</t>
        </is>
      </c>
    </row>
    <row r="70">
      <c r="A70" t="n">
        <v>69</v>
      </c>
      <c r="B70" t="inlineStr">
        <is>
          <t>thrill</t>
        </is>
      </c>
      <c r="C70" t="n">
        <v>0.4757</v>
      </c>
      <c r="D70" t="n">
        <v>0.4286</v>
      </c>
      <c r="E70" t="n">
        <v>0.5333</v>
      </c>
      <c r="F70" t="inlineStr">
        <is>
          <t>No</t>
        </is>
      </c>
      <c r="G70" s="3" t="inlineStr">
        <is>
          <t>EVO Casino</t>
        </is>
      </c>
      <c r="H70" t="inlineStr">
        <is>
          <t>Monarch Innovative Labs Limited</t>
        </is>
      </c>
      <c r="I70" t="inlineStr">
        <is>
          <t>Anjouan</t>
        </is>
      </c>
      <c r="J70" t="inlineStr">
        <is>
          <t>2024</t>
        </is>
      </c>
      <c r="K70" t="n">
        <v>7</v>
      </c>
      <c r="L70" s="4" t="inlineStr">
        <is>
          <t>Yes</t>
        </is>
      </c>
      <c r="N70" t="inlineStr">
        <is>
          <t>BNB, BTC, ETH, POL, SOL, TRX, USDC, USDT</t>
        </is>
      </c>
      <c r="O70" t="n">
        <v>31</v>
      </c>
      <c r="P70" s="3" t="inlineStr">
        <is>
          <t>https://www.evo.io</t>
        </is>
      </c>
      <c r="Q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R70" s="3" t="inlineStr">
        <is>
          <t>https://casino.guru/evo-casino-review</t>
        </is>
      </c>
    </row>
    <row r="71">
      <c r="A71" t="n">
        <v>70</v>
      </c>
      <c r="B71" t="inlineStr">
        <is>
          <t>betpanda</t>
        </is>
      </c>
      <c r="C71" t="n">
        <v>0.473</v>
      </c>
      <c r="D71" t="n">
        <v>0.3119</v>
      </c>
      <c r="E71" t="n">
        <v>0.5881999999999999</v>
      </c>
      <c r="F71" t="inlineStr">
        <is>
          <t>No</t>
        </is>
      </c>
      <c r="G71" s="3" t="inlineStr">
        <is>
          <t>Blizz Casino</t>
        </is>
      </c>
      <c r="H71" t="inlineStr">
        <is>
          <t>Meta Bliss Group B.V.</t>
        </is>
      </c>
      <c r="I71" t="inlineStr">
        <is>
          <t>Curacao</t>
        </is>
      </c>
      <c r="J71" t="inlineStr">
        <is>
          <t>2022</t>
        </is>
      </c>
      <c r="K71" t="n">
        <v>3.5</v>
      </c>
      <c r="L71" s="4" t="inlineStr">
        <is>
          <t>Yes</t>
        </is>
      </c>
      <c r="N71" t="inlineStr">
        <is>
          <t>BNB, BTC, DOGE, ETH, LTC, SOL, TRX, USDC, USDT, XRP</t>
        </is>
      </c>
      <c r="O71" t="n">
        <v>70</v>
      </c>
      <c r="P71" s="3" t="inlineStr">
        <is>
          <t>https://blizz.io</t>
        </is>
      </c>
      <c r="Q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R71" s="3" t="inlineStr">
        <is>
          <t>https://casino.guru/blizz-casino-review</t>
        </is>
      </c>
    </row>
    <row r="72">
      <c r="A72" t="n">
        <v>71</v>
      </c>
      <c r="B72" t="inlineStr">
        <is>
          <t>thrill</t>
        </is>
      </c>
      <c r="C72" t="n">
        <v>0.4729</v>
      </c>
      <c r="D72" t="n">
        <v>0.303</v>
      </c>
      <c r="E72" t="n">
        <v>0.5833</v>
      </c>
      <c r="F72" t="inlineStr">
        <is>
          <t>No</t>
        </is>
      </c>
      <c r="G72" s="3" t="inlineStr">
        <is>
          <t>GenzoBet Casino</t>
        </is>
      </c>
      <c r="H72" t="inlineStr">
        <is>
          <t>Throne Entertainment B.V.</t>
        </is>
      </c>
      <c r="I72" t="inlineStr">
        <is>
          <t>Curacao</t>
        </is>
      </c>
      <c r="J72" t="inlineStr">
        <is>
          <t>2023</t>
        </is>
      </c>
      <c r="K72" t="n">
        <v>8.300000000000001</v>
      </c>
      <c r="L72" s="4" t="inlineStr">
        <is>
          <t>Yes</t>
        </is>
      </c>
      <c r="N72" t="inlineStr">
        <is>
          <t>ADA, BCH, BNB, BTC, DOGE, ETH, LINK, LTC, POL, SHIB, SOL, TRX, USDC, USDT, XRP</t>
        </is>
      </c>
      <c r="O72" t="n">
        <v>47</v>
      </c>
      <c r="P72" s="3" t="inlineStr">
        <is>
          <t>https://genzobet8005.com</t>
        </is>
      </c>
      <c r="Q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R72" s="3" t="inlineStr">
        <is>
          <t>https://casino.guru/genzobet-casino-review</t>
        </is>
      </c>
    </row>
    <row r="73">
      <c r="A73" t="n">
        <v>72</v>
      </c>
      <c r="B73" t="inlineStr">
        <is>
          <t>thrill</t>
        </is>
      </c>
      <c r="C73" t="n">
        <v>0.4708</v>
      </c>
      <c r="D73" t="n">
        <v>0.2535</v>
      </c>
      <c r="E73" t="n">
        <v>0.7222</v>
      </c>
      <c r="F73" t="inlineStr">
        <is>
          <t>No</t>
        </is>
      </c>
      <c r="G73" s="3" t="inlineStr">
        <is>
          <t>Damble Casino</t>
        </is>
      </c>
      <c r="H73" t="inlineStr">
        <is>
          <t>88bit Limited</t>
        </is>
      </c>
      <c r="I73" t="inlineStr">
        <is>
          <t>Anjouan</t>
        </is>
      </c>
      <c r="J73" t="inlineStr">
        <is>
          <t>2025</t>
        </is>
      </c>
      <c r="K73" t="n">
        <v>7.3</v>
      </c>
      <c r="L73" s="4" t="inlineStr">
        <is>
          <t>Yes</t>
        </is>
      </c>
      <c r="N73" t="inlineStr">
        <is>
          <t>BNB, BTC, DAI, DOGE, DOT, ETH, LINK, LTC, PEPE, SHIB, SOL, TRX, USDC, USDT, XRP</t>
        </is>
      </c>
      <c r="O73" t="n">
        <v>50</v>
      </c>
      <c r="P73" s="3" t="inlineStr">
        <is>
          <t>https://www.damble.io</t>
        </is>
      </c>
      <c r="Q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R73" s="3" t="inlineStr">
        <is>
          <t>https://casino.guru/damble-casino-review</t>
        </is>
      </c>
    </row>
    <row r="74">
      <c r="A74" t="n">
        <v>73</v>
      </c>
      <c r="B74" t="inlineStr">
        <is>
          <t>betpanda</t>
        </is>
      </c>
      <c r="C74" t="n">
        <v>0.4706</v>
      </c>
      <c r="D74" t="n">
        <v>0.3091</v>
      </c>
      <c r="E74" t="n">
        <v>0.5789</v>
      </c>
      <c r="F74" t="inlineStr">
        <is>
          <t>No</t>
        </is>
      </c>
      <c r="G74" s="3" t="inlineStr">
        <is>
          <t>Private Casino</t>
        </is>
      </c>
      <c r="H74" t="inlineStr">
        <is>
          <t>Cavolo Boss Limitada</t>
        </is>
      </c>
      <c r="I74" t="inlineStr">
        <is>
          <t>Anjouan</t>
        </is>
      </c>
      <c r="J74" t="inlineStr">
        <is>
          <t>2024</t>
        </is>
      </c>
      <c r="K74" t="n">
        <v>4.8</v>
      </c>
      <c r="L74" s="4" t="inlineStr">
        <is>
          <t>Yes</t>
        </is>
      </c>
      <c r="N74" t="inlineStr">
        <is>
          <t>BNB, BTC, DOGE, ETH, LTC, POL, SOL, TON, TRX, USDC, USDT, XRP</t>
        </is>
      </c>
      <c r="O74" t="n">
        <v>71</v>
      </c>
      <c r="P74" s="3" t="inlineStr">
        <is>
          <t>https://private.casino</t>
        </is>
      </c>
      <c r="Q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R74" s="3" t="inlineStr">
        <is>
          <t>https://casino.guru/private-casino-review</t>
        </is>
      </c>
    </row>
    <row r="75">
      <c r="A75" t="n">
        <v>74</v>
      </c>
      <c r="B75" t="inlineStr">
        <is>
          <t>thrill</t>
        </is>
      </c>
      <c r="C75" t="n">
        <v>0.47</v>
      </c>
      <c r="D75" t="n">
        <v>0.2545</v>
      </c>
      <c r="E75" t="n">
        <v>0.7333</v>
      </c>
      <c r="F75" t="inlineStr">
        <is>
          <t>No</t>
        </is>
      </c>
      <c r="G75" s="3" t="inlineStr">
        <is>
          <t>Degens Casino</t>
        </is>
      </c>
      <c r="H75" t="inlineStr">
        <is>
          <t>High Score Limited</t>
        </is>
      </c>
      <c r="I75" t="inlineStr">
        <is>
          <t>Anjouan</t>
        </is>
      </c>
      <c r="J75" t="inlineStr">
        <is>
          <t>2024</t>
        </is>
      </c>
      <c r="K75" t="n">
        <v>7.4</v>
      </c>
      <c r="L75" s="4" t="inlineStr">
        <is>
          <t>Yes</t>
        </is>
      </c>
      <c r="N75" t="inlineStr">
        <is>
          <t>BNB, BTC, DOGE, ETH, LTC, POL, SOL, TRX, USDC, USDT, XRP</t>
        </is>
      </c>
      <c r="O75" t="n">
        <v>30</v>
      </c>
      <c r="P75" s="3" t="inlineStr">
        <is>
          <t>https://www.degens.gg</t>
        </is>
      </c>
      <c r="Q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R75" s="3" t="inlineStr">
        <is>
          <t>https://casino.guru/degens-casino-review</t>
        </is>
      </c>
    </row>
    <row r="76">
      <c r="A76" t="n">
        <v>75</v>
      </c>
      <c r="B76" t="inlineStr">
        <is>
          <t>thrill</t>
        </is>
      </c>
      <c r="C76" t="n">
        <v>0.4698</v>
      </c>
      <c r="D76" t="n">
        <v>0.3429</v>
      </c>
      <c r="E76" t="n">
        <v>0.625</v>
      </c>
      <c r="F76" t="inlineStr">
        <is>
          <t>No</t>
        </is>
      </c>
      <c r="G76" s="3" t="inlineStr">
        <is>
          <t>Rollchain Casino</t>
        </is>
      </c>
      <c r="H76" t="inlineStr">
        <is>
          <t>ONCHAIN Technologies Ltd</t>
        </is>
      </c>
      <c r="I76" t="inlineStr">
        <is>
          <t>Anjouan</t>
        </is>
      </c>
      <c r="J76" t="inlineStr">
        <is>
          <t>2025</t>
        </is>
      </c>
      <c r="K76" t="n">
        <v>7.1</v>
      </c>
      <c r="L76" s="4" t="inlineStr">
        <is>
          <t>Yes</t>
        </is>
      </c>
      <c r="N76" t="inlineStr">
        <is>
          <t>ADA, BCH, BNB, BTC, DOGE, ETH, LTC, SOL, TRX, USDC, USDT</t>
        </is>
      </c>
      <c r="O76" t="n">
        <v>55</v>
      </c>
      <c r="P76" s="3" t="inlineStr">
        <is>
          <t>https://rollchain.io</t>
        </is>
      </c>
      <c r="Q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R76" s="3" t="inlineStr">
        <is>
          <t>https://casino.guru/rollchain-casino-review</t>
        </is>
      </c>
    </row>
    <row r="77">
      <c r="A77" t="n">
        <v>76</v>
      </c>
      <c r="B77" t="inlineStr">
        <is>
          <t>betpanda</t>
        </is>
      </c>
      <c r="C77" t="n">
        <v>0.4696</v>
      </c>
      <c r="D77" t="n">
        <v>0.2903</v>
      </c>
      <c r="E77" t="n">
        <v>0.5714</v>
      </c>
      <c r="F77" t="inlineStr">
        <is>
          <t>No</t>
        </is>
      </c>
      <c r="G77" s="3" t="inlineStr">
        <is>
          <t>Mojobetz Casino</t>
        </is>
      </c>
      <c r="I77" t="inlineStr">
        <is>
          <t>Curacao</t>
        </is>
      </c>
      <c r="J77" t="inlineStr">
        <is>
          <t>2025</t>
        </is>
      </c>
      <c r="K77" t="n">
        <v>3.3</v>
      </c>
      <c r="L77" s="4" t="inlineStr">
        <is>
          <t>Yes</t>
        </is>
      </c>
      <c r="N77" t="inlineStr">
        <is>
          <t>BNB, BTC, DOGE, ETH, LTC, POL, SHIB, SOL, TON, TRX, USDC, USDT, XRP</t>
        </is>
      </c>
      <c r="O77" t="n">
        <v>87</v>
      </c>
      <c r="P77" s="3" t="inlineStr">
        <is>
          <t>https://mojobetz.com</t>
        </is>
      </c>
      <c r="Q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R77" s="3" t="inlineStr">
        <is>
          <t>https://casino.guru/mojobetz-casino-review</t>
        </is>
      </c>
    </row>
    <row r="78">
      <c r="A78" t="n">
        <v>77</v>
      </c>
      <c r="B78" t="inlineStr">
        <is>
          <t>betpanda</t>
        </is>
      </c>
      <c r="C78" t="n">
        <v>0.4684</v>
      </c>
      <c r="D78" t="n">
        <v>0.2845</v>
      </c>
      <c r="E78" t="n">
        <v>0.6471</v>
      </c>
      <c r="F78" t="inlineStr">
        <is>
          <t>No</t>
        </is>
      </c>
      <c r="G78" s="3" t="inlineStr">
        <is>
          <t>4Bet Casino</t>
        </is>
      </c>
      <c r="H78" t="inlineStr">
        <is>
          <t>Titan Ltd</t>
        </is>
      </c>
      <c r="I78" t="inlineStr">
        <is>
          <t>Anjouan</t>
        </is>
      </c>
      <c r="J78" t="inlineStr">
        <is>
          <t>2025</t>
        </is>
      </c>
      <c r="K78" t="n">
        <v>6.2</v>
      </c>
      <c r="L78" s="4" t="inlineStr">
        <is>
          <t>Yes</t>
        </is>
      </c>
      <c r="N78" t="inlineStr">
        <is>
          <t>BCH, BNB, BTC, DOGE, ETH, LTC, POL, SOL, TON, TRX, USDC, USDT, XRP</t>
        </is>
      </c>
      <c r="O78" t="n">
        <v>76</v>
      </c>
      <c r="P78" s="3" t="inlineStr">
        <is>
          <t>https://4bet0.com</t>
        </is>
      </c>
      <c r="Q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R78" s="3" t="inlineStr">
        <is>
          <t>https://casino.guru/4bet-casino-review</t>
        </is>
      </c>
    </row>
    <row r="79">
      <c r="A79" t="n">
        <v>78</v>
      </c>
      <c r="B79" t="inlineStr">
        <is>
          <t>thrill</t>
        </is>
      </c>
      <c r="C79" t="n">
        <v>0.468</v>
      </c>
      <c r="D79" t="n">
        <v>0.2941</v>
      </c>
      <c r="E79" t="n">
        <v>0.5833</v>
      </c>
      <c r="F79" t="inlineStr">
        <is>
          <t>No</t>
        </is>
      </c>
      <c r="G79" s="3" t="inlineStr">
        <is>
          <t>Rexbet Casino</t>
        </is>
      </c>
      <c r="H79" t="inlineStr">
        <is>
          <t>Throne Entertainment B.V.</t>
        </is>
      </c>
      <c r="I79" t="inlineStr">
        <is>
          <t>Curacao</t>
        </is>
      </c>
      <c r="J79" t="inlineStr">
        <is>
          <t>2021</t>
        </is>
      </c>
      <c r="K79" t="n">
        <v>8.300000000000001</v>
      </c>
      <c r="L79" s="4" t="inlineStr">
        <is>
          <t>Yes</t>
        </is>
      </c>
      <c r="N79" t="inlineStr">
        <is>
          <t>ADA, BCH, BNB, BTC, DOGE, ETH, LINK, LTC, POL, SHIB, SOL, TRX, USDC, USDT, XRP</t>
        </is>
      </c>
      <c r="O79" t="n">
        <v>49</v>
      </c>
      <c r="P79" s="3" t="inlineStr">
        <is>
          <t>https://rexbet.com</t>
        </is>
      </c>
      <c r="Q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R79" s="3" t="inlineStr">
        <is>
          <t>https://casino.guru/rexbet-casino-review</t>
        </is>
      </c>
    </row>
    <row r="80">
      <c r="A80" t="n">
        <v>79</v>
      </c>
      <c r="B80" t="inlineStr">
        <is>
          <t>thrill</t>
        </is>
      </c>
      <c r="C80" t="n">
        <v>0.4679</v>
      </c>
      <c r="D80" t="n">
        <v>0.3175</v>
      </c>
      <c r="E80" t="n">
        <v>0.6111</v>
      </c>
      <c r="F80" t="inlineStr">
        <is>
          <t>No</t>
        </is>
      </c>
      <c r="G80" s="3" t="inlineStr">
        <is>
          <t>Housebets Casino</t>
        </is>
      </c>
      <c r="H80" t="inlineStr">
        <is>
          <t>Bridge Technologies B.V.</t>
        </is>
      </c>
      <c r="I80" t="inlineStr">
        <is>
          <t>Curacao</t>
        </is>
      </c>
      <c r="J80" t="inlineStr">
        <is>
          <t>2023</t>
        </is>
      </c>
      <c r="K80" t="n">
        <v>7.7</v>
      </c>
      <c r="L80" s="4" t="inlineStr">
        <is>
          <t>Yes</t>
        </is>
      </c>
      <c r="N80" t="inlineStr">
        <is>
          <t>BNB, BTC, DOGE, ETH, LTC, POL, SHIB, SOL, TRX, USDC, USDT</t>
        </is>
      </c>
      <c r="O80" t="n">
        <v>44</v>
      </c>
      <c r="P80" s="3" t="inlineStr">
        <is>
          <t>https://www.housebets.com</t>
        </is>
      </c>
      <c r="Q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R80" s="3" t="inlineStr">
        <is>
          <t>https://casino.guru/housebets-casino-review</t>
        </is>
      </c>
    </row>
    <row r="81">
      <c r="A81" t="n">
        <v>80</v>
      </c>
      <c r="B81" t="inlineStr">
        <is>
          <t>thrill</t>
        </is>
      </c>
      <c r="C81" t="n">
        <v>0.4673</v>
      </c>
      <c r="D81" t="n">
        <v>0.3333</v>
      </c>
      <c r="E81" t="n">
        <v>0.5714</v>
      </c>
      <c r="F81" t="inlineStr">
        <is>
          <t>No</t>
        </is>
      </c>
      <c r="G81" s="3" t="inlineStr">
        <is>
          <t>Jackpot.bet Casino</t>
        </is>
      </c>
      <c r="I81" t="inlineStr">
        <is>
          <t>Anjouan</t>
        </is>
      </c>
      <c r="J81" t="inlineStr">
        <is>
          <t>2024</t>
        </is>
      </c>
      <c r="K81" t="n">
        <v>6.9</v>
      </c>
      <c r="L81" s="4" t="inlineStr">
        <is>
          <t>Yes</t>
        </is>
      </c>
      <c r="N81" t="inlineStr">
        <is>
          <t>BNB, BTC, DAI, DOGE, ETH, LTC, SHIB, SOL, TRX, TUSD, USDC, USDT, XRP</t>
        </is>
      </c>
      <c r="O81" t="n">
        <v>13</v>
      </c>
      <c r="P81" s="3" t="inlineStr">
        <is>
          <t>https://jackpot.bet</t>
        </is>
      </c>
      <c r="Q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R81" s="3" t="inlineStr">
        <is>
          <t>https://casino.guru/jackpot-bet-casino-review</t>
        </is>
      </c>
    </row>
    <row r="82">
      <c r="A82" t="n">
        <v>81</v>
      </c>
      <c r="B82" t="inlineStr">
        <is>
          <t>betpanda</t>
        </is>
      </c>
      <c r="C82" t="n">
        <v>0.4672</v>
      </c>
      <c r="D82" t="n">
        <v>0.25</v>
      </c>
      <c r="E82" t="n">
        <v>0.7143</v>
      </c>
      <c r="F82" t="inlineStr">
        <is>
          <t>No</t>
        </is>
      </c>
      <c r="G82" s="3" t="inlineStr">
        <is>
          <t>BitStake Casino</t>
        </is>
      </c>
      <c r="H82" t="inlineStr">
        <is>
          <t>Zosma LLC</t>
        </is>
      </c>
      <c r="I82" t="inlineStr">
        <is>
          <t>Anjouan</t>
        </is>
      </c>
      <c r="J82" t="inlineStr">
        <is>
          <t>2024</t>
        </is>
      </c>
      <c r="K82" t="n">
        <v>8.300000000000001</v>
      </c>
      <c r="L82" s="4" t="inlineStr">
        <is>
          <t>Yes</t>
        </is>
      </c>
      <c r="N82" t="inlineStr">
        <is>
          <t>BCH, BNB, BTC, DOGE, ETH, LTC, SOL, TON, USDC, USDT, XRP</t>
        </is>
      </c>
      <c r="O82" t="n">
        <v>57</v>
      </c>
      <c r="Q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R82" s="3" t="inlineStr">
        <is>
          <t>https://casino.guru/bitstake-casino-review</t>
        </is>
      </c>
    </row>
    <row r="83">
      <c r="A83" t="n">
        <v>82</v>
      </c>
      <c r="B83" t="inlineStr">
        <is>
          <t>thrill</t>
        </is>
      </c>
      <c r="C83" t="n">
        <v>0.4655</v>
      </c>
      <c r="D83" t="n">
        <v>0.3692</v>
      </c>
      <c r="E83" t="n">
        <v>0.5217000000000001</v>
      </c>
      <c r="F83" t="inlineStr">
        <is>
          <t>No</t>
        </is>
      </c>
      <c r="G83" s="3" t="inlineStr">
        <is>
          <t>Blitzgo.Bet Casino</t>
        </is>
      </c>
      <c r="I83" t="inlineStr">
        <is>
          <t>Anjouan</t>
        </is>
      </c>
      <c r="J83" t="inlineStr">
        <is>
          <t>2025</t>
        </is>
      </c>
      <c r="K83" t="n">
        <v>5.7</v>
      </c>
      <c r="L83" s="4" t="inlineStr">
        <is>
          <t>Yes</t>
        </is>
      </c>
      <c r="N83" t="inlineStr">
        <is>
          <t>ADA, BCH, BNB, BTC, DAI, DOGE, ETH, LTC, SOL, TON, TRX, USDC, USDT, XRP</t>
        </is>
      </c>
      <c r="O83" t="n">
        <v>50</v>
      </c>
      <c r="P83" s="3" t="inlineStr">
        <is>
          <t>https://bltz-sport.playtraff.com</t>
        </is>
      </c>
      <c r="Q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R83" s="3" t="inlineStr">
        <is>
          <t>https://casino.guru/blitzgo-bet-casino-review</t>
        </is>
      </c>
    </row>
    <row r="84">
      <c r="A84" t="n">
        <v>83</v>
      </c>
      <c r="B84" t="inlineStr">
        <is>
          <t>thrill</t>
        </is>
      </c>
      <c r="C84" t="n">
        <v>0.4653</v>
      </c>
      <c r="D84" t="n">
        <v>0.2754</v>
      </c>
      <c r="E84" t="n">
        <v>0.6087</v>
      </c>
      <c r="F84" t="inlineStr">
        <is>
          <t>No</t>
        </is>
      </c>
      <c r="G84" s="3" t="inlineStr">
        <is>
          <t>Discount Casino</t>
        </is>
      </c>
      <c r="H84" t="inlineStr">
        <is>
          <t>Throne Entertainment B.V.</t>
        </is>
      </c>
      <c r="I84" t="inlineStr">
        <is>
          <t>Curacao</t>
        </is>
      </c>
      <c r="J84" t="inlineStr">
        <is>
          <t>2020</t>
        </is>
      </c>
      <c r="K84" t="n">
        <v>8.4</v>
      </c>
      <c r="L84" s="4" t="inlineStr">
        <is>
          <t>Yes</t>
        </is>
      </c>
      <c r="N84" t="inlineStr">
        <is>
          <t>ADA, BCH, BNB, BTC, DOGE, ETH, LINK, LTC, POL, SHIB, SOL, TRX, USDC, USDT, XRP</t>
        </is>
      </c>
      <c r="O84" t="n">
        <v>49</v>
      </c>
      <c r="P84" s="3" t="inlineStr">
        <is>
          <t>https://discountcasino8011.com</t>
        </is>
      </c>
      <c r="Q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R84" s="3" t="inlineStr">
        <is>
          <t>https://casino.guru/discount-casino-review</t>
        </is>
      </c>
    </row>
    <row r="85">
      <c r="A85" t="n">
        <v>84</v>
      </c>
      <c r="B85" t="inlineStr">
        <is>
          <t>thrill</t>
        </is>
      </c>
      <c r="C85" t="n">
        <v>0.4638</v>
      </c>
      <c r="D85" t="n">
        <v>0.3585</v>
      </c>
      <c r="E85" t="n">
        <v>0.5556</v>
      </c>
      <c r="F85" t="inlineStr">
        <is>
          <t>No</t>
        </is>
      </c>
      <c r="G85" s="3" t="inlineStr">
        <is>
          <t>GCWay.vip Casino</t>
        </is>
      </c>
      <c r="H85" t="inlineStr">
        <is>
          <t>Isla Roja Limited</t>
        </is>
      </c>
      <c r="I85" t="inlineStr">
        <is>
          <t>Anjouan</t>
        </is>
      </c>
      <c r="J85" t="inlineStr">
        <is>
          <t>2025</t>
        </is>
      </c>
      <c r="K85" t="n">
        <v>3.5</v>
      </c>
      <c r="L85" s="4" t="inlineStr">
        <is>
          <t>Yes</t>
        </is>
      </c>
      <c r="N85" t="inlineStr">
        <is>
          <t>BCH, BNB, BTC, DOGE, ETH, LTC, SOL, TRX, USDC, USDT</t>
        </is>
      </c>
      <c r="O85" t="n">
        <v>33</v>
      </c>
      <c r="P85" s="3" t="inlineStr">
        <is>
          <t>https://www.gcway.vip</t>
        </is>
      </c>
      <c r="Q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R85" s="3" t="inlineStr">
        <is>
          <t>https://casino.guru/gcway-vip-casino-review</t>
        </is>
      </c>
    </row>
    <row r="86">
      <c r="A86" t="n">
        <v>85</v>
      </c>
      <c r="B86" t="inlineStr">
        <is>
          <t>betpanda</t>
        </is>
      </c>
      <c r="C86" t="n">
        <v>0.4635</v>
      </c>
      <c r="D86" t="n">
        <v>0.3267</v>
      </c>
      <c r="E86" t="n">
        <v>0.6</v>
      </c>
      <c r="F86" t="inlineStr">
        <is>
          <t>No</t>
        </is>
      </c>
      <c r="G86" s="3" t="inlineStr">
        <is>
          <t>Telbet Casino</t>
        </is>
      </c>
      <c r="H86" t="inlineStr">
        <is>
          <t>Igloo Ventures SRL</t>
        </is>
      </c>
      <c r="I86" t="inlineStr">
        <is>
          <t>Curacao</t>
        </is>
      </c>
      <c r="J86" t="inlineStr">
        <is>
          <t>2025</t>
        </is>
      </c>
      <c r="K86" t="n">
        <v>6.1</v>
      </c>
      <c r="L86" s="4" t="inlineStr">
        <is>
          <t>Yes</t>
        </is>
      </c>
      <c r="M86" s="5" t="inlineStr">
        <is>
          <t>No</t>
        </is>
      </c>
      <c r="N86" t="inlineStr">
        <is>
          <t>ADA, BTC, DOGE, ETH, LTC, SOL, TON, TRX, USDC, USDT</t>
        </is>
      </c>
      <c r="O86" t="n">
        <v>61</v>
      </c>
      <c r="P86" s="3" t="inlineStr">
        <is>
          <t>https://www.telbet.com</t>
        </is>
      </c>
      <c r="Q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R86" s="3" t="inlineStr">
        <is>
          <t>https://casino.guru/telbet-casino-review</t>
        </is>
      </c>
    </row>
    <row r="87">
      <c r="A87" t="n">
        <v>86</v>
      </c>
      <c r="B87" t="inlineStr">
        <is>
          <t>thrill</t>
        </is>
      </c>
      <c r="C87" t="n">
        <v>0.463</v>
      </c>
      <c r="D87" t="n">
        <v>0.3191</v>
      </c>
      <c r="E87" t="n">
        <v>0.625</v>
      </c>
      <c r="F87" t="inlineStr">
        <is>
          <t>No</t>
        </is>
      </c>
      <c r="G87" s="3" t="inlineStr">
        <is>
          <t>Junglebet Casino</t>
        </is>
      </c>
      <c r="H87" t="inlineStr">
        <is>
          <t>Deveron LLC</t>
        </is>
      </c>
      <c r="I87" t="inlineStr">
        <is>
          <t>Anjouan</t>
        </is>
      </c>
      <c r="J87" t="inlineStr">
        <is>
          <t>2024</t>
        </is>
      </c>
      <c r="K87" t="n">
        <v>7.3</v>
      </c>
      <c r="L87" s="4" t="inlineStr">
        <is>
          <t>Yes</t>
        </is>
      </c>
      <c r="N87" t="inlineStr">
        <is>
          <t>BTC, DOGE, ETH, LTC, POL, SOL, TRX, USDC, USDT, XRP</t>
        </is>
      </c>
      <c r="O87" t="n">
        <v>23</v>
      </c>
      <c r="P87" s="3" t="inlineStr">
        <is>
          <t>https://junglebet.com</t>
        </is>
      </c>
      <c r="Q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R87" s="3" t="inlineStr">
        <is>
          <t>https://casino.guru/junglebet-casino-review</t>
        </is>
      </c>
    </row>
    <row r="88">
      <c r="A88" t="n">
        <v>87</v>
      </c>
      <c r="B88" t="inlineStr">
        <is>
          <t>thrill</t>
        </is>
      </c>
      <c r="C88" t="n">
        <v>0.4626</v>
      </c>
      <c r="D88" t="n">
        <v>0.1616</v>
      </c>
      <c r="E88" t="n">
        <v>0.8125</v>
      </c>
      <c r="F88" t="inlineStr">
        <is>
          <t>No</t>
        </is>
      </c>
      <c r="G88" s="3" t="inlineStr">
        <is>
          <t>Betcoin.ag Casino</t>
        </is>
      </c>
      <c r="H88" t="inlineStr">
        <is>
          <t>Supreme Solutions BV</t>
        </is>
      </c>
      <c r="J88" t="inlineStr">
        <is>
          <t>2013</t>
        </is>
      </c>
      <c r="K88" t="n">
        <v>9.300000000000001</v>
      </c>
      <c r="L88" s="4" t="inlineStr">
        <is>
          <t>Yes</t>
        </is>
      </c>
      <c r="N88" t="inlineStr">
        <is>
          <t>BCH, BNB, BTC, DOGE, ETH, LTC, POL, SHIB, SOL, TRX, USDC, USDT, XRP</t>
        </is>
      </c>
      <c r="O88" t="n">
        <v>76</v>
      </c>
      <c r="P88" s="3" t="inlineStr">
        <is>
          <t>https://www.betcoin.ag</t>
        </is>
      </c>
      <c r="Q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R88" s="3" t="inlineStr">
        <is>
          <t>https://casino.guru/betcoin-ag-casino-review</t>
        </is>
      </c>
    </row>
    <row r="89">
      <c r="A89" t="n">
        <v>88</v>
      </c>
      <c r="B89" t="inlineStr">
        <is>
          <t>thrill</t>
        </is>
      </c>
      <c r="C89" t="n">
        <v>0.4622</v>
      </c>
      <c r="D89" t="n">
        <v>0.2836</v>
      </c>
      <c r="E89" t="n">
        <v>0.5833</v>
      </c>
      <c r="F89" t="inlineStr">
        <is>
          <t>No</t>
        </is>
      </c>
      <c r="G89" s="3" t="inlineStr">
        <is>
          <t>Betroad Casino</t>
        </is>
      </c>
      <c r="H89" t="inlineStr">
        <is>
          <t>Throne Entertainment B.V.</t>
        </is>
      </c>
      <c r="I89" t="inlineStr">
        <is>
          <t>Curacao</t>
        </is>
      </c>
      <c r="J89" t="inlineStr">
        <is>
          <t>2022</t>
        </is>
      </c>
      <c r="K89" t="n">
        <v>8.300000000000001</v>
      </c>
      <c r="L89" s="4" t="inlineStr">
        <is>
          <t>Yes</t>
        </is>
      </c>
      <c r="N89" t="inlineStr">
        <is>
          <t>ADA, BCH, BNB, BTC, DOGE, ETH, LINK, LTC, POL, SHIB, SOL, TRX, USDC, USDT, XRP</t>
        </is>
      </c>
      <c r="O89" t="n">
        <v>47</v>
      </c>
      <c r="P89" s="3" t="inlineStr">
        <is>
          <t>https://betroad8011.com</t>
        </is>
      </c>
      <c r="Q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R89" s="3" t="inlineStr">
        <is>
          <t>https://casino.guru/betroad-casino-review</t>
        </is>
      </c>
    </row>
    <row r="90">
      <c r="A90" t="n">
        <v>89</v>
      </c>
      <c r="B90" t="inlineStr">
        <is>
          <t>betpanda</t>
        </is>
      </c>
      <c r="C90" t="n">
        <v>0.4619</v>
      </c>
      <c r="D90" t="n">
        <v>0.3579</v>
      </c>
      <c r="E90" t="n">
        <v>0.5263</v>
      </c>
      <c r="F90" t="inlineStr">
        <is>
          <t>No</t>
        </is>
      </c>
      <c r="G90" s="3" t="inlineStr">
        <is>
          <t>Wild.io Casino</t>
        </is>
      </c>
      <c r="H90" t="inlineStr">
        <is>
          <t>Nonce Gaming B.V.</t>
        </is>
      </c>
      <c r="I90" t="inlineStr">
        <is>
          <t>Curacao</t>
        </is>
      </c>
      <c r="J90" t="inlineStr">
        <is>
          <t>2022</t>
        </is>
      </c>
      <c r="K90" t="n">
        <v>8.1</v>
      </c>
      <c r="L90" s="4" t="inlineStr">
        <is>
          <t>Yes</t>
        </is>
      </c>
      <c r="M90" s="5" t="inlineStr">
        <is>
          <t>No</t>
        </is>
      </c>
      <c r="N90" t="inlineStr">
        <is>
          <t>ADA, BCH, BNB, BTC, DOGE, ETH, LTC, SOL, TRX, USDC, USDT, XRP</t>
        </is>
      </c>
      <c r="O90" t="n">
        <v>56</v>
      </c>
      <c r="P90" s="3" t="inlineStr">
        <is>
          <t>https://wild.io</t>
        </is>
      </c>
      <c r="Q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R90" s="3" t="inlineStr">
        <is>
          <t>https://casino.guru/wild-io-casino-review</t>
        </is>
      </c>
    </row>
    <row r="91">
      <c r="A91" t="n">
        <v>90</v>
      </c>
      <c r="B91" t="inlineStr">
        <is>
          <t>thrill</t>
        </is>
      </c>
      <c r="C91" t="n">
        <v>0.4615</v>
      </c>
      <c r="D91" t="n">
        <v>0.2561</v>
      </c>
      <c r="E91" t="n">
        <v>0.6522</v>
      </c>
      <c r="F91" t="inlineStr">
        <is>
          <t>No</t>
        </is>
      </c>
      <c r="G91" s="3" t="inlineStr">
        <is>
          <t>Goldrush.io Casino</t>
        </is>
      </c>
      <c r="H91" t="inlineStr">
        <is>
          <t>Stormelon LTD</t>
        </is>
      </c>
      <c r="I91" t="inlineStr">
        <is>
          <t>Anjouan</t>
        </is>
      </c>
      <c r="J91" t="inlineStr">
        <is>
          <t>2024</t>
        </is>
      </c>
      <c r="K91" t="n">
        <v>6.3</v>
      </c>
      <c r="L91" s="4" t="inlineStr">
        <is>
          <t>Yes</t>
        </is>
      </c>
      <c r="N91" t="inlineStr">
        <is>
          <t>APE, BCH, BNB, BTC, DAI, DOGE, ETH, HBAR, LINK, LTC, POL, SHIB, SOL, TON, TRX, USDC, USDT, XRP</t>
        </is>
      </c>
      <c r="O91" t="n">
        <v>64</v>
      </c>
      <c r="P91" s="3" t="inlineStr">
        <is>
          <t>https://goldrush.io</t>
        </is>
      </c>
      <c r="Q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R91" s="3" t="inlineStr">
        <is>
          <t>https://casino.guru/goldrush-io-casino-review</t>
        </is>
      </c>
    </row>
    <row r="92">
      <c r="A92" t="n">
        <v>91</v>
      </c>
      <c r="B92" t="inlineStr">
        <is>
          <t>thrill</t>
        </is>
      </c>
      <c r="C92" t="n">
        <v>0.4603</v>
      </c>
      <c r="D92" t="n">
        <v>0.3469</v>
      </c>
      <c r="E92" t="n">
        <v>0.5455</v>
      </c>
      <c r="F92" t="inlineStr">
        <is>
          <t>No</t>
        </is>
      </c>
      <c r="G92" s="3" t="inlineStr">
        <is>
          <t>Moon Roll Casino</t>
        </is>
      </c>
      <c r="H92" t="inlineStr">
        <is>
          <t>Space Gaming B.V.</t>
        </is>
      </c>
      <c r="I92" t="inlineStr">
        <is>
          <t>Anjouan</t>
        </is>
      </c>
      <c r="J92" t="inlineStr">
        <is>
          <t>2022</t>
        </is>
      </c>
      <c r="K92" t="n">
        <v>2.2</v>
      </c>
      <c r="L92" s="4" t="inlineStr">
        <is>
          <t>Yes</t>
        </is>
      </c>
      <c r="M92" s="4" t="inlineStr">
        <is>
          <t>Yes</t>
        </is>
      </c>
      <c r="N92" t="inlineStr">
        <is>
          <t>AVAX, BCH, BNB, BTC, DAI, DOGE, ETH, LTC, POL, SOL, TON, TRX, USDC, USDT</t>
        </is>
      </c>
      <c r="O92" t="n">
        <v>27</v>
      </c>
      <c r="P92" s="3" t="inlineStr">
        <is>
          <t>https://moonroll.io</t>
        </is>
      </c>
      <c r="Q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R92" s="3" t="inlineStr">
        <is>
          <t>https://casino.guru/moon-roll-casino-review</t>
        </is>
      </c>
    </row>
    <row r="93">
      <c r="A93" t="n">
        <v>92</v>
      </c>
      <c r="B93" t="inlineStr">
        <is>
          <t>betpanda</t>
        </is>
      </c>
      <c r="C93" t="n">
        <v>0.4602</v>
      </c>
      <c r="D93" t="n">
        <v>0.3203</v>
      </c>
      <c r="E93" t="n">
        <v>0.5238</v>
      </c>
      <c r="F93" t="inlineStr">
        <is>
          <t>No</t>
        </is>
      </c>
      <c r="G93" s="3" t="inlineStr">
        <is>
          <t>Betlix Casino</t>
        </is>
      </c>
      <c r="H93" t="inlineStr">
        <is>
          <t>BlockBets Entertainment Limitada</t>
        </is>
      </c>
      <c r="I93" t="inlineStr">
        <is>
          <t>Anjouan</t>
        </is>
      </c>
      <c r="J93" t="inlineStr">
        <is>
          <t>2025</t>
        </is>
      </c>
      <c r="K93" t="n">
        <v>7.3</v>
      </c>
      <c r="L93" s="4" t="inlineStr">
        <is>
          <t>Yes</t>
        </is>
      </c>
      <c r="N93" t="inlineStr">
        <is>
          <t>BNB, BTC, DOGE, ETH, LTC, POL, SOL, TON, TRX, USDC, USDT, XRP</t>
        </is>
      </c>
      <c r="O93" t="n">
        <v>96</v>
      </c>
      <c r="P93" s="3" t="inlineStr">
        <is>
          <t>https://www.betlix.com</t>
        </is>
      </c>
      <c r="Q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R93" s="3" t="inlineStr">
        <is>
          <t>https://casino.guru/betlix-casino-review</t>
        </is>
      </c>
    </row>
    <row r="94">
      <c r="A94" t="n">
        <v>93</v>
      </c>
      <c r="B94" t="inlineStr">
        <is>
          <t>betpanda</t>
        </is>
      </c>
      <c r="C94" t="n">
        <v>0.4597</v>
      </c>
      <c r="D94" t="n">
        <v>0.2524</v>
      </c>
      <c r="E94" t="n">
        <v>0.6111</v>
      </c>
      <c r="F94" t="inlineStr">
        <is>
          <t>No</t>
        </is>
      </c>
      <c r="G94" s="3" t="inlineStr">
        <is>
          <t>MexiWin Casino</t>
        </is>
      </c>
      <c r="H94" t="inlineStr">
        <is>
          <t>RSO Limited</t>
        </is>
      </c>
      <c r="I94" t="inlineStr">
        <is>
          <t>Anjouan</t>
        </is>
      </c>
      <c r="J94" t="inlineStr">
        <is>
          <t>2025</t>
        </is>
      </c>
      <c r="K94" t="n">
        <v>6.6</v>
      </c>
      <c r="L94" s="4" t="inlineStr">
        <is>
          <t>Yes</t>
        </is>
      </c>
      <c r="N94" t="inlineStr">
        <is>
          <t>BNB, BTC, DOGE, ETH, LTC, SOL, TON, TRX, USDC, USDT, XRP</t>
        </is>
      </c>
      <c r="O94" t="n">
        <v>56</v>
      </c>
      <c r="P94" s="3" t="inlineStr">
        <is>
          <t>https://mexiwin.com</t>
        </is>
      </c>
      <c r="Q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R94" s="3" t="inlineStr">
        <is>
          <t>https://casino.guru/mexiwin-casino-review</t>
        </is>
      </c>
    </row>
    <row r="95">
      <c r="A95" t="n">
        <v>94</v>
      </c>
      <c r="B95" t="inlineStr">
        <is>
          <t>thrill</t>
        </is>
      </c>
      <c r="C95" t="n">
        <v>0.4586</v>
      </c>
      <c r="D95" t="n">
        <v>0.2769</v>
      </c>
      <c r="E95" t="n">
        <v>0.5833</v>
      </c>
      <c r="F95" t="inlineStr">
        <is>
          <t>No</t>
        </is>
      </c>
      <c r="G95" s="3" t="inlineStr">
        <is>
          <t>Hovarda Casino</t>
        </is>
      </c>
      <c r="H95" t="inlineStr">
        <is>
          <t>Throne Entertainment B.V.</t>
        </is>
      </c>
      <c r="I95" t="inlineStr">
        <is>
          <t>Curacao</t>
        </is>
      </c>
      <c r="J95" t="inlineStr">
        <is>
          <t>2022</t>
        </is>
      </c>
      <c r="K95" t="n">
        <v>8.300000000000001</v>
      </c>
      <c r="L95" s="4" t="inlineStr">
        <is>
          <t>Yes</t>
        </is>
      </c>
      <c r="M95" s="4" t="inlineStr">
        <is>
          <t>Yes</t>
        </is>
      </c>
      <c r="N95" t="inlineStr">
        <is>
          <t>ADA, BCH, BNB, BTC, DOGE, ETH, LINK, LTC, POL, SHIB, SOL, TRX, USDC, USDT, XRP</t>
        </is>
      </c>
      <c r="O95" t="n">
        <v>44</v>
      </c>
      <c r="P95" s="3" t="inlineStr">
        <is>
          <t>https://hovarda8010.com</t>
        </is>
      </c>
      <c r="Q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R95" s="3" t="inlineStr">
        <is>
          <t>https://casino.guru/hovarda-casino-review</t>
        </is>
      </c>
    </row>
    <row r="96">
      <c r="A96" t="n">
        <v>95</v>
      </c>
      <c r="B96" t="inlineStr">
        <is>
          <t>betpanda</t>
        </is>
      </c>
      <c r="C96" t="n">
        <v>0.4585</v>
      </c>
      <c r="D96" t="n">
        <v>0.3542</v>
      </c>
      <c r="E96" t="n">
        <v>0.5714</v>
      </c>
      <c r="F96" t="inlineStr">
        <is>
          <t>No</t>
        </is>
      </c>
      <c r="G96" s="3" t="inlineStr">
        <is>
          <t>Chexx Casino</t>
        </is>
      </c>
      <c r="I96" t="inlineStr">
        <is>
          <t>Curacao</t>
        </is>
      </c>
      <c r="J96" t="inlineStr">
        <is>
          <t>2025</t>
        </is>
      </c>
      <c r="K96" t="n">
        <v>7.5</v>
      </c>
      <c r="L96" s="4" t="inlineStr">
        <is>
          <t>Yes</t>
        </is>
      </c>
      <c r="N96" t="inlineStr">
        <is>
          <t>BNB, BTC, ETH, LTC, POL, TON, TRX, USDC, USDT</t>
        </is>
      </c>
      <c r="O96" t="n">
        <v>57</v>
      </c>
      <c r="P96" s="3" t="inlineStr">
        <is>
          <t>https://chexx.bet</t>
        </is>
      </c>
      <c r="Q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R96" s="3" t="inlineStr">
        <is>
          <t>https://casino.guru/chexx-casino-review</t>
        </is>
      </c>
    </row>
    <row r="97">
      <c r="A97" t="n">
        <v>96</v>
      </c>
      <c r="B97" t="inlineStr">
        <is>
          <t>betpanda</t>
        </is>
      </c>
      <c r="C97" t="n">
        <v>0.4577</v>
      </c>
      <c r="D97" t="n">
        <v>0.2292</v>
      </c>
      <c r="E97" t="n">
        <v>0.6471</v>
      </c>
      <c r="F97" t="inlineStr">
        <is>
          <t>No</t>
        </is>
      </c>
      <c r="G97" s="3" t="inlineStr">
        <is>
          <t>4tuns Casino</t>
        </is>
      </c>
      <c r="H97" t="inlineStr">
        <is>
          <t>Levelup Enterprise Ltd</t>
        </is>
      </c>
      <c r="I97" t="inlineStr">
        <is>
          <t>Anjouan</t>
        </is>
      </c>
      <c r="J97" t="inlineStr">
        <is>
          <t>2025</t>
        </is>
      </c>
      <c r="K97" t="n">
        <v>8.699999999999999</v>
      </c>
      <c r="L97" s="4" t="inlineStr">
        <is>
          <t>Yes</t>
        </is>
      </c>
      <c r="N97" t="inlineStr">
        <is>
          <t>BNB, BTC, DOGE, ETH, LTC, SHIB, SOL, TRX, USDC, USDT, XRP</t>
        </is>
      </c>
      <c r="O97" t="n">
        <v>45</v>
      </c>
      <c r="P97" s="3" t="inlineStr">
        <is>
          <t>https://fomentoindustriesltd10525901.o18.link</t>
        </is>
      </c>
      <c r="Q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R97" s="3" t="inlineStr">
        <is>
          <t>https://casino.guru/4tuns-casino-review</t>
        </is>
      </c>
    </row>
    <row r="98">
      <c r="A98" t="n">
        <v>97</v>
      </c>
      <c r="B98" t="inlineStr">
        <is>
          <t>betpanda</t>
        </is>
      </c>
      <c r="C98" t="n">
        <v>0.4574</v>
      </c>
      <c r="D98" t="n">
        <v>0.2258</v>
      </c>
      <c r="E98" t="n">
        <v>0.6875</v>
      </c>
      <c r="F98" t="inlineStr">
        <is>
          <t>No</t>
        </is>
      </c>
      <c r="G98" s="3" t="inlineStr">
        <is>
          <t>Ganawin Casino</t>
        </is>
      </c>
      <c r="H98" t="inlineStr">
        <is>
          <t>Lucky Mustard Limitada</t>
        </is>
      </c>
      <c r="I98" t="inlineStr">
        <is>
          <t>Anjouan</t>
        </is>
      </c>
      <c r="J98" t="inlineStr">
        <is>
          <t>2025</t>
        </is>
      </c>
      <c r="K98" t="n">
        <v>4.5</v>
      </c>
      <c r="L98" s="4" t="inlineStr">
        <is>
          <t>Yes</t>
        </is>
      </c>
      <c r="N98" t="inlineStr">
        <is>
          <t>BNB, BTC, DOGE, ETH, LTC, POL, SOL, TON, TRX, USDC, USDT, XRP</t>
        </is>
      </c>
      <c r="O98" t="n">
        <v>41</v>
      </c>
      <c r="P98" s="3" t="inlineStr">
        <is>
          <t>https://ganawin.com</t>
        </is>
      </c>
      <c r="Q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R98" s="3" t="inlineStr">
        <is>
          <t>https://casino.guru/ganawin-casino-review</t>
        </is>
      </c>
    </row>
    <row r="99">
      <c r="A99" t="n">
        <v>98</v>
      </c>
      <c r="B99" t="inlineStr">
        <is>
          <t>thrill</t>
        </is>
      </c>
      <c r="C99" t="n">
        <v>0.4569</v>
      </c>
      <c r="D99" t="n">
        <v>0.2436</v>
      </c>
      <c r="E99" t="n">
        <v>0.6818</v>
      </c>
      <c r="F99" t="inlineStr">
        <is>
          <t>No</t>
        </is>
      </c>
      <c r="G99" s="3" t="inlineStr">
        <is>
          <t>Gxbet Casino</t>
        </is>
      </c>
      <c r="I99" t="inlineStr">
        <is>
          <t>Anjouan</t>
        </is>
      </c>
      <c r="J99" t="inlineStr">
        <is>
          <t>2025</t>
        </is>
      </c>
      <c r="K99" t="n">
        <v>6.8</v>
      </c>
      <c r="L99" s="4" t="inlineStr">
        <is>
          <t>Yes</t>
        </is>
      </c>
      <c r="N99" t="inlineStr">
        <is>
          <t>ADA, AVAX, BCH, BNB, BTC, DAI, DOGE, ETH, LINK, LTC, POL, SHIB, SOL, TON, TRX, USDC, USDT, XLM, XRP</t>
        </is>
      </c>
      <c r="O99" t="n">
        <v>58</v>
      </c>
      <c r="P99" s="3" t="inlineStr">
        <is>
          <t>https://gxbet.com</t>
        </is>
      </c>
      <c r="Q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R99" s="3" t="inlineStr">
        <is>
          <t>https://casino.guru/gxbet-casino-review</t>
        </is>
      </c>
    </row>
    <row r="100">
      <c r="A100" t="n">
        <v>99</v>
      </c>
      <c r="B100" t="inlineStr">
        <is>
          <t>thrill</t>
        </is>
      </c>
      <c r="C100" t="n">
        <v>0.4568</v>
      </c>
      <c r="D100" t="n">
        <v>0.2432</v>
      </c>
      <c r="E100" t="n">
        <v>0.6818</v>
      </c>
      <c r="F100" t="inlineStr">
        <is>
          <t>No</t>
        </is>
      </c>
      <c r="G100" s="3" t="inlineStr">
        <is>
          <t>Instasino Casino</t>
        </is>
      </c>
      <c r="I100" t="inlineStr">
        <is>
          <t>Anjouan</t>
        </is>
      </c>
      <c r="J100" t="inlineStr">
        <is>
          <t>2025</t>
        </is>
      </c>
      <c r="K100" t="n">
        <v>7</v>
      </c>
      <c r="L100" s="4" t="inlineStr">
        <is>
          <t>Yes</t>
        </is>
      </c>
      <c r="M100" s="4" t="inlineStr">
        <is>
          <t>Yes</t>
        </is>
      </c>
      <c r="N100" t="inlineStr">
        <is>
          <t>ADA, AVAX, BCH, BNB, BTC, DAI, DOGE, ETH, LINK, LTC, POL, SHIB, SOL, TON, TRX, USDC, USDT, XLM, XRP</t>
        </is>
      </c>
      <c r="O100" t="n">
        <v>53</v>
      </c>
      <c r="Q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R100" s="3" t="inlineStr">
        <is>
          <t>https://casino.guru/instasino-casino-review</t>
        </is>
      </c>
    </row>
    <row r="101">
      <c r="A101" t="n">
        <v>100</v>
      </c>
      <c r="B101" t="inlineStr">
        <is>
          <t>betpanda</t>
        </is>
      </c>
      <c r="C101" t="n">
        <v>0.4556</v>
      </c>
      <c r="D101" t="n">
        <v>0.38</v>
      </c>
      <c r="E101" t="n">
        <v>0.4783</v>
      </c>
      <c r="F101" t="inlineStr">
        <is>
          <t>No</t>
        </is>
      </c>
      <c r="G101" s="3" t="inlineStr">
        <is>
          <t>Bull Casino</t>
        </is>
      </c>
      <c r="H101" t="inlineStr">
        <is>
          <t>Moody Moose Limited</t>
        </is>
      </c>
      <c r="I101" t="inlineStr">
        <is>
          <t>Curacao</t>
        </is>
      </c>
      <c r="J101" t="inlineStr">
        <is>
          <t>2024</t>
        </is>
      </c>
      <c r="K101" t="n">
        <v>4.5</v>
      </c>
      <c r="L101" s="4" t="inlineStr">
        <is>
          <t>Yes</t>
        </is>
      </c>
      <c r="M101" s="4" t="inlineStr">
        <is>
          <t>Yes</t>
        </is>
      </c>
      <c r="N101" t="inlineStr">
        <is>
          <t>ADA, BCH, BNB, BTC, DAI, DOGE, ETH, LTC, SHIB, SOL, TRX, USDC, USDT, XLM, XRP</t>
        </is>
      </c>
      <c r="O101" t="n">
        <v>65</v>
      </c>
      <c r="P101" s="3" t="inlineStr">
        <is>
          <t>https://www.bullcasino.com</t>
        </is>
      </c>
      <c r="Q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R101" s="3" t="inlineStr">
        <is>
          <t>https://casino.guru/bull-casino-review</t>
        </is>
      </c>
    </row>
    <row r="102">
      <c r="A102" t="n">
        <v>101</v>
      </c>
      <c r="B102" t="inlineStr">
        <is>
          <t>betpanda</t>
        </is>
      </c>
      <c r="C102" t="n">
        <v>0.4555</v>
      </c>
      <c r="D102" t="n">
        <v>0.3505</v>
      </c>
      <c r="E102" t="n">
        <v>0.5294</v>
      </c>
      <c r="F102" t="inlineStr">
        <is>
          <t>No</t>
        </is>
      </c>
      <c r="G102" s="3" t="inlineStr">
        <is>
          <t>SpaceHills Casino</t>
        </is>
      </c>
      <c r="H102" t="inlineStr">
        <is>
          <t>May Sun Services S.A.</t>
        </is>
      </c>
      <c r="I102" t="inlineStr">
        <is>
          <t>Anjouan</t>
        </is>
      </c>
      <c r="J102" t="inlineStr">
        <is>
          <t>2026</t>
        </is>
      </c>
      <c r="K102" t="n">
        <v>3</v>
      </c>
      <c r="L102" s="4" t="inlineStr">
        <is>
          <t>Yes</t>
        </is>
      </c>
      <c r="N102" t="inlineStr">
        <is>
          <t>BCH, BNB, BTC, DOGE, ETH, LTC, TRX, USDC, USDT, XRP</t>
        </is>
      </c>
      <c r="O102" t="n">
        <v>58</v>
      </c>
      <c r="P102" s="3" t="inlineStr">
        <is>
          <t>https://www.spacehills.com</t>
        </is>
      </c>
      <c r="Q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R102" s="3" t="inlineStr">
        <is>
          <t>https://casino.guru/spacehills-casino-review</t>
        </is>
      </c>
    </row>
    <row r="103">
      <c r="A103" t="n">
        <v>102</v>
      </c>
      <c r="B103" t="inlineStr">
        <is>
          <t>betpanda</t>
        </is>
      </c>
      <c r="C103" t="n">
        <v>0.4549</v>
      </c>
      <c r="D103" t="n">
        <v>0.3107</v>
      </c>
      <c r="E103" t="n">
        <v>0.5238</v>
      </c>
      <c r="F103" t="inlineStr">
        <is>
          <t>No</t>
        </is>
      </c>
      <c r="G103" s="3" t="inlineStr">
        <is>
          <t>Luckyblinders Casino</t>
        </is>
      </c>
      <c r="H103" t="inlineStr">
        <is>
          <t>Lucky Mustard Limitada</t>
        </is>
      </c>
      <c r="I103" t="inlineStr">
        <is>
          <t>Anjouan</t>
        </is>
      </c>
      <c r="J103" t="inlineStr">
        <is>
          <t>2025</t>
        </is>
      </c>
      <c r="K103" t="n">
        <v>4.5</v>
      </c>
      <c r="L103" s="4" t="inlineStr">
        <is>
          <t>Yes</t>
        </is>
      </c>
      <c r="N103" t="inlineStr">
        <is>
          <t>BNB, BTC, DOGE, ETH, LTC, POL, SOL, TON, TRX, USDC, USDT, XRP</t>
        </is>
      </c>
      <c r="O103" t="n">
        <v>62</v>
      </c>
      <c r="Q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R103" s="3" t="inlineStr">
        <is>
          <t>https://casino.guru/luckyblinders-casino-review</t>
        </is>
      </c>
    </row>
    <row r="104">
      <c r="A104" t="n">
        <v>103</v>
      </c>
      <c r="B104" t="inlineStr">
        <is>
          <t>betpanda</t>
        </is>
      </c>
      <c r="C104" t="n">
        <v>0.4547</v>
      </c>
      <c r="D104" t="n">
        <v>0.307</v>
      </c>
      <c r="E104" t="n">
        <v>0.6</v>
      </c>
      <c r="F104" t="inlineStr">
        <is>
          <t>No</t>
        </is>
      </c>
      <c r="G104" s="3" t="inlineStr">
        <is>
          <t>CoinKings Casino</t>
        </is>
      </c>
      <c r="H104" t="inlineStr">
        <is>
          <t>MIBS N.V.</t>
        </is>
      </c>
      <c r="I104" t="inlineStr">
        <is>
          <t>Curacao</t>
        </is>
      </c>
      <c r="J104" t="inlineStr">
        <is>
          <t>2024</t>
        </is>
      </c>
      <c r="K104" t="n">
        <v>8.9</v>
      </c>
      <c r="L104" s="4" t="inlineStr">
        <is>
          <t>Yes</t>
        </is>
      </c>
      <c r="N104" t="inlineStr">
        <is>
          <t>ADA, AVAX, BCH, BNB, BTC, DOGE, ETH, LTC, PEPE, POL, SHIB, SOL, TON, TRX, USDC, USDT, XRP</t>
        </is>
      </c>
      <c r="O104" t="n">
        <v>76</v>
      </c>
      <c r="P104" s="3" t="inlineStr">
        <is>
          <t>https://www.coinkings777.com</t>
        </is>
      </c>
      <c r="Q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R104" s="3" t="inlineStr">
        <is>
          <t>https://casino.guru/coinkings-casino-review</t>
        </is>
      </c>
    </row>
    <row r="105">
      <c r="A105" t="n">
        <v>104</v>
      </c>
      <c r="B105" t="inlineStr">
        <is>
          <t>thrill</t>
        </is>
      </c>
      <c r="C105" t="n">
        <v>0.4541</v>
      </c>
      <c r="D105" t="n">
        <v>0.2553</v>
      </c>
      <c r="E105" t="n">
        <v>0.5769</v>
      </c>
      <c r="F105" t="inlineStr">
        <is>
          <t>No</t>
        </is>
      </c>
      <c r="G105" s="3" t="inlineStr">
        <is>
          <t>BetJam Casino</t>
        </is>
      </c>
      <c r="H105" t="inlineStr">
        <is>
          <t>Betquest B.V.</t>
        </is>
      </c>
      <c r="I105" t="inlineStr">
        <is>
          <t>MGA</t>
        </is>
      </c>
      <c r="J105" t="inlineStr">
        <is>
          <t>2024</t>
        </is>
      </c>
      <c r="K105" t="n">
        <v>7.4</v>
      </c>
      <c r="L105" s="4" t="inlineStr">
        <is>
          <t>Yes</t>
        </is>
      </c>
      <c r="N105" t="inlineStr">
        <is>
          <t>ADA, BCH, BNB, BTC, DAI, DOGE, ETH, LINK, LTC, POL, SHIB, SOL, TRX, USDC, USDT, XRP</t>
        </is>
      </c>
      <c r="O105" t="n">
        <v>79</v>
      </c>
      <c r="P105" s="3" t="inlineStr">
        <is>
          <t>https://betjam.com</t>
        </is>
      </c>
      <c r="Q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R105" s="3" t="inlineStr">
        <is>
          <t>https://casino.guru/betjam-casino-review</t>
        </is>
      </c>
    </row>
    <row r="106">
      <c r="A106" t="n">
        <v>105</v>
      </c>
      <c r="B106" t="inlineStr">
        <is>
          <t>thrill</t>
        </is>
      </c>
      <c r="C106" t="n">
        <v>0.454</v>
      </c>
      <c r="D106" t="n">
        <v>0.2292</v>
      </c>
      <c r="E106" t="n">
        <v>0.6522</v>
      </c>
      <c r="F106" t="inlineStr">
        <is>
          <t>No</t>
        </is>
      </c>
      <c r="G106" s="3" t="inlineStr">
        <is>
          <t>Winnit Casino</t>
        </is>
      </c>
      <c r="I106" t="inlineStr">
        <is>
          <t>Curacao</t>
        </is>
      </c>
      <c r="J106" t="inlineStr">
        <is>
          <t>2025</t>
        </is>
      </c>
      <c r="K106" t="n">
        <v>6.5</v>
      </c>
      <c r="L106" s="4" t="inlineStr">
        <is>
          <t>Yes</t>
        </is>
      </c>
      <c r="N106" t="inlineStr">
        <is>
          <t>ADA, ALGO, BCH, BNB, BTC, DAI, DOGE, ETH, LINK, LTC, POL, SHIB, SOL, TRX, USDC, USDT, XRP</t>
        </is>
      </c>
      <c r="O106" t="n">
        <v>20</v>
      </c>
      <c r="P106" s="3" t="inlineStr">
        <is>
          <t>https://winnit8000.com</t>
        </is>
      </c>
      <c r="Q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R106" s="3" t="inlineStr">
        <is>
          <t>https://casino.guru/winnit-casino-review</t>
        </is>
      </c>
    </row>
    <row r="107">
      <c r="A107" t="n">
        <v>106</v>
      </c>
      <c r="B107" t="inlineStr">
        <is>
          <t>thrill</t>
        </is>
      </c>
      <c r="C107" t="n">
        <v>0.4535</v>
      </c>
      <c r="D107" t="n">
        <v>0.3396</v>
      </c>
      <c r="E107" t="n">
        <v>0.5556</v>
      </c>
      <c r="F107" t="inlineStr">
        <is>
          <t>No</t>
        </is>
      </c>
      <c r="G107" s="3" t="inlineStr">
        <is>
          <t>BetDahab Casino</t>
        </is>
      </c>
      <c r="H107" t="inlineStr">
        <is>
          <t>ThinkTank Technologies Ltd</t>
        </is>
      </c>
      <c r="I107" t="inlineStr">
        <is>
          <t>Curacao</t>
        </is>
      </c>
      <c r="J107" t="inlineStr">
        <is>
          <t>2025</t>
        </is>
      </c>
      <c r="K107" t="n">
        <v>4.9</v>
      </c>
      <c r="L107" s="4" t="inlineStr">
        <is>
          <t>Yes</t>
        </is>
      </c>
      <c r="N107" t="inlineStr">
        <is>
          <t>BCH, BNB, BTC, DOGE, ETH, LTC, SOL, TRX, USDC, XRP</t>
        </is>
      </c>
      <c r="O107" t="n">
        <v>32</v>
      </c>
      <c r="P107" s="3" t="inlineStr">
        <is>
          <t>https://www.betdahab.com</t>
        </is>
      </c>
      <c r="Q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R107" s="3" t="inlineStr">
        <is>
          <t>https://casino.guru/betdahab-casino-review</t>
        </is>
      </c>
    </row>
    <row r="108">
      <c r="A108" t="n">
        <v>107</v>
      </c>
      <c r="B108" t="inlineStr">
        <is>
          <t>betpanda</t>
        </is>
      </c>
      <c r="C108" t="n">
        <v>0.4531</v>
      </c>
      <c r="D108" t="n">
        <v>0.3505</v>
      </c>
      <c r="E108" t="n">
        <v>0.5238</v>
      </c>
      <c r="F108" t="inlineStr">
        <is>
          <t>No</t>
        </is>
      </c>
      <c r="G108" s="3" t="inlineStr">
        <is>
          <t>MENACE.com Casino</t>
        </is>
      </c>
      <c r="H108" t="inlineStr">
        <is>
          <t>UNOCOMPAÑIA S.R.L.</t>
        </is>
      </c>
      <c r="I108" t="inlineStr">
        <is>
          <t>Anjouan</t>
        </is>
      </c>
      <c r="J108" t="inlineStr">
        <is>
          <t>2025</t>
        </is>
      </c>
      <c r="K108" t="n">
        <v>6.8</v>
      </c>
      <c r="L108" s="4" t="inlineStr">
        <is>
          <t>Yes</t>
        </is>
      </c>
      <c r="N108" t="inlineStr">
        <is>
          <t>ADA, AVAX, BCH, BNB, BTC, DAI, DOGE, ETH, LTC, SOL, TON, TRX, USDC, USDT, XRP</t>
        </is>
      </c>
      <c r="O108" t="n">
        <v>58</v>
      </c>
      <c r="P108" s="3" t="inlineStr">
        <is>
          <t>https://menace.com</t>
        </is>
      </c>
      <c r="Q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R108" s="3" t="inlineStr">
        <is>
          <t>https://casino.guru/menace-com-casino-review</t>
        </is>
      </c>
    </row>
    <row r="109">
      <c r="A109" t="n">
        <v>108</v>
      </c>
      <c r="B109" t="inlineStr">
        <is>
          <t>betpanda</t>
        </is>
      </c>
      <c r="C109" t="n">
        <v>0.4529</v>
      </c>
      <c r="D109" t="n">
        <v>0.3051</v>
      </c>
      <c r="E109" t="n">
        <v>0.5217000000000001</v>
      </c>
      <c r="F109" t="inlineStr">
        <is>
          <t>No</t>
        </is>
      </c>
      <c r="G109" s="3" t="inlineStr">
        <is>
          <t>MoneyDream Casino</t>
        </is>
      </c>
      <c r="H109" t="inlineStr">
        <is>
          <t>BlockBets Entertainment Limitada</t>
        </is>
      </c>
      <c r="I109" t="inlineStr">
        <is>
          <t>Anjouan</t>
        </is>
      </c>
      <c r="J109" t="inlineStr">
        <is>
          <t>2025</t>
        </is>
      </c>
      <c r="K109" t="n">
        <v>6.8</v>
      </c>
      <c r="L109" s="4" t="inlineStr">
        <is>
          <t>Yes</t>
        </is>
      </c>
      <c r="N109" t="inlineStr">
        <is>
          <t>ADA, BNB, BTC, DOGE, ETH, LTC, POL, SHIB, SOL, TON, TRX, USDC, USDT, XRP</t>
        </is>
      </c>
      <c r="O109" t="n">
        <v>81</v>
      </c>
      <c r="P109" s="3" t="inlineStr">
        <is>
          <t>https://www.moneydream.io</t>
        </is>
      </c>
      <c r="Q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R109" s="3" t="inlineStr">
        <is>
          <t>https://casino.guru/moneydream-casino-review</t>
        </is>
      </c>
    </row>
    <row r="110">
      <c r="A110" t="n">
        <v>109</v>
      </c>
      <c r="B110" t="inlineStr">
        <is>
          <t>betpanda</t>
        </is>
      </c>
      <c r="C110" t="n">
        <v>0.4524</v>
      </c>
      <c r="D110" t="n">
        <v>0.2083</v>
      </c>
      <c r="E110" t="n">
        <v>0.7333</v>
      </c>
      <c r="F110" t="inlineStr">
        <is>
          <t>No</t>
        </is>
      </c>
      <c r="G110" s="3" t="inlineStr">
        <is>
          <t>Aldex Casino</t>
        </is>
      </c>
      <c r="H110" t="inlineStr">
        <is>
          <t>Aldex Win Ltd</t>
        </is>
      </c>
      <c r="I110" t="inlineStr">
        <is>
          <t>MGA</t>
        </is>
      </c>
      <c r="J110" t="inlineStr">
        <is>
          <t>2026</t>
        </is>
      </c>
      <c r="K110" t="n">
        <v>3.5</v>
      </c>
      <c r="L110" s="4" t="inlineStr">
        <is>
          <t>Yes</t>
        </is>
      </c>
      <c r="N110" t="inlineStr">
        <is>
          <t>BNB, BTC, DAI, DOGE, ETH, LTC, POL, SOL, TON, TRX, USDC, USDT, XRP</t>
        </is>
      </c>
      <c r="O110" t="n">
        <v>72</v>
      </c>
      <c r="P110" s="3" t="inlineStr">
        <is>
          <t>https://aldex.win</t>
        </is>
      </c>
      <c r="Q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R110" s="3" t="inlineStr">
        <is>
          <t>https://casino.guru/aldex-casino-review</t>
        </is>
      </c>
    </row>
    <row r="111">
      <c r="A111" t="n">
        <v>110</v>
      </c>
      <c r="B111" t="inlineStr">
        <is>
          <t>betpanda</t>
        </is>
      </c>
      <c r="C111" t="n">
        <v>0.4506</v>
      </c>
      <c r="D111" t="n">
        <v>0.3551</v>
      </c>
      <c r="E111" t="n">
        <v>0.5294</v>
      </c>
      <c r="F111" t="inlineStr">
        <is>
          <t>No</t>
        </is>
      </c>
      <c r="G111" s="3" t="inlineStr">
        <is>
          <t>Reel Crypto Casino</t>
        </is>
      </c>
      <c r="H111" t="inlineStr">
        <is>
          <t>Igloo Ventures SRL</t>
        </is>
      </c>
      <c r="I111" t="inlineStr">
        <is>
          <t>Curacao</t>
        </is>
      </c>
      <c r="J111" t="inlineStr">
        <is>
          <t>2023</t>
        </is>
      </c>
      <c r="K111" t="n">
        <v>7.5</v>
      </c>
      <c r="L111" s="4" t="inlineStr">
        <is>
          <t>Yes</t>
        </is>
      </c>
      <c r="M111" s="5" t="inlineStr">
        <is>
          <t>No</t>
        </is>
      </c>
      <c r="N111" t="inlineStr">
        <is>
          <t>ADA, BCH, BNB, BTC, DOGE, ETH, LTC, TON, TRX, USDT, XRP</t>
        </is>
      </c>
      <c r="O111" t="n">
        <v>72</v>
      </c>
      <c r="P111" s="3" t="inlineStr">
        <is>
          <t>https://www.reelcrypto.com</t>
        </is>
      </c>
      <c r="Q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R111" s="3" t="inlineStr">
        <is>
          <t>https://casino.guru/reel-crypto-casino-review</t>
        </is>
      </c>
    </row>
    <row r="112">
      <c r="A112" t="n">
        <v>111</v>
      </c>
      <c r="B112" t="inlineStr">
        <is>
          <t>betpanda</t>
        </is>
      </c>
      <c r="C112" t="n">
        <v>0.4504</v>
      </c>
      <c r="D112" t="n">
        <v>0.2818</v>
      </c>
      <c r="E112" t="n">
        <v>0.6316000000000001</v>
      </c>
      <c r="F112" t="inlineStr">
        <is>
          <t>No</t>
        </is>
      </c>
      <c r="G112" s="3" t="inlineStr">
        <is>
          <t>LuckyBlock Casino</t>
        </is>
      </c>
      <c r="H112" t="inlineStr">
        <is>
          <t>Igloo Ventures SRL</t>
        </is>
      </c>
      <c r="I112" t="inlineStr">
        <is>
          <t>Curacao</t>
        </is>
      </c>
      <c r="J112" t="inlineStr">
        <is>
          <t>2022</t>
        </is>
      </c>
      <c r="K112" t="n">
        <v>4.4</v>
      </c>
      <c r="L112" s="4" t="inlineStr">
        <is>
          <t>Yes</t>
        </is>
      </c>
      <c r="M112" s="4" t="inlineStr">
        <is>
          <t>Yes</t>
        </is>
      </c>
      <c r="N112" t="inlineStr">
        <is>
          <t>ADA, AVAX, BCH, BNB, BTC, DOGE, ETH, LTC, PEPE, POL, SHIB, SOL, TON, TRX, USDC, USDT, XRP</t>
        </is>
      </c>
      <c r="O112" t="n">
        <v>68</v>
      </c>
      <c r="P112" s="3" t="inlineStr">
        <is>
          <t>https://www.megadice.cc</t>
        </is>
      </c>
      <c r="Q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R112" s="3" t="inlineStr">
        <is>
          <t>https://casino.guru/luckyblock-casino-review</t>
        </is>
      </c>
    </row>
    <row r="113">
      <c r="A113" t="n">
        <v>112</v>
      </c>
      <c r="B113" t="inlineStr">
        <is>
          <t>thrill</t>
        </is>
      </c>
      <c r="C113" t="n">
        <v>0.45</v>
      </c>
      <c r="D113" t="n">
        <v>0.339</v>
      </c>
      <c r="E113" t="n">
        <v>0.4839</v>
      </c>
      <c r="F113" t="inlineStr">
        <is>
          <t>No</t>
        </is>
      </c>
      <c r="G113" s="3" t="inlineStr">
        <is>
          <t>Likes.Bet Casino</t>
        </is>
      </c>
      <c r="I113" t="inlineStr">
        <is>
          <t>Anjouan</t>
        </is>
      </c>
      <c r="J113" t="inlineStr">
        <is>
          <t>2025</t>
        </is>
      </c>
      <c r="K113" t="n">
        <v>6.1</v>
      </c>
      <c r="L113" s="4" t="inlineStr">
        <is>
          <t>Yes</t>
        </is>
      </c>
      <c r="N113" t="inlineStr">
        <is>
          <t>ADA, AVAX, BCH, BNB, BTC, DAI, DOGE, ETH, LINK, LTC, POL, SHIB, SOL, TON, TRX, USDC, USDT, XLM, XRP</t>
        </is>
      </c>
      <c r="O113" t="n">
        <v>40</v>
      </c>
      <c r="P113" s="3" t="inlineStr">
        <is>
          <t>https://likes.bet</t>
        </is>
      </c>
      <c r="Q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R113" s="3" t="inlineStr">
        <is>
          <t>https://casino.guru/likes-bet-casino-review</t>
        </is>
      </c>
    </row>
    <row r="114">
      <c r="A114" t="n">
        <v>113</v>
      </c>
      <c r="B114" t="inlineStr">
        <is>
          <t>thrill</t>
        </is>
      </c>
      <c r="C114" t="n">
        <v>0.4499</v>
      </c>
      <c r="D114" t="n">
        <v>0.25</v>
      </c>
      <c r="E114" t="n">
        <v>0.6</v>
      </c>
      <c r="F114" t="inlineStr">
        <is>
          <t>No</t>
        </is>
      </c>
      <c r="G114" s="3" t="inlineStr">
        <is>
          <t>Slotbon Casino</t>
        </is>
      </c>
      <c r="I114" t="inlineStr">
        <is>
          <t>Curacao</t>
        </is>
      </c>
      <c r="J114" t="inlineStr">
        <is>
          <t>2024</t>
        </is>
      </c>
      <c r="K114" t="n">
        <v>6.6</v>
      </c>
      <c r="L114" s="4" t="inlineStr">
        <is>
          <t>Yes</t>
        </is>
      </c>
      <c r="N114" t="inlineStr">
        <is>
          <t>ADA, ALGO, BCH, BNB, BTC, DAI, DOGE, ETH, LINK, LTC, POL, SHIB, SOL, TRX, USDC, USDT, XRP</t>
        </is>
      </c>
      <c r="O114" t="n">
        <v>21</v>
      </c>
      <c r="Q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R114" s="3" t="inlineStr">
        <is>
          <t>https://casino.guru/slotbon-casino-review</t>
        </is>
      </c>
    </row>
    <row r="115">
      <c r="A115" t="n">
        <v>114</v>
      </c>
      <c r="B115" t="inlineStr">
        <is>
          <t>betpanda</t>
        </is>
      </c>
      <c r="C115" t="n">
        <v>0.4491</v>
      </c>
      <c r="D115" t="n">
        <v>0.3523</v>
      </c>
      <c r="E115" t="n">
        <v>0.4583</v>
      </c>
      <c r="F115" t="inlineStr">
        <is>
          <t>No</t>
        </is>
      </c>
      <c r="G115" s="3" t="inlineStr">
        <is>
          <t>Vincobets Casino</t>
        </is>
      </c>
      <c r="H115" t="inlineStr">
        <is>
          <t>AccelCore Enterprise Limitada</t>
        </is>
      </c>
      <c r="I115" t="inlineStr">
        <is>
          <t>Kahnawake</t>
        </is>
      </c>
      <c r="J115" t="inlineStr">
        <is>
          <t>2025</t>
        </is>
      </c>
      <c r="K115" t="n">
        <v>7.6</v>
      </c>
      <c r="L115" s="4" t="inlineStr">
        <is>
          <t>Yes</t>
        </is>
      </c>
      <c r="N115" t="inlineStr">
        <is>
          <t>ADA, BCH, BNB, BTC, DOGE, ETH, LTC, SOL, TON, TRX, USDC, USDT, XRP</t>
        </is>
      </c>
      <c r="O115" t="n">
        <v>46</v>
      </c>
      <c r="Q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R115" s="3" t="inlineStr">
        <is>
          <t>https://casino.guru/vincobets-casino-review</t>
        </is>
      </c>
    </row>
    <row r="116">
      <c r="A116" t="n">
        <v>115</v>
      </c>
      <c r="B116" t="inlineStr">
        <is>
          <t>betpanda</t>
        </is>
      </c>
      <c r="C116" t="n">
        <v>0.4491</v>
      </c>
      <c r="D116" t="n">
        <v>0.3415</v>
      </c>
      <c r="E116" t="n">
        <v>0.4783</v>
      </c>
      <c r="F116" t="inlineStr">
        <is>
          <t>No</t>
        </is>
      </c>
      <c r="G116" s="3" t="inlineStr">
        <is>
          <t>Vamo Play Casino</t>
        </is>
      </c>
      <c r="H116" t="inlineStr">
        <is>
          <t>Gravitas Gaming Group LTDA</t>
        </is>
      </c>
      <c r="I116" t="inlineStr">
        <is>
          <t>Anjouan</t>
        </is>
      </c>
      <c r="J116" t="inlineStr">
        <is>
          <t>2025</t>
        </is>
      </c>
      <c r="K116" t="n">
        <v>7.3</v>
      </c>
      <c r="L116" s="4" t="inlineStr">
        <is>
          <t>Yes</t>
        </is>
      </c>
      <c r="N116" t="inlineStr">
        <is>
          <t>BCH, BNB, BTC, DAI, DOGE, ETH, LTC, SHIB, SOL, TRX, USDC, USDT, XRP</t>
        </is>
      </c>
      <c r="O116" t="n">
        <v>92</v>
      </c>
      <c r="Q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R116" s="3" t="inlineStr">
        <is>
          <t>https://casino.guru/vamo-play-casino-review</t>
        </is>
      </c>
    </row>
    <row r="117">
      <c r="A117" t="n">
        <v>116</v>
      </c>
      <c r="B117" t="inlineStr">
        <is>
          <t>betpanda</t>
        </is>
      </c>
      <c r="C117" t="n">
        <v>0.4489</v>
      </c>
      <c r="D117" t="n">
        <v>0.3486</v>
      </c>
      <c r="E117" t="n">
        <v>0.5</v>
      </c>
      <c r="F117" t="inlineStr">
        <is>
          <t>No</t>
        </is>
      </c>
      <c r="G117" s="3" t="inlineStr">
        <is>
          <t>PartySpins Casino</t>
        </is>
      </c>
      <c r="H117" t="inlineStr">
        <is>
          <t>Igloo Ventures SRL</t>
        </is>
      </c>
      <c r="I117" t="inlineStr">
        <is>
          <t>Anjouan</t>
        </is>
      </c>
      <c r="J117" t="inlineStr">
        <is>
          <t>2025</t>
        </is>
      </c>
      <c r="K117" t="n">
        <v>2.5</v>
      </c>
      <c r="L117" s="4" t="inlineStr">
        <is>
          <t>Yes</t>
        </is>
      </c>
      <c r="M117" s="4" t="inlineStr">
        <is>
          <t>Yes</t>
        </is>
      </c>
      <c r="N117" t="inlineStr">
        <is>
          <t>ADA, BCH, BNB, BTC, DOGE, ETH, LTC, SOL, TRX, USDC, USDT, XRP</t>
        </is>
      </c>
      <c r="O117" t="n">
        <v>74</v>
      </c>
      <c r="P117" s="3" t="inlineStr">
        <is>
          <t>https://www.partyspins1.com</t>
        </is>
      </c>
      <c r="Q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R117" s="3" t="inlineStr">
        <is>
          <t>https://casino.guru/partyspins-casino-review</t>
        </is>
      </c>
    </row>
    <row r="118">
      <c r="A118" t="n">
        <v>117</v>
      </c>
      <c r="B118" t="inlineStr">
        <is>
          <t>thrill</t>
        </is>
      </c>
      <c r="C118" t="n">
        <v>0.4487</v>
      </c>
      <c r="D118" t="n">
        <v>0.4286</v>
      </c>
      <c r="E118" t="n">
        <v>0.4286</v>
      </c>
      <c r="F118" t="inlineStr">
        <is>
          <t>No</t>
        </is>
      </c>
      <c r="G118" s="3" t="inlineStr">
        <is>
          <t>Betmode.io Casino</t>
        </is>
      </c>
      <c r="H118" t="inlineStr">
        <is>
          <t>ONCHAIN Technologies Ltd</t>
        </is>
      </c>
      <c r="I118" t="inlineStr">
        <is>
          <t>Anjouan</t>
        </is>
      </c>
      <c r="J118" t="inlineStr">
        <is>
          <t>2024</t>
        </is>
      </c>
      <c r="K118" t="n">
        <v>8.4</v>
      </c>
      <c r="L118" s="4" t="inlineStr">
        <is>
          <t>Yes</t>
        </is>
      </c>
      <c r="N118" t="inlineStr">
        <is>
          <t>ADA, BCH, BNB, BTC, DOGE, ETH, SOL, TRX, USDC, USDT</t>
        </is>
      </c>
      <c r="O118" t="n">
        <v>31</v>
      </c>
      <c r="Q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R118" s="3" t="inlineStr">
        <is>
          <t>https://casino.guru/betmode-io-casino-review</t>
        </is>
      </c>
    </row>
    <row r="119">
      <c r="A119" t="n">
        <v>118</v>
      </c>
      <c r="B119" t="inlineStr">
        <is>
          <t>betpanda</t>
        </is>
      </c>
      <c r="C119" t="n">
        <v>0.4484</v>
      </c>
      <c r="D119" t="n">
        <v>0.3333</v>
      </c>
      <c r="E119" t="n">
        <v>0.5263</v>
      </c>
      <c r="F119" t="inlineStr">
        <is>
          <t>No</t>
        </is>
      </c>
      <c r="G119" s="3" t="inlineStr">
        <is>
          <t>Patang Casino</t>
        </is>
      </c>
      <c r="I119" t="inlineStr">
        <is>
          <t>Curacao</t>
        </is>
      </c>
      <c r="J119" t="inlineStr">
        <is>
          <t>2025</t>
        </is>
      </c>
      <c r="K119" t="n">
        <v>9.1</v>
      </c>
      <c r="L119" s="4" t="inlineStr">
        <is>
          <t>Yes</t>
        </is>
      </c>
      <c r="N119" t="inlineStr">
        <is>
          <t>ARB, BCH, BNB, BTC, DOGE, ETH, LTC, SOL, TON, TRX, USDC, USDT</t>
        </is>
      </c>
      <c r="O119" t="n">
        <v>87</v>
      </c>
      <c r="Q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R119" s="3" t="inlineStr">
        <is>
          <t>https://casino.guru/patang-casino-review</t>
        </is>
      </c>
    </row>
    <row r="120">
      <c r="A120" t="n">
        <v>119</v>
      </c>
      <c r="B120" t="inlineStr">
        <is>
          <t>betpanda</t>
        </is>
      </c>
      <c r="C120" t="n">
        <v>0.4478</v>
      </c>
      <c r="D120" t="n">
        <v>0.3163</v>
      </c>
      <c r="E120" t="n">
        <v>0.5556</v>
      </c>
      <c r="F120" t="inlineStr">
        <is>
          <t>No</t>
        </is>
      </c>
      <c r="G120" s="3" t="inlineStr">
        <is>
          <t>Winningz Casino</t>
        </is>
      </c>
      <c r="H120" t="inlineStr">
        <is>
          <t>Simba N.V.</t>
        </is>
      </c>
      <c r="I120" t="inlineStr">
        <is>
          <t>Curacao</t>
        </is>
      </c>
      <c r="J120" t="inlineStr">
        <is>
          <t>2025</t>
        </is>
      </c>
      <c r="K120" t="n">
        <v>4.5</v>
      </c>
      <c r="L120" s="4" t="inlineStr">
        <is>
          <t>Yes</t>
        </is>
      </c>
      <c r="N120" t="inlineStr">
        <is>
          <t>ADA, BCH, BNB, BTC, DOGE, ETH, LTC, SOL, TRX, USDC, USDT, XRP</t>
        </is>
      </c>
      <c r="O120" t="n">
        <v>56</v>
      </c>
      <c r="P120" s="3" t="inlineStr">
        <is>
          <t>https://www.winningz5.com</t>
        </is>
      </c>
      <c r="Q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R120" s="3" t="inlineStr">
        <is>
          <t>https://casino.guru/winningz-casino-review</t>
        </is>
      </c>
    </row>
    <row r="121">
      <c r="A121" t="n">
        <v>120</v>
      </c>
      <c r="B121" t="inlineStr">
        <is>
          <t>betpanda</t>
        </is>
      </c>
      <c r="C121" t="n">
        <v>0.4474</v>
      </c>
      <c r="D121" t="n">
        <v>0.3519</v>
      </c>
      <c r="E121" t="n">
        <v>0.4231</v>
      </c>
      <c r="F121" t="inlineStr">
        <is>
          <t>No</t>
        </is>
      </c>
      <c r="G121" s="3" t="inlineStr">
        <is>
          <t>Fugu Casino</t>
        </is>
      </c>
      <c r="I121" t="inlineStr">
        <is>
          <t>Curacao</t>
        </is>
      </c>
      <c r="J121" t="inlineStr">
        <is>
          <t>2026</t>
        </is>
      </c>
      <c r="K121" t="n">
        <v>8.300000000000001</v>
      </c>
      <c r="L121" s="4" t="inlineStr">
        <is>
          <t>Yes</t>
        </is>
      </c>
      <c r="N121" t="inlineStr">
        <is>
          <t>BCH, BNB, BTC, DOGE, ETH, LTC, SOL, TON, TRX, USDC, USDT, XRP</t>
        </is>
      </c>
      <c r="O121" t="n">
        <v>73</v>
      </c>
      <c r="Q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R121" s="3" t="inlineStr">
        <is>
          <t>https://casino.guru/fugu-casino-review</t>
        </is>
      </c>
    </row>
    <row r="122">
      <c r="A122" t="n">
        <v>121</v>
      </c>
      <c r="B122" t="inlineStr">
        <is>
          <t>betpanda</t>
        </is>
      </c>
      <c r="C122" t="n">
        <v>0.4452</v>
      </c>
      <c r="D122" t="n">
        <v>0.2868</v>
      </c>
      <c r="E122" t="n">
        <v>0.625</v>
      </c>
      <c r="F122" t="inlineStr">
        <is>
          <t>No</t>
        </is>
      </c>
      <c r="G122" s="3" t="inlineStr">
        <is>
          <t>Tempo365 Casino</t>
        </is>
      </c>
      <c r="H122" t="inlineStr">
        <is>
          <t>Kasego Global N.V.</t>
        </is>
      </c>
      <c r="I122" t="inlineStr">
        <is>
          <t>Anjouan</t>
        </is>
      </c>
      <c r="J122" t="inlineStr">
        <is>
          <t>2025</t>
        </is>
      </c>
      <c r="K122" t="n">
        <v>5.5</v>
      </c>
      <c r="L122" s="4" t="inlineStr">
        <is>
          <t>Yes</t>
        </is>
      </c>
      <c r="N122" t="inlineStr">
        <is>
          <t>ADA, AVAX, BNB, BTC, DOGE, ETH, LINK, LTC, SHIB, TRX, USDC, USDT, XRP</t>
        </is>
      </c>
      <c r="O122" t="n">
        <v>102</v>
      </c>
      <c r="Q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R122" s="3" t="inlineStr">
        <is>
          <t>https://casino.guru/tempo365-casino-review</t>
        </is>
      </c>
    </row>
    <row r="123">
      <c r="A123" t="n">
        <v>122</v>
      </c>
      <c r="B123" t="inlineStr">
        <is>
          <t>betpanda</t>
        </is>
      </c>
      <c r="C123" t="n">
        <v>0.4451</v>
      </c>
      <c r="D123" t="n">
        <v>0.3115</v>
      </c>
      <c r="E123" t="n">
        <v>0.5556</v>
      </c>
      <c r="F123" t="inlineStr">
        <is>
          <t>No</t>
        </is>
      </c>
      <c r="G123" s="3" t="inlineStr">
        <is>
          <t>Kingz Casino</t>
        </is>
      </c>
      <c r="H123" t="inlineStr">
        <is>
          <t>Novatrix S.R.L.</t>
        </is>
      </c>
      <c r="I123" t="inlineStr">
        <is>
          <t>Tobique</t>
        </is>
      </c>
      <c r="J123" t="inlineStr">
        <is>
          <t>2025</t>
        </is>
      </c>
      <c r="K123" t="n">
        <v>6.1</v>
      </c>
      <c r="L123" s="4" t="inlineStr">
        <is>
          <t>Yes</t>
        </is>
      </c>
      <c r="N123" t="inlineStr">
        <is>
          <t>ADA, BCH, BNB, BTC, DOGE, ETH, LTC, SOL, TRX, USDC, USDT, XRP</t>
        </is>
      </c>
      <c r="O123" t="n">
        <v>87</v>
      </c>
      <c r="Q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R123" s="3" t="inlineStr">
        <is>
          <t>https://casino.guru/kingz-casino-review</t>
        </is>
      </c>
    </row>
    <row r="124">
      <c r="A124" t="n">
        <v>123</v>
      </c>
      <c r="B124" t="inlineStr">
        <is>
          <t>betpanda</t>
        </is>
      </c>
      <c r="C124" t="n">
        <v>0.4439</v>
      </c>
      <c r="D124" t="n">
        <v>0.32</v>
      </c>
      <c r="E124" t="n">
        <v>0.5</v>
      </c>
      <c r="F124" t="inlineStr">
        <is>
          <t>No</t>
        </is>
      </c>
      <c r="G124" s="3" t="inlineStr">
        <is>
          <t>WarriorBet Casino</t>
        </is>
      </c>
      <c r="H124" t="inlineStr">
        <is>
          <t>3-102-938960 SRL</t>
        </is>
      </c>
      <c r="I124" t="inlineStr">
        <is>
          <t>Anjouan</t>
        </is>
      </c>
      <c r="J124" t="inlineStr">
        <is>
          <t>2025</t>
        </is>
      </c>
      <c r="K124" t="n">
        <v>6.7</v>
      </c>
      <c r="L124" s="4" t="inlineStr">
        <is>
          <t>Yes</t>
        </is>
      </c>
      <c r="N124" t="inlineStr">
        <is>
          <t>ADA, BCH, BNB, BTC, DOGE, ETH, LTC, SOL, TON, TRX, USDC, USDT, XRP</t>
        </is>
      </c>
      <c r="O124" t="n">
        <v>158</v>
      </c>
      <c r="Q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R124" s="3" t="inlineStr">
        <is>
          <t>https://casino.guru/warriorbet-casino-review</t>
        </is>
      </c>
    </row>
    <row r="125">
      <c r="A125" t="n">
        <v>124</v>
      </c>
      <c r="B125" t="inlineStr">
        <is>
          <t>betpanda</t>
        </is>
      </c>
      <c r="C125" t="n">
        <v>0.4437</v>
      </c>
      <c r="D125" t="n">
        <v>0.2482</v>
      </c>
      <c r="E125" t="n">
        <v>0.6667</v>
      </c>
      <c r="F125" t="inlineStr">
        <is>
          <t>No</t>
        </is>
      </c>
      <c r="G125" s="3" t="inlineStr">
        <is>
          <t>ODDEN Casino</t>
        </is>
      </c>
      <c r="H125" t="inlineStr">
        <is>
          <t>Kasego Global N.V.</t>
        </is>
      </c>
      <c r="I125" t="inlineStr">
        <is>
          <t>Anjouan</t>
        </is>
      </c>
      <c r="J125" t="inlineStr">
        <is>
          <t>2025</t>
        </is>
      </c>
      <c r="K125" t="n">
        <v>6.2</v>
      </c>
      <c r="L125" s="4" t="inlineStr">
        <is>
          <t>Yes</t>
        </is>
      </c>
      <c r="N125" t="inlineStr">
        <is>
          <t>ADA, AVAX, BNB, BTC, DOGE, ETH, LTC, SHIB, TRX, USDC, USDT, XRP</t>
        </is>
      </c>
      <c r="O125" t="n">
        <v>103</v>
      </c>
      <c r="Q125" s="3" t="inlineStr">
        <is>
          <t>https://casino.guru/odden-casino-review</t>
        </is>
      </c>
      <c r="R125" s="3" t="inlineStr">
        <is>
          <t>https://casino.guru/odden-casino-review</t>
        </is>
      </c>
    </row>
    <row r="126">
      <c r="A126" t="n">
        <v>125</v>
      </c>
      <c r="B126" t="inlineStr">
        <is>
          <t>betpanda</t>
        </is>
      </c>
      <c r="C126" t="n">
        <v>0.4436</v>
      </c>
      <c r="D126" t="n">
        <v>0.2857</v>
      </c>
      <c r="E126" t="n">
        <v>0.6111</v>
      </c>
      <c r="F126" t="inlineStr">
        <is>
          <t>No</t>
        </is>
      </c>
      <c r="G126" s="3" t="inlineStr">
        <is>
          <t>CryptoCasino.com</t>
        </is>
      </c>
      <c r="H126" t="inlineStr">
        <is>
          <t>Atlantis Interactive SRL</t>
        </is>
      </c>
      <c r="I126" t="inlineStr">
        <is>
          <t>Curacao</t>
        </is>
      </c>
      <c r="J126" t="inlineStr">
        <is>
          <t>2024</t>
        </is>
      </c>
      <c r="K126" t="n">
        <v>7.6</v>
      </c>
      <c r="L126" s="4" t="inlineStr">
        <is>
          <t>Yes</t>
        </is>
      </c>
      <c r="M126" s="4" t="inlineStr">
        <is>
          <t>Yes</t>
        </is>
      </c>
      <c r="N126" t="inlineStr">
        <is>
          <t>ADA, AVAX, BCH, BTC, DOGE, ETH, LTC, PEPE, SHIB, SOL, TON, TRX, USDC, USDT, XRP</t>
        </is>
      </c>
      <c r="O126" t="n">
        <v>62</v>
      </c>
      <c r="Q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R126" s="3" t="inlineStr">
        <is>
          <t>https://casino.guru/crpt1-casino-review</t>
        </is>
      </c>
    </row>
    <row r="127">
      <c r="A127" t="n">
        <v>126</v>
      </c>
      <c r="B127" t="inlineStr">
        <is>
          <t>thrill</t>
        </is>
      </c>
      <c r="C127" t="n">
        <v>0.4434</v>
      </c>
      <c r="D127" t="n">
        <v>0.2037</v>
      </c>
      <c r="E127" t="n">
        <v>0.7222</v>
      </c>
      <c r="F127" t="inlineStr">
        <is>
          <t>No</t>
        </is>
      </c>
      <c r="G127" s="3" t="inlineStr">
        <is>
          <t>Sportbet.one Casino</t>
        </is>
      </c>
      <c r="H127" t="inlineStr">
        <is>
          <t>Reedll Limited</t>
        </is>
      </c>
      <c r="J127" t="inlineStr">
        <is>
          <t>2018</t>
        </is>
      </c>
      <c r="K127" t="n">
        <v>9</v>
      </c>
      <c r="L127" s="4" t="inlineStr">
        <is>
          <t>Yes</t>
        </is>
      </c>
      <c r="M127" s="5" t="inlineStr">
        <is>
          <t>No</t>
        </is>
      </c>
      <c r="N127" t="inlineStr">
        <is>
          <t>ADA, BCH, BNB, BTC, DAI, DOGE, ETH, LTC, SHIB, SOL, TON, TRX, USDC, USDT, XRP</t>
        </is>
      </c>
      <c r="O127" t="n">
        <v>26</v>
      </c>
      <c r="Q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R127" s="3" t="inlineStr">
        <is>
          <t>https://casino.guru/sportbet-one-casino-review</t>
        </is>
      </c>
    </row>
    <row r="128">
      <c r="A128" t="n">
        <v>127</v>
      </c>
      <c r="B128" t="inlineStr">
        <is>
          <t>thrill</t>
        </is>
      </c>
      <c r="C128" t="n">
        <v>0.4434</v>
      </c>
      <c r="D128" t="n">
        <v>0.2234</v>
      </c>
      <c r="E128" t="n">
        <v>0.7</v>
      </c>
      <c r="F128" t="inlineStr">
        <is>
          <t>No</t>
        </is>
      </c>
      <c r="G128" s="3" t="inlineStr">
        <is>
          <t>TrBet Casino</t>
        </is>
      </c>
      <c r="H128" t="inlineStr">
        <is>
          <t>TechChallenge SRL</t>
        </is>
      </c>
      <c r="I128" t="inlineStr">
        <is>
          <t>Anjouan</t>
        </is>
      </c>
      <c r="J128" t="inlineStr">
        <is>
          <t>2016</t>
        </is>
      </c>
      <c r="K128" t="n">
        <v>5</v>
      </c>
      <c r="L128" s="4" t="inlineStr">
        <is>
          <t>Yes</t>
        </is>
      </c>
      <c r="N128" t="inlineStr">
        <is>
          <t>ADA, ARB, BCH, BNB, BTC, DAI, DOGE, ETH, LTC, POL, SHIB, SOL, TON, TRX, USDC, USDT, XLM, XRP</t>
        </is>
      </c>
      <c r="O128" t="n">
        <v>76</v>
      </c>
      <c r="Q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R128" s="3" t="inlineStr">
        <is>
          <t>https://casino.guru/trbet-casino-review</t>
        </is>
      </c>
    </row>
    <row r="129">
      <c r="A129" t="n">
        <v>128</v>
      </c>
      <c r="B129" t="inlineStr">
        <is>
          <t>thrill</t>
        </is>
      </c>
      <c r="C129" t="n">
        <v>0.4433</v>
      </c>
      <c r="D129" t="n">
        <v>0.35</v>
      </c>
      <c r="E129" t="n">
        <v>0.4412</v>
      </c>
      <c r="F129" t="inlineStr">
        <is>
          <t>No</t>
        </is>
      </c>
      <c r="G129" s="3" t="inlineStr">
        <is>
          <t>Baloo.bet Casino</t>
        </is>
      </c>
      <c r="H129" t="inlineStr">
        <is>
          <t>ZEPHYR HOLDING SOCIEDAD DE RESPONSABILIDAD LIMITADA</t>
        </is>
      </c>
      <c r="I129" t="inlineStr">
        <is>
          <t>Anjouan</t>
        </is>
      </c>
      <c r="J129" t="inlineStr">
        <is>
          <t>2025</t>
        </is>
      </c>
      <c r="K129" t="n">
        <v>6.1</v>
      </c>
      <c r="L129" s="4" t="inlineStr">
        <is>
          <t>Yes</t>
        </is>
      </c>
      <c r="N129" t="inlineStr">
        <is>
          <t>ADA, AVAX, BCH, BNB, BTC, DAI, DOGE, ETH, LINK, LTC, POL, SHIB, SOL, TON, TRX, USDC, USDT, XLM, XRP</t>
        </is>
      </c>
      <c r="O129" t="n">
        <v>42</v>
      </c>
      <c r="P129" s="3" t="inlineStr">
        <is>
          <t>https://baloo.bet</t>
        </is>
      </c>
      <c r="Q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R129" s="3" t="inlineStr">
        <is>
          <t>https://casino.guru/baloo-bet-casino-review</t>
        </is>
      </c>
    </row>
    <row r="130">
      <c r="A130" t="n">
        <v>129</v>
      </c>
      <c r="B130" t="inlineStr">
        <is>
          <t>betpanda</t>
        </is>
      </c>
      <c r="C130" t="n">
        <v>0.443</v>
      </c>
      <c r="D130" t="n">
        <v>0.2828</v>
      </c>
      <c r="E130" t="n">
        <v>0.625</v>
      </c>
      <c r="F130" t="inlineStr">
        <is>
          <t>No</t>
        </is>
      </c>
      <c r="G130" s="3" t="inlineStr">
        <is>
          <t>Ronabet Casino</t>
        </is>
      </c>
      <c r="H130" t="inlineStr">
        <is>
          <t>Kasego Global N.V.</t>
        </is>
      </c>
      <c r="I130" t="inlineStr">
        <is>
          <t>Curacao</t>
        </is>
      </c>
      <c r="J130" t="inlineStr">
        <is>
          <t>2025</t>
        </is>
      </c>
      <c r="K130" t="n">
        <v>4.8</v>
      </c>
      <c r="L130" s="4" t="inlineStr">
        <is>
          <t>Yes</t>
        </is>
      </c>
      <c r="N130" t="inlineStr">
        <is>
          <t>ADA, AVAX, BNB, BTC, DOGE, ETH, LINK, LTC, SHIB, TRX, USDC, USDT, XRP</t>
        </is>
      </c>
      <c r="O130" t="n">
        <v>113</v>
      </c>
      <c r="Q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R130" s="3" t="inlineStr">
        <is>
          <t>https://casino.guru/ronabet-casino-review</t>
        </is>
      </c>
    </row>
    <row r="131">
      <c r="A131" t="n">
        <v>130</v>
      </c>
      <c r="B131" t="inlineStr">
        <is>
          <t>thrill</t>
        </is>
      </c>
      <c r="C131" t="n">
        <v>0.4413</v>
      </c>
      <c r="D131" t="n">
        <v>0.284</v>
      </c>
      <c r="E131" t="n">
        <v>0.5556</v>
      </c>
      <c r="F131" t="inlineStr">
        <is>
          <t>No</t>
        </is>
      </c>
      <c r="G131" s="3" t="inlineStr">
        <is>
          <t>Spinstar Casino</t>
        </is>
      </c>
      <c r="J131" t="inlineStr">
        <is>
          <t>2024</t>
        </is>
      </c>
      <c r="K131" t="n">
        <v>7.4</v>
      </c>
      <c r="L131" s="4" t="inlineStr">
        <is>
          <t>Yes</t>
        </is>
      </c>
      <c r="M131" s="4" t="inlineStr">
        <is>
          <t>Yes</t>
        </is>
      </c>
      <c r="N131" t="inlineStr">
        <is>
          <t>ADA, AVAX, BCH, BNB, BTC, DAI, DOGE, ETH, LINK, LTC, POL, SHIB, SOL, TON, TRX, USDC, USDT, XLM, XRP</t>
        </is>
      </c>
      <c r="O131" t="n">
        <v>65</v>
      </c>
      <c r="Q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R131" s="3" t="inlineStr">
        <is>
          <t>https://casino.guru/spinstar-casino-review</t>
        </is>
      </c>
    </row>
    <row r="132">
      <c r="A132" t="n">
        <v>131</v>
      </c>
      <c r="B132" t="inlineStr">
        <is>
          <t>thrill</t>
        </is>
      </c>
      <c r="C132" t="n">
        <v>0.4407</v>
      </c>
      <c r="D132" t="n">
        <v>0.2388</v>
      </c>
      <c r="E132" t="n">
        <v>0.6875</v>
      </c>
      <c r="F132" t="inlineStr">
        <is>
          <t>No</t>
        </is>
      </c>
      <c r="G132" s="3" t="inlineStr">
        <is>
          <t>Realbet.io Casino</t>
        </is>
      </c>
      <c r="J132" t="inlineStr">
        <is>
          <t>2025</t>
        </is>
      </c>
      <c r="K132" t="n">
        <v>7.3</v>
      </c>
      <c r="L132" s="4" t="inlineStr">
        <is>
          <t>Yes</t>
        </is>
      </c>
      <c r="N132" t="inlineStr">
        <is>
          <t>ADA, BCH, BNB, BTC, DOGE, ETH, LTC, SOL, TRX, USDC, USDT, XRP</t>
        </is>
      </c>
      <c r="O132" t="n">
        <v>44</v>
      </c>
      <c r="Q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R132" s="3" t="inlineStr">
        <is>
          <t>https://casino.guru/realbet-io-casino-review</t>
        </is>
      </c>
    </row>
    <row r="133">
      <c r="A133" t="n">
        <v>132</v>
      </c>
      <c r="B133" t="inlineStr">
        <is>
          <t>betpanda</t>
        </is>
      </c>
      <c r="C133" t="n">
        <v>0.4403</v>
      </c>
      <c r="D133" t="n">
        <v>0.283</v>
      </c>
      <c r="E133" t="n">
        <v>0.6153999999999999</v>
      </c>
      <c r="F133" t="inlineStr">
        <is>
          <t>No</t>
        </is>
      </c>
      <c r="G133" s="3" t="inlineStr">
        <is>
          <t>Winum Casino</t>
        </is>
      </c>
      <c r="H133" t="inlineStr">
        <is>
          <t>Galaxy Byte Lab Sociedad de Responsabilidad Limitada</t>
        </is>
      </c>
      <c r="I133" t="inlineStr">
        <is>
          <t>Anjouan</t>
        </is>
      </c>
      <c r="J133" t="inlineStr">
        <is>
          <t>2020</t>
        </is>
      </c>
      <c r="K133" t="n">
        <v>6.4</v>
      </c>
      <c r="L133" s="4" t="inlineStr">
        <is>
          <t>Yes</t>
        </is>
      </c>
      <c r="N133" t="inlineStr">
        <is>
          <t>BNB, BTC, ETH, LTC, TON, TRX, USDC, USDT</t>
        </is>
      </c>
      <c r="O133" t="n">
        <v>63</v>
      </c>
      <c r="Q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R133" s="3" t="inlineStr">
        <is>
          <t>https://casino.guru/winum-casino-review</t>
        </is>
      </c>
    </row>
    <row r="134">
      <c r="A134" t="n">
        <v>133</v>
      </c>
      <c r="B134" t="inlineStr">
        <is>
          <t>betpanda</t>
        </is>
      </c>
      <c r="C134" t="n">
        <v>0.4393</v>
      </c>
      <c r="D134" t="n">
        <v>0.1486</v>
      </c>
      <c r="E134" t="n">
        <v>0.7333</v>
      </c>
      <c r="F134" t="inlineStr">
        <is>
          <t>No</t>
        </is>
      </c>
      <c r="G134" s="3" t="inlineStr">
        <is>
          <t>Felistra Casino</t>
        </is>
      </c>
      <c r="H134" t="inlineStr">
        <is>
          <t>Momentun Gaming Solutions Ltd</t>
        </is>
      </c>
      <c r="I134" t="inlineStr">
        <is>
          <t>Anjouan</t>
        </is>
      </c>
      <c r="J134" t="inlineStr">
        <is>
          <t>2025</t>
        </is>
      </c>
      <c r="K134" t="n">
        <v>7.3</v>
      </c>
      <c r="L134" s="4" t="inlineStr">
        <is>
          <t>Yes</t>
        </is>
      </c>
      <c r="N134" t="inlineStr">
        <is>
          <t>BNB, BTC, DOGE, ETH, LTC, SOL, TON, TRX, USDC, USDT, XRP</t>
        </is>
      </c>
      <c r="O134" t="n">
        <v>12</v>
      </c>
      <c r="Q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R134" s="3" t="inlineStr">
        <is>
          <t>https://casino.guru/felistra-casino-review</t>
        </is>
      </c>
    </row>
    <row r="135">
      <c r="A135" t="n">
        <v>134</v>
      </c>
      <c r="B135" t="inlineStr">
        <is>
          <t>thrill</t>
        </is>
      </c>
      <c r="C135" t="n">
        <v>0.439</v>
      </c>
      <c r="D135" t="n">
        <v>0.338</v>
      </c>
      <c r="E135" t="n">
        <v>0.5625</v>
      </c>
      <c r="F135" t="inlineStr">
        <is>
          <t>No</t>
        </is>
      </c>
      <c r="G135" s="3" t="inlineStr">
        <is>
          <t>Wildead Casino</t>
        </is>
      </c>
      <c r="H135" t="inlineStr">
        <is>
          <t>ONCHAIN Technologies Ltd</t>
        </is>
      </c>
      <c r="I135" t="inlineStr">
        <is>
          <t>Anjouan</t>
        </is>
      </c>
      <c r="J135" t="inlineStr">
        <is>
          <t>2025</t>
        </is>
      </c>
      <c r="K135" t="n">
        <v>7.1</v>
      </c>
      <c r="L135" s="4" t="inlineStr">
        <is>
          <t>Yes</t>
        </is>
      </c>
      <c r="N135" t="inlineStr">
        <is>
          <t>ADA, BCH, BNB, BTC, DOGE, ETH, SOL, TRX, USDC, USDT</t>
        </is>
      </c>
      <c r="O135" t="n">
        <v>56</v>
      </c>
      <c r="Q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R135" s="3" t="inlineStr">
        <is>
          <t>https://casino.guru/wildead-casino-review</t>
        </is>
      </c>
    </row>
    <row r="136">
      <c r="A136" t="n">
        <v>135</v>
      </c>
      <c r="B136" t="inlineStr">
        <is>
          <t>betpanda</t>
        </is>
      </c>
      <c r="C136" t="n">
        <v>0.4389</v>
      </c>
      <c r="D136" t="n">
        <v>0.3617</v>
      </c>
      <c r="E136" t="n">
        <v>0.5</v>
      </c>
      <c r="F136" t="inlineStr">
        <is>
          <t>No</t>
        </is>
      </c>
      <c r="G136" s="3" t="inlineStr">
        <is>
          <t>1win Casino</t>
        </is>
      </c>
      <c r="H136" t="inlineStr">
        <is>
          <t>MFI INVESTMENTS LIMITED</t>
        </is>
      </c>
      <c r="I136" t="inlineStr">
        <is>
          <t>Curacao</t>
        </is>
      </c>
      <c r="J136" t="inlineStr">
        <is>
          <t>2018</t>
        </is>
      </c>
      <c r="K136" t="n">
        <v>8.5</v>
      </c>
      <c r="L136" s="4" t="inlineStr">
        <is>
          <t>Yes</t>
        </is>
      </c>
      <c r="N136" t="inlineStr">
        <is>
          <t>BCH, BTC, DOGE, ETH, LTC, TON, TRX, USDC, USDT, XLM, XMR, XRP</t>
        </is>
      </c>
      <c r="O136" t="n">
        <v>119</v>
      </c>
      <c r="P136" s="3" t="inlineStr">
        <is>
          <t>https://one-vv3110.life</t>
        </is>
      </c>
      <c r="Q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R136" s="3" t="inlineStr">
        <is>
          <t>https://casino.guru/1win-casino-review</t>
        </is>
      </c>
    </row>
    <row r="137">
      <c r="A137" t="n">
        <v>136</v>
      </c>
      <c r="B137" t="inlineStr">
        <is>
          <t>thrill</t>
        </is>
      </c>
      <c r="C137" t="n">
        <v>0.4389</v>
      </c>
      <c r="D137" t="n">
        <v>0.3617</v>
      </c>
      <c r="E137" t="n">
        <v>0.5333</v>
      </c>
      <c r="F137" t="inlineStr">
        <is>
          <t>No</t>
        </is>
      </c>
      <c r="G137" s="3" t="inlineStr">
        <is>
          <t>Shock Casino</t>
        </is>
      </c>
      <c r="I137" t="inlineStr">
        <is>
          <t>Curacao</t>
        </is>
      </c>
      <c r="J137" t="inlineStr">
        <is>
          <t>2025</t>
        </is>
      </c>
      <c r="K137" t="n">
        <v>7</v>
      </c>
      <c r="L137" s="4" t="inlineStr">
        <is>
          <t>Yes</t>
        </is>
      </c>
      <c r="N137" t="inlineStr">
        <is>
          <t>BTC, ETH, LTC, SOL, TRX, USDC, USDT, XRP</t>
        </is>
      </c>
      <c r="O137" t="n">
        <v>25</v>
      </c>
      <c r="Q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R137" s="3" t="inlineStr">
        <is>
          <t>https://casino.guru/shock-casino-review</t>
        </is>
      </c>
    </row>
    <row r="138">
      <c r="A138" t="n">
        <v>137</v>
      </c>
      <c r="B138" t="inlineStr">
        <is>
          <t>betpanda</t>
        </is>
      </c>
      <c r="C138" t="n">
        <v>0.4386</v>
      </c>
      <c r="D138" t="n">
        <v>0.28</v>
      </c>
      <c r="E138" t="n">
        <v>0.6153999999999999</v>
      </c>
      <c r="F138" t="inlineStr">
        <is>
          <t>No</t>
        </is>
      </c>
      <c r="G138" s="3" t="inlineStr">
        <is>
          <t>MaxWin Casino</t>
        </is>
      </c>
      <c r="H138" t="inlineStr">
        <is>
          <t>Galaxy Byte Lab Sociedad de Responsabilidad Limitada</t>
        </is>
      </c>
      <c r="I138" t="inlineStr">
        <is>
          <t>Anjouan</t>
        </is>
      </c>
      <c r="J138" t="inlineStr">
        <is>
          <t>2025</t>
        </is>
      </c>
      <c r="K138" t="n">
        <v>7</v>
      </c>
      <c r="L138" s="4" t="inlineStr">
        <is>
          <t>Yes</t>
        </is>
      </c>
      <c r="N138" t="inlineStr">
        <is>
          <t>BNB, BTC, ETH, LTC, TON, TRX, USDC, USDT</t>
        </is>
      </c>
      <c r="O138" t="n">
        <v>55</v>
      </c>
      <c r="Q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R138" s="3" t="inlineStr">
        <is>
          <t>https://casino.guru/maxwin-casino-review</t>
        </is>
      </c>
    </row>
    <row r="139">
      <c r="A139" t="n">
        <v>138</v>
      </c>
      <c r="B139" t="inlineStr">
        <is>
          <t>betpanda</t>
        </is>
      </c>
      <c r="C139" t="n">
        <v>0.4385</v>
      </c>
      <c r="D139" t="n">
        <v>0.3523</v>
      </c>
      <c r="E139" t="n">
        <v>0.4231</v>
      </c>
      <c r="F139" t="inlineStr">
        <is>
          <t>No</t>
        </is>
      </c>
      <c r="G139" s="3" t="inlineStr">
        <is>
          <t>JaaBet Casino</t>
        </is>
      </c>
      <c r="H139" t="inlineStr">
        <is>
          <t>AccelCore Enterprise Limitada</t>
        </is>
      </c>
      <c r="I139" t="inlineStr">
        <is>
          <t>Kahnawake</t>
        </is>
      </c>
      <c r="J139" t="inlineStr">
        <is>
          <t>2025</t>
        </is>
      </c>
      <c r="K139" t="n">
        <v>7.7</v>
      </c>
      <c r="L139" s="4" t="inlineStr">
        <is>
          <t>Yes</t>
        </is>
      </c>
      <c r="N139" t="inlineStr">
        <is>
          <t>ADA, BCH, BNB, BTC, DOGE, ETH, LTC, SOL, TON, TRX, USDC, USDT, XRP</t>
        </is>
      </c>
      <c r="O139" t="n">
        <v>46</v>
      </c>
      <c r="Q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R139" s="3" t="inlineStr">
        <is>
          <t>https://casino.guru/jaabet-casino-review</t>
        </is>
      </c>
    </row>
    <row r="140">
      <c r="A140" t="n">
        <v>139</v>
      </c>
      <c r="B140" t="inlineStr">
        <is>
          <t>betpanda</t>
        </is>
      </c>
      <c r="C140" t="n">
        <v>0.4384</v>
      </c>
      <c r="D140" t="n">
        <v>0.367</v>
      </c>
      <c r="E140" t="n">
        <v>0.4762</v>
      </c>
      <c r="F140" t="inlineStr">
        <is>
          <t>No</t>
        </is>
      </c>
      <c r="G140" s="3" t="inlineStr">
        <is>
          <t>Spinorhino Casino</t>
        </is>
      </c>
      <c r="H140" t="inlineStr">
        <is>
          <t>BLACKHALL TECHNOLOGY GROUP LIMITADA</t>
        </is>
      </c>
      <c r="J140" t="inlineStr">
        <is>
          <t>2026</t>
        </is>
      </c>
      <c r="K140" t="n">
        <v>2.9</v>
      </c>
      <c r="L140" s="4" t="inlineStr">
        <is>
          <t>Yes</t>
        </is>
      </c>
      <c r="N140" t="inlineStr">
        <is>
          <t>ADA, AVAX, BCH, BNB, BTC, ETH, LINK, LTC, SOL, TON, TRX, USDC, USDT, XRP</t>
        </is>
      </c>
      <c r="O140" t="n">
        <v>76</v>
      </c>
      <c r="Q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R140" s="3" t="inlineStr">
        <is>
          <t>https://casino.guru/spinorhino-casino-review</t>
        </is>
      </c>
    </row>
    <row r="141">
      <c r="A141" t="n">
        <v>140</v>
      </c>
      <c r="B141" t="inlineStr">
        <is>
          <t>betpanda</t>
        </is>
      </c>
      <c r="C141" t="n">
        <v>0.4379</v>
      </c>
      <c r="D141" t="n">
        <v>0.3258</v>
      </c>
      <c r="E141" t="n">
        <v>0.5625</v>
      </c>
      <c r="F141" t="inlineStr">
        <is>
          <t>No</t>
        </is>
      </c>
      <c r="G141" s="3" t="inlineStr">
        <is>
          <t>JajaBet Casino</t>
        </is>
      </c>
      <c r="H141" t="inlineStr">
        <is>
          <t>Unexpected Ltd.</t>
        </is>
      </c>
      <c r="I141" t="inlineStr">
        <is>
          <t>Anjouan</t>
        </is>
      </c>
      <c r="J141" t="inlineStr">
        <is>
          <t>2025</t>
        </is>
      </c>
      <c r="K141" t="n">
        <v>3.5</v>
      </c>
      <c r="L141" s="4" t="inlineStr">
        <is>
          <t>Yes</t>
        </is>
      </c>
      <c r="N141" t="inlineStr">
        <is>
          <t>ADA, BCH, BTC, DAI, DOGE, ETH, LTC, SOL, TRX, USDC, USDT, XRP</t>
        </is>
      </c>
      <c r="O141" t="n">
        <v>102</v>
      </c>
      <c r="Q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R141" s="3" t="inlineStr">
        <is>
          <t>https://casino.guru/jajabet-casino-review</t>
        </is>
      </c>
    </row>
    <row r="142">
      <c r="A142" t="n">
        <v>141</v>
      </c>
      <c r="B142" t="inlineStr">
        <is>
          <t>thrill</t>
        </is>
      </c>
      <c r="C142" t="n">
        <v>0.4379</v>
      </c>
      <c r="D142" t="n">
        <v>0.3188</v>
      </c>
      <c r="E142" t="n">
        <v>0.5</v>
      </c>
      <c r="F142" t="inlineStr">
        <is>
          <t>No</t>
        </is>
      </c>
      <c r="G142" s="3" t="inlineStr">
        <is>
          <t>Gamix Casino</t>
        </is>
      </c>
      <c r="H142" t="inlineStr">
        <is>
          <t>SOCIEDAD DE RESPONSABILIDAD LIMITADA</t>
        </is>
      </c>
      <c r="J142" t="inlineStr">
        <is>
          <t>2024</t>
        </is>
      </c>
      <c r="K142" t="n">
        <v>2.6</v>
      </c>
      <c r="L142" s="4" t="inlineStr">
        <is>
          <t>Yes</t>
        </is>
      </c>
      <c r="M142" s="5" t="inlineStr">
        <is>
          <t>No</t>
        </is>
      </c>
      <c r="N142" t="inlineStr">
        <is>
          <t>ADA, ARB, AVAX, BCH, BNB, BTC, DAI, DOGE, ETH, LINK, LTC, POL, SHIB, SOL, TON, TRX, USDC, USDT, XLM, XRP</t>
        </is>
      </c>
      <c r="O142" t="n">
        <v>52</v>
      </c>
      <c r="Q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R142" s="3" t="inlineStr">
        <is>
          <t>https://casino.guru/gamix-casino-review</t>
        </is>
      </c>
    </row>
    <row r="143">
      <c r="A143" t="n">
        <v>142</v>
      </c>
      <c r="B143" t="inlineStr">
        <is>
          <t>thrill</t>
        </is>
      </c>
      <c r="C143" t="n">
        <v>0.4375</v>
      </c>
      <c r="D143" t="n">
        <v>0.25</v>
      </c>
      <c r="E143" t="n">
        <v>0.6667</v>
      </c>
      <c r="F143" t="inlineStr">
        <is>
          <t>No</t>
        </is>
      </c>
      <c r="G143" s="3" t="inlineStr">
        <is>
          <t>Basebet Casino</t>
        </is>
      </c>
      <c r="I143" t="inlineStr">
        <is>
          <t>Curacao</t>
        </is>
      </c>
      <c r="J143" t="inlineStr">
        <is>
          <t>2024</t>
        </is>
      </c>
      <c r="K143" t="n">
        <v>3.5</v>
      </c>
      <c r="L143" s="4" t="inlineStr">
        <is>
          <t>Yes</t>
        </is>
      </c>
      <c r="N143" t="inlineStr">
        <is>
          <t>BCH, BNB, BTC, ETH, LTC, SOL, TRX, USDC, USDT, XRP</t>
        </is>
      </c>
      <c r="O143" t="n">
        <v>36</v>
      </c>
      <c r="Q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R143" s="3" t="inlineStr">
        <is>
          <t>https://casino.guru/basebet-casino-review</t>
        </is>
      </c>
    </row>
    <row r="144">
      <c r="A144" t="n">
        <v>143</v>
      </c>
      <c r="B144" t="inlineStr">
        <is>
          <t>betpanda</t>
        </is>
      </c>
      <c r="C144" t="n">
        <v>0.4368</v>
      </c>
      <c r="D144" t="n">
        <v>0.227</v>
      </c>
      <c r="E144" t="n">
        <v>0.6471</v>
      </c>
      <c r="F144" t="inlineStr">
        <is>
          <t>No</t>
        </is>
      </c>
      <c r="G144" s="3" t="inlineStr">
        <is>
          <t>SpinXtreme Casino</t>
        </is>
      </c>
      <c r="I144" t="inlineStr">
        <is>
          <t>Curacao</t>
        </is>
      </c>
      <c r="J144" t="inlineStr">
        <is>
          <t>2025</t>
        </is>
      </c>
      <c r="K144" t="n">
        <v>6.7</v>
      </c>
      <c r="L144" s="4" t="inlineStr">
        <is>
          <t>Yes</t>
        </is>
      </c>
      <c r="N144" t="inlineStr">
        <is>
          <t>ADA, BCH, BNB, BTC, DOGE, ETH, LTC, SOL, TON, TRX, USDC, USDT, XRP</t>
        </is>
      </c>
      <c r="O144" t="n">
        <v>127</v>
      </c>
      <c r="Q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R144" s="3" t="inlineStr">
        <is>
          <t>https://casino.guru/spinxtreme-casino-review</t>
        </is>
      </c>
    </row>
    <row r="145">
      <c r="A145" t="n">
        <v>144</v>
      </c>
      <c r="B145" t="inlineStr">
        <is>
          <t>betpanda</t>
        </is>
      </c>
      <c r="C145" t="n">
        <v>0.4368</v>
      </c>
      <c r="D145" t="n">
        <v>0.2207</v>
      </c>
      <c r="E145" t="n">
        <v>0.6667</v>
      </c>
      <c r="F145" t="inlineStr">
        <is>
          <t>No</t>
        </is>
      </c>
      <c r="G145" s="3" t="inlineStr">
        <is>
          <t>WePari Casino</t>
        </is>
      </c>
      <c r="H145" t="inlineStr">
        <is>
          <t>LUMINDIX LIMITADA</t>
        </is>
      </c>
      <c r="I145" t="inlineStr">
        <is>
          <t>MGA</t>
        </is>
      </c>
      <c r="J145" t="inlineStr">
        <is>
          <t>2025</t>
        </is>
      </c>
      <c r="K145" t="n">
        <v>5.8</v>
      </c>
      <c r="L145" s="4" t="inlineStr">
        <is>
          <t>Yes</t>
        </is>
      </c>
      <c r="N145" t="inlineStr">
        <is>
          <t>ADA, BNB, BTC, DOGE, ETH, LTC, SOL, TRX, USDC, USDT, XRP</t>
        </is>
      </c>
      <c r="O145" t="n">
        <v>104</v>
      </c>
      <c r="Q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R145" s="3" t="inlineStr">
        <is>
          <t>https://casino.guru/wepari-casino-review</t>
        </is>
      </c>
    </row>
    <row r="146">
      <c r="A146" t="n">
        <v>145</v>
      </c>
      <c r="B146" t="inlineStr">
        <is>
          <t>thrill</t>
        </is>
      </c>
      <c r="C146" t="n">
        <v>0.4365</v>
      </c>
      <c r="D146" t="n">
        <v>0.375</v>
      </c>
      <c r="E146" t="n">
        <v>0.3611</v>
      </c>
      <c r="F146" t="inlineStr">
        <is>
          <t>No</t>
        </is>
      </c>
      <c r="G146" s="3" t="inlineStr">
        <is>
          <t>Tsars Casino</t>
        </is>
      </c>
      <c r="H146" t="inlineStr">
        <is>
          <t>RR Investments N.V.</t>
        </is>
      </c>
      <c r="I146" t="inlineStr">
        <is>
          <t>Curacao</t>
        </is>
      </c>
      <c r="J146" t="inlineStr">
        <is>
          <t>2020</t>
        </is>
      </c>
      <c r="K146" t="n">
        <v>9</v>
      </c>
      <c r="L146" s="4" t="inlineStr">
        <is>
          <t>Yes</t>
        </is>
      </c>
      <c r="M146" s="4" t="inlineStr">
        <is>
          <t>Yes</t>
        </is>
      </c>
      <c r="N146" t="inlineStr">
        <is>
          <t>ADA, BCH, BNB, BTC, DAI, DOGE, ETH, LTC, POL, SOL, TRX, USDC, USDT, XRP</t>
        </is>
      </c>
      <c r="O146" t="n">
        <v>71</v>
      </c>
      <c r="P146" s="3" t="inlineStr">
        <is>
          <t>https://www.ts4ars11.com</t>
        </is>
      </c>
      <c r="Q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R146" s="3" t="inlineStr">
        <is>
          <t>https://casino.guru/tsars-casino-review</t>
        </is>
      </c>
    </row>
    <row r="147">
      <c r="A147" t="n">
        <v>146</v>
      </c>
      <c r="B147" t="inlineStr">
        <is>
          <t>thrill</t>
        </is>
      </c>
      <c r="C147" t="n">
        <v>0.4344</v>
      </c>
      <c r="D147" t="n">
        <v>0.1875</v>
      </c>
      <c r="E147" t="n">
        <v>0.6667</v>
      </c>
      <c r="F147" t="inlineStr">
        <is>
          <t>No</t>
        </is>
      </c>
      <c r="G147" s="3" t="inlineStr">
        <is>
          <t>Casher Casino</t>
        </is>
      </c>
      <c r="I147" t="inlineStr">
        <is>
          <t>Curacao</t>
        </is>
      </c>
      <c r="J147" t="inlineStr">
        <is>
          <t>2025</t>
        </is>
      </c>
      <c r="K147" t="n">
        <v>6.2</v>
      </c>
      <c r="L147" s="4" t="inlineStr">
        <is>
          <t>Yes</t>
        </is>
      </c>
      <c r="N147" t="inlineStr">
        <is>
          <t>ADA, BCH, BNB, BTC, DOGE, ETH, LINK, LTC, POL, SHIB, SOL, TRX, USDC, USDT, XRP</t>
        </is>
      </c>
      <c r="O147" t="n">
        <v>18</v>
      </c>
      <c r="Q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R147" s="3" t="inlineStr">
        <is>
          <t>https://casino.guru/casher-casino-review</t>
        </is>
      </c>
    </row>
    <row r="148">
      <c r="A148" t="n">
        <v>147</v>
      </c>
      <c r="B148" t="inlineStr">
        <is>
          <t>betpanda</t>
        </is>
      </c>
      <c r="C148" t="n">
        <v>0.4336</v>
      </c>
      <c r="D148" t="n">
        <v>0.2656</v>
      </c>
      <c r="E148" t="n">
        <v>0.625</v>
      </c>
      <c r="F148" t="inlineStr">
        <is>
          <t>No</t>
        </is>
      </c>
      <c r="G148" s="3" t="inlineStr">
        <is>
          <t>Lottolo Casino</t>
        </is>
      </c>
      <c r="H148" t="inlineStr">
        <is>
          <t>Kasego Global N.V.</t>
        </is>
      </c>
      <c r="I148" t="inlineStr">
        <is>
          <t>Curacao</t>
        </is>
      </c>
      <c r="J148" t="inlineStr">
        <is>
          <t>2025</t>
        </is>
      </c>
      <c r="K148" t="n">
        <v>4.4</v>
      </c>
      <c r="L148" s="4" t="inlineStr">
        <is>
          <t>Yes</t>
        </is>
      </c>
      <c r="N148" t="inlineStr">
        <is>
          <t>ADA, AVAX, BNB, BTC, DOGE, ETH, LINK, LTC, SHIB, TRX, USDC, USDT, XRP</t>
        </is>
      </c>
      <c r="O148" t="n">
        <v>89</v>
      </c>
      <c r="Q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R148" s="3" t="inlineStr">
        <is>
          <t>https://casino.guru/lottolo-casino-review</t>
        </is>
      </c>
    </row>
    <row r="149">
      <c r="A149" t="n">
        <v>148</v>
      </c>
      <c r="B149" t="inlineStr">
        <is>
          <t>betpanda</t>
        </is>
      </c>
      <c r="C149" t="n">
        <v>0.4332</v>
      </c>
      <c r="D149" t="n">
        <v>0.2543</v>
      </c>
      <c r="E149" t="n">
        <v>0.6111</v>
      </c>
      <c r="F149" t="inlineStr">
        <is>
          <t>No</t>
        </is>
      </c>
      <c r="G149" s="3" t="inlineStr">
        <is>
          <t>Royal Lama Casino</t>
        </is>
      </c>
      <c r="H149" t="inlineStr">
        <is>
          <t>Fortune Master Limitada</t>
        </is>
      </c>
      <c r="I149" t="inlineStr">
        <is>
          <t>Anjouan</t>
        </is>
      </c>
      <c r="J149" t="inlineStr">
        <is>
          <t>2023</t>
        </is>
      </c>
      <c r="K149" t="n">
        <v>5.4</v>
      </c>
      <c r="L149" s="4" t="inlineStr">
        <is>
          <t>Yes</t>
        </is>
      </c>
      <c r="N149" t="inlineStr">
        <is>
          <t>ARB, BNB, BTC, DAI, DOGE, ETH, LTC, POL, SOL, TON, TRX, USDC, USDT, XRP</t>
        </is>
      </c>
      <c r="O149" t="n">
        <v>144</v>
      </c>
      <c r="Q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R149" s="3" t="inlineStr">
        <is>
          <t>https://casino.guru/royal-lama-casino-review</t>
        </is>
      </c>
    </row>
    <row r="150">
      <c r="A150" t="n">
        <v>149</v>
      </c>
      <c r="B150" t="inlineStr">
        <is>
          <t>thrill</t>
        </is>
      </c>
      <c r="C150" t="n">
        <v>0.4328</v>
      </c>
      <c r="D150" t="n">
        <v>0.1728</v>
      </c>
      <c r="E150" t="n">
        <v>0.7368</v>
      </c>
      <c r="F150" t="inlineStr">
        <is>
          <t>No</t>
        </is>
      </c>
      <c r="G150" s="3" t="inlineStr">
        <is>
          <t>Reybets Casino</t>
        </is>
      </c>
      <c r="H150" t="inlineStr">
        <is>
          <t>3-102-936502 SRL</t>
        </is>
      </c>
      <c r="I150" t="inlineStr">
        <is>
          <t>Anjouan</t>
        </is>
      </c>
      <c r="J150" t="inlineStr">
        <is>
          <t>2026</t>
        </is>
      </c>
      <c r="K150" t="n">
        <v>8.300000000000001</v>
      </c>
      <c r="L150" s="4" t="inlineStr">
        <is>
          <t>Yes</t>
        </is>
      </c>
      <c r="N150" t="inlineStr">
        <is>
          <t>APE, ARB, BCH, BNB, BTC, DAI, DOGE, ETH, LINK, LTC, POL, SHIB, SOL, TRX, UNI, USDC, USDT</t>
        </is>
      </c>
      <c r="O150" t="n">
        <v>56</v>
      </c>
      <c r="Q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R150" s="3" t="inlineStr">
        <is>
          <t>https://casino.guru/reybets-casino-review</t>
        </is>
      </c>
    </row>
    <row r="151">
      <c r="A151" t="n">
        <v>150</v>
      </c>
      <c r="B151" t="inlineStr">
        <is>
          <t>betpanda</t>
        </is>
      </c>
      <c r="C151" t="n">
        <v>0.4327</v>
      </c>
      <c r="D151" t="n">
        <v>0.2868</v>
      </c>
      <c r="E151" t="n">
        <v>0.5238</v>
      </c>
      <c r="F151" t="inlineStr">
        <is>
          <t>No</t>
        </is>
      </c>
      <c r="G151" s="3" t="inlineStr">
        <is>
          <t>Hype.Bet Casino</t>
        </is>
      </c>
      <c r="I151" t="inlineStr">
        <is>
          <t>MGA</t>
        </is>
      </c>
      <c r="J151" t="inlineStr">
        <is>
          <t>2025</t>
        </is>
      </c>
      <c r="K151" t="n">
        <v>8.1</v>
      </c>
      <c r="L151" s="4" t="inlineStr">
        <is>
          <t>Yes</t>
        </is>
      </c>
      <c r="N151" t="inlineStr">
        <is>
          <t>ADA, BCH, BNB, BTC, DOGE, ETH, LTC, SOL, TON, TRX, USDC, USDT, XRP</t>
        </is>
      </c>
      <c r="O151" t="n">
        <v>102</v>
      </c>
      <c r="Q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R151" s="3" t="inlineStr">
        <is>
          <t>https://casino.guru/hype-bet-casino-review</t>
        </is>
      </c>
    </row>
    <row r="152">
      <c r="A152" t="n">
        <v>151</v>
      </c>
      <c r="B152" t="inlineStr">
        <is>
          <t>thrill</t>
        </is>
      </c>
      <c r="C152" t="n">
        <v>0.4317</v>
      </c>
      <c r="D152" t="n">
        <v>0.3</v>
      </c>
      <c r="E152" t="n">
        <v>0.5556</v>
      </c>
      <c r="F152" t="inlineStr">
        <is>
          <t>No</t>
        </is>
      </c>
      <c r="G152" s="3" t="inlineStr">
        <is>
          <t>HitMe Casino</t>
        </is>
      </c>
      <c r="H152" t="inlineStr">
        <is>
          <t>Naughtly List Limitada</t>
        </is>
      </c>
      <c r="I152" t="inlineStr">
        <is>
          <t>Anjouan</t>
        </is>
      </c>
      <c r="J152" t="inlineStr">
        <is>
          <t>2024</t>
        </is>
      </c>
      <c r="K152" t="n">
        <v>7.9</v>
      </c>
      <c r="L152" s="4" t="inlineStr">
        <is>
          <t>Yes</t>
        </is>
      </c>
      <c r="N152" t="inlineStr">
        <is>
          <t>BCH, BNB, BTC, DOGE, ETH, LTC, TRX, USDC, USDT, XRP</t>
        </is>
      </c>
      <c r="O152" t="n">
        <v>52</v>
      </c>
      <c r="Q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R152" s="3" t="inlineStr">
        <is>
          <t>https://casino.guru/hit-me-casino-review</t>
        </is>
      </c>
    </row>
    <row r="153">
      <c r="A153" t="n">
        <v>152</v>
      </c>
      <c r="B153" t="inlineStr">
        <is>
          <t>thrill</t>
        </is>
      </c>
      <c r="C153" t="n">
        <v>0.4314</v>
      </c>
      <c r="D153" t="n">
        <v>0.2769</v>
      </c>
      <c r="E153" t="n">
        <v>0.5357</v>
      </c>
      <c r="F153" t="inlineStr">
        <is>
          <t>No</t>
        </is>
      </c>
      <c r="G153" s="3" t="inlineStr">
        <is>
          <t>Poko.bet Casino</t>
        </is>
      </c>
      <c r="J153" t="inlineStr">
        <is>
          <t>2025</t>
        </is>
      </c>
      <c r="K153" t="n">
        <v>5.6</v>
      </c>
      <c r="L153" s="4" t="inlineStr">
        <is>
          <t>Yes</t>
        </is>
      </c>
      <c r="N153" t="inlineStr">
        <is>
          <t>ADA, AVAX, BCH, BNB, BTC, DAI, DOGE, ETH, LINK, LTC, POL, SHIB, SOL, TON, TRX, USDC, USDT, XLM, XRP</t>
        </is>
      </c>
      <c r="O153" t="n">
        <v>44</v>
      </c>
      <c r="Q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R153" s="3" t="inlineStr">
        <is>
          <t>https://casino.guru/poko-bet-casino-review</t>
        </is>
      </c>
    </row>
    <row r="154">
      <c r="A154" t="n">
        <v>153</v>
      </c>
      <c r="B154" t="inlineStr">
        <is>
          <t>betpanda</t>
        </is>
      </c>
      <c r="C154" t="n">
        <v>0.4305</v>
      </c>
      <c r="D154" t="n">
        <v>0.2093</v>
      </c>
      <c r="E154" t="n">
        <v>0.6667</v>
      </c>
      <c r="F154" t="inlineStr">
        <is>
          <t>No</t>
        </is>
      </c>
      <c r="G154" s="3" t="inlineStr">
        <is>
          <t>Secretbet Casino</t>
        </is>
      </c>
      <c r="H154" t="inlineStr">
        <is>
          <t>TETARON LIMITED</t>
        </is>
      </c>
      <c r="I154" t="inlineStr">
        <is>
          <t>MGA</t>
        </is>
      </c>
      <c r="J154" t="inlineStr">
        <is>
          <t>2024</t>
        </is>
      </c>
      <c r="K154" t="n">
        <v>6.2</v>
      </c>
      <c r="L154" s="4" t="inlineStr">
        <is>
          <t>Yes</t>
        </is>
      </c>
      <c r="N154" t="inlineStr">
        <is>
          <t>ADA, BNB, BTC, DOGE, ETH, LTC, SOL, TRX, USDC, USDT, XRP</t>
        </is>
      </c>
      <c r="O154" t="n">
        <v>135</v>
      </c>
      <c r="Q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R154" s="3" t="inlineStr">
        <is>
          <t>https://casino.guru/secretbet-casino-review</t>
        </is>
      </c>
    </row>
    <row r="155">
      <c r="A155" t="n">
        <v>154</v>
      </c>
      <c r="B155" t="inlineStr">
        <is>
          <t>betpanda</t>
        </is>
      </c>
      <c r="C155" t="n">
        <v>0.4304</v>
      </c>
      <c r="D155" t="n">
        <v>0.303</v>
      </c>
      <c r="E155" t="n">
        <v>0.5714</v>
      </c>
      <c r="F155" t="inlineStr">
        <is>
          <t>No</t>
        </is>
      </c>
      <c r="G155" s="3" t="inlineStr">
        <is>
          <t>Feinbet Casino</t>
        </is>
      </c>
      <c r="H155" t="inlineStr">
        <is>
          <t>ONCHAIN Technologies Ltd</t>
        </is>
      </c>
      <c r="I155" t="inlineStr">
        <is>
          <t>Anjouan</t>
        </is>
      </c>
      <c r="J155" t="inlineStr">
        <is>
          <t>2025</t>
        </is>
      </c>
      <c r="K155" t="n">
        <v>7.1</v>
      </c>
      <c r="L155" s="4" t="inlineStr">
        <is>
          <t>Yes</t>
        </is>
      </c>
      <c r="N155" t="inlineStr">
        <is>
          <t>ADA, BNB, BTC, DOGE, ETH, SOL, TRX, USDC, USDT</t>
        </is>
      </c>
      <c r="O155" t="n">
        <v>56</v>
      </c>
      <c r="Q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R155" s="3" t="inlineStr">
        <is>
          <t>https://casino.guru/feinbet-casino-review</t>
        </is>
      </c>
    </row>
    <row r="156">
      <c r="A156" t="n">
        <v>155</v>
      </c>
      <c r="B156" t="inlineStr">
        <is>
          <t>betpanda</t>
        </is>
      </c>
      <c r="C156" t="n">
        <v>0.4302</v>
      </c>
      <c r="D156" t="n">
        <v>0.2647</v>
      </c>
      <c r="E156" t="n">
        <v>0.6153999999999999</v>
      </c>
      <c r="F156" t="inlineStr">
        <is>
          <t>No</t>
        </is>
      </c>
      <c r="G156" s="3" t="inlineStr">
        <is>
          <t>Sirwin Casino</t>
        </is>
      </c>
      <c r="H156" t="inlineStr">
        <is>
          <t>Nova Data Solutions Limitada</t>
        </is>
      </c>
      <c r="I156" t="inlineStr">
        <is>
          <t>Curacao</t>
        </is>
      </c>
      <c r="J156" t="inlineStr">
        <is>
          <t>2023</t>
        </is>
      </c>
      <c r="K156" t="n">
        <v>3.6</v>
      </c>
      <c r="L156" s="4" t="inlineStr">
        <is>
          <t>Yes</t>
        </is>
      </c>
      <c r="N156" t="inlineStr">
        <is>
          <t>BNB, BTC, DOGE, ETH, LTC, TRX, USDT, XRP</t>
        </is>
      </c>
      <c r="O156" t="n">
        <v>56</v>
      </c>
      <c r="Q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R156" s="3" t="inlineStr">
        <is>
          <t>https://casino.guru/sirwin-casino-review</t>
        </is>
      </c>
    </row>
    <row r="157">
      <c r="A157" t="n">
        <v>156</v>
      </c>
      <c r="B157" t="inlineStr">
        <is>
          <t>betpanda</t>
        </is>
      </c>
      <c r="C157" t="n">
        <v>0.43</v>
      </c>
      <c r="D157" t="n">
        <v>0.2486</v>
      </c>
      <c r="E157" t="n">
        <v>0.6111</v>
      </c>
      <c r="F157" t="inlineStr">
        <is>
          <t>No</t>
        </is>
      </c>
      <c r="G157" s="3" t="inlineStr">
        <is>
          <t>Koi Spins Casino</t>
        </is>
      </c>
      <c r="H157" t="inlineStr">
        <is>
          <t>Fortune Master Limitada</t>
        </is>
      </c>
      <c r="I157" t="inlineStr">
        <is>
          <t>Anjouan</t>
        </is>
      </c>
      <c r="J157" t="inlineStr">
        <is>
          <t>2022</t>
        </is>
      </c>
      <c r="K157" t="n">
        <v>5.3</v>
      </c>
      <c r="L157" s="4" t="inlineStr">
        <is>
          <t>Yes</t>
        </is>
      </c>
      <c r="N157" t="inlineStr">
        <is>
          <t>ARB, BNB, BTC, DAI, DOGE, ETH, LTC, POL, SOL, TON, TRX, USDC, USDT, XRP</t>
        </is>
      </c>
      <c r="O157" t="n">
        <v>143</v>
      </c>
      <c r="Q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R157" s="3" t="inlineStr">
        <is>
          <t>https://casino.guru/koi-spins-casino-review</t>
        </is>
      </c>
    </row>
    <row r="158">
      <c r="A158" t="n">
        <v>157</v>
      </c>
      <c r="B158" t="inlineStr">
        <is>
          <t>betpanda</t>
        </is>
      </c>
      <c r="C158" t="n">
        <v>0.4291</v>
      </c>
      <c r="D158" t="n">
        <v>0.2674</v>
      </c>
      <c r="E158" t="n">
        <v>0.5556</v>
      </c>
      <c r="F158" t="inlineStr">
        <is>
          <t>No</t>
        </is>
      </c>
      <c r="G158" s="3" t="inlineStr">
        <is>
          <t>Spinaconda Casino</t>
        </is>
      </c>
      <c r="H158" t="inlineStr">
        <is>
          <t>Novatrix S.R.L.</t>
        </is>
      </c>
      <c r="I158" t="inlineStr">
        <is>
          <t>MGA</t>
        </is>
      </c>
      <c r="J158" t="inlineStr">
        <is>
          <t>2025</t>
        </is>
      </c>
      <c r="K158" t="n">
        <v>6.1</v>
      </c>
      <c r="L158" s="4" t="inlineStr">
        <is>
          <t>Yes</t>
        </is>
      </c>
      <c r="N158" t="inlineStr">
        <is>
          <t>ADA, BNB, BTC, DOGE, ETH, LTC, SOL, TRX, USDC, USDT, XRP</t>
        </is>
      </c>
      <c r="O158" t="n">
        <v>145</v>
      </c>
      <c r="Q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R158" s="3" t="inlineStr">
        <is>
          <t>https://casino.guru/spinaconda-casino-review</t>
        </is>
      </c>
    </row>
    <row r="159">
      <c r="A159" t="n">
        <v>158</v>
      </c>
      <c r="B159" t="inlineStr">
        <is>
          <t>betpanda</t>
        </is>
      </c>
      <c r="C159" t="n">
        <v>0.429</v>
      </c>
      <c r="D159" t="n">
        <v>0.3254</v>
      </c>
      <c r="E159" t="n">
        <v>0.4762</v>
      </c>
      <c r="F159" t="inlineStr">
        <is>
          <t>No</t>
        </is>
      </c>
      <c r="G159" s="3" t="inlineStr">
        <is>
          <t>Spinsino Casino</t>
        </is>
      </c>
      <c r="H159" t="inlineStr">
        <is>
          <t>Simba N.V.</t>
        </is>
      </c>
      <c r="I159" t="inlineStr">
        <is>
          <t>Anjouan</t>
        </is>
      </c>
      <c r="J159" t="inlineStr">
        <is>
          <t>2025</t>
        </is>
      </c>
      <c r="K159" t="n">
        <v>8.800000000000001</v>
      </c>
      <c r="L159" s="4" t="inlineStr">
        <is>
          <t>Yes</t>
        </is>
      </c>
      <c r="N159" t="inlineStr">
        <is>
          <t>ADA, BCH, BNB, BTC, DOGE, ETH, LTC, SOL, TRX, USDC, USDT, XRP</t>
        </is>
      </c>
      <c r="O159" t="n">
        <v>94</v>
      </c>
      <c r="Q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R159" s="3" t="inlineStr">
        <is>
          <t>https://casino.guru/spinsino-casino-review</t>
        </is>
      </c>
    </row>
    <row r="160">
      <c r="A160" t="n">
        <v>159</v>
      </c>
      <c r="B160" t="inlineStr">
        <is>
          <t>thrill</t>
        </is>
      </c>
      <c r="C160" t="n">
        <v>0.4288</v>
      </c>
      <c r="D160" t="n">
        <v>0.2468</v>
      </c>
      <c r="E160" t="n">
        <v>0.6087</v>
      </c>
      <c r="F160" t="inlineStr">
        <is>
          <t>No</t>
        </is>
      </c>
      <c r="G160" s="3" t="inlineStr">
        <is>
          <t>Li.bet Casino</t>
        </is>
      </c>
      <c r="H160" t="inlineStr">
        <is>
          <t>Open Gate Holding</t>
        </is>
      </c>
      <c r="J160" t="inlineStr">
        <is>
          <t>2024</t>
        </is>
      </c>
      <c r="K160" t="n">
        <v>4.5</v>
      </c>
      <c r="L160" s="4" t="inlineStr">
        <is>
          <t>Yes</t>
        </is>
      </c>
      <c r="N160" t="inlineStr">
        <is>
          <t>ADA, AVAX, BCH, BNB, BTC, DAI, DOGE, ETH, LINK, LTC, SHIB, SOL, TON, TRX, USDC, USDT, XLM, XRP</t>
        </is>
      </c>
      <c r="O160" t="n">
        <v>57</v>
      </c>
      <c r="Q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R160" s="3" t="inlineStr">
        <is>
          <t>https://casino.guru/li-bet-casino-review</t>
        </is>
      </c>
    </row>
    <row r="161">
      <c r="A161" t="n">
        <v>160</v>
      </c>
      <c r="B161" t="inlineStr">
        <is>
          <t>betpanda</t>
        </is>
      </c>
      <c r="C161" t="n">
        <v>0.4285</v>
      </c>
      <c r="D161" t="n">
        <v>0.2458</v>
      </c>
      <c r="E161" t="n">
        <v>0.6111</v>
      </c>
      <c r="F161" t="inlineStr">
        <is>
          <t>No</t>
        </is>
      </c>
      <c r="G161" s="3" t="inlineStr">
        <is>
          <t>Fire Scatters Casino</t>
        </is>
      </c>
      <c r="H161" t="inlineStr">
        <is>
          <t>Fortune Master Limitada</t>
        </is>
      </c>
      <c r="I161" t="inlineStr">
        <is>
          <t>Anjouan</t>
        </is>
      </c>
      <c r="J161" t="inlineStr">
        <is>
          <t>2022</t>
        </is>
      </c>
      <c r="K161" t="n">
        <v>3.4</v>
      </c>
      <c r="L161" s="4" t="inlineStr">
        <is>
          <t>Yes</t>
        </is>
      </c>
      <c r="N161" t="inlineStr">
        <is>
          <t>ARB, BNB, BTC, DAI, DOGE, ETH, LTC, POL, SOL, TON, TRX, USDC, USDT, XRP</t>
        </is>
      </c>
      <c r="O161" t="n">
        <v>150</v>
      </c>
      <c r="Q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R161" s="3" t="inlineStr">
        <is>
          <t>https://casino.guru/fire-scatters-casino-review</t>
        </is>
      </c>
    </row>
    <row r="162">
      <c r="A162" t="n">
        <v>161</v>
      </c>
      <c r="B162" t="inlineStr">
        <is>
          <t>betpanda</t>
        </is>
      </c>
      <c r="C162" t="n">
        <v>0.4275</v>
      </c>
      <c r="D162" t="n">
        <v>0.3727</v>
      </c>
      <c r="E162" t="n">
        <v>0.3846</v>
      </c>
      <c r="F162" t="inlineStr">
        <is>
          <t>No</t>
        </is>
      </c>
      <c r="G162" s="3" t="inlineStr">
        <is>
          <t>PuppyBet Casino</t>
        </is>
      </c>
      <c r="I162" t="inlineStr">
        <is>
          <t>Curacao</t>
        </is>
      </c>
      <c r="J162" t="inlineStr">
        <is>
          <t>2025</t>
        </is>
      </c>
      <c r="K162" t="n">
        <v>4.2</v>
      </c>
      <c r="L162" s="4" t="inlineStr">
        <is>
          <t>Yes</t>
        </is>
      </c>
      <c r="N162" t="inlineStr">
        <is>
          <t>ADA, BCH, BNB, BTC, DOGE, ETH, LTC, SOL, TRX, USDC, USDT, XRP</t>
        </is>
      </c>
      <c r="O162" t="n">
        <v>78</v>
      </c>
      <c r="Q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R162" s="3" t="inlineStr">
        <is>
          <t>https://casino.guru/puppybet-casino-review</t>
        </is>
      </c>
    </row>
    <row r="163">
      <c r="A163" t="n">
        <v>162</v>
      </c>
      <c r="B163" t="inlineStr">
        <is>
          <t>betpanda</t>
        </is>
      </c>
      <c r="C163" t="n">
        <v>0.4271</v>
      </c>
      <c r="D163" t="n">
        <v>0.23</v>
      </c>
      <c r="E163" t="n">
        <v>0.5789</v>
      </c>
      <c r="F163" t="inlineStr">
        <is>
          <t>No</t>
        </is>
      </c>
      <c r="G163" s="3" t="inlineStr">
        <is>
          <t>Fantasino Casino</t>
        </is>
      </c>
      <c r="H163" t="inlineStr">
        <is>
          <t>Bamla Limited N.V.</t>
        </is>
      </c>
      <c r="I163" t="inlineStr">
        <is>
          <t>Curacao</t>
        </is>
      </c>
      <c r="J163" t="inlineStr">
        <is>
          <t>2026</t>
        </is>
      </c>
      <c r="K163" t="n">
        <v>7.3</v>
      </c>
      <c r="L163" s="4" t="inlineStr">
        <is>
          <t>Yes</t>
        </is>
      </c>
      <c r="N163" t="inlineStr">
        <is>
          <t>BNB, BTC, DOGE, ETH, LTC, POL, SOL, TON, TRX, USDC, USDT, XRP</t>
        </is>
      </c>
      <c r="O163" t="n">
        <v>50</v>
      </c>
      <c r="P163" s="3" t="inlineStr">
        <is>
          <t>https://fantasino-rdr.com</t>
        </is>
      </c>
      <c r="Q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R163" s="3" t="inlineStr">
        <is>
          <t>https://casino.guru/Fantasino-Casino-review</t>
        </is>
      </c>
    </row>
    <row r="164">
      <c r="A164" t="n">
        <v>163</v>
      </c>
      <c r="B164" t="inlineStr">
        <is>
          <t>thrill</t>
        </is>
      </c>
      <c r="C164" t="n">
        <v>0.4271</v>
      </c>
      <c r="D164" t="n">
        <v>0.3611</v>
      </c>
      <c r="E164" t="n">
        <v>0.4118</v>
      </c>
      <c r="F164" t="inlineStr">
        <is>
          <t>No</t>
        </is>
      </c>
      <c r="G164" s="3" t="inlineStr">
        <is>
          <t>Luckygem Casino</t>
        </is>
      </c>
      <c r="H164" t="inlineStr">
        <is>
          <t>SOCIEDAD DE RESPONSABILIDAD LIMITADA</t>
        </is>
      </c>
      <c r="I164" t="inlineStr">
        <is>
          <t>Anjouan</t>
        </is>
      </c>
      <c r="J164" t="inlineStr">
        <is>
          <t>2025</t>
        </is>
      </c>
      <c r="K164" t="n">
        <v>6.05</v>
      </c>
      <c r="L164" s="4" t="inlineStr">
        <is>
          <t>Yes</t>
        </is>
      </c>
      <c r="N164" t="inlineStr">
        <is>
          <t>ADA, AVAX, BCH, BNB, BTC, DAI, DOGE, DOT, ETH, LINK, LTC, SHIB, SOL, TON, TRX, USDC, USDT, XLM, XRP</t>
        </is>
      </c>
      <c r="O164" t="n">
        <v>59</v>
      </c>
      <c r="P164" s="3" t="inlineStr">
        <is>
          <t>https://lckgem.online</t>
        </is>
      </c>
      <c r="Q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R164" s="3" t="inlineStr">
        <is>
          <t>https://casino.guru/luckygem-casino-review</t>
        </is>
      </c>
    </row>
    <row r="165">
      <c r="A165" t="n">
        <v>164</v>
      </c>
      <c r="B165" t="inlineStr">
        <is>
          <t>betpanda</t>
        </is>
      </c>
      <c r="C165" t="n">
        <v>0.4269</v>
      </c>
      <c r="D165" t="n">
        <v>0.2429</v>
      </c>
      <c r="E165" t="n">
        <v>0.6111</v>
      </c>
      <c r="F165" t="inlineStr">
        <is>
          <t>No</t>
        </is>
      </c>
      <c r="G165" s="3" t="inlineStr">
        <is>
          <t>Scarabwins Casino</t>
        </is>
      </c>
      <c r="J165" t="inlineStr">
        <is>
          <t>2022</t>
        </is>
      </c>
      <c r="K165" t="n">
        <v>6</v>
      </c>
      <c r="L165" s="4" t="inlineStr">
        <is>
          <t>Yes</t>
        </is>
      </c>
      <c r="N165" t="inlineStr">
        <is>
          <t>ARB, BNB, BTC, DAI, DOGE, ETH, LTC, POL, SOL, TON, TRX, USDC, USDT, XRP</t>
        </is>
      </c>
      <c r="O165" t="n">
        <v>147</v>
      </c>
      <c r="Q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R165" s="3" t="inlineStr">
        <is>
          <t>https://casino.guru/scarabwins-casino-review</t>
        </is>
      </c>
    </row>
    <row r="166">
      <c r="A166" t="n">
        <v>165</v>
      </c>
      <c r="B166" t="inlineStr">
        <is>
          <t>betpanda</t>
        </is>
      </c>
      <c r="C166" t="n">
        <v>0.4269</v>
      </c>
      <c r="D166" t="n">
        <v>0.2428</v>
      </c>
      <c r="E166" t="n">
        <v>0.6111</v>
      </c>
      <c r="F166" t="inlineStr">
        <is>
          <t>No</t>
        </is>
      </c>
      <c r="G166" s="3" t="inlineStr">
        <is>
          <t>Libra Spins Casino</t>
        </is>
      </c>
      <c r="H166" t="inlineStr">
        <is>
          <t>Fortune Master Limitada</t>
        </is>
      </c>
      <c r="I166" t="inlineStr">
        <is>
          <t>Anjouan</t>
        </is>
      </c>
      <c r="J166" t="inlineStr">
        <is>
          <t>2021</t>
        </is>
      </c>
      <c r="K166" t="n">
        <v>5</v>
      </c>
      <c r="L166" s="4" t="inlineStr">
        <is>
          <t>Yes</t>
        </is>
      </c>
      <c r="M166" s="4" t="inlineStr">
        <is>
          <t>Yes</t>
        </is>
      </c>
      <c r="N166" t="inlineStr">
        <is>
          <t>ARB, BNB, BTC, DAI, DOGE, ETH, LTC, POL, SOL, TON, TRX, USDC, USDT, XRP</t>
        </is>
      </c>
      <c r="O166" t="n">
        <v>142</v>
      </c>
      <c r="Q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R166" s="3" t="inlineStr">
        <is>
          <t>https://casino.guru/libra-spins-casino-review</t>
        </is>
      </c>
    </row>
    <row r="167">
      <c r="A167" t="n">
        <v>166</v>
      </c>
      <c r="B167" t="inlineStr">
        <is>
          <t>betpanda</t>
        </is>
      </c>
      <c r="C167" t="n">
        <v>0.4268</v>
      </c>
      <c r="D167" t="n">
        <v>0.2941</v>
      </c>
      <c r="E167" t="n">
        <v>0.5263</v>
      </c>
      <c r="F167" t="inlineStr">
        <is>
          <t>No</t>
        </is>
      </c>
      <c r="G167" s="3" t="inlineStr">
        <is>
          <t>Lucky Pays Casino</t>
        </is>
      </c>
      <c r="H167" t="inlineStr">
        <is>
          <t>Igloo Ventures SRL</t>
        </is>
      </c>
      <c r="I167" t="inlineStr">
        <is>
          <t>Anjouan</t>
        </is>
      </c>
      <c r="J167" t="inlineStr">
        <is>
          <t>2024</t>
        </is>
      </c>
      <c r="K167" t="n">
        <v>1.4</v>
      </c>
      <c r="L167" s="4" t="inlineStr">
        <is>
          <t>Yes</t>
        </is>
      </c>
      <c r="N167" t="inlineStr">
        <is>
          <t>ADA, BCH, BNB, BTC, DOGE, ETH, LTC, SOL, TRX, USDC, USDT, XRP</t>
        </is>
      </c>
      <c r="O167" t="n">
        <v>59</v>
      </c>
      <c r="Q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R167" s="3" t="inlineStr">
        <is>
          <t>https://casino.guru/luckypays-casino-review</t>
        </is>
      </c>
    </row>
    <row r="168">
      <c r="A168" t="n">
        <v>167</v>
      </c>
      <c r="B168" t="inlineStr">
        <is>
          <t>betpanda</t>
        </is>
      </c>
      <c r="C168" t="n">
        <v>0.4265</v>
      </c>
      <c r="D168" t="n">
        <v>0.3371</v>
      </c>
      <c r="E168" t="n">
        <v>0.4286</v>
      </c>
      <c r="F168" t="inlineStr">
        <is>
          <t>No</t>
        </is>
      </c>
      <c r="G168" s="3" t="inlineStr">
        <is>
          <t>Yep Casino</t>
        </is>
      </c>
      <c r="H168" t="inlineStr">
        <is>
          <t>Nixxe B.V.</t>
        </is>
      </c>
      <c r="I168" t="inlineStr">
        <is>
          <t>Curacao</t>
        </is>
      </c>
      <c r="J168" t="inlineStr">
        <is>
          <t>2025</t>
        </is>
      </c>
      <c r="K168" t="n">
        <v>8.5</v>
      </c>
      <c r="L168" s="4" t="inlineStr">
        <is>
          <t>Yes</t>
        </is>
      </c>
      <c r="M168" s="4" t="inlineStr">
        <is>
          <t>Yes</t>
        </is>
      </c>
      <c r="N168" t="inlineStr">
        <is>
          <t>BNB, BTC, DOGE, ETH, LTC, TON, TRX, USDC, USDT</t>
        </is>
      </c>
      <c r="O168" t="n">
        <v>46</v>
      </c>
      <c r="Q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R168" s="3" t="inlineStr">
        <is>
          <t>https://casino.guru/yep-casino-review</t>
        </is>
      </c>
    </row>
    <row r="169">
      <c r="A169" t="n">
        <v>168</v>
      </c>
      <c r="B169" t="inlineStr">
        <is>
          <t>thrill</t>
        </is>
      </c>
      <c r="C169" t="n">
        <v>0.4265</v>
      </c>
      <c r="D169" t="n">
        <v>0.1858</v>
      </c>
      <c r="E169" t="n">
        <v>0.7059</v>
      </c>
      <c r="F169" t="inlineStr">
        <is>
          <t>No</t>
        </is>
      </c>
      <c r="G169" s="3" t="inlineStr">
        <is>
          <t>BitStrike Casino</t>
        </is>
      </c>
      <c r="H169" t="inlineStr">
        <is>
          <t>Zosma LLC</t>
        </is>
      </c>
      <c r="I169" t="inlineStr">
        <is>
          <t>Anjouan</t>
        </is>
      </c>
      <c r="J169" t="inlineStr">
        <is>
          <t>2024</t>
        </is>
      </c>
      <c r="K169" t="n">
        <v>8.300000000000001</v>
      </c>
      <c r="L169" s="4" t="inlineStr">
        <is>
          <t>Yes</t>
        </is>
      </c>
      <c r="N169" t="inlineStr">
        <is>
          <t>ADA, BCH, BNB, BTC, DAI, DOGE, ETH, LTC, SOL, TRX, USDC, USDT, XRP</t>
        </is>
      </c>
      <c r="O169" t="n">
        <v>95</v>
      </c>
      <c r="Q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R169" s="3" t="inlineStr">
        <is>
          <t>https://casino.guru/bitstrike-casino-review</t>
        </is>
      </c>
    </row>
    <row r="170">
      <c r="A170" t="n">
        <v>169</v>
      </c>
      <c r="B170" t="inlineStr">
        <is>
          <t>betpanda</t>
        </is>
      </c>
      <c r="C170" t="n">
        <v>0.4264</v>
      </c>
      <c r="D170" t="n">
        <v>0.3063</v>
      </c>
      <c r="E170" t="n">
        <v>0.5263</v>
      </c>
      <c r="F170" t="inlineStr">
        <is>
          <t>No</t>
        </is>
      </c>
      <c r="G170" s="3" t="inlineStr">
        <is>
          <t>MrGamb Casino</t>
        </is>
      </c>
      <c r="H170" t="inlineStr">
        <is>
          <t>Kasego Global N.V.</t>
        </is>
      </c>
      <c r="I170" t="inlineStr">
        <is>
          <t>Anjouan</t>
        </is>
      </c>
      <c r="J170" t="inlineStr">
        <is>
          <t>2024</t>
        </is>
      </c>
      <c r="K170" t="n">
        <v>7.6</v>
      </c>
      <c r="L170" s="4" t="inlineStr">
        <is>
          <t>Yes</t>
        </is>
      </c>
      <c r="N170" t="inlineStr">
        <is>
          <t>ADA, AVAX, BNB, BTC, DOGE, ETH, LINK, LTC, SHIB, TRX, USDC, USDT, XRP</t>
        </is>
      </c>
      <c r="O170" t="n">
        <v>72</v>
      </c>
      <c r="Q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R170" s="3" t="inlineStr">
        <is>
          <t>https://casino.guru/mrgamb-casino-review</t>
        </is>
      </c>
    </row>
    <row r="171">
      <c r="A171" t="n">
        <v>170</v>
      </c>
      <c r="B171" t="inlineStr">
        <is>
          <t>thrill</t>
        </is>
      </c>
      <c r="C171" t="n">
        <v>0.4263</v>
      </c>
      <c r="D171" t="n">
        <v>0.3269</v>
      </c>
      <c r="E171" t="n">
        <v>0.5217000000000001</v>
      </c>
      <c r="F171" t="inlineStr">
        <is>
          <t>No</t>
        </is>
      </c>
      <c r="G171" s="3" t="inlineStr">
        <is>
          <t>Dexsport.io Casino</t>
        </is>
      </c>
      <c r="I171" t="inlineStr">
        <is>
          <t>Anjouan</t>
        </is>
      </c>
      <c r="J171" t="inlineStr">
        <is>
          <t>2022</t>
        </is>
      </c>
      <c r="K171" t="n">
        <v>7.5</v>
      </c>
      <c r="L171" s="4" t="inlineStr">
        <is>
          <t>Yes</t>
        </is>
      </c>
      <c r="N171" t="inlineStr">
        <is>
          <t>ADA, ARB, AVAX, BCH, BNB, BTC, DAI, DOGE, ETH, LTC, PEPE, POL, TON, TRX, USDC, USDT, XRP</t>
        </is>
      </c>
      <c r="O171" t="n">
        <v>30</v>
      </c>
      <c r="Q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R171" s="3" t="inlineStr">
        <is>
          <t>https://casino.guru/dexsport-io-casino-review</t>
        </is>
      </c>
    </row>
    <row r="172">
      <c r="A172" t="n">
        <v>171</v>
      </c>
      <c r="B172" t="inlineStr">
        <is>
          <t>thrill</t>
        </is>
      </c>
      <c r="C172" t="n">
        <v>0.4261</v>
      </c>
      <c r="D172" t="n">
        <v>0.2955</v>
      </c>
      <c r="E172" t="n">
        <v>0.4839</v>
      </c>
      <c r="F172" t="inlineStr">
        <is>
          <t>No</t>
        </is>
      </c>
      <c r="G172" s="3" t="inlineStr">
        <is>
          <t>Betspino Casino</t>
        </is>
      </c>
      <c r="H172" t="inlineStr">
        <is>
          <t>SkyGrow Group Limitada</t>
        </is>
      </c>
      <c r="J172" t="inlineStr">
        <is>
          <t>2023</t>
        </is>
      </c>
      <c r="K172" t="n">
        <v>5.3</v>
      </c>
      <c r="L172" s="4" t="inlineStr">
        <is>
          <t>Yes</t>
        </is>
      </c>
      <c r="N172" t="inlineStr">
        <is>
          <t>ADA, AVAX, BCH, BNB, BTC, DAI, DOGE, ETH, LINK, LTC, POL, SHIB, SOL, TON, TRX, USDC, USDT, XLM, XRP</t>
        </is>
      </c>
      <c r="O172" t="n">
        <v>75</v>
      </c>
      <c r="Q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R172" s="3" t="inlineStr">
        <is>
          <t>https://casino.guru/betspino-casino-review</t>
        </is>
      </c>
    </row>
    <row r="173">
      <c r="A173" t="n">
        <v>172</v>
      </c>
      <c r="B173" t="inlineStr">
        <is>
          <t>betpanda</t>
        </is>
      </c>
      <c r="C173" t="n">
        <v>0.426</v>
      </c>
      <c r="D173" t="n">
        <v>0.3182</v>
      </c>
      <c r="E173" t="n">
        <v>0.4615</v>
      </c>
      <c r="F173" t="inlineStr">
        <is>
          <t>No</t>
        </is>
      </c>
      <c r="G173" s="3" t="inlineStr">
        <is>
          <t>TrueLuck Casino</t>
        </is>
      </c>
      <c r="H173" t="inlineStr">
        <is>
          <t>SOCIEDAD DE RESPONSABILIDAD LIMITADA</t>
        </is>
      </c>
      <c r="J173" t="inlineStr">
        <is>
          <t>2025</t>
        </is>
      </c>
      <c r="K173" t="n">
        <v>1.9</v>
      </c>
      <c r="L173" s="4" t="inlineStr">
        <is>
          <t>Yes</t>
        </is>
      </c>
      <c r="M173" s="4" t="inlineStr">
        <is>
          <t>Yes</t>
        </is>
      </c>
      <c r="N173" t="inlineStr">
        <is>
          <t>ADA, AVAX, BCH, BNB, BTC, DAI, DOGE, ETH, LTC, SHIB, SOL, TON, TRX, USDC, USDT, XRP</t>
        </is>
      </c>
      <c r="O173" t="n">
        <v>72</v>
      </c>
      <c r="Q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R173" s="3" t="inlineStr">
        <is>
          <t>https://casino.guru/true-luck-casino-review</t>
        </is>
      </c>
    </row>
    <row r="174">
      <c r="A174" t="n">
        <v>173</v>
      </c>
      <c r="B174" t="inlineStr">
        <is>
          <t>betpanda</t>
        </is>
      </c>
      <c r="C174" t="n">
        <v>0.4253</v>
      </c>
      <c r="D174" t="n">
        <v>0.24</v>
      </c>
      <c r="E174" t="n">
        <v>0.6111</v>
      </c>
      <c r="F174" t="inlineStr">
        <is>
          <t>No</t>
        </is>
      </c>
      <c r="G174" s="3" t="inlineStr">
        <is>
          <t>Milky Wins Casino</t>
        </is>
      </c>
      <c r="H174" t="inlineStr">
        <is>
          <t>Fortune Master Limitada</t>
        </is>
      </c>
      <c r="I174" t="inlineStr">
        <is>
          <t>Anjouan</t>
        </is>
      </c>
      <c r="J174" t="inlineStr">
        <is>
          <t>2021</t>
        </is>
      </c>
      <c r="K174" t="n">
        <v>5</v>
      </c>
      <c r="L174" s="4" t="inlineStr">
        <is>
          <t>Yes</t>
        </is>
      </c>
      <c r="N174" t="inlineStr">
        <is>
          <t>ARB, BNB, BTC, DAI, DOGE, ETH, LTC, POL, SOL, TON, TRX, USDC, USDT, XRP</t>
        </is>
      </c>
      <c r="O174" t="n">
        <v>144</v>
      </c>
      <c r="Q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R174" s="3" t="inlineStr">
        <is>
          <t>https://casino.guru/milky-wins-casino-review</t>
        </is>
      </c>
    </row>
    <row r="175">
      <c r="A175" t="n">
        <v>174</v>
      </c>
      <c r="B175" t="inlineStr">
        <is>
          <t>betpanda</t>
        </is>
      </c>
      <c r="C175" t="n">
        <v>0.4251</v>
      </c>
      <c r="D175" t="n">
        <v>0.3443</v>
      </c>
      <c r="E175" t="n">
        <v>0.5</v>
      </c>
      <c r="F175" t="inlineStr">
        <is>
          <t>No</t>
        </is>
      </c>
      <c r="G175" s="3" t="inlineStr">
        <is>
          <t>PoolBit Casino</t>
        </is>
      </c>
      <c r="H175" t="inlineStr">
        <is>
          <t>TECH GROUP BL LIMITADA</t>
        </is>
      </c>
      <c r="I175" t="inlineStr">
        <is>
          <t>Costa Rica</t>
        </is>
      </c>
      <c r="J175" t="inlineStr">
        <is>
          <t>2025</t>
        </is>
      </c>
      <c r="K175" t="n">
        <v>4.5</v>
      </c>
      <c r="L175" s="4" t="inlineStr">
        <is>
          <t>Yes</t>
        </is>
      </c>
      <c r="N175" t="inlineStr">
        <is>
          <t>ADA, BCH, BNB, BTC, DOGE, ETH, LTC, TRX, USDT, XRP</t>
        </is>
      </c>
      <c r="O175" t="n">
        <v>91</v>
      </c>
      <c r="Q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R175" s="3" t="inlineStr">
        <is>
          <t>https://casino.guru/poolbit-casino-review</t>
        </is>
      </c>
    </row>
    <row r="176">
      <c r="A176" t="n">
        <v>175</v>
      </c>
      <c r="B176" t="inlineStr">
        <is>
          <t>thrill</t>
        </is>
      </c>
      <c r="C176" t="n">
        <v>0.4249</v>
      </c>
      <c r="D176" t="n">
        <v>0.4</v>
      </c>
      <c r="E176" t="n">
        <v>0.3704</v>
      </c>
      <c r="F176" t="inlineStr">
        <is>
          <t>No</t>
        </is>
      </c>
      <c r="G176" s="3" t="inlineStr">
        <is>
          <t>Casher.win Casino</t>
        </is>
      </c>
      <c r="H176" t="inlineStr">
        <is>
          <t>GravityGroup Ltd.</t>
        </is>
      </c>
      <c r="I176" t="inlineStr">
        <is>
          <t>Anjouan</t>
        </is>
      </c>
      <c r="J176" t="inlineStr">
        <is>
          <t>2025</t>
        </is>
      </c>
      <c r="K176" t="n">
        <v>6.6</v>
      </c>
      <c r="L176" s="4" t="inlineStr">
        <is>
          <t>Yes</t>
        </is>
      </c>
      <c r="N176" t="inlineStr">
        <is>
          <t>BCH, BNB, BTC, DAI, DOGE, ETH, LTC, POL, TON, TRX, USDT</t>
        </is>
      </c>
      <c r="O176" t="n">
        <v>38</v>
      </c>
      <c r="Q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R176" s="3" t="inlineStr">
        <is>
          <t>https://casino.guru/casher-win-casino-review</t>
        </is>
      </c>
    </row>
    <row r="177">
      <c r="A177" t="n">
        <v>176</v>
      </c>
      <c r="B177" t="inlineStr">
        <is>
          <t>betpanda</t>
        </is>
      </c>
      <c r="C177" t="n">
        <v>0.4247</v>
      </c>
      <c r="D177" t="n">
        <v>0.2389</v>
      </c>
      <c r="E177" t="n">
        <v>0.6111</v>
      </c>
      <c r="F177" t="inlineStr">
        <is>
          <t>No</t>
        </is>
      </c>
      <c r="G177" s="3" t="inlineStr">
        <is>
          <t>Sweety Win Casino</t>
        </is>
      </c>
      <c r="I177" t="inlineStr">
        <is>
          <t>UKGC</t>
        </is>
      </c>
      <c r="J177" t="inlineStr">
        <is>
          <t>2023</t>
        </is>
      </c>
      <c r="K177" t="n">
        <v>5.9</v>
      </c>
      <c r="L177" s="4" t="inlineStr">
        <is>
          <t>Yes</t>
        </is>
      </c>
      <c r="N177" t="inlineStr">
        <is>
          <t>ARB, BNB, BTC, DAI, DOGE, ETH, LTC, POL, SOL, TON, TRX, USDC, USDT, XRP</t>
        </is>
      </c>
      <c r="O177" t="n">
        <v>150</v>
      </c>
      <c r="Q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R177" s="3" t="inlineStr">
        <is>
          <t>https://casino.guru/sweety-win-casino-review</t>
        </is>
      </c>
    </row>
    <row r="178">
      <c r="A178" t="n">
        <v>177</v>
      </c>
      <c r="B178" t="inlineStr">
        <is>
          <t>betpanda</t>
        </is>
      </c>
      <c r="C178" t="n">
        <v>0.4246</v>
      </c>
      <c r="D178" t="n">
        <v>0.2386</v>
      </c>
      <c r="E178" t="n">
        <v>0.6111</v>
      </c>
      <c r="F178" t="inlineStr">
        <is>
          <t>No</t>
        </is>
      </c>
      <c r="G178" s="3" t="inlineStr">
        <is>
          <t>Fruity Chance Casino</t>
        </is>
      </c>
      <c r="H178" t="inlineStr">
        <is>
          <t>3-102-940828 SRL</t>
        </is>
      </c>
      <c r="I178" t="inlineStr">
        <is>
          <t>Curacao</t>
        </is>
      </c>
      <c r="J178" t="inlineStr">
        <is>
          <t>2020</t>
        </is>
      </c>
      <c r="K178" t="n">
        <v>3.7</v>
      </c>
      <c r="L178" s="4" t="inlineStr">
        <is>
          <t>Yes</t>
        </is>
      </c>
      <c r="N178" t="inlineStr">
        <is>
          <t>ARB, BNB, BTC, DAI, DOGE, ETH, LTC, POL, SOL, TON, TRX, USDC, USDT, XRP</t>
        </is>
      </c>
      <c r="O178" t="n">
        <v>145</v>
      </c>
      <c r="P178" s="3" t="inlineStr">
        <is>
          <t>https://fruitychance77.com</t>
        </is>
      </c>
      <c r="Q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R178" s="3" t="inlineStr">
        <is>
          <t>https://casino.guru/fruity-chance-casino-review</t>
        </is>
      </c>
    </row>
    <row r="179">
      <c r="A179" t="n">
        <v>178</v>
      </c>
      <c r="B179" t="inlineStr">
        <is>
          <t>betpanda</t>
        </is>
      </c>
      <c r="C179" t="n">
        <v>0.4239</v>
      </c>
      <c r="D179" t="n">
        <v>0.2791</v>
      </c>
      <c r="E179" t="n">
        <v>0.4783</v>
      </c>
      <c r="F179" t="inlineStr">
        <is>
          <t>No</t>
        </is>
      </c>
      <c r="G179" s="3" t="inlineStr">
        <is>
          <t>Duelbits Casino</t>
        </is>
      </c>
      <c r="H179" t="inlineStr">
        <is>
          <t>Liquid Entertainment N.V.</t>
        </is>
      </c>
      <c r="I179" t="inlineStr">
        <is>
          <t>Curacao</t>
        </is>
      </c>
      <c r="J179" t="inlineStr">
        <is>
          <t>2020</t>
        </is>
      </c>
      <c r="K179" t="n">
        <v>8.6</v>
      </c>
      <c r="L179" s="4" t="inlineStr">
        <is>
          <t>Yes</t>
        </is>
      </c>
      <c r="M179" s="4" t="inlineStr">
        <is>
          <t>Yes</t>
        </is>
      </c>
      <c r="N179" t="inlineStr">
        <is>
          <t>BNB, BTC, DAI, DOGE, ETH, LTC, SHIB, SOL, TRX, USDC, USDT, XRP</t>
        </is>
      </c>
      <c r="O179" t="n">
        <v>92</v>
      </c>
      <c r="P179" s="3" t="inlineStr">
        <is>
          <t>https://duelbits.com</t>
        </is>
      </c>
      <c r="Q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R179" s="3" t="inlineStr">
        <is>
          <t>https://casino.guru/duelbits-casino-review</t>
        </is>
      </c>
    </row>
    <row r="180">
      <c r="A180" t="n">
        <v>179</v>
      </c>
      <c r="B180" t="inlineStr">
        <is>
          <t>betpanda</t>
        </is>
      </c>
      <c r="C180" t="n">
        <v>0.4234</v>
      </c>
      <c r="D180" t="n">
        <v>0.2366</v>
      </c>
      <c r="E180" t="n">
        <v>0.6111</v>
      </c>
      <c r="F180" t="inlineStr">
        <is>
          <t>No</t>
        </is>
      </c>
      <c r="G180" s="3" t="inlineStr">
        <is>
          <t>Professor Wins Casino</t>
        </is>
      </c>
      <c r="J180" t="inlineStr">
        <is>
          <t>2022</t>
        </is>
      </c>
      <c r="K180" t="n">
        <v>5.6</v>
      </c>
      <c r="L180" s="4" t="inlineStr">
        <is>
          <t>Yes</t>
        </is>
      </c>
      <c r="N180" t="inlineStr">
        <is>
          <t>ARB, BNB, BTC, DAI, DOGE, ETH, LTC, POL, SOL, TON, TRX, USDC, USDT, XRP</t>
        </is>
      </c>
      <c r="O180" t="n">
        <v>157</v>
      </c>
      <c r="Q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R180" s="3" t="inlineStr">
        <is>
          <t>https://casino.guru/professor-wins-casino-review</t>
        </is>
      </c>
    </row>
    <row r="181">
      <c r="A181" t="n">
        <v>180</v>
      </c>
      <c r="B181" t="inlineStr">
        <is>
          <t>betpanda</t>
        </is>
      </c>
      <c r="C181" t="n">
        <v>0.4229</v>
      </c>
      <c r="D181" t="n">
        <v>0.2356</v>
      </c>
      <c r="E181" t="n">
        <v>0.6111</v>
      </c>
      <c r="F181" t="inlineStr">
        <is>
          <t>No</t>
        </is>
      </c>
      <c r="G181" s="3" t="inlineStr">
        <is>
          <t>Patrick Spins Casino</t>
        </is>
      </c>
      <c r="H181" t="inlineStr">
        <is>
          <t>Fortune Master Limitada</t>
        </is>
      </c>
      <c r="I181" t="inlineStr">
        <is>
          <t>Anjouan</t>
        </is>
      </c>
      <c r="J181" t="inlineStr">
        <is>
          <t>2022</t>
        </is>
      </c>
      <c r="K181" t="n">
        <v>5.8</v>
      </c>
      <c r="L181" s="4" t="inlineStr">
        <is>
          <t>Yes</t>
        </is>
      </c>
      <c r="N181" t="inlineStr">
        <is>
          <t>ARB, BNB, BTC, DAI, DOGE, ETH, LTC, POL, SOL, TON, TRX, USDC, USDT, XRP</t>
        </is>
      </c>
      <c r="O181" t="n">
        <v>142</v>
      </c>
      <c r="Q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R181" s="3" t="inlineStr">
        <is>
          <t>https://casino.guru/patrick-spins-casino-review</t>
        </is>
      </c>
    </row>
    <row r="182">
      <c r="A182" t="n">
        <v>181</v>
      </c>
      <c r="B182" t="inlineStr">
        <is>
          <t>betpanda</t>
        </is>
      </c>
      <c r="C182" t="n">
        <v>0.4227</v>
      </c>
      <c r="D182" t="n">
        <v>0.3302</v>
      </c>
      <c r="E182" t="n">
        <v>0.4286</v>
      </c>
      <c r="F182" t="inlineStr">
        <is>
          <t>No</t>
        </is>
      </c>
      <c r="G182" s="3" t="inlineStr">
        <is>
          <t>Merhabet Casino</t>
        </is>
      </c>
      <c r="J182" t="inlineStr">
        <is>
          <t>2025</t>
        </is>
      </c>
      <c r="K182" t="n">
        <v>6.8</v>
      </c>
      <c r="L182" s="4" t="inlineStr">
        <is>
          <t>Yes</t>
        </is>
      </c>
      <c r="N182" t="inlineStr">
        <is>
          <t>BNB, BTC, DOGE, ETH, LTC, TON, TRX, USDC, USDT</t>
        </is>
      </c>
      <c r="O182" t="n">
        <v>68</v>
      </c>
      <c r="Q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R182" s="3" t="inlineStr">
        <is>
          <t>https://casino.guru/merhabet-casino-review</t>
        </is>
      </c>
    </row>
    <row r="183">
      <c r="A183" t="n">
        <v>182</v>
      </c>
      <c r="B183" t="inlineStr">
        <is>
          <t>betpanda</t>
        </is>
      </c>
      <c r="C183" t="n">
        <v>0.4227</v>
      </c>
      <c r="D183" t="n">
        <v>0.3107</v>
      </c>
      <c r="E183" t="n">
        <v>0.4545</v>
      </c>
      <c r="F183" t="inlineStr">
        <is>
          <t>No</t>
        </is>
      </c>
      <c r="G183" s="3" t="inlineStr">
        <is>
          <t>Leon Casino</t>
        </is>
      </c>
      <c r="H183" t="inlineStr">
        <is>
          <t>Jade Reef Ventures Corp.</t>
        </is>
      </c>
      <c r="I183" t="inlineStr">
        <is>
          <t>Anjouan</t>
        </is>
      </c>
      <c r="J183" t="inlineStr">
        <is>
          <t>2008</t>
        </is>
      </c>
      <c r="K183" t="n">
        <v>2.8</v>
      </c>
      <c r="L183" s="4" t="inlineStr">
        <is>
          <t>Yes</t>
        </is>
      </c>
      <c r="M183" s="4" t="inlineStr">
        <is>
          <t>Yes</t>
        </is>
      </c>
      <c r="N183" t="inlineStr">
        <is>
          <t>BNB, BTC, DOGE, ETH, LTC, POL, SOL, TON, TRX, USDC, USDT</t>
        </is>
      </c>
      <c r="O183" t="n">
        <v>159</v>
      </c>
      <c r="P183" s="3" t="inlineStr">
        <is>
          <t>https://leon308.casino</t>
        </is>
      </c>
      <c r="Q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R183" s="3" t="inlineStr">
        <is>
          <t>https://casino.guru/leon-casino-review</t>
        </is>
      </c>
    </row>
    <row r="184">
      <c r="A184" t="n">
        <v>183</v>
      </c>
      <c r="B184" t="inlineStr">
        <is>
          <t>betpanda</t>
        </is>
      </c>
      <c r="C184" t="n">
        <v>0.4222</v>
      </c>
      <c r="D184" t="n">
        <v>0.2343</v>
      </c>
      <c r="E184" t="n">
        <v>0.6111</v>
      </c>
      <c r="F184" t="inlineStr">
        <is>
          <t>No</t>
        </is>
      </c>
      <c r="G184" s="3" t="inlineStr">
        <is>
          <t>KaboomSlots Casino</t>
        </is>
      </c>
      <c r="H184" t="inlineStr">
        <is>
          <t>Fortune Master Limitada</t>
        </is>
      </c>
      <c r="I184" t="inlineStr">
        <is>
          <t>Anjouan</t>
        </is>
      </c>
      <c r="J184" t="inlineStr">
        <is>
          <t>2021</t>
        </is>
      </c>
      <c r="K184" t="n">
        <v>5.2</v>
      </c>
      <c r="L184" s="4" t="inlineStr">
        <is>
          <t>Yes</t>
        </is>
      </c>
      <c r="N184" t="inlineStr">
        <is>
          <t>ARB, BNB, BTC, DAI, DOGE, ETH, LTC, POL, SOL, TON, TRX, USDC, USDT, XRP</t>
        </is>
      </c>
      <c r="O184" t="n">
        <v>143</v>
      </c>
      <c r="Q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R184" s="3" t="inlineStr">
        <is>
          <t>https://casino.guru/kaboomslots-casino-review</t>
        </is>
      </c>
    </row>
    <row r="185">
      <c r="A185" t="n">
        <v>184</v>
      </c>
      <c r="B185" t="inlineStr">
        <is>
          <t>betpanda</t>
        </is>
      </c>
      <c r="C185" t="n">
        <v>0.4222</v>
      </c>
      <c r="D185" t="n">
        <v>0.2343</v>
      </c>
      <c r="E185" t="n">
        <v>0.6111</v>
      </c>
      <c r="F185" t="inlineStr">
        <is>
          <t>No</t>
        </is>
      </c>
      <c r="G185" s="3" t="inlineStr">
        <is>
          <t>Triumph Casino</t>
        </is>
      </c>
      <c r="H185" t="inlineStr">
        <is>
          <t>3-102-940828 SRL</t>
        </is>
      </c>
      <c r="J185" t="inlineStr">
        <is>
          <t>2010</t>
        </is>
      </c>
      <c r="K185" t="n">
        <v>5.2</v>
      </c>
      <c r="L185" s="4" t="inlineStr">
        <is>
          <t>Yes</t>
        </is>
      </c>
      <c r="N185" t="inlineStr">
        <is>
          <t>ARB, BNB, BTC, DAI, DOGE, ETH, LTC, POL, SOL, TON, TRX, USDC, USDT, XRP</t>
        </is>
      </c>
      <c r="O185" t="n">
        <v>143</v>
      </c>
      <c r="P185" s="3" t="inlineStr">
        <is>
          <t>https://triumphcasino77.com</t>
        </is>
      </c>
      <c r="Q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R185" s="3" t="inlineStr">
        <is>
          <t>https://casino.guru/triumph-casino-review</t>
        </is>
      </c>
    </row>
    <row r="186">
      <c r="A186" t="n">
        <v>185</v>
      </c>
      <c r="B186" t="inlineStr">
        <is>
          <t>betpanda</t>
        </is>
      </c>
      <c r="C186" t="n">
        <v>0.4222</v>
      </c>
      <c r="D186" t="n">
        <v>0.2343</v>
      </c>
      <c r="E186" t="n">
        <v>0.6111</v>
      </c>
      <c r="F186" t="inlineStr">
        <is>
          <t>No</t>
        </is>
      </c>
      <c r="G186" s="3" t="inlineStr">
        <is>
          <t>Pyramid Spins Casino</t>
        </is>
      </c>
      <c r="H186" t="inlineStr">
        <is>
          <t>Fortune Master Limitada</t>
        </is>
      </c>
      <c r="I186" t="inlineStr">
        <is>
          <t>Anjouan</t>
        </is>
      </c>
      <c r="J186" t="inlineStr">
        <is>
          <t>2021</t>
        </is>
      </c>
      <c r="K186" t="n">
        <v>5.1</v>
      </c>
      <c r="L186" s="4" t="inlineStr">
        <is>
          <t>Yes</t>
        </is>
      </c>
      <c r="N186" t="inlineStr">
        <is>
          <t>ARB, BNB, BTC, DAI, DOGE, ETH, LTC, POL, SOL, TON, TRX, USDC, USDT, XRP</t>
        </is>
      </c>
      <c r="O186" t="n">
        <v>143</v>
      </c>
      <c r="Q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R186" s="3" t="inlineStr">
        <is>
          <t>https://casino.guru/pyramid-spins-casino-review</t>
        </is>
      </c>
    </row>
    <row r="187">
      <c r="A187" t="n">
        <v>186</v>
      </c>
      <c r="B187" t="inlineStr">
        <is>
          <t>betpanda</t>
        </is>
      </c>
      <c r="C187" t="n">
        <v>0.422</v>
      </c>
      <c r="D187" t="n">
        <v>0.2969</v>
      </c>
      <c r="E187" t="n">
        <v>0.5625</v>
      </c>
      <c r="F187" t="inlineStr">
        <is>
          <t>No</t>
        </is>
      </c>
      <c r="G187" s="3" t="inlineStr">
        <is>
          <t>BetMaldives Casino</t>
        </is>
      </c>
      <c r="H187" t="inlineStr">
        <is>
          <t>Infinity Time Solutions Ltd</t>
        </is>
      </c>
      <c r="I187" t="inlineStr">
        <is>
          <t>Anjouan</t>
        </is>
      </c>
      <c r="J187" t="inlineStr">
        <is>
          <t>2025</t>
        </is>
      </c>
      <c r="K187" t="n">
        <v>6.2</v>
      </c>
      <c r="L187" s="4" t="inlineStr">
        <is>
          <t>Yes</t>
        </is>
      </c>
      <c r="N187" t="inlineStr">
        <is>
          <t>ADA, BCH, BTC, DAI, DOGE, ETH, LTC, SOL, TRX, USDC, USDT, XRP</t>
        </is>
      </c>
      <c r="O187" t="n">
        <v>93</v>
      </c>
      <c r="Q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R187" s="3" t="inlineStr">
        <is>
          <t>https://casino.guru/betmaldives-casino-review</t>
        </is>
      </c>
    </row>
    <row r="188">
      <c r="A188" t="n">
        <v>187</v>
      </c>
      <c r="B188" t="inlineStr">
        <is>
          <t>betpanda</t>
        </is>
      </c>
      <c r="C188" t="n">
        <v>0.422</v>
      </c>
      <c r="D188" t="n">
        <v>0.2515</v>
      </c>
      <c r="E188" t="n">
        <v>0.5789</v>
      </c>
      <c r="F188" t="inlineStr">
        <is>
          <t>No</t>
        </is>
      </c>
      <c r="G188" s="3" t="inlineStr">
        <is>
          <t>Hand of Luck Casino</t>
        </is>
      </c>
      <c r="J188" t="inlineStr">
        <is>
          <t>2022</t>
        </is>
      </c>
      <c r="K188" t="n">
        <v>4.1</v>
      </c>
      <c r="L188" s="4" t="inlineStr">
        <is>
          <t>Yes</t>
        </is>
      </c>
      <c r="N188" t="inlineStr">
        <is>
          <t>ARB, BNB, BTC, DAI, DOGE, ETH, LTC, POL, SOL, TON, TRX, USDC, USDT, XRP</t>
        </is>
      </c>
      <c r="O188" t="n">
        <v>141</v>
      </c>
      <c r="Q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R188" s="3" t="inlineStr">
        <is>
          <t>https://casino.guru/hand-of-luck-casino-review</t>
        </is>
      </c>
    </row>
    <row r="189">
      <c r="A189" t="n">
        <v>188</v>
      </c>
      <c r="B189" t="inlineStr">
        <is>
          <t>betpanda</t>
        </is>
      </c>
      <c r="C189" t="n">
        <v>0.4217</v>
      </c>
      <c r="D189" t="n">
        <v>0.2524</v>
      </c>
      <c r="E189" t="n">
        <v>0.55</v>
      </c>
      <c r="F189" t="inlineStr">
        <is>
          <t>No</t>
        </is>
      </c>
      <c r="G189" s="3" t="inlineStr">
        <is>
          <t>Wild Winz Casino</t>
        </is>
      </c>
      <c r="H189" t="inlineStr">
        <is>
          <t>Code Harbor N.V.</t>
        </is>
      </c>
      <c r="I189" t="inlineStr">
        <is>
          <t>Curacao</t>
        </is>
      </c>
      <c r="J189" t="inlineStr">
        <is>
          <t>2025</t>
        </is>
      </c>
      <c r="K189" t="n">
        <v>5.7</v>
      </c>
      <c r="L189" s="4" t="inlineStr">
        <is>
          <t>Yes</t>
        </is>
      </c>
      <c r="N189" t="inlineStr">
        <is>
          <t>ADA, BCH, BNB, BTC, DOGE, ETH, LTC, SOL, TON, TRX, USDC, USDT, XRP</t>
        </is>
      </c>
      <c r="O189" t="n">
        <v>56</v>
      </c>
      <c r="Q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R189" s="3" t="inlineStr">
        <is>
          <t>https://casino.guru/wild-winz-casino-review</t>
        </is>
      </c>
    </row>
    <row r="190">
      <c r="A190" t="n">
        <v>189</v>
      </c>
      <c r="B190" t="inlineStr">
        <is>
          <t>betpanda</t>
        </is>
      </c>
      <c r="C190" t="n">
        <v>0.4216</v>
      </c>
      <c r="D190" t="n">
        <v>0.3523</v>
      </c>
      <c r="E190" t="n">
        <v>0.3667</v>
      </c>
      <c r="F190" t="inlineStr">
        <is>
          <t>No</t>
        </is>
      </c>
      <c r="G190" s="3" t="inlineStr">
        <is>
          <t>WinTari Casino</t>
        </is>
      </c>
      <c r="H190" t="inlineStr">
        <is>
          <t>AccelCore Enterprise Limitada</t>
        </is>
      </c>
      <c r="I190" t="inlineStr">
        <is>
          <t>Kahnawake</t>
        </is>
      </c>
      <c r="J190" t="inlineStr">
        <is>
          <t>2025</t>
        </is>
      </c>
      <c r="K190" t="n">
        <v>7.1</v>
      </c>
      <c r="L190" s="4" t="inlineStr">
        <is>
          <t>Yes</t>
        </is>
      </c>
      <c r="N190" t="inlineStr">
        <is>
          <t>ADA, BCH, BNB, BTC, DOGE, ETH, LTC, SOL, TON, TRX, USDC, USDT, XRP</t>
        </is>
      </c>
      <c r="O190" t="n">
        <v>46</v>
      </c>
      <c r="P190" s="3" t="inlineStr">
        <is>
          <t>https://urlblockservice.com</t>
        </is>
      </c>
      <c r="Q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R190" s="3" t="inlineStr">
        <is>
          <t>https://casino.guru/wintari-casino-review</t>
        </is>
      </c>
    </row>
    <row r="191">
      <c r="A191" t="n">
        <v>190</v>
      </c>
      <c r="B191" t="inlineStr">
        <is>
          <t>thrill</t>
        </is>
      </c>
      <c r="C191" t="n">
        <v>0.4216</v>
      </c>
      <c r="D191" t="n">
        <v>0.3043</v>
      </c>
      <c r="E191" t="n">
        <v>0.5238</v>
      </c>
      <c r="F191" t="inlineStr">
        <is>
          <t>No</t>
        </is>
      </c>
      <c r="G191" s="3" t="inlineStr">
        <is>
          <t>Dedprz Casino</t>
        </is>
      </c>
      <c r="H191" t="inlineStr">
        <is>
          <t>DG Innovations B.V.</t>
        </is>
      </c>
      <c r="I191" t="inlineStr">
        <is>
          <t>Curacao</t>
        </is>
      </c>
      <c r="J191" t="inlineStr">
        <is>
          <t>2023</t>
        </is>
      </c>
      <c r="K191" t="n">
        <v>5.3</v>
      </c>
      <c r="L191" s="4" t="inlineStr">
        <is>
          <t>Yes</t>
        </is>
      </c>
      <c r="N191" t="inlineStr">
        <is>
          <t>ADA, BCH, BNB, BTC, DOGE, ETH, LTC, SOL, TON, TRX, USDC, USDT, XRP</t>
        </is>
      </c>
      <c r="O191" t="n">
        <v>21</v>
      </c>
      <c r="Q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R191" s="3" t="inlineStr">
        <is>
          <t>https://casino.guru/dedprz-casino-review</t>
        </is>
      </c>
    </row>
    <row r="192">
      <c r="A192" t="n">
        <v>191</v>
      </c>
      <c r="B192" t="inlineStr">
        <is>
          <t>betpanda</t>
        </is>
      </c>
      <c r="C192" t="n">
        <v>0.4215</v>
      </c>
      <c r="D192" t="n">
        <v>0.233</v>
      </c>
      <c r="E192" t="n">
        <v>0.6111</v>
      </c>
      <c r="F192" t="inlineStr">
        <is>
          <t>No</t>
        </is>
      </c>
      <c r="G192" s="3" t="inlineStr">
        <is>
          <t>Captain Marlin Casino</t>
        </is>
      </c>
      <c r="H192" t="inlineStr">
        <is>
          <t>Fortune Master Limitada</t>
        </is>
      </c>
      <c r="I192" t="inlineStr">
        <is>
          <t>Anjouan</t>
        </is>
      </c>
      <c r="J192" t="inlineStr">
        <is>
          <t>2021</t>
        </is>
      </c>
      <c r="K192" t="n">
        <v>5.7</v>
      </c>
      <c r="L192" s="4" t="inlineStr">
        <is>
          <t>Yes</t>
        </is>
      </c>
      <c r="N192" t="inlineStr">
        <is>
          <t>ARB, BNB, BTC, DAI, DOGE, ETH, LTC, POL, SOL, TON, TRX, USDC, USDT, XRP</t>
        </is>
      </c>
      <c r="O192" t="n">
        <v>144</v>
      </c>
      <c r="Q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R192" s="3" t="inlineStr">
        <is>
          <t>https://casino.guru/captain-marlin-casino-review</t>
        </is>
      </c>
    </row>
    <row r="193">
      <c r="A193" t="n">
        <v>192</v>
      </c>
      <c r="B193" t="inlineStr">
        <is>
          <t>betpanda</t>
        </is>
      </c>
      <c r="C193" t="n">
        <v>0.4215</v>
      </c>
      <c r="D193" t="n">
        <v>0.233</v>
      </c>
      <c r="E193" t="n">
        <v>0.6111</v>
      </c>
      <c r="F193" t="inlineStr">
        <is>
          <t>No</t>
        </is>
      </c>
      <c r="G193" s="3" t="inlineStr">
        <is>
          <t>Casiroom Casino</t>
        </is>
      </c>
      <c r="H193" t="inlineStr">
        <is>
          <t>3-102-940828 SRL</t>
        </is>
      </c>
      <c r="J193" t="inlineStr">
        <is>
          <t>2021</t>
        </is>
      </c>
      <c r="K193" t="n">
        <v>5.1</v>
      </c>
      <c r="L193" s="4" t="inlineStr">
        <is>
          <t>Yes</t>
        </is>
      </c>
      <c r="N193" t="inlineStr">
        <is>
          <t>ARB, BNB, BTC, DAI, DOGE, ETH, LTC, POL, SOL, TON, TRX, USDC, USDT, XRP</t>
        </is>
      </c>
      <c r="O193" t="n">
        <v>144</v>
      </c>
      <c r="Q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R193" s="3" t="inlineStr">
        <is>
          <t>https://casino.guru/casiroom-casino-review</t>
        </is>
      </c>
    </row>
    <row r="194">
      <c r="A194" t="n">
        <v>193</v>
      </c>
      <c r="B194" t="inlineStr">
        <is>
          <t>betpanda</t>
        </is>
      </c>
      <c r="C194" t="n">
        <v>0.4215</v>
      </c>
      <c r="D194" t="n">
        <v>0.233</v>
      </c>
      <c r="E194" t="n">
        <v>0.6111</v>
      </c>
      <c r="F194" t="inlineStr">
        <is>
          <t>No</t>
        </is>
      </c>
      <c r="G194" s="3" t="inlineStr">
        <is>
          <t>Fancy Reels Casino</t>
        </is>
      </c>
      <c r="H194" t="inlineStr">
        <is>
          <t>3-102-940828 SRL</t>
        </is>
      </c>
      <c r="J194" t="inlineStr">
        <is>
          <t>2021</t>
        </is>
      </c>
      <c r="K194" t="n">
        <v>4.8</v>
      </c>
      <c r="L194" s="4" t="inlineStr">
        <is>
          <t>Yes</t>
        </is>
      </c>
      <c r="M194" s="4" t="inlineStr">
        <is>
          <t>Yes</t>
        </is>
      </c>
      <c r="N194" t="inlineStr">
        <is>
          <t>ARB, BNB, BTC, DAI, DOGE, ETH, LTC, POL, SOL, TON, TRX, USDC, USDT, XRP</t>
        </is>
      </c>
      <c r="O194" t="n">
        <v>144</v>
      </c>
      <c r="Q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R194" s="3" t="inlineStr">
        <is>
          <t>https://casino.guru/fancy-reels-casino-review</t>
        </is>
      </c>
    </row>
    <row r="195">
      <c r="A195" t="n">
        <v>194</v>
      </c>
      <c r="B195" t="inlineStr">
        <is>
          <t>betpanda</t>
        </is>
      </c>
      <c r="C195" t="n">
        <v>0.4212</v>
      </c>
      <c r="D195" t="n">
        <v>0.25</v>
      </c>
      <c r="E195" t="n">
        <v>0.5789</v>
      </c>
      <c r="F195" t="inlineStr">
        <is>
          <t>No</t>
        </is>
      </c>
      <c r="G195" s="3" t="inlineStr">
        <is>
          <t>Admiral Shark Casino</t>
        </is>
      </c>
      <c r="H195" t="inlineStr">
        <is>
          <t>3-102-940828 SRL</t>
        </is>
      </c>
      <c r="J195" t="inlineStr">
        <is>
          <t>2020</t>
        </is>
      </c>
      <c r="K195" t="n">
        <v>4.8</v>
      </c>
      <c r="L195" s="4" t="inlineStr">
        <is>
          <t>Yes</t>
        </is>
      </c>
      <c r="N195" t="inlineStr">
        <is>
          <t>ARB, BNB, BTC, DAI, DOGE, ETH, LTC, POL, SOL, TON, TRX, USDC, USDT, XRP</t>
        </is>
      </c>
      <c r="O195" t="n">
        <v>147</v>
      </c>
      <c r="P195" s="3" t="inlineStr">
        <is>
          <t>https://777admiralshark.com</t>
        </is>
      </c>
      <c r="Q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R195" s="3" t="inlineStr">
        <is>
          <t>https://casino.guru/admiral-shark-casino-review</t>
        </is>
      </c>
    </row>
    <row r="196">
      <c r="A196" t="n">
        <v>195</v>
      </c>
      <c r="B196" t="inlineStr">
        <is>
          <t>thrill</t>
        </is>
      </c>
      <c r="C196" t="n">
        <v>0.4211</v>
      </c>
      <c r="D196" t="n">
        <v>0.2178</v>
      </c>
      <c r="E196" t="n">
        <v>0.5357</v>
      </c>
      <c r="F196" t="inlineStr">
        <is>
          <t>No</t>
        </is>
      </c>
      <c r="G196" s="3" t="inlineStr">
        <is>
          <t>WineBet Casino</t>
        </is>
      </c>
      <c r="H196" t="inlineStr">
        <is>
          <t>Cupwin B.V.</t>
        </is>
      </c>
      <c r="I196" t="inlineStr">
        <is>
          <t>MGA</t>
        </is>
      </c>
      <c r="J196" t="inlineStr">
        <is>
          <t>2024</t>
        </is>
      </c>
      <c r="K196" t="n">
        <v>7</v>
      </c>
      <c r="L196" s="4" t="inlineStr">
        <is>
          <t>Yes</t>
        </is>
      </c>
      <c r="N196" t="inlineStr">
        <is>
          <t>ADA, BCH, BNB, BTC, DAI, DOGE, ETH, LINK, LTC, POL, SHIB, SOL, TRX, USDC, USDT, XRP</t>
        </is>
      </c>
      <c r="O196" t="n">
        <v>84</v>
      </c>
      <c r="Q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R196" s="3" t="inlineStr">
        <is>
          <t>https://casino.guru/winebet-casino-review</t>
        </is>
      </c>
    </row>
    <row r="197">
      <c r="A197" t="n">
        <v>196</v>
      </c>
      <c r="B197" t="inlineStr">
        <is>
          <t>thrill</t>
        </is>
      </c>
      <c r="C197" t="n">
        <v>0.4209</v>
      </c>
      <c r="D197" t="n">
        <v>0.3803</v>
      </c>
      <c r="E197" t="n">
        <v>0.3529</v>
      </c>
      <c r="F197" t="inlineStr">
        <is>
          <t>No</t>
        </is>
      </c>
      <c r="G197" s="3" t="inlineStr">
        <is>
          <t>Impressario Casino</t>
        </is>
      </c>
      <c r="H197" t="inlineStr">
        <is>
          <t>Starscream Limited</t>
        </is>
      </c>
      <c r="I197" t="inlineStr">
        <is>
          <t>Kahnawake</t>
        </is>
      </c>
      <c r="J197" t="inlineStr">
        <is>
          <t>2024</t>
        </is>
      </c>
      <c r="K197" t="n">
        <v>8.65</v>
      </c>
      <c r="L197" s="4" t="inlineStr">
        <is>
          <t>Yes</t>
        </is>
      </c>
      <c r="N197" t="inlineStr">
        <is>
          <t>ADA, BCH, BNB, BTC, DOGE, ETH, LTC, POL, SOL, TON, TRX, USDC, USDT, XRP</t>
        </is>
      </c>
      <c r="O197" t="n">
        <v>59</v>
      </c>
      <c r="P197" s="3" t="inlineStr">
        <is>
          <t>https://impressariocasino.vegas</t>
        </is>
      </c>
      <c r="Q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R197" s="3" t="inlineStr">
        <is>
          <t>https://casino.guru/impressario-casino-review</t>
        </is>
      </c>
    </row>
    <row r="198">
      <c r="A198" t="n">
        <v>197</v>
      </c>
      <c r="B198" t="inlineStr">
        <is>
          <t>betpanda</t>
        </is>
      </c>
      <c r="C198" t="n">
        <v>0.4207</v>
      </c>
      <c r="D198" t="n">
        <v>0.2316</v>
      </c>
      <c r="E198" t="n">
        <v>0.6111</v>
      </c>
      <c r="F198" t="inlineStr">
        <is>
          <t>No</t>
        </is>
      </c>
      <c r="G198" s="3" t="inlineStr">
        <is>
          <t>Casigood Casino</t>
        </is>
      </c>
      <c r="H198" t="inlineStr">
        <is>
          <t>3-102-940828 SRL</t>
        </is>
      </c>
      <c r="J198" t="inlineStr">
        <is>
          <t>2021</t>
        </is>
      </c>
      <c r="K198" t="n">
        <v>5.2</v>
      </c>
      <c r="L198" s="4" t="inlineStr">
        <is>
          <t>Yes</t>
        </is>
      </c>
      <c r="N198" t="inlineStr">
        <is>
          <t>ARB, BNB, BTC, DAI, DOGE, ETH, LTC, POL, SOL, TON, TRX, USDC, USDT, XRP</t>
        </is>
      </c>
      <c r="O198" t="n">
        <v>145</v>
      </c>
      <c r="Q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R198" s="3" t="inlineStr">
        <is>
          <t>https://casino.guru/casigood-casino-review</t>
        </is>
      </c>
    </row>
    <row r="199">
      <c r="A199" t="n">
        <v>198</v>
      </c>
      <c r="B199" t="inlineStr">
        <is>
          <t>betpanda</t>
        </is>
      </c>
      <c r="C199" t="n">
        <v>0.4207</v>
      </c>
      <c r="D199" t="n">
        <v>0.2316</v>
      </c>
      <c r="E199" t="n">
        <v>0.6111</v>
      </c>
      <c r="F199" t="inlineStr">
        <is>
          <t>No</t>
        </is>
      </c>
      <c r="G199" s="3" t="inlineStr">
        <is>
          <t>Chilli Reels Casino</t>
        </is>
      </c>
      <c r="H199" t="inlineStr">
        <is>
          <t>3-102-940828 SRL</t>
        </is>
      </c>
      <c r="J199" t="inlineStr">
        <is>
          <t>2021</t>
        </is>
      </c>
      <c r="K199" t="n">
        <v>4.8</v>
      </c>
      <c r="L199" s="4" t="inlineStr">
        <is>
          <t>Yes</t>
        </is>
      </c>
      <c r="N199" t="inlineStr">
        <is>
          <t>ARB, BNB, BTC, DAI, DOGE, ETH, LTC, POL, SOL, TON, TRX, USDC, USDT, XRP</t>
        </is>
      </c>
      <c r="O199" t="n">
        <v>145</v>
      </c>
      <c r="Q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R199" s="3" t="inlineStr">
        <is>
          <t>https://casino.guru/chilli-reels-casino-review</t>
        </is>
      </c>
    </row>
    <row r="200">
      <c r="A200" t="n">
        <v>199</v>
      </c>
      <c r="B200" t="inlineStr">
        <is>
          <t>betpanda</t>
        </is>
      </c>
      <c r="C200" t="n">
        <v>0.4205</v>
      </c>
      <c r="D200" t="n">
        <v>0.2312</v>
      </c>
      <c r="E200" t="n">
        <v>0.6111</v>
      </c>
      <c r="F200" t="inlineStr">
        <is>
          <t>No</t>
        </is>
      </c>
      <c r="G200" s="3" t="inlineStr">
        <is>
          <t>Fortune Clock Casino</t>
        </is>
      </c>
      <c r="H200" t="inlineStr">
        <is>
          <t>Atlantic Management B.V.</t>
        </is>
      </c>
      <c r="I200" t="inlineStr">
        <is>
          <t>Curacao</t>
        </is>
      </c>
      <c r="J200" t="inlineStr">
        <is>
          <t>2020</t>
        </is>
      </c>
      <c r="K200" t="n">
        <v>5.2</v>
      </c>
      <c r="L200" s="4" t="inlineStr">
        <is>
          <t>Yes</t>
        </is>
      </c>
      <c r="N200" t="inlineStr">
        <is>
          <t>ARB, BNB, BTC, DAI, DOGE, ETH, LTC, POL, SOL, TON, TRX, USDC, USDT, XRP</t>
        </is>
      </c>
      <c r="O200" t="n">
        <v>140</v>
      </c>
      <c r="P200" s="3" t="inlineStr">
        <is>
          <t>https://slottica.best</t>
        </is>
      </c>
      <c r="Q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R200" s="3" t="inlineStr">
        <is>
          <t>https://casino.guru/fortune-clock-casino-review</t>
        </is>
      </c>
    </row>
    <row r="201">
      <c r="A201" t="n">
        <v>200</v>
      </c>
      <c r="B201" t="inlineStr">
        <is>
          <t>betpanda</t>
        </is>
      </c>
      <c r="C201" t="n">
        <v>0.4205</v>
      </c>
      <c r="D201" t="n">
        <v>0.2312</v>
      </c>
      <c r="E201" t="n">
        <v>0.6111</v>
      </c>
      <c r="F201" t="inlineStr">
        <is>
          <t>No</t>
        </is>
      </c>
      <c r="G201" s="3" t="inlineStr">
        <is>
          <t>Casper Spins Casino</t>
        </is>
      </c>
      <c r="H201" t="inlineStr">
        <is>
          <t>Fortune Master Limitada</t>
        </is>
      </c>
      <c r="I201" t="inlineStr">
        <is>
          <t>Anjouan</t>
        </is>
      </c>
      <c r="J201" t="inlineStr">
        <is>
          <t>2021</t>
        </is>
      </c>
      <c r="K201" t="n">
        <v>5</v>
      </c>
      <c r="L201" s="4" t="inlineStr">
        <is>
          <t>Yes</t>
        </is>
      </c>
      <c r="N201" t="inlineStr">
        <is>
          <t>ARB, BNB, BTC, DAI, DOGE, ETH, LTC, POL, SOL, TON, TRX, USDC, USDT, XRP</t>
        </is>
      </c>
      <c r="O201" t="n">
        <v>140</v>
      </c>
      <c r="Q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R201" s="3" t="inlineStr">
        <is>
          <t>https://casino.guru/casper-spins-casino-review</t>
        </is>
      </c>
    </row>
    <row r="202">
      <c r="A202" t="n">
        <v>201</v>
      </c>
      <c r="B202" t="inlineStr">
        <is>
          <t>betpanda</t>
        </is>
      </c>
      <c r="C202" t="n">
        <v>0.4204</v>
      </c>
      <c r="D202" t="n">
        <v>0.2486</v>
      </c>
      <c r="E202" t="n">
        <v>0.5789</v>
      </c>
      <c r="F202" t="inlineStr">
        <is>
          <t>No</t>
        </is>
      </c>
      <c r="G202" s="3" t="inlineStr">
        <is>
          <t>Raptor Wins Casino</t>
        </is>
      </c>
      <c r="J202" t="inlineStr">
        <is>
          <t>2022</t>
        </is>
      </c>
      <c r="K202" t="n">
        <v>5.7</v>
      </c>
      <c r="L202" s="4" t="inlineStr">
        <is>
          <t>Yes</t>
        </is>
      </c>
      <c r="N202" t="inlineStr">
        <is>
          <t>ARB, BNB, BTC, DAI, DOGE, ETH, LTC, POL, SOL, TON, TRX, USDC, USDT, XRP</t>
        </is>
      </c>
      <c r="O202" t="n">
        <v>143</v>
      </c>
      <c r="Q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R202" s="3" t="inlineStr">
        <is>
          <t>https://casino.guru/raptor-wins-casino-review</t>
        </is>
      </c>
    </row>
    <row r="203">
      <c r="A203" t="n">
        <v>202</v>
      </c>
      <c r="B203" t="inlineStr">
        <is>
          <t>betpanda</t>
        </is>
      </c>
      <c r="C203" t="n">
        <v>0.4204</v>
      </c>
      <c r="D203" t="n">
        <v>0.2486</v>
      </c>
      <c r="E203" t="n">
        <v>0.5789</v>
      </c>
      <c r="F203" t="inlineStr">
        <is>
          <t>No</t>
        </is>
      </c>
      <c r="G203" s="3" t="inlineStr">
        <is>
          <t>Twinky Win Casino</t>
        </is>
      </c>
      <c r="J203" t="inlineStr">
        <is>
          <t>2022</t>
        </is>
      </c>
      <c r="K203" t="n">
        <v>5.3</v>
      </c>
      <c r="L203" s="4" t="inlineStr">
        <is>
          <t>Yes</t>
        </is>
      </c>
      <c r="N203" t="inlineStr">
        <is>
          <t>ARB, BNB, BTC, DAI, DOGE, ETH, LTC, POL, SOL, TON, TRX, USDC, USDT, XRP</t>
        </is>
      </c>
      <c r="O203" t="n">
        <v>143</v>
      </c>
      <c r="Q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R203" s="3" t="inlineStr">
        <is>
          <t>https://casino.guru/twinky-win-casino-review</t>
        </is>
      </c>
    </row>
    <row r="204">
      <c r="A204" t="n">
        <v>203</v>
      </c>
      <c r="B204" t="inlineStr">
        <is>
          <t>betpanda</t>
        </is>
      </c>
      <c r="C204" t="n">
        <v>0.42</v>
      </c>
      <c r="D204" t="n">
        <v>0.2304</v>
      </c>
      <c r="E204" t="n">
        <v>0.6111</v>
      </c>
      <c r="F204" t="inlineStr">
        <is>
          <t>No</t>
        </is>
      </c>
      <c r="G204" s="3" t="inlineStr">
        <is>
          <t>Richy Farmer Casino</t>
        </is>
      </c>
      <c r="I204" t="inlineStr">
        <is>
          <t>MGA</t>
        </is>
      </c>
      <c r="J204" t="inlineStr">
        <is>
          <t>2022</t>
        </is>
      </c>
      <c r="K204" t="n">
        <v>6</v>
      </c>
      <c r="L204" s="4" t="inlineStr">
        <is>
          <t>Yes</t>
        </is>
      </c>
      <c r="N204" t="inlineStr">
        <is>
          <t>ARB, BNB, BTC, DAI, DOGE, ETH, LTC, POL, SOL, TON, TRX, USDC, USDT, XRP</t>
        </is>
      </c>
      <c r="O204" t="n">
        <v>162</v>
      </c>
      <c r="Q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R204" s="3" t="inlineStr">
        <is>
          <t>https://casino.guru/richy-farmer-casino-review</t>
        </is>
      </c>
    </row>
    <row r="205">
      <c r="A205" t="n">
        <v>204</v>
      </c>
      <c r="B205" t="inlineStr">
        <is>
          <t>betpanda</t>
        </is>
      </c>
      <c r="C205" t="n">
        <v>0.4199</v>
      </c>
      <c r="D205" t="n">
        <v>0.2945</v>
      </c>
      <c r="E205" t="n">
        <v>0.5263</v>
      </c>
      <c r="F205" t="inlineStr">
        <is>
          <t>No</t>
        </is>
      </c>
      <c r="G205" s="3" t="inlineStr">
        <is>
          <t>Efsino Casino</t>
        </is>
      </c>
      <c r="H205" t="inlineStr">
        <is>
          <t>Kasego Global N.V.</t>
        </is>
      </c>
      <c r="I205" t="inlineStr">
        <is>
          <t>Anjouan</t>
        </is>
      </c>
      <c r="J205" t="inlineStr">
        <is>
          <t>2025</t>
        </is>
      </c>
      <c r="K205" t="n">
        <v>3.8</v>
      </c>
      <c r="L205" s="4" t="inlineStr">
        <is>
          <t>Yes</t>
        </is>
      </c>
      <c r="N205" t="inlineStr">
        <is>
          <t>ADA, AVAX, BNB, BTC, DOGE, ETH, LINK, LTC, SHIB, TRX, USDC, USDT, XRP</t>
        </is>
      </c>
      <c r="O205" t="n">
        <v>116</v>
      </c>
      <c r="Q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R205" s="3" t="inlineStr">
        <is>
          <t>https://casino.guru/efsino-casino-review</t>
        </is>
      </c>
    </row>
    <row r="206">
      <c r="A206" t="n">
        <v>205</v>
      </c>
      <c r="B206" t="inlineStr">
        <is>
          <t>betpanda</t>
        </is>
      </c>
      <c r="C206" t="n">
        <v>0.4197</v>
      </c>
      <c r="D206" t="n">
        <v>0.3161</v>
      </c>
      <c r="E206" t="n">
        <v>0.4348</v>
      </c>
      <c r="F206" t="inlineStr">
        <is>
          <t>No</t>
        </is>
      </c>
      <c r="G206" s="3" t="inlineStr">
        <is>
          <t>Twin Casino</t>
        </is>
      </c>
      <c r="H206" t="inlineStr">
        <is>
          <t>Jade Reef Ventures Corp.</t>
        </is>
      </c>
      <c r="I206" t="inlineStr">
        <is>
          <t>Curacao</t>
        </is>
      </c>
      <c r="J206" t="inlineStr">
        <is>
          <t>2017</t>
        </is>
      </c>
      <c r="K206" t="n">
        <v>3.2</v>
      </c>
      <c r="L206" s="4" t="inlineStr">
        <is>
          <t>Yes</t>
        </is>
      </c>
      <c r="N206" t="inlineStr">
        <is>
          <t>BNB, BTC, DOGE, ETH, LTC, POL, SOL, TON, TRX, USDC, USDT</t>
        </is>
      </c>
      <c r="O206" t="n">
        <v>131</v>
      </c>
      <c r="P206" s="3" t="inlineStr">
        <is>
          <t>https://twin.com</t>
        </is>
      </c>
      <c r="Q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R206" s="3" t="inlineStr">
        <is>
          <t>https://casino.guru/Twin-Casino-review</t>
        </is>
      </c>
    </row>
    <row r="207">
      <c r="A207" t="n">
        <v>206</v>
      </c>
      <c r="B207" t="inlineStr">
        <is>
          <t>betpanda</t>
        </is>
      </c>
      <c r="C207" t="n">
        <v>0.4197</v>
      </c>
      <c r="D207" t="n">
        <v>0.2632</v>
      </c>
      <c r="E207" t="n">
        <v>0.4583</v>
      </c>
      <c r="F207" t="inlineStr">
        <is>
          <t>No</t>
        </is>
      </c>
      <c r="G207" s="3" t="inlineStr">
        <is>
          <t>BahseGel Casino</t>
        </is>
      </c>
      <c r="H207" t="inlineStr">
        <is>
          <t>TechChallenge SRL</t>
        </is>
      </c>
      <c r="I207" t="inlineStr">
        <is>
          <t>Curacao</t>
        </is>
      </c>
      <c r="J207" t="inlineStr">
        <is>
          <t>2014</t>
        </is>
      </c>
      <c r="K207" t="n">
        <v>2.7</v>
      </c>
      <c r="L207" s="4" t="inlineStr">
        <is>
          <t>Yes</t>
        </is>
      </c>
      <c r="N207" t="inlineStr">
        <is>
          <t>BNB, BTC, DOGE, ETH, LTC, SHIB, SOL, TRX, USDC, USDT, XRP</t>
        </is>
      </c>
      <c r="O207" t="n">
        <v>71</v>
      </c>
      <c r="P207" s="3" t="inlineStr">
        <is>
          <t>https://www.bahsegel.com</t>
        </is>
      </c>
      <c r="Q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R207" s="3" t="inlineStr">
        <is>
          <t>https://casino.guru/bahsegel-casino-review</t>
        </is>
      </c>
    </row>
    <row r="208">
      <c r="A208" t="n">
        <v>207</v>
      </c>
      <c r="B208" t="inlineStr">
        <is>
          <t>betpanda</t>
        </is>
      </c>
      <c r="C208" t="n">
        <v>0.4196</v>
      </c>
      <c r="D208" t="n">
        <v>0.2295</v>
      </c>
      <c r="E208" t="n">
        <v>0.6111</v>
      </c>
      <c r="F208" t="inlineStr">
        <is>
          <t>No</t>
        </is>
      </c>
      <c r="G208" s="3" t="inlineStr">
        <is>
          <t>SlotsMuse Casino</t>
        </is>
      </c>
      <c r="J208" t="inlineStr">
        <is>
          <t>2022</t>
        </is>
      </c>
      <c r="K208" t="n">
        <v>5.8</v>
      </c>
      <c r="L208" s="4" t="inlineStr">
        <is>
          <t>Yes</t>
        </is>
      </c>
      <c r="N208" t="inlineStr">
        <is>
          <t>ARB, BNB, BTC, DAI, DOGE, ETH, LTC, POL, SOL, TON, TRX, USDC, USDT, XRP</t>
        </is>
      </c>
      <c r="O208" t="n">
        <v>152</v>
      </c>
      <c r="Q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R208" s="3" t="inlineStr">
        <is>
          <t>https://casino.guru/slotsmuse-casino-review</t>
        </is>
      </c>
    </row>
    <row r="209">
      <c r="A209" t="n">
        <v>208</v>
      </c>
      <c r="B209" t="inlineStr">
        <is>
          <t>betpanda</t>
        </is>
      </c>
      <c r="C209" t="n">
        <v>0.4193</v>
      </c>
      <c r="D209" t="n">
        <v>0.2982</v>
      </c>
      <c r="E209" t="n">
        <v>0.5294</v>
      </c>
      <c r="F209" t="inlineStr">
        <is>
          <t>No</t>
        </is>
      </c>
      <c r="G209" s="3" t="inlineStr">
        <is>
          <t>Betovix Casino</t>
        </is>
      </c>
      <c r="H209" t="inlineStr">
        <is>
          <t>Atlas Solutions Limited</t>
        </is>
      </c>
      <c r="I209" t="inlineStr">
        <is>
          <t>Anjouan</t>
        </is>
      </c>
      <c r="J209" t="inlineStr">
        <is>
          <t>2024</t>
        </is>
      </c>
      <c r="K209" t="n">
        <v>6.2</v>
      </c>
      <c r="L209" s="4" t="inlineStr">
        <is>
          <t>Yes</t>
        </is>
      </c>
      <c r="N209" t="inlineStr">
        <is>
          <t>BCH, BNB, BTC, DOGE, ETH, SOL, TRX, TUSD, USDC, USDT, XRP</t>
        </is>
      </c>
      <c r="O209" t="n">
        <v>75</v>
      </c>
      <c r="Q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R209" s="3" t="inlineStr">
        <is>
          <t>https://casino.guru/legendz-casino-review</t>
        </is>
      </c>
    </row>
    <row r="210">
      <c r="A210" t="n">
        <v>209</v>
      </c>
      <c r="B210" t="inlineStr">
        <is>
          <t>betpanda</t>
        </is>
      </c>
      <c r="C210" t="n">
        <v>0.4188</v>
      </c>
      <c r="D210" t="n">
        <v>0.3727</v>
      </c>
      <c r="E210" t="n">
        <v>0.3913</v>
      </c>
      <c r="F210" t="inlineStr">
        <is>
          <t>No</t>
        </is>
      </c>
      <c r="G210" s="3" t="inlineStr">
        <is>
          <t>WreckBet Casino</t>
        </is>
      </c>
      <c r="H210" t="inlineStr">
        <is>
          <t>Igloo Ventures SRL</t>
        </is>
      </c>
      <c r="I210" t="inlineStr">
        <is>
          <t>Curacao</t>
        </is>
      </c>
      <c r="J210" t="inlineStr">
        <is>
          <t>2025</t>
        </is>
      </c>
      <c r="K210" t="n">
        <v>6.6</v>
      </c>
      <c r="L210" s="4" t="inlineStr">
        <is>
          <t>Yes</t>
        </is>
      </c>
      <c r="N210" t="inlineStr">
        <is>
          <t>ADA, BCH, BNB, BTC, ETH, LTC, SOL, TRX, USDC, USDT, XRP</t>
        </is>
      </c>
      <c r="O210" t="n">
        <v>78</v>
      </c>
      <c r="Q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R210" s="3" t="inlineStr">
        <is>
          <t>https://casino.guru/wreckbet-casino-review</t>
        </is>
      </c>
    </row>
    <row r="211">
      <c r="A211" t="n">
        <v>210</v>
      </c>
      <c r="B211" t="inlineStr">
        <is>
          <t>betpanda</t>
        </is>
      </c>
      <c r="C211" t="n">
        <v>0.4185</v>
      </c>
      <c r="D211" t="n">
        <v>0.3366</v>
      </c>
      <c r="E211" t="n">
        <v>0.3548</v>
      </c>
      <c r="F211" t="inlineStr">
        <is>
          <t>No</t>
        </is>
      </c>
      <c r="G211" s="3" t="inlineStr">
        <is>
          <t>Spinvibe Casino</t>
        </is>
      </c>
      <c r="H211" t="inlineStr">
        <is>
          <t>Dynamic Ventures Ltd</t>
        </is>
      </c>
      <c r="I211" t="inlineStr">
        <is>
          <t>Anjouan</t>
        </is>
      </c>
      <c r="J211" t="inlineStr">
        <is>
          <t>2025</t>
        </is>
      </c>
      <c r="K211" t="n">
        <v>6.8</v>
      </c>
      <c r="L211" s="4" t="inlineStr">
        <is>
          <t>Yes</t>
        </is>
      </c>
      <c r="N211" t="inlineStr">
        <is>
          <t>BNB, BTC, DOGE, ETH, LTC, POL, SOL, TON, TRX, USDC, USDT, XRP</t>
        </is>
      </c>
      <c r="O211" t="n">
        <v>62</v>
      </c>
      <c r="Q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R211" s="3" t="inlineStr">
        <is>
          <t>https://casino.guru/spinvibe-casino-review</t>
        </is>
      </c>
    </row>
    <row r="212">
      <c r="A212" t="n">
        <v>211</v>
      </c>
      <c r="B212" t="inlineStr">
        <is>
          <t>betpanda</t>
        </is>
      </c>
      <c r="C212" t="n">
        <v>0.4179</v>
      </c>
      <c r="D212" t="n">
        <v>0.3636</v>
      </c>
      <c r="E212" t="n">
        <v>0.3333</v>
      </c>
      <c r="F212" t="inlineStr">
        <is>
          <t>No</t>
        </is>
      </c>
      <c r="G212" s="3" t="inlineStr">
        <is>
          <t>Beef Casino</t>
        </is>
      </c>
      <c r="H212" t="inlineStr">
        <is>
          <t>GALAKTIKA N.V.</t>
        </is>
      </c>
      <c r="I212" t="inlineStr">
        <is>
          <t>Curacao</t>
        </is>
      </c>
      <c r="J212" t="inlineStr">
        <is>
          <t>2025</t>
        </is>
      </c>
      <c r="K212" t="n">
        <v>8.4</v>
      </c>
      <c r="L212" s="4" t="inlineStr">
        <is>
          <t>Yes</t>
        </is>
      </c>
      <c r="N212" t="inlineStr">
        <is>
          <t>ARB, BCH, BNB, BTC, DOGE, ETH, LTC, SOL, TON, TRX, USDC, USDT, XRP</t>
        </is>
      </c>
      <c r="O212" t="n">
        <v>77</v>
      </c>
      <c r="Q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R212" s="3" t="inlineStr">
        <is>
          <t>https://casino.guru/beef-casino-review</t>
        </is>
      </c>
    </row>
    <row r="213">
      <c r="A213" t="n">
        <v>212</v>
      </c>
      <c r="B213" t="inlineStr">
        <is>
          <t>thrill</t>
        </is>
      </c>
      <c r="C213" t="n">
        <v>0.4179</v>
      </c>
      <c r="D213" t="n">
        <v>0.3621</v>
      </c>
      <c r="E213" t="n">
        <v>0.4167</v>
      </c>
      <c r="F213" t="inlineStr">
        <is>
          <t>No</t>
        </is>
      </c>
      <c r="G213" s="3" t="inlineStr">
        <is>
          <t>GOATZ Casino</t>
        </is>
      </c>
      <c r="H213" t="inlineStr">
        <is>
          <t>Bleat Enterprises S.R.L.</t>
        </is>
      </c>
      <c r="I213" t="inlineStr">
        <is>
          <t>Kahnawake</t>
        </is>
      </c>
      <c r="J213" t="inlineStr">
        <is>
          <t>2025</t>
        </is>
      </c>
      <c r="K213" t="n">
        <v>7.6</v>
      </c>
      <c r="L213" s="4" t="inlineStr">
        <is>
          <t>Yes</t>
        </is>
      </c>
      <c r="N213" t="inlineStr">
        <is>
          <t>ADA, BCH, BNB, BTC, ETH, LINK, LTC, SOL, USDC, USDT, XRP</t>
        </is>
      </c>
      <c r="O213" t="n">
        <v>40</v>
      </c>
      <c r="Q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R213" s="3" t="inlineStr">
        <is>
          <t>https://casino.guru/goatz-casino-review</t>
        </is>
      </c>
    </row>
    <row r="214">
      <c r="A214" t="n">
        <v>213</v>
      </c>
      <c r="B214" t="inlineStr">
        <is>
          <t>betpanda</t>
        </is>
      </c>
      <c r="C214" t="n">
        <v>0.4179</v>
      </c>
      <c r="D214" t="n">
        <v>0.2823</v>
      </c>
      <c r="E214" t="n">
        <v>0.5294</v>
      </c>
      <c r="F214" t="inlineStr">
        <is>
          <t>No</t>
        </is>
      </c>
      <c r="G214" s="3" t="inlineStr">
        <is>
          <t>ReelDuck Casino</t>
        </is>
      </c>
      <c r="H214" t="inlineStr">
        <is>
          <t>May Sun Services S.A.</t>
        </is>
      </c>
      <c r="I214" t="inlineStr">
        <is>
          <t>Anjouan</t>
        </is>
      </c>
      <c r="J214" t="inlineStr">
        <is>
          <t>2026</t>
        </is>
      </c>
      <c r="K214" t="n">
        <v>5.8</v>
      </c>
      <c r="L214" s="4" t="inlineStr">
        <is>
          <t>Yes</t>
        </is>
      </c>
      <c r="N214" t="inlineStr">
        <is>
          <t>BCH, BNB, BTC, DOGE, ETH, LTC, TRX, USDC, USDT, XRP</t>
        </is>
      </c>
      <c r="O214" t="n">
        <v>86</v>
      </c>
      <c r="Q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R214" s="3" t="inlineStr">
        <is>
          <t>https://casino.guru/reelduck-casino-review</t>
        </is>
      </c>
    </row>
    <row r="215">
      <c r="A215" t="n">
        <v>214</v>
      </c>
      <c r="B215" t="inlineStr">
        <is>
          <t>betpanda</t>
        </is>
      </c>
      <c r="C215" t="n">
        <v>0.4178</v>
      </c>
      <c r="D215" t="n">
        <v>0.2483</v>
      </c>
      <c r="E215" t="n">
        <v>0.5625</v>
      </c>
      <c r="F215" t="inlineStr">
        <is>
          <t>No</t>
        </is>
      </c>
      <c r="G215" s="3" t="inlineStr">
        <is>
          <t>Slapperzz Casino</t>
        </is>
      </c>
      <c r="H215" t="inlineStr">
        <is>
          <t>3-102-942611 SRL</t>
        </is>
      </c>
      <c r="I215" t="inlineStr">
        <is>
          <t>Anjouan</t>
        </is>
      </c>
      <c r="J215" t="inlineStr">
        <is>
          <t>2025</t>
        </is>
      </c>
      <c r="K215" t="n">
        <v>7</v>
      </c>
      <c r="L215" s="4" t="inlineStr">
        <is>
          <t>Yes</t>
        </is>
      </c>
      <c r="N215" t="inlineStr">
        <is>
          <t>BNB, BTC, DOGE, ETH, LTC, TRX, USDC, USDT, XRP</t>
        </is>
      </c>
      <c r="O215" t="n">
        <v>108</v>
      </c>
      <c r="Q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R215" s="3" t="inlineStr">
        <is>
          <t>https://casino.guru/slapperzz-casino-review</t>
        </is>
      </c>
    </row>
    <row r="216">
      <c r="A216" t="n">
        <v>215</v>
      </c>
      <c r="B216" t="inlineStr">
        <is>
          <t>betpanda</t>
        </is>
      </c>
      <c r="C216" t="n">
        <v>0.4168</v>
      </c>
      <c r="D216" t="n">
        <v>0.3302</v>
      </c>
      <c r="E216" t="n">
        <v>0.4091</v>
      </c>
      <c r="F216" t="inlineStr">
        <is>
          <t>No</t>
        </is>
      </c>
      <c r="G216" s="3" t="inlineStr">
        <is>
          <t>Sea Star Casino</t>
        </is>
      </c>
      <c r="J216" t="inlineStr">
        <is>
          <t>2024</t>
        </is>
      </c>
      <c r="K216" t="n">
        <v>4.5</v>
      </c>
      <c r="L216" s="4" t="inlineStr">
        <is>
          <t>Yes</t>
        </is>
      </c>
      <c r="N216" t="inlineStr">
        <is>
          <t>BNB, BTC, DOGE, ETH, LTC, TON, TRX, USDC, USDT</t>
        </is>
      </c>
      <c r="O216" t="n">
        <v>68</v>
      </c>
      <c r="Q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R216" s="3" t="inlineStr">
        <is>
          <t>https://casino.guru/sea-star-casino-review</t>
        </is>
      </c>
    </row>
    <row r="217">
      <c r="A217" t="n">
        <v>216</v>
      </c>
      <c r="B217" t="inlineStr">
        <is>
          <t>betpanda</t>
        </is>
      </c>
      <c r="C217" t="n">
        <v>0.4164</v>
      </c>
      <c r="D217" t="n">
        <v>0.2414</v>
      </c>
      <c r="E217" t="n">
        <v>0.5789</v>
      </c>
      <c r="F217" t="inlineStr">
        <is>
          <t>No</t>
        </is>
      </c>
      <c r="G217" s="3" t="inlineStr">
        <is>
          <t>Tropicanza Casino</t>
        </is>
      </c>
      <c r="H217" t="inlineStr">
        <is>
          <t>Fortune Master Limitada</t>
        </is>
      </c>
      <c r="I217" t="inlineStr">
        <is>
          <t>Anjouan</t>
        </is>
      </c>
      <c r="J217" t="inlineStr">
        <is>
          <t>2023</t>
        </is>
      </c>
      <c r="K217" t="n">
        <v>5.6</v>
      </c>
      <c r="L217" s="4" t="inlineStr">
        <is>
          <t>Yes</t>
        </is>
      </c>
      <c r="N217" t="inlineStr">
        <is>
          <t>ARB, BNB, BTC, DAI, DOGE, ETH, LTC, POL, SOL, TON, TRX, USDC, USDT, XRP</t>
        </is>
      </c>
      <c r="O217" t="n">
        <v>143</v>
      </c>
      <c r="Q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R217" s="3" t="inlineStr">
        <is>
          <t>https://casino.guru/tropicanza-casino-review</t>
        </is>
      </c>
    </row>
    <row r="218">
      <c r="A218" t="n">
        <v>217</v>
      </c>
      <c r="B218" t="inlineStr">
        <is>
          <t>betpanda</t>
        </is>
      </c>
      <c r="C218" t="n">
        <v>0.4162</v>
      </c>
      <c r="D218" t="n">
        <v>0.2235</v>
      </c>
      <c r="E218" t="n">
        <v>0.6111</v>
      </c>
      <c r="F218" t="inlineStr">
        <is>
          <t>No</t>
        </is>
      </c>
      <c r="G218" s="3" t="inlineStr">
        <is>
          <t>Tropic Slots Casino</t>
        </is>
      </c>
      <c r="H218" t="inlineStr">
        <is>
          <t>Fortune Master Limitada</t>
        </is>
      </c>
      <c r="I218" t="inlineStr">
        <is>
          <t>Anjouan</t>
        </is>
      </c>
      <c r="J218" t="inlineStr">
        <is>
          <t>2021</t>
        </is>
      </c>
      <c r="K218" t="n">
        <v>5</v>
      </c>
      <c r="L218" s="4" t="inlineStr">
        <is>
          <t>Yes</t>
        </is>
      </c>
      <c r="N218" t="inlineStr">
        <is>
          <t>ARB, BNB, BTC, DAI, DOGE, ETH, LTC, POL, SOL, TON, TRX, USDC, USDT, XRP</t>
        </is>
      </c>
      <c r="O218" t="n">
        <v>146</v>
      </c>
      <c r="Q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R218" s="3" t="inlineStr">
        <is>
          <t>https://casino.guru/tropic-slots-casino-review</t>
        </is>
      </c>
    </row>
    <row r="219">
      <c r="A219" t="n">
        <v>218</v>
      </c>
      <c r="B219" t="inlineStr">
        <is>
          <t>thrill</t>
        </is>
      </c>
      <c r="C219" t="n">
        <v>0.416</v>
      </c>
      <c r="D219" t="n">
        <v>0.2771</v>
      </c>
      <c r="E219" t="n">
        <v>0.4839</v>
      </c>
      <c r="F219" t="inlineStr">
        <is>
          <t>No</t>
        </is>
      </c>
      <c r="G219" s="3" t="inlineStr">
        <is>
          <t>Altaris Casino</t>
        </is>
      </c>
      <c r="H219" t="inlineStr">
        <is>
          <t>Golden Mirage Limitada</t>
        </is>
      </c>
      <c r="J219" t="inlineStr">
        <is>
          <t>2025</t>
        </is>
      </c>
      <c r="K219" t="n">
        <v>3.5</v>
      </c>
      <c r="L219" s="4" t="inlineStr">
        <is>
          <t>Yes</t>
        </is>
      </c>
      <c r="N219" t="inlineStr">
        <is>
          <t>ADA, AVAX, BCH, BNB, BTC, DAI, DOGE, ETH, LINK, LTC, POL, SHIB, SOL, TON, TRX, USDC, USDT, XLM, XRP</t>
        </is>
      </c>
      <c r="O219" t="n">
        <v>67</v>
      </c>
      <c r="Q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R219" s="3" t="inlineStr">
        <is>
          <t>https://casino.guru/altaris-casino-review</t>
        </is>
      </c>
    </row>
    <row r="220">
      <c r="A220" t="n">
        <v>219</v>
      </c>
      <c r="B220" t="inlineStr">
        <is>
          <t>betpanda</t>
        </is>
      </c>
      <c r="C220" t="n">
        <v>0.4159</v>
      </c>
      <c r="D220" t="n">
        <v>0.3093</v>
      </c>
      <c r="E220" t="n">
        <v>0.4348</v>
      </c>
      <c r="F220" t="inlineStr">
        <is>
          <t>No</t>
        </is>
      </c>
      <c r="G220" s="3" t="inlineStr">
        <is>
          <t>Bitz Casino</t>
        </is>
      </c>
      <c r="H220" t="inlineStr">
        <is>
          <t>Win Sector N.V.</t>
        </is>
      </c>
      <c r="I220" t="inlineStr">
        <is>
          <t>Anjouan</t>
        </is>
      </c>
      <c r="J220" t="inlineStr">
        <is>
          <t>2023</t>
        </is>
      </c>
      <c r="K220" t="n">
        <v>6.4</v>
      </c>
      <c r="L220" s="4" t="inlineStr">
        <is>
          <t>Yes</t>
        </is>
      </c>
      <c r="N220" t="inlineStr">
        <is>
          <t>BNB, BTC, DOGE, ETH, LTC, POL, SOL, TON, TRX, USDC, USDT</t>
        </is>
      </c>
      <c r="O220" t="n">
        <v>54</v>
      </c>
      <c r="Q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R220" s="3" t="inlineStr">
        <is>
          <t>https://casino.guru/bitz-casino-review</t>
        </is>
      </c>
    </row>
    <row r="221">
      <c r="A221" t="n">
        <v>220</v>
      </c>
      <c r="B221" t="inlineStr">
        <is>
          <t>betpanda</t>
        </is>
      </c>
      <c r="C221" t="n">
        <v>0.4159</v>
      </c>
      <c r="D221" t="n">
        <v>0.3017</v>
      </c>
      <c r="E221" t="n">
        <v>0.5</v>
      </c>
      <c r="F221" t="inlineStr">
        <is>
          <t>No</t>
        </is>
      </c>
      <c r="G221" s="3" t="inlineStr">
        <is>
          <t>TeslaBet365 Casino</t>
        </is>
      </c>
      <c r="H221" t="inlineStr">
        <is>
          <t>Blitz Gaming Solutions Ltd.</t>
        </is>
      </c>
      <c r="I221" t="inlineStr">
        <is>
          <t>Anjouan</t>
        </is>
      </c>
      <c r="J221" t="inlineStr">
        <is>
          <t>2024</t>
        </is>
      </c>
      <c r="K221" t="n">
        <v>3.5</v>
      </c>
      <c r="L221" s="4" t="inlineStr">
        <is>
          <t>Yes</t>
        </is>
      </c>
      <c r="N221" t="inlineStr">
        <is>
          <t>ADA, BCH, BNB, BTC, DAI, DOGE, ETH, LTC, TON, TRX, USDC, USDT, XRP</t>
        </is>
      </c>
      <c r="O221" t="n">
        <v>78</v>
      </c>
      <c r="Q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R221" s="3" t="inlineStr">
        <is>
          <t>https://casino.guru/teslabet365-casino-review</t>
        </is>
      </c>
    </row>
    <row r="222">
      <c r="A222" t="n">
        <v>221</v>
      </c>
      <c r="B222" t="inlineStr">
        <is>
          <t>betpanda</t>
        </is>
      </c>
      <c r="C222" t="n">
        <v>0.4153</v>
      </c>
      <c r="D222" t="n">
        <v>0.2844</v>
      </c>
      <c r="E222" t="n">
        <v>0.44</v>
      </c>
      <c r="F222" t="inlineStr">
        <is>
          <t>No</t>
        </is>
      </c>
      <c r="G222" s="3" t="inlineStr">
        <is>
          <t>SlotNeo Casino</t>
        </is>
      </c>
      <c r="H222" t="inlineStr">
        <is>
          <t>ThePion Limitada</t>
        </is>
      </c>
      <c r="I222" t="inlineStr">
        <is>
          <t>Anjouan</t>
        </is>
      </c>
      <c r="J222" t="inlineStr">
        <is>
          <t>2024</t>
        </is>
      </c>
      <c r="K222" t="n">
        <v>5.6</v>
      </c>
      <c r="L222" s="4" t="inlineStr">
        <is>
          <t>Yes</t>
        </is>
      </c>
      <c r="M222" s="4" t="inlineStr">
        <is>
          <t>Yes</t>
        </is>
      </c>
      <c r="N222" t="inlineStr">
        <is>
          <t>BNB, BTC, DOGE, ETH, LTC, POL, SOL, TON, TRX, USDC, USDT, XRP</t>
        </is>
      </c>
      <c r="O222" t="n">
        <v>67</v>
      </c>
      <c r="Q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R222" s="3" t="inlineStr">
        <is>
          <t>https://casino.guru/slotneo-casino-review</t>
        </is>
      </c>
    </row>
    <row r="223">
      <c r="A223" t="n">
        <v>222</v>
      </c>
      <c r="B223" t="inlineStr">
        <is>
          <t>thrill</t>
        </is>
      </c>
      <c r="C223" t="n">
        <v>0.4152</v>
      </c>
      <c r="D223" t="n">
        <v>0.2658</v>
      </c>
      <c r="E223" t="n">
        <v>0.5217000000000001</v>
      </c>
      <c r="F223" t="inlineStr">
        <is>
          <t>No</t>
        </is>
      </c>
      <c r="G223" s="3" t="inlineStr">
        <is>
          <t>GenieJackpot Casino</t>
        </is>
      </c>
      <c r="H223" t="inlineStr">
        <is>
          <t>Meta Bliss Group B.V.</t>
        </is>
      </c>
      <c r="I223" t="inlineStr">
        <is>
          <t>Curacao</t>
        </is>
      </c>
      <c r="J223" t="inlineStr">
        <is>
          <t>2024</t>
        </is>
      </c>
      <c r="K223" t="n">
        <v>6.1</v>
      </c>
      <c r="L223" s="4" t="inlineStr">
        <is>
          <t>Yes</t>
        </is>
      </c>
      <c r="M223" s="4" t="inlineStr">
        <is>
          <t>Yes</t>
        </is>
      </c>
      <c r="N223" t="inlineStr">
        <is>
          <t>ADA, BCH, BNB, BTC, DAI, DOGE, ETH, LTC, SOL, TRX, USDC, USDT, XRP</t>
        </is>
      </c>
      <c r="O223" t="n">
        <v>61</v>
      </c>
      <c r="Q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R223" s="3" t="inlineStr">
        <is>
          <t>https://casino.guru/geniejackpot-casino-review</t>
        </is>
      </c>
    </row>
    <row r="224">
      <c r="A224" t="n">
        <v>223</v>
      </c>
      <c r="B224" t="inlineStr">
        <is>
          <t>thrill</t>
        </is>
      </c>
      <c r="C224" t="n">
        <v>0.415</v>
      </c>
      <c r="D224" t="n">
        <v>0.3857</v>
      </c>
      <c r="E224" t="n">
        <v>0.3429</v>
      </c>
      <c r="F224" t="inlineStr">
        <is>
          <t>No</t>
        </is>
      </c>
      <c r="G224" s="3" t="inlineStr">
        <is>
          <t>Yeet Casino</t>
        </is>
      </c>
      <c r="H224" t="inlineStr">
        <is>
          <t>Pacific Edge Ltd.</t>
        </is>
      </c>
      <c r="I224" t="inlineStr">
        <is>
          <t>Anjouan</t>
        </is>
      </c>
      <c r="J224" t="inlineStr">
        <is>
          <t>2025</t>
        </is>
      </c>
      <c r="K224" t="n">
        <v>7.5</v>
      </c>
      <c r="L224" s="4" t="inlineStr">
        <is>
          <t>Yes</t>
        </is>
      </c>
      <c r="N224" t="inlineStr">
        <is>
          <t>BNB, BTC, DOGE, ETH, LTC, PEPE, POL, SHIB, SOL, TON, TRX, UNI, USDC, USDT, XRP</t>
        </is>
      </c>
      <c r="O224" t="n">
        <v>58</v>
      </c>
      <c r="Q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R224" s="3" t="inlineStr">
        <is>
          <t>https://casino.guru/yeet-casino-review</t>
        </is>
      </c>
    </row>
    <row r="225">
      <c r="A225" t="n">
        <v>224</v>
      </c>
      <c r="B225" t="inlineStr">
        <is>
          <t>betpanda</t>
        </is>
      </c>
      <c r="C225" t="n">
        <v>0.4141</v>
      </c>
      <c r="D225" t="n">
        <v>0.2529</v>
      </c>
      <c r="E225" t="n">
        <v>0.55</v>
      </c>
      <c r="F225" t="inlineStr">
        <is>
          <t>No</t>
        </is>
      </c>
      <c r="G225" s="3" t="inlineStr">
        <is>
          <t>Lucky Barry Casino</t>
        </is>
      </c>
      <c r="I225" t="inlineStr">
        <is>
          <t>Anjouan</t>
        </is>
      </c>
      <c r="J225" t="inlineStr">
        <is>
          <t>2022</t>
        </is>
      </c>
      <c r="K225" t="n">
        <v>6.5</v>
      </c>
      <c r="L225" s="4" t="inlineStr">
        <is>
          <t>Yes</t>
        </is>
      </c>
      <c r="N225" t="inlineStr">
        <is>
          <t>ARB, BNB, BTC, DAI, DOGE, ETH, LTC, POL, SOL, TON, TRX, USDC, USDT, XRP</t>
        </is>
      </c>
      <c r="O225" t="n">
        <v>145</v>
      </c>
      <c r="Q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R225" s="3" t="inlineStr">
        <is>
          <t>https://casino.guru/lucky-barry-casino-review</t>
        </is>
      </c>
    </row>
    <row r="226">
      <c r="A226" t="n">
        <v>225</v>
      </c>
      <c r="B226" t="inlineStr">
        <is>
          <t>betpanda</t>
        </is>
      </c>
      <c r="C226" t="n">
        <v>0.414</v>
      </c>
      <c r="D226" t="n">
        <v>0.2528</v>
      </c>
      <c r="E226" t="n">
        <v>0.55</v>
      </c>
      <c r="F226" t="inlineStr">
        <is>
          <t>No</t>
        </is>
      </c>
      <c r="G226" s="3" t="inlineStr">
        <is>
          <t>Twisterwins Casino</t>
        </is>
      </c>
      <c r="J226" t="inlineStr">
        <is>
          <t>2022</t>
        </is>
      </c>
      <c r="K226" t="n">
        <v>5.7</v>
      </c>
      <c r="L226" s="4" t="inlineStr">
        <is>
          <t>Yes</t>
        </is>
      </c>
      <c r="N226" t="inlineStr">
        <is>
          <t>ARB, BNB, BTC, DAI, DOGE, ETH, LTC, POL, SOL, TON, TRX, USDC, USDT, XRP</t>
        </is>
      </c>
      <c r="O226" t="n">
        <v>150</v>
      </c>
      <c r="Q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R226" s="3" t="inlineStr">
        <is>
          <t>https://casino.guru/twisterwins-casino-review</t>
        </is>
      </c>
    </row>
    <row r="227">
      <c r="A227" t="n">
        <v>226</v>
      </c>
      <c r="B227" t="inlineStr">
        <is>
          <t>thrill</t>
        </is>
      </c>
      <c r="C227" t="n">
        <v>0.4139</v>
      </c>
      <c r="D227" t="n">
        <v>0.2063</v>
      </c>
      <c r="E227" t="n">
        <v>0.619</v>
      </c>
      <c r="F227" t="inlineStr">
        <is>
          <t>No</t>
        </is>
      </c>
      <c r="G227" s="3" t="inlineStr">
        <is>
          <t>GOPLAY365 Casino</t>
        </is>
      </c>
      <c r="H227" t="inlineStr">
        <is>
          <t>GB Tech Services N.V.</t>
        </is>
      </c>
      <c r="I227" t="inlineStr">
        <is>
          <t>Curacao</t>
        </is>
      </c>
      <c r="J227" t="inlineStr">
        <is>
          <t>2023</t>
        </is>
      </c>
      <c r="K227" t="n">
        <v>5</v>
      </c>
      <c r="L227" s="4" t="inlineStr">
        <is>
          <t>Yes</t>
        </is>
      </c>
      <c r="N227" t="inlineStr">
        <is>
          <t>ADA, BCH, BNB, BTC, DAI, DOGE, ETH, LTC, SHIB, SOL, TRX, USDC, USDT, XLM, XRP</t>
        </is>
      </c>
      <c r="O227" t="n">
        <v>37</v>
      </c>
      <c r="Q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R227" s="3" t="inlineStr">
        <is>
          <t>https://casino.guru/goplay365-casino-review</t>
        </is>
      </c>
    </row>
    <row r="228">
      <c r="A228" t="n">
        <v>227</v>
      </c>
      <c r="B228" t="inlineStr">
        <is>
          <t>betpanda</t>
        </is>
      </c>
      <c r="C228" t="n">
        <v>0.4138</v>
      </c>
      <c r="D228" t="n">
        <v>0.3053</v>
      </c>
      <c r="E228" t="n">
        <v>0.4737</v>
      </c>
      <c r="F228" t="inlineStr">
        <is>
          <t>No</t>
        </is>
      </c>
      <c r="G228" s="3" t="inlineStr">
        <is>
          <t>Satoshi Hero Casino</t>
        </is>
      </c>
      <c r="H228" t="inlineStr">
        <is>
          <t>Bitplay Global B.V.</t>
        </is>
      </c>
      <c r="I228" t="inlineStr">
        <is>
          <t>Curacao</t>
        </is>
      </c>
      <c r="J228" t="inlineStr">
        <is>
          <t>2017</t>
        </is>
      </c>
      <c r="K228" t="n">
        <v>6.6</v>
      </c>
      <c r="L228" s="4" t="inlineStr">
        <is>
          <t>Yes</t>
        </is>
      </c>
      <c r="N228" t="inlineStr">
        <is>
          <t>BCH, BNB, BTC, DOGE, ETH, LTC, SOL, TRX, USDT, XRP</t>
        </is>
      </c>
      <c r="O228" t="n">
        <v>51</v>
      </c>
      <c r="Q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R228" s="3" t="inlineStr">
        <is>
          <t>https://casino.guru/satoshi-hero-casino-review</t>
        </is>
      </c>
    </row>
    <row r="229">
      <c r="A229" t="n">
        <v>228</v>
      </c>
      <c r="B229" t="inlineStr">
        <is>
          <t>betpanda</t>
        </is>
      </c>
      <c r="C229" t="n">
        <v>0.4133</v>
      </c>
      <c r="D229" t="n">
        <v>0.2514</v>
      </c>
      <c r="E229" t="n">
        <v>0.55</v>
      </c>
      <c r="F229" t="inlineStr">
        <is>
          <t>No</t>
        </is>
      </c>
      <c r="G229" s="3" t="inlineStr">
        <is>
          <t>Big Win Box Casino</t>
        </is>
      </c>
      <c r="J229" t="inlineStr">
        <is>
          <t>2023</t>
        </is>
      </c>
      <c r="K229" t="n">
        <v>2.6</v>
      </c>
      <c r="L229" s="4" t="inlineStr">
        <is>
          <t>Yes</t>
        </is>
      </c>
      <c r="N229" t="inlineStr">
        <is>
          <t>ARB, BNB, BTC, DAI, DOGE, ETH, LTC, POL, SOL, TON, TRX, USDC, USDT, XRP</t>
        </is>
      </c>
      <c r="O229" t="n">
        <v>151</v>
      </c>
      <c r="Q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R229" s="3" t="inlineStr">
        <is>
          <t>https://casino.guru/big-win-box-casino-review</t>
        </is>
      </c>
    </row>
    <row r="230">
      <c r="A230" t="n">
        <v>229</v>
      </c>
      <c r="B230" t="inlineStr">
        <is>
          <t>betpanda</t>
        </is>
      </c>
      <c r="C230" t="n">
        <v>0.4132</v>
      </c>
      <c r="D230" t="n">
        <v>0.2737</v>
      </c>
      <c r="E230" t="n">
        <v>0.5294</v>
      </c>
      <c r="F230" t="inlineStr">
        <is>
          <t>No</t>
        </is>
      </c>
      <c r="G230" s="3" t="inlineStr">
        <is>
          <t>ShakeBet Casino</t>
        </is>
      </c>
      <c r="I230" t="inlineStr">
        <is>
          <t>Anjouan</t>
        </is>
      </c>
      <c r="J230" t="inlineStr">
        <is>
          <t>2025</t>
        </is>
      </c>
      <c r="K230" t="n">
        <v>2.7</v>
      </c>
      <c r="L230" s="4" t="inlineStr">
        <is>
          <t>Yes</t>
        </is>
      </c>
      <c r="N230" t="inlineStr">
        <is>
          <t>BCH, BNB, BTC, DOGE, ETH, LTC, TRX, USDC, USDT, XRP</t>
        </is>
      </c>
      <c r="O230" t="n">
        <v>48</v>
      </c>
      <c r="Q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R230" s="3" t="inlineStr">
        <is>
          <t>https://casino.guru/shake-bet-casino-review</t>
        </is>
      </c>
    </row>
    <row r="231">
      <c r="A231" t="n">
        <v>230</v>
      </c>
      <c r="B231" t="inlineStr">
        <is>
          <t>betpanda</t>
        </is>
      </c>
      <c r="C231" t="n">
        <v>0.4127</v>
      </c>
      <c r="D231" t="n">
        <v>0.404</v>
      </c>
      <c r="E231" t="n">
        <v>0.2778</v>
      </c>
      <c r="F231" t="inlineStr">
        <is>
          <t>No</t>
        </is>
      </c>
      <c r="G231" s="3" t="inlineStr">
        <is>
          <t>Dailyspins Casino</t>
        </is>
      </c>
      <c r="H231" t="inlineStr">
        <is>
          <t>Novatrix S.R.L.</t>
        </is>
      </c>
      <c r="I231" t="inlineStr">
        <is>
          <t>Curacao</t>
        </is>
      </c>
      <c r="J231" t="inlineStr">
        <is>
          <t>2024</t>
        </is>
      </c>
      <c r="K231" t="n">
        <v>8.800000000000001</v>
      </c>
      <c r="L231" s="4" t="inlineStr">
        <is>
          <t>Yes</t>
        </is>
      </c>
      <c r="N231" t="inlineStr">
        <is>
          <t>ADA, BCH, BNB, BTC, DOGE, ETH, LTC, SOL, TRX, USDC, USDT, XRP</t>
        </is>
      </c>
      <c r="O231" t="n">
        <v>66</v>
      </c>
      <c r="Q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R231" s="3" t="inlineStr">
        <is>
          <t>https://casino.guru/dailyspins-casino-review</t>
        </is>
      </c>
    </row>
    <row r="232">
      <c r="A232" t="n">
        <v>231</v>
      </c>
      <c r="B232" t="inlineStr">
        <is>
          <t>betpanda</t>
        </is>
      </c>
      <c r="C232" t="n">
        <v>0.4125</v>
      </c>
      <c r="D232" t="n">
        <v>0.25</v>
      </c>
      <c r="E232" t="n">
        <v>0.55</v>
      </c>
      <c r="F232" t="inlineStr">
        <is>
          <t>No</t>
        </is>
      </c>
      <c r="G232" s="3" t="inlineStr">
        <is>
          <t>Prestige Spin Casino</t>
        </is>
      </c>
      <c r="H232" t="inlineStr">
        <is>
          <t>Fortune Master Limitada</t>
        </is>
      </c>
      <c r="I232" t="inlineStr">
        <is>
          <t>UKGC</t>
        </is>
      </c>
      <c r="J232" t="inlineStr">
        <is>
          <t>2020</t>
        </is>
      </c>
      <c r="K232" t="n">
        <v>4.4</v>
      </c>
      <c r="L232" s="4" t="inlineStr">
        <is>
          <t>Yes</t>
        </is>
      </c>
      <c r="N232" t="inlineStr">
        <is>
          <t>ARB, BNB, BTC, DAI, DOGE, ETH, LTC, POL, SOL, TON, TRX, USDC, USDT, XRP</t>
        </is>
      </c>
      <c r="O232" t="n">
        <v>142</v>
      </c>
      <c r="P232" s="3" t="inlineStr">
        <is>
          <t>https://77prestigespin.com</t>
        </is>
      </c>
      <c r="Q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R232" s="3" t="inlineStr">
        <is>
          <t>https://casino.guru/prestige-spin-casino-review</t>
        </is>
      </c>
    </row>
    <row r="233">
      <c r="A233" t="n">
        <v>232</v>
      </c>
      <c r="B233" t="inlineStr">
        <is>
          <t>betpanda</t>
        </is>
      </c>
      <c r="C233" t="n">
        <v>0.4121</v>
      </c>
      <c r="D233" t="n">
        <v>0.2697</v>
      </c>
      <c r="E233" t="n">
        <v>0.5714</v>
      </c>
      <c r="F233" t="inlineStr">
        <is>
          <t>No</t>
        </is>
      </c>
      <c r="G233" s="3" t="inlineStr">
        <is>
          <t>Gammabet.win Casino</t>
        </is>
      </c>
      <c r="H233" t="inlineStr">
        <is>
          <t>Infinity Time Solutions Ltd</t>
        </is>
      </c>
      <c r="I233" t="inlineStr">
        <is>
          <t>Anjouan</t>
        </is>
      </c>
      <c r="J233" t="inlineStr">
        <is>
          <t>2026</t>
        </is>
      </c>
      <c r="K233" t="n">
        <v>2.8</v>
      </c>
      <c r="L233" s="4" t="inlineStr">
        <is>
          <t>Yes</t>
        </is>
      </c>
      <c r="N233" t="inlineStr">
        <is>
          <t>BCH, BTC, DOGE, ETH, LTC, TON, TRX, USDT, XRP</t>
        </is>
      </c>
      <c r="O233" t="n">
        <v>120</v>
      </c>
      <c r="Q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R233" s="3" t="inlineStr">
        <is>
          <t>https://casino.guru/gammabet-win-casino-review</t>
        </is>
      </c>
    </row>
    <row r="234">
      <c r="A234" t="n">
        <v>233</v>
      </c>
      <c r="B234" t="inlineStr">
        <is>
          <t>thrill</t>
        </is>
      </c>
      <c r="C234" t="n">
        <v>0.412</v>
      </c>
      <c r="D234" t="n">
        <v>0.4182</v>
      </c>
      <c r="E234" t="n">
        <v>0.2941</v>
      </c>
      <c r="F234" t="inlineStr">
        <is>
          <t>No</t>
        </is>
      </c>
      <c r="G234" s="3" t="inlineStr">
        <is>
          <t>Vega Bet Casino</t>
        </is>
      </c>
      <c r="H234" t="inlineStr">
        <is>
          <t>GravityGroup Ltd.</t>
        </is>
      </c>
      <c r="I234" t="inlineStr">
        <is>
          <t>Anjouan</t>
        </is>
      </c>
      <c r="J234" t="inlineStr">
        <is>
          <t>2025</t>
        </is>
      </c>
      <c r="K234" t="n">
        <v>7.8</v>
      </c>
      <c r="L234" s="4" t="inlineStr">
        <is>
          <t>Yes</t>
        </is>
      </c>
      <c r="N234" t="inlineStr">
        <is>
          <t>BCH, BNB, BTC, DAI, DOGE, ETH, LTC, POL, TON, TRX, USDT</t>
        </is>
      </c>
      <c r="O234" t="n">
        <v>39</v>
      </c>
      <c r="Q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R234" s="3" t="inlineStr">
        <is>
          <t>https://casino.guru/vega-bet-casino-review</t>
        </is>
      </c>
    </row>
    <row r="235">
      <c r="A235" t="n">
        <v>234</v>
      </c>
      <c r="B235" t="inlineStr">
        <is>
          <t>betpanda</t>
        </is>
      </c>
      <c r="C235" t="n">
        <v>0.4117</v>
      </c>
      <c r="D235" t="n">
        <v>0.2637</v>
      </c>
      <c r="E235" t="n">
        <v>0.5556</v>
      </c>
      <c r="F235" t="inlineStr">
        <is>
          <t>No</t>
        </is>
      </c>
      <c r="G235" s="3" t="inlineStr">
        <is>
          <t>Orion Spins Casino</t>
        </is>
      </c>
      <c r="J235" t="inlineStr">
        <is>
          <t>2021</t>
        </is>
      </c>
      <c r="K235" t="n">
        <v>5.3</v>
      </c>
      <c r="L235" s="4" t="inlineStr">
        <is>
          <t>Yes</t>
        </is>
      </c>
      <c r="N235" t="inlineStr">
        <is>
          <t>ARB, BNB, BTC, DAI, DOGE, ETH, LTC, POL, SOL, TRX, USDC, USDT, XRP</t>
        </is>
      </c>
      <c r="O235" t="n">
        <v>157</v>
      </c>
      <c r="Q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R235" s="3" t="inlineStr">
        <is>
          <t>https://casino.guru/orion-spins-casino-review</t>
        </is>
      </c>
    </row>
    <row r="236">
      <c r="A236" t="n">
        <v>235</v>
      </c>
      <c r="B236" t="inlineStr">
        <is>
          <t>betpanda</t>
        </is>
      </c>
      <c r="C236" t="n">
        <v>0.4117</v>
      </c>
      <c r="D236" t="n">
        <v>0.2486</v>
      </c>
      <c r="E236" t="n">
        <v>0.55</v>
      </c>
      <c r="F236" t="inlineStr">
        <is>
          <t>No</t>
        </is>
      </c>
      <c r="G236" s="3" t="inlineStr">
        <is>
          <t>Slots Charm Casino</t>
        </is>
      </c>
      <c r="J236" t="inlineStr">
        <is>
          <t>2017</t>
        </is>
      </c>
      <c r="K236" t="n">
        <v>5.1</v>
      </c>
      <c r="L236" s="4" t="inlineStr">
        <is>
          <t>Yes</t>
        </is>
      </c>
      <c r="N236" t="inlineStr">
        <is>
          <t>ARB, BNB, BTC, DAI, DOGE, ETH, LTC, POL, SOL, TON, TRX, USDC, USDT, XRP</t>
        </is>
      </c>
      <c r="O236" t="n">
        <v>153</v>
      </c>
      <c r="Q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R236" s="3" t="inlineStr">
        <is>
          <t>https://casino.guru/slots-charm-casino-review</t>
        </is>
      </c>
    </row>
    <row r="237">
      <c r="A237" t="n">
        <v>236</v>
      </c>
      <c r="B237" t="inlineStr">
        <is>
          <t>thrill</t>
        </is>
      </c>
      <c r="C237" t="n">
        <v>0.4115</v>
      </c>
      <c r="D237" t="n">
        <v>0.3226</v>
      </c>
      <c r="E237" t="n">
        <v>0.4118</v>
      </c>
      <c r="F237" t="inlineStr">
        <is>
          <t>No</t>
        </is>
      </c>
      <c r="G237" s="3" t="inlineStr">
        <is>
          <t>FanoBet Casino</t>
        </is>
      </c>
      <c r="H237" t="inlineStr">
        <is>
          <t>GOLDEN MOON SOCIEDAD DE RESPONSABILIDAD LIMITADA</t>
        </is>
      </c>
      <c r="I237" t="inlineStr">
        <is>
          <t>Anjouan</t>
        </is>
      </c>
      <c r="J237" t="inlineStr">
        <is>
          <t>2025</t>
        </is>
      </c>
      <c r="K237" t="n">
        <v>6.1</v>
      </c>
      <c r="L237" s="4" t="inlineStr">
        <is>
          <t>Yes</t>
        </is>
      </c>
      <c r="N237" t="inlineStr">
        <is>
          <t>ADA, AVAX, BCH, BNB, BTC, DAI, DOGE, ETH, LINK, LTC, POL, SHIB, SOL, TON, TRX, USDT, XLM, XRP</t>
        </is>
      </c>
      <c r="O237" t="n">
        <v>43</v>
      </c>
      <c r="Q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R237" s="3" t="inlineStr">
        <is>
          <t>https://casino.guru/fanobet-casino-review</t>
        </is>
      </c>
    </row>
    <row r="238">
      <c r="A238" t="n">
        <v>237</v>
      </c>
      <c r="B238" t="inlineStr">
        <is>
          <t>thrill</t>
        </is>
      </c>
      <c r="C238" t="n">
        <v>0.4114</v>
      </c>
      <c r="D238" t="n">
        <v>0.2545</v>
      </c>
      <c r="E238" t="n">
        <v>0.5714</v>
      </c>
      <c r="F238" t="inlineStr">
        <is>
          <t>No</t>
        </is>
      </c>
      <c r="G238" s="3" t="inlineStr">
        <is>
          <t>ChanceBit Casino</t>
        </is>
      </c>
      <c r="H238" t="inlineStr">
        <is>
          <t>High Score Limited</t>
        </is>
      </c>
      <c r="I238" t="inlineStr">
        <is>
          <t>Anjouan</t>
        </is>
      </c>
      <c r="J238" t="inlineStr">
        <is>
          <t>2025</t>
        </is>
      </c>
      <c r="K238" t="n">
        <v>7.3</v>
      </c>
      <c r="L238" s="4" t="inlineStr">
        <is>
          <t>Yes</t>
        </is>
      </c>
      <c r="N238" t="inlineStr">
        <is>
          <t>ADA, BCH, BNB, BTC, BUSD, DOGE, ETH, LTC, POL, SHIB, TRX, TUSD, USDC, USDT, XRP</t>
        </is>
      </c>
      <c r="O238" t="n">
        <v>30</v>
      </c>
      <c r="Q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R238" s="3" t="inlineStr">
        <is>
          <t>https://casino.guru/chancebit-casino-review</t>
        </is>
      </c>
    </row>
    <row r="239">
      <c r="A239" t="n">
        <v>238</v>
      </c>
      <c r="B239" t="inlineStr">
        <is>
          <t>thrill</t>
        </is>
      </c>
      <c r="C239" t="n">
        <v>0.4113</v>
      </c>
      <c r="D239" t="n">
        <v>0.2444</v>
      </c>
      <c r="E239" t="n">
        <v>0.5789</v>
      </c>
      <c r="F239" t="inlineStr">
        <is>
          <t>No</t>
        </is>
      </c>
      <c r="G239" s="3" t="inlineStr">
        <is>
          <t>WhalePlay Casino</t>
        </is>
      </c>
      <c r="H239" t="inlineStr">
        <is>
          <t>HMC Ltd</t>
        </is>
      </c>
      <c r="I239" t="inlineStr">
        <is>
          <t>Anjouan</t>
        </is>
      </c>
      <c r="J239" t="inlineStr">
        <is>
          <t>2025</t>
        </is>
      </c>
      <c r="K239" t="n">
        <v>5.6</v>
      </c>
      <c r="L239" s="4" t="inlineStr">
        <is>
          <t>Yes</t>
        </is>
      </c>
      <c r="N239" t="inlineStr">
        <is>
          <t>BCH, BNB, BTC, DOGE, ETH, LTC, SOL, TON, TRX, USDC, USDT, XRP</t>
        </is>
      </c>
      <c r="O239" t="n">
        <v>17</v>
      </c>
      <c r="Q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R239" s="3" t="inlineStr">
        <is>
          <t>https://casino.guru/whaleplay-casino-review</t>
        </is>
      </c>
    </row>
    <row r="240">
      <c r="A240" t="n">
        <v>239</v>
      </c>
      <c r="B240" t="inlineStr">
        <is>
          <t>thrill</t>
        </is>
      </c>
      <c r="C240" t="n">
        <v>0.4111</v>
      </c>
      <c r="D240" t="n">
        <v>0.28</v>
      </c>
      <c r="E240" t="n">
        <v>0.5</v>
      </c>
      <c r="F240" t="inlineStr">
        <is>
          <t>No</t>
        </is>
      </c>
      <c r="G240" s="3" t="inlineStr">
        <is>
          <t>Bitsler Casino</t>
        </is>
      </c>
      <c r="I240" t="inlineStr">
        <is>
          <t>Curacao</t>
        </is>
      </c>
      <c r="J240" t="inlineStr">
        <is>
          <t>2015</t>
        </is>
      </c>
      <c r="K240" t="n">
        <v>8.699999999999999</v>
      </c>
      <c r="L240" s="4" t="inlineStr">
        <is>
          <t>Yes</t>
        </is>
      </c>
      <c r="M240" s="4" t="inlineStr">
        <is>
          <t>Yes</t>
        </is>
      </c>
      <c r="N240" t="inlineStr">
        <is>
          <t>ADA, ARB, AVAX, BCH, BNB, BTC, DAI, DOGE, ETH, FDUSD, LINK, LTC, POL, SHIB, SOL, TON, TRX, USDC, USDT, XLM, XRP</t>
        </is>
      </c>
      <c r="O240" t="n">
        <v>57</v>
      </c>
      <c r="P240" s="3" t="inlineStr">
        <is>
          <t>https://www.bitsler.com</t>
        </is>
      </c>
      <c r="Q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R240" s="3" t="inlineStr">
        <is>
          <t>https://casino.guru/Bitsler-Casino-review</t>
        </is>
      </c>
    </row>
    <row r="241">
      <c r="A241" t="n">
        <v>240</v>
      </c>
      <c r="B241" t="inlineStr">
        <is>
          <t>betpanda</t>
        </is>
      </c>
      <c r="C241" t="n">
        <v>0.4109</v>
      </c>
      <c r="D241" t="n">
        <v>0.2781</v>
      </c>
      <c r="E241" t="n">
        <v>0.5263</v>
      </c>
      <c r="F241" t="inlineStr">
        <is>
          <t>No</t>
        </is>
      </c>
      <c r="G241" s="3" t="inlineStr">
        <is>
          <t>Jojova Casino</t>
        </is>
      </c>
      <c r="H241" t="inlineStr">
        <is>
          <t>Kasego Global N.V.</t>
        </is>
      </c>
      <c r="I241" t="inlineStr">
        <is>
          <t>Anjouan</t>
        </is>
      </c>
      <c r="J241" t="inlineStr">
        <is>
          <t>2024</t>
        </is>
      </c>
      <c r="K241" t="n">
        <v>7.7</v>
      </c>
      <c r="L241" s="4" t="inlineStr">
        <is>
          <t>Yes</t>
        </is>
      </c>
      <c r="N241" t="inlineStr">
        <is>
          <t>ADA, AVAX, BNB, BTC, DOGE, ETH, LINK, LTC, SHIB, TRX, USDC, USDT, XRP</t>
        </is>
      </c>
      <c r="O241" t="n">
        <v>120</v>
      </c>
      <c r="Q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R241" s="3" t="inlineStr">
        <is>
          <t>https://casino.guru/jojova-casino-review</t>
        </is>
      </c>
    </row>
    <row r="242">
      <c r="A242" t="n">
        <v>241</v>
      </c>
      <c r="B242" t="inlineStr">
        <is>
          <t>thrill</t>
        </is>
      </c>
      <c r="C242" t="n">
        <v>0.4102</v>
      </c>
      <c r="D242" t="n">
        <v>0.3676</v>
      </c>
      <c r="E242" t="n">
        <v>0.4286</v>
      </c>
      <c r="F242" t="inlineStr">
        <is>
          <t>No</t>
        </is>
      </c>
      <c r="G242" s="3" t="inlineStr">
        <is>
          <t>WAGMI Casino</t>
        </is>
      </c>
      <c r="H242" t="inlineStr">
        <is>
          <t>ONCHAIN Technologies Ltd</t>
        </is>
      </c>
      <c r="I242" t="inlineStr">
        <is>
          <t>Curacao</t>
        </is>
      </c>
      <c r="J242" t="inlineStr">
        <is>
          <t>2022</t>
        </is>
      </c>
      <c r="K242" t="n">
        <v>3.5</v>
      </c>
      <c r="L242" s="4" t="inlineStr">
        <is>
          <t>Yes</t>
        </is>
      </c>
      <c r="N242" t="inlineStr">
        <is>
          <t>ADA, BCH, BNB, BTC, DOGE, DOT, ETH, SOL, TRX, USDC, USDT</t>
        </is>
      </c>
      <c r="O242" t="n">
        <v>54</v>
      </c>
      <c r="Q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R242" s="3" t="inlineStr">
        <is>
          <t>https://casino.guru/wagmi-casino-review</t>
        </is>
      </c>
    </row>
    <row r="243">
      <c r="A243" t="n">
        <v>242</v>
      </c>
      <c r="B243" t="inlineStr">
        <is>
          <t>betpanda</t>
        </is>
      </c>
      <c r="C243" t="n">
        <v>0.4097</v>
      </c>
      <c r="D243" t="n">
        <v>0.2821</v>
      </c>
      <c r="E243" t="n">
        <v>0.4737</v>
      </c>
      <c r="F243" t="inlineStr">
        <is>
          <t>No</t>
        </is>
      </c>
      <c r="G243" s="3" t="inlineStr">
        <is>
          <t>Magic88 Casino</t>
        </is>
      </c>
      <c r="H243" t="inlineStr">
        <is>
          <t>Novisoft N.V.</t>
        </is>
      </c>
      <c r="I243" t="inlineStr">
        <is>
          <t>Curacao</t>
        </is>
      </c>
      <c r="J243" t="inlineStr">
        <is>
          <t>2025</t>
        </is>
      </c>
      <c r="K243" t="n">
        <v>3.5</v>
      </c>
      <c r="L243" s="4" t="inlineStr">
        <is>
          <t>Yes</t>
        </is>
      </c>
      <c r="N243" t="inlineStr">
        <is>
          <t>BNB, BTC, ETH, LTC, SOL, TON, TRX, USDC, USDT</t>
        </is>
      </c>
      <c r="O243" t="n">
        <v>77</v>
      </c>
      <c r="Q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R243" s="3" t="inlineStr">
        <is>
          <t>https://casino.guru/magic88-casino-review</t>
        </is>
      </c>
    </row>
    <row r="244">
      <c r="A244" t="n">
        <v>243</v>
      </c>
      <c r="B244" t="inlineStr">
        <is>
          <t>betpanda</t>
        </is>
      </c>
      <c r="C244" t="n">
        <v>0.4093</v>
      </c>
      <c r="D244" t="n">
        <v>0.3299</v>
      </c>
      <c r="E244" t="n">
        <v>0.3667</v>
      </c>
      <c r="F244" t="inlineStr">
        <is>
          <t>No</t>
        </is>
      </c>
      <c r="G244" s="3" t="inlineStr">
        <is>
          <t>Dbosses Casino</t>
        </is>
      </c>
      <c r="H244" t="inlineStr">
        <is>
          <t>Starscream Limited</t>
        </is>
      </c>
      <c r="I244" t="inlineStr">
        <is>
          <t>Kahnawake</t>
        </is>
      </c>
      <c r="J244" t="inlineStr">
        <is>
          <t>2022</t>
        </is>
      </c>
      <c r="K244" t="n">
        <v>9</v>
      </c>
      <c r="L244" s="4" t="inlineStr">
        <is>
          <t>Yes</t>
        </is>
      </c>
      <c r="M244" s="4" t="inlineStr">
        <is>
          <t>Yes</t>
        </is>
      </c>
      <c r="N244" t="inlineStr">
        <is>
          <t>ADA, BCH, BNB, BTC, DOGE, ETH, LTC, SOL, TON, TRX, USDC, USDT, XRP</t>
        </is>
      </c>
      <c r="O244" t="n">
        <v>56</v>
      </c>
      <c r="Q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R244" s="3" t="inlineStr">
        <is>
          <t>https://casino.guru/dbosses-casino-review</t>
        </is>
      </c>
    </row>
    <row r="245">
      <c r="A245" t="n">
        <v>244</v>
      </c>
      <c r="B245" t="inlineStr">
        <is>
          <t>betpanda</t>
        </is>
      </c>
      <c r="C245" t="n">
        <v>0.4092</v>
      </c>
      <c r="D245" t="n">
        <v>0.2895</v>
      </c>
      <c r="E245" t="n">
        <v>0.5</v>
      </c>
      <c r="F245" t="inlineStr">
        <is>
          <t>No</t>
        </is>
      </c>
      <c r="G245" s="3" t="inlineStr">
        <is>
          <t>Casipol Casino</t>
        </is>
      </c>
      <c r="H245" t="inlineStr">
        <is>
          <t>TechChallenge SRL</t>
        </is>
      </c>
      <c r="I245" t="inlineStr">
        <is>
          <t>Anjouan</t>
        </is>
      </c>
      <c r="J245" t="inlineStr">
        <is>
          <t>2023</t>
        </is>
      </c>
      <c r="K245" t="n">
        <v>4.4</v>
      </c>
      <c r="L245" s="4" t="inlineStr">
        <is>
          <t>Yes</t>
        </is>
      </c>
      <c r="N245" t="inlineStr">
        <is>
          <t>ADA, ARB, BCH, BNB, BTC, DAI, DOGE, DOT, ETH, LTC, SHIB, SOL, TON, TRX, USDC, USDT, XLM, XRP</t>
        </is>
      </c>
      <c r="O245" t="n">
        <v>74</v>
      </c>
      <c r="Q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R245" s="3" t="inlineStr">
        <is>
          <t>https://casino.guru/casipol-casino-review</t>
        </is>
      </c>
    </row>
    <row r="246">
      <c r="A246" t="n">
        <v>245</v>
      </c>
      <c r="B246" t="inlineStr">
        <is>
          <t>betpanda</t>
        </is>
      </c>
      <c r="C246" t="n">
        <v>0.4087</v>
      </c>
      <c r="D246" t="n">
        <v>0.2273</v>
      </c>
      <c r="E246" t="n">
        <v>0.5789</v>
      </c>
      <c r="F246" t="inlineStr">
        <is>
          <t>No</t>
        </is>
      </c>
      <c r="G246" s="3" t="inlineStr">
        <is>
          <t>Maximum Casino</t>
        </is>
      </c>
      <c r="H246" t="inlineStr">
        <is>
          <t>3-102-940828 SRL</t>
        </is>
      </c>
      <c r="J246" t="inlineStr">
        <is>
          <t>2020</t>
        </is>
      </c>
      <c r="K246" t="n">
        <v>5</v>
      </c>
      <c r="L246" s="4" t="inlineStr">
        <is>
          <t>Yes</t>
        </is>
      </c>
      <c r="N246" t="inlineStr">
        <is>
          <t>ARB, BNB, BTC, DAI, DOGE, ETH, LTC, POL, SOL, TON, TRX, USDC, USDT, XRP</t>
        </is>
      </c>
      <c r="O246" t="n">
        <v>143</v>
      </c>
      <c r="P246" s="3" t="inlineStr">
        <is>
          <t>https://maximum77.casino</t>
        </is>
      </c>
      <c r="Q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R246" s="3" t="inlineStr">
        <is>
          <t>https://casino.guru/maximum-casino-review</t>
        </is>
      </c>
    </row>
    <row r="247">
      <c r="A247" t="n">
        <v>246</v>
      </c>
      <c r="B247" t="inlineStr">
        <is>
          <t>betpanda</t>
        </is>
      </c>
      <c r="C247" t="n">
        <v>0.4078</v>
      </c>
      <c r="D247" t="n">
        <v>0.3233</v>
      </c>
      <c r="E247" t="n">
        <v>0.5</v>
      </c>
      <c r="F247" t="inlineStr">
        <is>
          <t>No</t>
        </is>
      </c>
      <c r="G247" s="3" t="inlineStr">
        <is>
          <t>OdinBet Casino</t>
        </is>
      </c>
      <c r="H247" t="inlineStr">
        <is>
          <t>Unexpected Ltd.</t>
        </is>
      </c>
      <c r="I247" t="inlineStr">
        <is>
          <t>Anjouan</t>
        </is>
      </c>
      <c r="J247" t="inlineStr">
        <is>
          <t>2025</t>
        </is>
      </c>
      <c r="K247" t="n">
        <v>3.8</v>
      </c>
      <c r="L247" s="4" t="inlineStr">
        <is>
          <t>Yes</t>
        </is>
      </c>
      <c r="M247" s="4" t="inlineStr">
        <is>
          <t>Yes</t>
        </is>
      </c>
      <c r="N247" t="inlineStr">
        <is>
          <t>ADA, BCH, BTC, DAI, DOGE, ETH, LTC, SOL, TRX, USDT, XRP</t>
        </is>
      </c>
      <c r="O247" t="n">
        <v>103</v>
      </c>
      <c r="Q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R247" s="3" t="inlineStr">
        <is>
          <t>https://casino.guru/odinbet-casino-review</t>
        </is>
      </c>
    </row>
    <row r="248">
      <c r="A248" t="n">
        <v>247</v>
      </c>
      <c r="B248" t="inlineStr">
        <is>
          <t>thrill</t>
        </is>
      </c>
      <c r="C248" t="n">
        <v>0.4073</v>
      </c>
      <c r="D248" t="n">
        <v>0.35</v>
      </c>
      <c r="E248" t="n">
        <v>0.3409</v>
      </c>
      <c r="F248" t="inlineStr">
        <is>
          <t>No</t>
        </is>
      </c>
      <c r="G248" s="3" t="inlineStr">
        <is>
          <t>BetFury Casino</t>
        </is>
      </c>
      <c r="H248" t="inlineStr">
        <is>
          <t>Universe B Games N.V.</t>
        </is>
      </c>
      <c r="I248" t="inlineStr">
        <is>
          <t>Curacao</t>
        </is>
      </c>
      <c r="J248" t="inlineStr">
        <is>
          <t>2019</t>
        </is>
      </c>
      <c r="K248" t="n">
        <v>9.199999999999999</v>
      </c>
      <c r="L248" s="4" t="inlineStr">
        <is>
          <t>Yes</t>
        </is>
      </c>
      <c r="N248" t="inlineStr">
        <is>
          <t>ADA, AVAX, BCH, BNB, BTC, DAI, DOGE, ETH, LINK, LTC, POL, SHIB, SOL, TON, TRX, UNI, USDC, USDT, XLM, XRP</t>
        </is>
      </c>
      <c r="O248" t="n">
        <v>69</v>
      </c>
      <c r="P248" s="3" t="inlineStr">
        <is>
          <t>https://betfury.com</t>
        </is>
      </c>
      <c r="Q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R248" s="3" t="inlineStr">
        <is>
          <t>https://casino.guru/betfury-casino-review</t>
        </is>
      </c>
    </row>
    <row r="249">
      <c r="A249" t="n">
        <v>248</v>
      </c>
      <c r="B249" t="inlineStr">
        <is>
          <t>betpanda</t>
        </is>
      </c>
      <c r="C249" t="n">
        <v>0.4065</v>
      </c>
      <c r="D249" t="n">
        <v>0.2639</v>
      </c>
      <c r="E249" t="n">
        <v>0.4545</v>
      </c>
      <c r="F249" t="inlineStr">
        <is>
          <t>No</t>
        </is>
      </c>
      <c r="G249" s="3" t="inlineStr">
        <is>
          <t>Royal Sea Casino</t>
        </is>
      </c>
      <c r="H249" t="inlineStr">
        <is>
          <t>SMART SOLUTIONS LLC</t>
        </is>
      </c>
      <c r="I249" t="inlineStr">
        <is>
          <t>Kahnawake</t>
        </is>
      </c>
      <c r="J249" t="inlineStr">
        <is>
          <t>2024</t>
        </is>
      </c>
      <c r="K249" t="n">
        <v>7.4</v>
      </c>
      <c r="L249" s="4" t="inlineStr">
        <is>
          <t>Yes</t>
        </is>
      </c>
      <c r="N249" t="inlineStr">
        <is>
          <t>BTC, DOGE, ETH, LTC, SOL, TON, TRX, USDC, USDT, XRP</t>
        </is>
      </c>
      <c r="O249" t="n">
        <v>109</v>
      </c>
      <c r="Q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R249" s="3" t="inlineStr">
        <is>
          <t>https://casino.guru/royal-sea-casino-review</t>
        </is>
      </c>
    </row>
    <row r="250">
      <c r="A250" t="n">
        <v>249</v>
      </c>
      <c r="B250" t="inlineStr">
        <is>
          <t>betpanda</t>
        </is>
      </c>
      <c r="C250" t="n">
        <v>0.4064</v>
      </c>
      <c r="D250" t="n">
        <v>0.2281</v>
      </c>
      <c r="E250" t="n">
        <v>0.4783</v>
      </c>
      <c r="F250" t="inlineStr">
        <is>
          <t>No</t>
        </is>
      </c>
      <c r="G250" s="3" t="inlineStr">
        <is>
          <t>Bettilt Casino</t>
        </is>
      </c>
      <c r="I250" t="inlineStr">
        <is>
          <t>Curacao</t>
        </is>
      </c>
      <c r="J250" t="inlineStr">
        <is>
          <t>2014</t>
        </is>
      </c>
      <c r="K250" t="n">
        <v>4.4</v>
      </c>
      <c r="L250" s="4" t="inlineStr">
        <is>
          <t>Yes</t>
        </is>
      </c>
      <c r="N250" t="inlineStr">
        <is>
          <t>BNB, BTC, DOGE, ETH, LTC, SHIB, SOL, TON, TRX, USDT, XRP</t>
        </is>
      </c>
      <c r="O250" t="n">
        <v>67</v>
      </c>
      <c r="P250" s="3" t="inlineStr">
        <is>
          <t>https://www.bettilt704.com</t>
        </is>
      </c>
      <c r="Q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R250" s="3" t="inlineStr">
        <is>
          <t>https://casino.guru/bettilt-casino-review</t>
        </is>
      </c>
    </row>
    <row r="251">
      <c r="A251" t="n">
        <v>250</v>
      </c>
      <c r="B251" t="inlineStr">
        <is>
          <t>betpanda</t>
        </is>
      </c>
      <c r="C251" t="n">
        <v>0.4061</v>
      </c>
      <c r="D251" t="n">
        <v>0.3529</v>
      </c>
      <c r="E251" t="n">
        <v>0.4211</v>
      </c>
      <c r="F251" t="inlineStr">
        <is>
          <t>No</t>
        </is>
      </c>
      <c r="G251" s="3" t="inlineStr">
        <is>
          <t>Vave Casino</t>
        </is>
      </c>
      <c r="I251" t="inlineStr">
        <is>
          <t>Curacao</t>
        </is>
      </c>
      <c r="J251" t="inlineStr">
        <is>
          <t>2022</t>
        </is>
      </c>
      <c r="K251" t="n">
        <v>7.2</v>
      </c>
      <c r="L251" s="4" t="inlineStr">
        <is>
          <t>Yes</t>
        </is>
      </c>
      <c r="N251" t="inlineStr">
        <is>
          <t>ADA, BCH, BNB, BTC, DOGE, LTC, TON, TRX, USDT, XRP</t>
        </is>
      </c>
      <c r="O251" t="n">
        <v>134</v>
      </c>
      <c r="Q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R251" s="3" t="inlineStr">
        <is>
          <t>https://casino.guru/vave-casino-review</t>
        </is>
      </c>
    </row>
    <row r="252">
      <c r="A252" t="n">
        <v>251</v>
      </c>
      <c r="B252" t="inlineStr">
        <is>
          <t>betpanda</t>
        </is>
      </c>
      <c r="C252" t="n">
        <v>0.4057</v>
      </c>
      <c r="D252" t="n">
        <v>0.3673</v>
      </c>
      <c r="E252" t="n">
        <v>0.2941</v>
      </c>
      <c r="F252" t="inlineStr">
        <is>
          <t>No</t>
        </is>
      </c>
      <c r="G252" s="3" t="inlineStr">
        <is>
          <t>Fatbets Casino</t>
        </is>
      </c>
      <c r="H252" t="inlineStr">
        <is>
          <t>Moon Revolution Limitada</t>
        </is>
      </c>
      <c r="I252" t="inlineStr">
        <is>
          <t>Anjouan</t>
        </is>
      </c>
      <c r="J252" t="inlineStr">
        <is>
          <t>2026</t>
        </is>
      </c>
      <c r="K252" t="n">
        <v>6.9</v>
      </c>
      <c r="L252" s="4" t="inlineStr">
        <is>
          <t>Yes</t>
        </is>
      </c>
      <c r="N252" t="inlineStr">
        <is>
          <t>BNB, BTC, DOGE, ETH, LTC, SOL, TRX, UNI, USDC, USDT, XRP</t>
        </is>
      </c>
      <c r="O252" t="n">
        <v>61</v>
      </c>
      <c r="Q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R252" s="3" t="inlineStr">
        <is>
          <t>https://casino.guru/fatbets-casino-review</t>
        </is>
      </c>
    </row>
    <row r="253">
      <c r="A253" t="n">
        <v>252</v>
      </c>
      <c r="B253" t="inlineStr">
        <is>
          <t>thrill</t>
        </is>
      </c>
      <c r="C253" t="n">
        <v>0.4056</v>
      </c>
      <c r="D253" t="n">
        <v>0.2807</v>
      </c>
      <c r="E253" t="n">
        <v>0.4</v>
      </c>
      <c r="F253" t="inlineStr">
        <is>
          <t>No</t>
        </is>
      </c>
      <c r="G253" s="3" t="inlineStr">
        <is>
          <t>VIDAvegas Casino</t>
        </is>
      </c>
      <c r="H253" t="inlineStr">
        <is>
          <t>Throne Entertainment B.V.</t>
        </is>
      </c>
      <c r="I253" t="inlineStr">
        <is>
          <t>Curacao</t>
        </is>
      </c>
      <c r="J253" t="inlineStr">
        <is>
          <t>2024</t>
        </is>
      </c>
      <c r="K253" t="n">
        <v>9</v>
      </c>
      <c r="L253" s="4" t="inlineStr">
        <is>
          <t>Yes</t>
        </is>
      </c>
      <c r="N253" t="inlineStr">
        <is>
          <t>ADA, BCH, BNB, BTC, DOGE, ETH, LINK, LTC, POL, SHIB, SOL, TRX, USDC, USDT, XRP</t>
        </is>
      </c>
      <c r="O253" t="n">
        <v>34</v>
      </c>
      <c r="Q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R253" s="3" t="inlineStr">
        <is>
          <t>https://casino.guru/vidavegas-casino-review</t>
        </is>
      </c>
    </row>
    <row r="254">
      <c r="A254" t="n">
        <v>253</v>
      </c>
      <c r="B254" t="inlineStr">
        <is>
          <t>betpanda</t>
        </is>
      </c>
      <c r="C254" t="n">
        <v>0.4054</v>
      </c>
      <c r="D254" t="n">
        <v>0.287</v>
      </c>
      <c r="E254" t="n">
        <v>0.45</v>
      </c>
      <c r="F254" t="inlineStr">
        <is>
          <t>No</t>
        </is>
      </c>
      <c r="G254" s="3" t="inlineStr">
        <is>
          <t>Slotoro Casino</t>
        </is>
      </c>
      <c r="H254" t="inlineStr">
        <is>
          <t>Wiraon B.V.</t>
        </is>
      </c>
      <c r="I254" t="inlineStr">
        <is>
          <t>Curacao</t>
        </is>
      </c>
      <c r="J254" t="inlineStr">
        <is>
          <t>2023</t>
        </is>
      </c>
      <c r="K254" t="n">
        <v>9.800000000000001</v>
      </c>
      <c r="L254" s="4" t="inlineStr">
        <is>
          <t>Yes</t>
        </is>
      </c>
      <c r="N254" t="inlineStr">
        <is>
          <t>BNB, BTC, DOGE, ETH, LTC, TON, TRX, USDC, USDT</t>
        </is>
      </c>
      <c r="O254" t="n">
        <v>66</v>
      </c>
      <c r="Q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R254" s="3" t="inlineStr">
        <is>
          <t>https://casino.guru/slotoro-casino-review</t>
        </is>
      </c>
    </row>
    <row r="255">
      <c r="A255" t="n">
        <v>254</v>
      </c>
      <c r="B255" t="inlineStr">
        <is>
          <t>betpanda</t>
        </is>
      </c>
      <c r="C255" t="n">
        <v>0.4052</v>
      </c>
      <c r="D255" t="n">
        <v>0.2692</v>
      </c>
      <c r="E255" t="n">
        <v>0.5</v>
      </c>
      <c r="F255" t="inlineStr">
        <is>
          <t>No</t>
        </is>
      </c>
      <c r="G255" s="3" t="inlineStr">
        <is>
          <t>Biggg Casino</t>
        </is>
      </c>
      <c r="H255" t="inlineStr">
        <is>
          <t>Surfline Innovations Sociedad Anonima</t>
        </is>
      </c>
      <c r="I255" t="inlineStr">
        <is>
          <t>Anjouan</t>
        </is>
      </c>
      <c r="J255" t="inlineStr">
        <is>
          <t>2025</t>
        </is>
      </c>
      <c r="K255" t="n">
        <v>3.3</v>
      </c>
      <c r="L255" s="4" t="inlineStr">
        <is>
          <t>Yes</t>
        </is>
      </c>
      <c r="N255" t="inlineStr">
        <is>
          <t>ADA, BCH, BNB, BTC, DOGE, ETH, LTC, SOL, TRX, USDC, USDT, XRP</t>
        </is>
      </c>
      <c r="O255" t="n">
        <v>26</v>
      </c>
      <c r="Q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R255" s="3" t="inlineStr">
        <is>
          <t>https://casino.guru/biggg-casino-review</t>
        </is>
      </c>
    </row>
    <row r="256">
      <c r="A256" t="n">
        <v>255</v>
      </c>
      <c r="B256" t="inlineStr">
        <is>
          <t>betpanda</t>
        </is>
      </c>
      <c r="C256" t="n">
        <v>0.4049</v>
      </c>
      <c r="D256" t="n">
        <v>0.2427</v>
      </c>
      <c r="E256" t="n">
        <v>0.5714</v>
      </c>
      <c r="F256" t="inlineStr">
        <is>
          <t>No</t>
        </is>
      </c>
      <c r="G256" s="3" t="inlineStr">
        <is>
          <t>Bitcoin.Game Casino</t>
        </is>
      </c>
      <c r="H256" t="inlineStr">
        <is>
          <t>Nexus Entertainment Ltd.</t>
        </is>
      </c>
      <c r="I256" t="inlineStr">
        <is>
          <t>Anjouan</t>
        </is>
      </c>
      <c r="J256" t="inlineStr">
        <is>
          <t>2023</t>
        </is>
      </c>
      <c r="K256" t="n">
        <v>6.4</v>
      </c>
      <c r="L256" s="4" t="inlineStr">
        <is>
          <t>Yes</t>
        </is>
      </c>
      <c r="N256" t="inlineStr">
        <is>
          <t>BNB, BTC, DOGE, ETH, LTC, TRX, USDT, XRP</t>
        </is>
      </c>
      <c r="O256" t="n">
        <v>55</v>
      </c>
      <c r="Q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R256" s="3" t="inlineStr">
        <is>
          <t>https://casino.guru/bitcoin-game-casino-review</t>
        </is>
      </c>
    </row>
    <row r="257">
      <c r="A257" t="n">
        <v>256</v>
      </c>
      <c r="B257" t="inlineStr">
        <is>
          <t>betpanda</t>
        </is>
      </c>
      <c r="C257" t="n">
        <v>0.4046</v>
      </c>
      <c r="D257" t="n">
        <v>0.2356</v>
      </c>
      <c r="E257" t="n">
        <v>0.55</v>
      </c>
      <c r="F257" t="inlineStr">
        <is>
          <t>No</t>
        </is>
      </c>
      <c r="G257" s="3" t="inlineStr">
        <is>
          <t>Jackpot Charm Casino</t>
        </is>
      </c>
      <c r="J257" t="inlineStr">
        <is>
          <t>2020</t>
        </is>
      </c>
      <c r="K257" t="n">
        <v>6.1</v>
      </c>
      <c r="L257" s="4" t="inlineStr">
        <is>
          <t>Yes</t>
        </is>
      </c>
      <c r="N257" t="inlineStr">
        <is>
          <t>ARB, BNB, BTC, DAI, DOGE, ETH, LTC, POL, SOL, TON, TRX, USDC, USDT, XRP</t>
        </is>
      </c>
      <c r="O257" t="n">
        <v>142</v>
      </c>
      <c r="P257" s="3" t="inlineStr">
        <is>
          <t>https://jackpotcharm.net</t>
        </is>
      </c>
      <c r="Q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R257" s="3" t="inlineStr">
        <is>
          <t>https://casino.guru/jackpot-charm-casino-review</t>
        </is>
      </c>
    </row>
    <row r="258">
      <c r="A258" t="n">
        <v>257</v>
      </c>
      <c r="B258" t="inlineStr">
        <is>
          <t>betpanda</t>
        </is>
      </c>
      <c r="C258" t="n">
        <v>0.4043</v>
      </c>
      <c r="D258" t="n">
        <v>0.2417</v>
      </c>
      <c r="E258" t="n">
        <v>0.5714</v>
      </c>
      <c r="F258" t="inlineStr">
        <is>
          <t>No</t>
        </is>
      </c>
      <c r="G258" s="3" t="inlineStr">
        <is>
          <t>JackpotLatino Casino</t>
        </is>
      </c>
      <c r="H258" t="inlineStr">
        <is>
          <t>ChapChap Technologies Ltd</t>
        </is>
      </c>
      <c r="I258" t="inlineStr">
        <is>
          <t>Anjouan</t>
        </is>
      </c>
      <c r="J258" t="inlineStr">
        <is>
          <t>2025</t>
        </is>
      </c>
      <c r="K258" t="n">
        <v>6.4</v>
      </c>
      <c r="L258" s="4" t="inlineStr">
        <is>
          <t>Yes</t>
        </is>
      </c>
      <c r="N258" t="inlineStr">
        <is>
          <t>BNB, BTC, DOGE, ETH, LTC, TRX, USDT, XRP</t>
        </is>
      </c>
      <c r="O258" t="n">
        <v>76</v>
      </c>
      <c r="Q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R258" s="3" t="inlineStr">
        <is>
          <t>https://casino.guru/jackpotlatino-casino-review</t>
        </is>
      </c>
    </row>
    <row r="259">
      <c r="A259" t="n">
        <v>258</v>
      </c>
      <c r="B259" t="inlineStr">
        <is>
          <t>betpanda</t>
        </is>
      </c>
      <c r="C259" t="n">
        <v>0.4041</v>
      </c>
      <c r="D259" t="n">
        <v>0.2234</v>
      </c>
      <c r="E259" t="n">
        <v>0.5625</v>
      </c>
      <c r="F259" t="inlineStr">
        <is>
          <t>No</t>
        </is>
      </c>
      <c r="G259" s="3" t="inlineStr">
        <is>
          <t>FastPari Casino</t>
        </is>
      </c>
      <c r="H259" t="inlineStr">
        <is>
          <t>MYSTIC GLITTER B.V.</t>
        </is>
      </c>
      <c r="I259" t="inlineStr">
        <is>
          <t>MGA</t>
        </is>
      </c>
      <c r="J259" t="inlineStr">
        <is>
          <t>2024</t>
        </is>
      </c>
      <c r="K259" t="n">
        <v>4.9</v>
      </c>
      <c r="L259" s="4" t="inlineStr">
        <is>
          <t>Yes</t>
        </is>
      </c>
      <c r="N259" t="inlineStr">
        <is>
          <t>BNB, BTC, DOGE, ETH, LTC, TRX, USDC, USDT, XRP</t>
        </is>
      </c>
      <c r="O259" t="n">
        <v>168</v>
      </c>
      <c r="Q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R259" s="3" t="inlineStr">
        <is>
          <t>https://casino.guru/fastpari-casino-review</t>
        </is>
      </c>
    </row>
    <row r="260">
      <c r="A260" t="n">
        <v>259</v>
      </c>
      <c r="B260" t="inlineStr">
        <is>
          <t>betpanda</t>
        </is>
      </c>
      <c r="C260" t="n">
        <v>0.4039</v>
      </c>
      <c r="D260" t="n">
        <v>0.2486</v>
      </c>
      <c r="E260" t="n">
        <v>0.5238</v>
      </c>
      <c r="F260" t="inlineStr">
        <is>
          <t>No</t>
        </is>
      </c>
      <c r="G260" s="3" t="inlineStr">
        <is>
          <t>WG Casino</t>
        </is>
      </c>
      <c r="H260" t="inlineStr">
        <is>
          <t>3-102-940828 SRL</t>
        </is>
      </c>
      <c r="J260" t="inlineStr">
        <is>
          <t>2020</t>
        </is>
      </c>
      <c r="K260" t="n">
        <v>4.8</v>
      </c>
      <c r="L260" s="4" t="inlineStr">
        <is>
          <t>Yes</t>
        </is>
      </c>
      <c r="N260" t="inlineStr">
        <is>
          <t>ARB, BNB, BTC, DAI, DOGE, ETH, LTC, POL, SOL, TON, TRX, USDC, USDT, XRP</t>
        </is>
      </c>
      <c r="O260" t="n">
        <v>148</v>
      </c>
      <c r="P260" s="3" t="inlineStr">
        <is>
          <t>https://77wgcasino.com</t>
        </is>
      </c>
      <c r="Q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R260" s="3" t="inlineStr">
        <is>
          <t>https://casino.guru/wg-casino-review</t>
        </is>
      </c>
    </row>
    <row r="261">
      <c r="A261" t="n">
        <v>260</v>
      </c>
      <c r="B261" t="inlineStr">
        <is>
          <t>thrill</t>
        </is>
      </c>
      <c r="C261" t="n">
        <v>0.4038</v>
      </c>
      <c r="D261" t="n">
        <v>0.3143</v>
      </c>
      <c r="E261" t="n">
        <v>0.375</v>
      </c>
      <c r="F261" t="inlineStr">
        <is>
          <t>No</t>
        </is>
      </c>
      <c r="G261" s="3" t="inlineStr">
        <is>
          <t>Slot Rush Casino</t>
        </is>
      </c>
      <c r="H261" t="inlineStr">
        <is>
          <t>3-102-903325 SOCIEDAD DE RESPONSABILIDAD LIMITADA</t>
        </is>
      </c>
      <c r="I261" t="inlineStr">
        <is>
          <t>Anjouan</t>
        </is>
      </c>
      <c r="J261" t="inlineStr">
        <is>
          <t>2025</t>
        </is>
      </c>
      <c r="K261" t="n">
        <v>8.4</v>
      </c>
      <c r="L261" s="4" t="inlineStr">
        <is>
          <t>Yes</t>
        </is>
      </c>
      <c r="N261" t="inlineStr">
        <is>
          <t>ADA, AVAX, BCH, BNB, BTC, DAI, DOGE, ETH, LINK, LTC, POL, SHIB, SOL, TON, TRX, USDC, USDT, XLM, XRP</t>
        </is>
      </c>
      <c r="O261" t="n">
        <v>53</v>
      </c>
      <c r="Q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R261" s="3" t="inlineStr">
        <is>
          <t>https://casino.guru/slot-rush-casino-review</t>
        </is>
      </c>
    </row>
    <row r="262">
      <c r="A262" t="n">
        <v>261</v>
      </c>
      <c r="B262" t="inlineStr">
        <is>
          <t>betpanda</t>
        </is>
      </c>
      <c r="C262" t="n">
        <v>0.4038</v>
      </c>
      <c r="D262" t="n">
        <v>0.17</v>
      </c>
      <c r="E262" t="n">
        <v>0.6111</v>
      </c>
      <c r="F262" t="inlineStr">
        <is>
          <t>No</t>
        </is>
      </c>
      <c r="G262" s="3" t="inlineStr">
        <is>
          <t>1957bet Casino</t>
        </is>
      </c>
      <c r="H262" t="inlineStr">
        <is>
          <t>Media Entertainment N.V.</t>
        </is>
      </c>
      <c r="I262" t="inlineStr">
        <is>
          <t>Curacao</t>
        </is>
      </c>
      <c r="J262" t="inlineStr">
        <is>
          <t>2021</t>
        </is>
      </c>
      <c r="K262" t="n">
        <v>5.3</v>
      </c>
      <c r="L262" s="4" t="inlineStr">
        <is>
          <t>Yes</t>
        </is>
      </c>
      <c r="N262" t="inlineStr">
        <is>
          <t>BNB, BTC, BUSD, DOGE, ETH, LTC, SHIB, SOL, TRX, USDC, USDT, XRP</t>
        </is>
      </c>
      <c r="O262" t="n">
        <v>44</v>
      </c>
      <c r="Q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R262" s="3" t="inlineStr">
        <is>
          <t>https://casino.guru/1957bet-casino-review</t>
        </is>
      </c>
    </row>
    <row r="263">
      <c r="A263" t="n">
        <v>262</v>
      </c>
      <c r="B263" t="inlineStr">
        <is>
          <t>betpanda</t>
        </is>
      </c>
      <c r="C263" t="n">
        <v>0.4035</v>
      </c>
      <c r="D263" t="n">
        <v>0.3233</v>
      </c>
      <c r="E263" t="n">
        <v>0.4444</v>
      </c>
      <c r="F263" t="inlineStr">
        <is>
          <t>No</t>
        </is>
      </c>
      <c r="G263" s="3" t="inlineStr">
        <is>
          <t>Dimebit Casino</t>
        </is>
      </c>
      <c r="H263" t="inlineStr">
        <is>
          <t>Atlantic Star SRL</t>
        </is>
      </c>
      <c r="I263" t="inlineStr">
        <is>
          <t>Anjouan</t>
        </is>
      </c>
      <c r="J263" t="inlineStr">
        <is>
          <t>2024</t>
        </is>
      </c>
      <c r="K263" t="n">
        <v>7.7</v>
      </c>
      <c r="L263" s="4" t="inlineStr">
        <is>
          <t>Yes</t>
        </is>
      </c>
      <c r="N263" t="inlineStr">
        <is>
          <t>BCH, BTC, DOGE, ETH, LTC, SOL, TRX, USDC, USDT</t>
        </is>
      </c>
      <c r="O263" t="n">
        <v>103</v>
      </c>
      <c r="Q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R263" s="3" t="inlineStr">
        <is>
          <t>https://casino.guru/dimebit-casino-review</t>
        </is>
      </c>
    </row>
    <row r="264">
      <c r="A264" t="n">
        <v>263</v>
      </c>
      <c r="B264" t="inlineStr">
        <is>
          <t>betpanda</t>
        </is>
      </c>
      <c r="C264" t="n">
        <v>0.4034</v>
      </c>
      <c r="D264" t="n">
        <v>0.2176</v>
      </c>
      <c r="E264" t="n">
        <v>0.5789</v>
      </c>
      <c r="F264" t="inlineStr">
        <is>
          <t>No</t>
        </is>
      </c>
      <c r="G264" s="3" t="inlineStr">
        <is>
          <t>Spin My Win Casino</t>
        </is>
      </c>
      <c r="I264" t="inlineStr">
        <is>
          <t>MGA</t>
        </is>
      </c>
      <c r="J264" t="inlineStr">
        <is>
          <t>2021</t>
        </is>
      </c>
      <c r="K264" t="n">
        <v>5.2</v>
      </c>
      <c r="L264" s="4" t="inlineStr">
        <is>
          <t>Yes</t>
        </is>
      </c>
      <c r="N264" t="inlineStr">
        <is>
          <t>ARB, BNB, BTC, DAI, DOGE, ETH, LTC, POL, SOL, TON, TRX, USDC, USDT, XRP</t>
        </is>
      </c>
      <c r="O264" t="n">
        <v>162</v>
      </c>
      <c r="Q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R264" s="3" t="inlineStr">
        <is>
          <t>https://casino.guru/spin-my-win-casino-review</t>
        </is>
      </c>
    </row>
    <row r="265">
      <c r="A265" t="n">
        <v>264</v>
      </c>
      <c r="B265" t="inlineStr">
        <is>
          <t>betpanda</t>
        </is>
      </c>
      <c r="C265" t="n">
        <v>0.4032</v>
      </c>
      <c r="D265" t="n">
        <v>0.3474</v>
      </c>
      <c r="E265" t="n">
        <v>0.3143</v>
      </c>
      <c r="F265" t="inlineStr">
        <is>
          <t>No</t>
        </is>
      </c>
      <c r="G265" s="3" t="inlineStr">
        <is>
          <t>Staxino Casino</t>
        </is>
      </c>
      <c r="H265" t="inlineStr">
        <is>
          <t>Starscream Limited</t>
        </is>
      </c>
      <c r="I265" t="inlineStr">
        <is>
          <t>Kahnawake</t>
        </is>
      </c>
      <c r="J265" t="inlineStr">
        <is>
          <t>2024</t>
        </is>
      </c>
      <c r="K265" t="n">
        <v>6.75</v>
      </c>
      <c r="L265" s="4" t="inlineStr">
        <is>
          <t>Yes</t>
        </is>
      </c>
      <c r="M265" s="4" t="inlineStr">
        <is>
          <t>Yes</t>
        </is>
      </c>
      <c r="N265" t="inlineStr">
        <is>
          <t>ADA, BCH, BNB, BTC, DOGE, ETH, LTC, SOL, TON, TRX, USDC, USDT, XRP</t>
        </is>
      </c>
      <c r="O265" t="n">
        <v>55</v>
      </c>
      <c r="Q265" s="3" t="inlineStr">
        <is>
          <t>https://external.lcb.org/site/3116</t>
        </is>
      </c>
      <c r="R265" s="3" t="inlineStr">
        <is>
          <t>https://casino.guru/staxino-casino-review</t>
        </is>
      </c>
    </row>
    <row r="266">
      <c r="A266" t="n">
        <v>265</v>
      </c>
      <c r="B266" t="inlineStr">
        <is>
          <t>betpanda</t>
        </is>
      </c>
      <c r="C266" t="n">
        <v>0.4031</v>
      </c>
      <c r="D266" t="n">
        <v>0.3936</v>
      </c>
      <c r="E266" t="n">
        <v>0.2292</v>
      </c>
      <c r="F266" t="inlineStr">
        <is>
          <t>No</t>
        </is>
      </c>
      <c r="G266" s="3" t="inlineStr">
        <is>
          <t>QuickSlot Casino</t>
        </is>
      </c>
      <c r="H266" t="inlineStr">
        <is>
          <t>DMG Solutions B.V.</t>
        </is>
      </c>
      <c r="I266" t="inlineStr">
        <is>
          <t>Curacao</t>
        </is>
      </c>
      <c r="J266" t="inlineStr">
        <is>
          <t>2022</t>
        </is>
      </c>
      <c r="K266" t="n">
        <v>8.1</v>
      </c>
      <c r="L266" s="5" t="inlineStr">
        <is>
          <t>No</t>
        </is>
      </c>
      <c r="M266" s="4" t="inlineStr">
        <is>
          <t>Yes</t>
        </is>
      </c>
      <c r="N266" t="inlineStr">
        <is>
          <t>ADA, BCH, BNB, BTC, DOGE, ETH, LTC, SOL, TON, TRX, USDC, USDT, XRP</t>
        </is>
      </c>
      <c r="O266" t="n">
        <v>58</v>
      </c>
      <c r="Q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R266" s="3" t="inlineStr">
        <is>
          <t>https://casino.guru/quickslot-casino-review</t>
        </is>
      </c>
    </row>
    <row r="267">
      <c r="A267" t="n">
        <v>266</v>
      </c>
      <c r="B267" t="inlineStr">
        <is>
          <t>betpanda</t>
        </is>
      </c>
      <c r="C267" t="n">
        <v>0.4031</v>
      </c>
      <c r="D267" t="n">
        <v>0.3936</v>
      </c>
      <c r="E267" t="n">
        <v>0.2292</v>
      </c>
      <c r="F267" t="inlineStr">
        <is>
          <t>No</t>
        </is>
      </c>
      <c r="G267" s="3" t="inlineStr">
        <is>
          <t>LyraBet Casino</t>
        </is>
      </c>
      <c r="H267" t="inlineStr">
        <is>
          <t>DMG Solutions B.V.</t>
        </is>
      </c>
      <c r="I267" t="inlineStr">
        <is>
          <t>Curacao</t>
        </is>
      </c>
      <c r="J267" t="inlineStr">
        <is>
          <t>2025</t>
        </is>
      </c>
      <c r="K267" t="n">
        <v>8</v>
      </c>
      <c r="L267" s="5" t="inlineStr">
        <is>
          <t>No</t>
        </is>
      </c>
      <c r="N267" t="inlineStr">
        <is>
          <t>ADA, BCH, BNB, BTC, DOGE, ETH, LTC, SOL, TON, TRX, USDC, USDT, XRP</t>
        </is>
      </c>
      <c r="O267" t="n">
        <v>58</v>
      </c>
      <c r="Q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R267" s="3" t="inlineStr">
        <is>
          <t>https://casino.guru/lyrabet-casino-review</t>
        </is>
      </c>
    </row>
    <row r="268">
      <c r="A268" t="n">
        <v>267</v>
      </c>
      <c r="B268" t="inlineStr">
        <is>
          <t>betpanda</t>
        </is>
      </c>
      <c r="C268" t="n">
        <v>0.403</v>
      </c>
      <c r="D268" t="n">
        <v>0.3562</v>
      </c>
      <c r="E268" t="n">
        <v>0.3333</v>
      </c>
      <c r="F268" t="inlineStr">
        <is>
          <t>No</t>
        </is>
      </c>
      <c r="G268" s="3" t="inlineStr">
        <is>
          <t>Ludios Casino</t>
        </is>
      </c>
      <c r="H268" t="inlineStr">
        <is>
          <t>GBL Solutions N.V.</t>
        </is>
      </c>
      <c r="I268" t="inlineStr">
        <is>
          <t>MGA</t>
        </is>
      </c>
      <c r="J268" t="inlineStr">
        <is>
          <t>2025</t>
        </is>
      </c>
      <c r="K268" t="n">
        <v>8.1</v>
      </c>
      <c r="L268" s="4" t="inlineStr">
        <is>
          <t>Yes</t>
        </is>
      </c>
      <c r="M268" s="4" t="inlineStr">
        <is>
          <t>Yes</t>
        </is>
      </c>
      <c r="N268" t="inlineStr">
        <is>
          <t>ADA, BCH, BTC, DOGE, ETH, LTC, SOL, TON, TRX, USDC, USDT, XRP</t>
        </is>
      </c>
      <c r="O268" t="n">
        <v>125</v>
      </c>
      <c r="Q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R268" s="3" t="inlineStr">
        <is>
          <t>https://casino.guru/ludios-casino-review</t>
        </is>
      </c>
    </row>
    <row r="269">
      <c r="A269" t="n">
        <v>268</v>
      </c>
      <c r="B269" t="inlineStr">
        <is>
          <t>betpanda</t>
        </is>
      </c>
      <c r="C269" t="n">
        <v>0.4029</v>
      </c>
      <c r="D269" t="n">
        <v>0.3182</v>
      </c>
      <c r="E269" t="n">
        <v>0.3667</v>
      </c>
      <c r="F269" t="inlineStr">
        <is>
          <t>No</t>
        </is>
      </c>
      <c r="G269" s="3" t="inlineStr">
        <is>
          <t>Oha Casino</t>
        </is>
      </c>
      <c r="H269" t="inlineStr">
        <is>
          <t>AccelCore Enterprise Limitada</t>
        </is>
      </c>
      <c r="I269" t="inlineStr">
        <is>
          <t>Anjouan</t>
        </is>
      </c>
      <c r="J269" t="inlineStr">
        <is>
          <t>2026</t>
        </is>
      </c>
      <c r="K269" t="n">
        <v>7.6</v>
      </c>
      <c r="L269" s="4" t="inlineStr">
        <is>
          <t>Yes</t>
        </is>
      </c>
      <c r="N269" t="inlineStr">
        <is>
          <t>ADA, BCH, BNB, BTC, DOGE, ETH, LTC, SOL, TON, TRX, USDC, USDT, XRP</t>
        </is>
      </c>
      <c r="O269" t="n">
        <v>43</v>
      </c>
      <c r="Q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R269" s="3" t="inlineStr">
        <is>
          <t>https://casino.guru/oha-casino-review</t>
        </is>
      </c>
    </row>
    <row r="270">
      <c r="A270" t="n">
        <v>269</v>
      </c>
      <c r="B270" t="inlineStr">
        <is>
          <t>betpanda</t>
        </is>
      </c>
      <c r="C270" t="n">
        <v>0.4026</v>
      </c>
      <c r="D270" t="n">
        <v>0.2299</v>
      </c>
      <c r="E270" t="n">
        <v>0.5455</v>
      </c>
      <c r="F270" t="inlineStr">
        <is>
          <t>No</t>
        </is>
      </c>
      <c r="G270" s="3" t="inlineStr">
        <is>
          <t>Sprut Casino</t>
        </is>
      </c>
      <c r="H270" t="inlineStr">
        <is>
          <t>Game2Net B.V</t>
        </is>
      </c>
      <c r="I270" t="inlineStr">
        <is>
          <t>MGA</t>
        </is>
      </c>
      <c r="J270" t="inlineStr">
        <is>
          <t>2018</t>
        </is>
      </c>
      <c r="K270" t="n">
        <v>6.4</v>
      </c>
      <c r="L270" s="4" t="inlineStr">
        <is>
          <t>Yes</t>
        </is>
      </c>
      <c r="N270" t="inlineStr">
        <is>
          <t>AVAX, BCH, BNB, BTC, DAI, DOGE, ETH, LTC, POL, SHIB, SOL, TON, TRX, USDC, USDT, XRP</t>
        </is>
      </c>
      <c r="O270" t="n">
        <v>157</v>
      </c>
      <c r="P270" s="3" t="inlineStr">
        <is>
          <t>https://www.sprutcasino.com</t>
        </is>
      </c>
      <c r="Q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R270" s="3" t="inlineStr">
        <is>
          <t>https://casino.guru/sprut-casino-review</t>
        </is>
      </c>
    </row>
    <row r="271">
      <c r="A271" t="n">
        <v>270</v>
      </c>
      <c r="B271" t="inlineStr">
        <is>
          <t>betpanda</t>
        </is>
      </c>
      <c r="C271" t="n">
        <v>0.4024</v>
      </c>
      <c r="D271" t="n">
        <v>0.382</v>
      </c>
      <c r="E271" t="n">
        <v>0.3077</v>
      </c>
      <c r="F271" t="inlineStr">
        <is>
          <t>No</t>
        </is>
      </c>
      <c r="G271" s="3" t="inlineStr">
        <is>
          <t>Casoo Casino</t>
        </is>
      </c>
      <c r="H271" t="inlineStr">
        <is>
          <t>TRINK N.V.</t>
        </is>
      </c>
      <c r="I271" t="inlineStr">
        <is>
          <t>Curacao</t>
        </is>
      </c>
      <c r="J271" t="inlineStr">
        <is>
          <t>2019</t>
        </is>
      </c>
      <c r="K271" t="n">
        <v>8.6</v>
      </c>
      <c r="L271" s="4" t="inlineStr">
        <is>
          <t>Yes</t>
        </is>
      </c>
      <c r="M271" s="4" t="inlineStr">
        <is>
          <t>Yes</t>
        </is>
      </c>
      <c r="N271" t="inlineStr">
        <is>
          <t>BTC, DOGE, ETH, LTC, TRX, USDC, USDT, XRP</t>
        </is>
      </c>
      <c r="O271" t="n">
        <v>50</v>
      </c>
      <c r="Q271" s="3" t="inlineStr">
        <is>
          <t>https://external.lcb.org/site/1822</t>
        </is>
      </c>
      <c r="R271" s="3" t="inlineStr">
        <is>
          <t>https://casino.guru/casoo-casino-review</t>
        </is>
      </c>
    </row>
    <row r="272">
      <c r="A272" t="n">
        <v>271</v>
      </c>
      <c r="B272" t="inlineStr">
        <is>
          <t>betpanda</t>
        </is>
      </c>
      <c r="C272" t="n">
        <v>0.4024</v>
      </c>
      <c r="D272" t="n">
        <v>0.2771</v>
      </c>
      <c r="E272" t="n">
        <v>0.5</v>
      </c>
      <c r="F272" t="inlineStr">
        <is>
          <t>No</t>
        </is>
      </c>
      <c r="G272" s="3" t="inlineStr">
        <is>
          <t>LeeBet Casino</t>
        </is>
      </c>
      <c r="H272" t="inlineStr">
        <is>
          <t>BitPulse Solution N.V.</t>
        </is>
      </c>
      <c r="I272" t="inlineStr">
        <is>
          <t>Anjouan</t>
        </is>
      </c>
      <c r="J272" t="inlineStr">
        <is>
          <t>2023</t>
        </is>
      </c>
      <c r="K272" t="n">
        <v>7.4</v>
      </c>
      <c r="L272" s="4" t="inlineStr">
        <is>
          <t>Yes</t>
        </is>
      </c>
      <c r="M272" s="5" t="inlineStr">
        <is>
          <t>No</t>
        </is>
      </c>
      <c r="N272" t="inlineStr">
        <is>
          <t>APE, BNB, BTC, DAI, DOGE, ETH, LTC, SHIB, TON, TRX, UNI, USDC, USDT</t>
        </is>
      </c>
      <c r="O272" t="n">
        <v>33</v>
      </c>
      <c r="Q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R272" s="3" t="inlineStr">
        <is>
          <t>https://casino.guru/leebet-casino-review</t>
        </is>
      </c>
    </row>
    <row r="273">
      <c r="A273" t="n">
        <v>272</v>
      </c>
      <c r="B273" t="inlineStr">
        <is>
          <t>thrill</t>
        </is>
      </c>
      <c r="C273" t="n">
        <v>0.4022</v>
      </c>
      <c r="D273" t="n">
        <v>0.2542</v>
      </c>
      <c r="E273" t="n">
        <v>0.5217000000000001</v>
      </c>
      <c r="F273" t="inlineStr">
        <is>
          <t>No</t>
        </is>
      </c>
      <c r="G273" s="3" t="inlineStr">
        <is>
          <t>Afun Casino</t>
        </is>
      </c>
      <c r="H273" t="inlineStr">
        <is>
          <t>Safeplay Technology Ltd.</t>
        </is>
      </c>
      <c r="I273" t="inlineStr">
        <is>
          <t>Anjouan</t>
        </is>
      </c>
      <c r="J273" t="inlineStr">
        <is>
          <t>2022</t>
        </is>
      </c>
      <c r="K273" t="n">
        <v>3</v>
      </c>
      <c r="L273" s="4" t="inlineStr">
        <is>
          <t>Yes</t>
        </is>
      </c>
      <c r="N273" t="inlineStr">
        <is>
          <t>ARB, BNB, BTC, DAI, DOGE, ETH, LINK, LTC, SHIB, SOL, TRX, UNI, USDC, USDT</t>
        </is>
      </c>
      <c r="O273" t="n">
        <v>35</v>
      </c>
      <c r="Q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R273" s="3" t="inlineStr">
        <is>
          <t>https://casino.guru/afun-casino-review</t>
        </is>
      </c>
    </row>
    <row r="274">
      <c r="A274" t="n">
        <v>273</v>
      </c>
      <c r="B274" t="inlineStr">
        <is>
          <t>betpanda</t>
        </is>
      </c>
      <c r="C274" t="n">
        <v>0.4017</v>
      </c>
      <c r="D274" t="n">
        <v>0.3936</v>
      </c>
      <c r="E274" t="n">
        <v>0.2245</v>
      </c>
      <c r="F274" t="inlineStr">
        <is>
          <t>No</t>
        </is>
      </c>
      <c r="G274" s="3" t="inlineStr">
        <is>
          <t>SlotParadise Casino</t>
        </is>
      </c>
      <c r="H274" t="inlineStr">
        <is>
          <t>DMG Solutions B.V.</t>
        </is>
      </c>
      <c r="I274" t="inlineStr">
        <is>
          <t>Curacao</t>
        </is>
      </c>
      <c r="J274" t="inlineStr">
        <is>
          <t>2023</t>
        </is>
      </c>
      <c r="K274" t="n">
        <v>8.1</v>
      </c>
      <c r="L274" s="5" t="inlineStr">
        <is>
          <t>No</t>
        </is>
      </c>
      <c r="N274" t="inlineStr">
        <is>
          <t>ADA, BCH, BNB, BTC, DOGE, ETH, LTC, SOL, TON, TRX, USDC, USDT, XRP</t>
        </is>
      </c>
      <c r="O274" t="n">
        <v>58</v>
      </c>
      <c r="Q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R274" s="3" t="inlineStr">
        <is>
          <t>https://casino.guru/slotparadise-casino-review</t>
        </is>
      </c>
    </row>
    <row r="275">
      <c r="A275" t="n">
        <v>274</v>
      </c>
      <c r="B275" t="inlineStr">
        <is>
          <t>betpanda</t>
        </is>
      </c>
      <c r="C275" t="n">
        <v>0.4017</v>
      </c>
      <c r="D275" t="n">
        <v>0.253</v>
      </c>
      <c r="E275" t="n">
        <v>0.5</v>
      </c>
      <c r="F275" t="inlineStr">
        <is>
          <t>No</t>
        </is>
      </c>
      <c r="G275" s="3" t="inlineStr">
        <is>
          <t>Betanora Casino</t>
        </is>
      </c>
      <c r="I275" t="inlineStr">
        <is>
          <t>Anjouan</t>
        </is>
      </c>
      <c r="J275" t="inlineStr">
        <is>
          <t>2025</t>
        </is>
      </c>
      <c r="K275" t="n">
        <v>3.5</v>
      </c>
      <c r="L275" s="4" t="inlineStr">
        <is>
          <t>Yes</t>
        </is>
      </c>
      <c r="N275" t="inlineStr">
        <is>
          <t>BTC, DOGE, ETH, LTC, TON, TRX, USDC, USDT, XRP</t>
        </is>
      </c>
      <c r="O275" t="n">
        <v>31</v>
      </c>
      <c r="Q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R275" s="3" t="inlineStr">
        <is>
          <t>https://casino.guru/betanora-casino-review</t>
        </is>
      </c>
    </row>
    <row r="276">
      <c r="A276" t="n">
        <v>275</v>
      </c>
      <c r="B276" t="inlineStr">
        <is>
          <t>betpanda</t>
        </is>
      </c>
      <c r="C276" t="n">
        <v>0.4013</v>
      </c>
      <c r="D276" t="n">
        <v>0.4</v>
      </c>
      <c r="E276" t="n">
        <v>0.2115</v>
      </c>
      <c r="F276" t="inlineStr">
        <is>
          <t>No</t>
        </is>
      </c>
      <c r="G276" s="3" t="inlineStr">
        <is>
          <t>ProntoBet Casino</t>
        </is>
      </c>
      <c r="H276" t="inlineStr">
        <is>
          <t>Damagi Marketing Solutions LTD</t>
        </is>
      </c>
      <c r="I276" t="inlineStr">
        <is>
          <t>Curacao</t>
        </is>
      </c>
      <c r="J276" t="inlineStr">
        <is>
          <t>2023</t>
        </is>
      </c>
      <c r="K276" t="n">
        <v>7.8</v>
      </c>
      <c r="L276" s="4" t="inlineStr">
        <is>
          <t>Yes</t>
        </is>
      </c>
      <c r="N276" t="inlineStr">
        <is>
          <t>ADA, BCH, BNB, BTC, DOGE, ETH, LTC, SOL, TON, TRX, USDC, USDT, XRP</t>
        </is>
      </c>
      <c r="O276" t="n">
        <v>53</v>
      </c>
      <c r="Q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R276" s="3" t="inlineStr">
        <is>
          <t>https://casino.guru/prontobet-casino-review</t>
        </is>
      </c>
    </row>
    <row r="277">
      <c r="A277" t="n">
        <v>276</v>
      </c>
      <c r="B277" t="inlineStr">
        <is>
          <t>betpanda</t>
        </is>
      </c>
      <c r="C277" t="n">
        <v>0.4013</v>
      </c>
      <c r="D277" t="n">
        <v>0.287</v>
      </c>
      <c r="E277" t="n">
        <v>0.4545</v>
      </c>
      <c r="F277" t="inlineStr">
        <is>
          <t>No</t>
        </is>
      </c>
      <c r="G277" s="3" t="inlineStr">
        <is>
          <t>Vivaspin Casino</t>
        </is>
      </c>
      <c r="H277" t="inlineStr">
        <is>
          <t>Igloo Ventures SRL</t>
        </is>
      </c>
      <c r="I277" t="inlineStr">
        <is>
          <t>Anjouan</t>
        </is>
      </c>
      <c r="J277" t="inlineStr">
        <is>
          <t>2025</t>
        </is>
      </c>
      <c r="K277" t="n">
        <v>6.6</v>
      </c>
      <c r="L277" s="4" t="inlineStr">
        <is>
          <t>Yes</t>
        </is>
      </c>
      <c r="N277" t="inlineStr">
        <is>
          <t>ADA, BCH, BNB, BTC, DOGE, ETH, LTC, SOL, TRX, USDC, USDT, XRP</t>
        </is>
      </c>
      <c r="O277" t="n">
        <v>75</v>
      </c>
      <c r="Q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R277" s="3" t="inlineStr">
        <is>
          <t>https://casino.guru/vivaspin-casino-review</t>
        </is>
      </c>
    </row>
    <row r="278">
      <c r="A278" t="n">
        <v>277</v>
      </c>
      <c r="B278" t="inlineStr">
        <is>
          <t>betpanda</t>
        </is>
      </c>
      <c r="C278" t="n">
        <v>0.4012</v>
      </c>
      <c r="D278" t="n">
        <v>0.3222</v>
      </c>
      <c r="E278" t="n">
        <v>0.3235</v>
      </c>
      <c r="F278" t="inlineStr">
        <is>
          <t>No</t>
        </is>
      </c>
      <c r="G278" s="3" t="inlineStr">
        <is>
          <t>KongSlots Casino</t>
        </is>
      </c>
      <c r="I278" t="inlineStr">
        <is>
          <t>Kahnawake</t>
        </is>
      </c>
      <c r="J278" t="inlineStr">
        <is>
          <t>2025</t>
        </is>
      </c>
      <c r="K278" t="n">
        <v>6.3</v>
      </c>
      <c r="L278" s="4" t="inlineStr">
        <is>
          <t>Yes</t>
        </is>
      </c>
      <c r="N278" t="inlineStr">
        <is>
          <t>ADA, BNB, BTC, DOGE, ETH, LTC, SOL, TON, TRX, USDC, USDT, XRP</t>
        </is>
      </c>
      <c r="O278" t="n">
        <v>46</v>
      </c>
      <c r="Q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R278" s="3" t="inlineStr">
        <is>
          <t>https://casino.guru/kongslots-casino-review</t>
        </is>
      </c>
    </row>
    <row r="279">
      <c r="A279" t="n">
        <v>278</v>
      </c>
      <c r="B279" t="inlineStr">
        <is>
          <t>thrill</t>
        </is>
      </c>
      <c r="C279" t="n">
        <v>0.4011</v>
      </c>
      <c r="D279" t="n">
        <v>0.459</v>
      </c>
      <c r="E279" t="n">
        <v>0.2143</v>
      </c>
      <c r="F279" t="inlineStr">
        <is>
          <t>No</t>
        </is>
      </c>
      <c r="G279" s="3" t="inlineStr">
        <is>
          <t>Gamdom Casino</t>
        </is>
      </c>
      <c r="H279" t="inlineStr">
        <is>
          <t>Smein Hosting N.V.</t>
        </is>
      </c>
      <c r="I279" t="inlineStr">
        <is>
          <t>Curacao</t>
        </is>
      </c>
      <c r="J279" t="inlineStr">
        <is>
          <t>2016</t>
        </is>
      </c>
      <c r="K279" t="n">
        <v>9.800000000000001</v>
      </c>
      <c r="L279" s="4" t="inlineStr">
        <is>
          <t>Yes</t>
        </is>
      </c>
      <c r="M279" s="4" t="inlineStr">
        <is>
          <t>Yes</t>
        </is>
      </c>
      <c r="N279" t="inlineStr">
        <is>
          <t>BTC, DOGE, ETH, LTC, SOL, TRX, UNI, USDC, USDT, XRP</t>
        </is>
      </c>
      <c r="O279" t="n">
        <v>50</v>
      </c>
      <c r="P279" s="3" t="inlineStr">
        <is>
          <t>https://gamdom.com</t>
        </is>
      </c>
      <c r="Q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R279" s="3" t="inlineStr">
        <is>
          <t>https://casino.guru/gamdom-casino-review</t>
        </is>
      </c>
    </row>
    <row r="280">
      <c r="A280" t="n">
        <v>279</v>
      </c>
      <c r="B280" t="inlineStr">
        <is>
          <t>thrill</t>
        </is>
      </c>
      <c r="C280" t="n">
        <v>0.4011</v>
      </c>
      <c r="D280" t="n">
        <v>0.2444</v>
      </c>
      <c r="E280" t="n">
        <v>0.5556</v>
      </c>
      <c r="F280" t="inlineStr">
        <is>
          <t>No</t>
        </is>
      </c>
      <c r="G280" s="3" t="inlineStr">
        <is>
          <t>LuckyAnon Casino</t>
        </is>
      </c>
      <c r="H280" t="inlineStr">
        <is>
          <t>3-102-940062 SRL</t>
        </is>
      </c>
      <c r="I280" t="inlineStr">
        <is>
          <t>Anjouan</t>
        </is>
      </c>
      <c r="J280" t="inlineStr">
        <is>
          <t>2026</t>
        </is>
      </c>
      <c r="K280" t="n">
        <v>7.3</v>
      </c>
      <c r="L280" s="4" t="inlineStr">
        <is>
          <t>Yes</t>
        </is>
      </c>
      <c r="N280" t="inlineStr">
        <is>
          <t>BNB, BTC, DOGE, ETH, LTC, SOL, TRX, USDC, USDT, XRP</t>
        </is>
      </c>
      <c r="O280" t="n">
        <v>17</v>
      </c>
      <c r="Q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R280" s="3" t="inlineStr">
        <is>
          <t>https://casino.guru/lucky-anon-casino-review</t>
        </is>
      </c>
    </row>
    <row r="281">
      <c r="A281" t="n">
        <v>280</v>
      </c>
      <c r="B281" t="inlineStr">
        <is>
          <t>thrill</t>
        </is>
      </c>
      <c r="C281" t="n">
        <v>0.4006</v>
      </c>
      <c r="D281" t="n">
        <v>0.2857</v>
      </c>
      <c r="E281" t="n">
        <v>0.4167</v>
      </c>
      <c r="F281" t="inlineStr">
        <is>
          <t>No</t>
        </is>
      </c>
      <c r="G281" s="3" t="inlineStr">
        <is>
          <t>KokoBet Casino</t>
        </is>
      </c>
      <c r="H281" t="inlineStr">
        <is>
          <t>Luckywayz Limited B.V</t>
        </is>
      </c>
      <c r="I281" t="inlineStr">
        <is>
          <t>Curacao</t>
        </is>
      </c>
      <c r="J281" t="inlineStr">
        <is>
          <t>2024</t>
        </is>
      </c>
      <c r="K281" t="n">
        <v>6.8</v>
      </c>
      <c r="L281" s="4" t="inlineStr">
        <is>
          <t>Yes</t>
        </is>
      </c>
      <c r="N281" t="inlineStr">
        <is>
          <t>ADA, AVAX, BCH, BNB, BTC, DAI, DOGE, ETH, LINK, LTC, POL, SHIB, SOL, TON, TRX, USDC, USDT, XLM, XRP</t>
        </is>
      </c>
      <c r="O281" t="n">
        <v>78</v>
      </c>
      <c r="Q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R281" s="3" t="inlineStr">
        <is>
          <t>https://casino.guru/kokobet-casino-review</t>
        </is>
      </c>
    </row>
    <row r="282">
      <c r="A282" t="n">
        <v>281</v>
      </c>
      <c r="B282" t="inlineStr">
        <is>
          <t>thrill</t>
        </is>
      </c>
      <c r="C282" t="n">
        <v>0.4005</v>
      </c>
      <c r="D282" t="n">
        <v>0.1603</v>
      </c>
      <c r="E282" t="n">
        <v>0.6</v>
      </c>
      <c r="F282" t="inlineStr">
        <is>
          <t>No</t>
        </is>
      </c>
      <c r="G282" s="3" t="inlineStr">
        <is>
          <t>WOWBET Casino</t>
        </is>
      </c>
      <c r="H282" t="inlineStr">
        <is>
          <t>Roostman Limited</t>
        </is>
      </c>
      <c r="I282" t="inlineStr">
        <is>
          <t>MGA</t>
        </is>
      </c>
      <c r="J282" t="inlineStr">
        <is>
          <t>2025</t>
        </is>
      </c>
      <c r="K282" t="n">
        <v>5.9</v>
      </c>
      <c r="L282" s="4" t="inlineStr">
        <is>
          <t>Yes</t>
        </is>
      </c>
      <c r="N282" t="inlineStr">
        <is>
          <t>ADA, BCH, BNB, BTC, DAI, DOGE, ETH, LINK, LTC, POL, SHIB, SOL, TON, TRX, USDC, USDT, XRP</t>
        </is>
      </c>
      <c r="O282" t="n">
        <v>113</v>
      </c>
      <c r="Q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R282" s="3" t="inlineStr">
        <is>
          <t>https://casino.guru/wowbet-casino-review</t>
        </is>
      </c>
    </row>
    <row r="283">
      <c r="A283" t="n">
        <v>282</v>
      </c>
      <c r="B283" t="inlineStr">
        <is>
          <t>betpanda</t>
        </is>
      </c>
      <c r="C283" t="n">
        <v>0.4003</v>
      </c>
      <c r="D283" t="n">
        <v>0.3936</v>
      </c>
      <c r="E283" t="n">
        <v>0.22</v>
      </c>
      <c r="F283" t="inlineStr">
        <is>
          <t>No</t>
        </is>
      </c>
      <c r="G283" s="3" t="inlineStr">
        <is>
          <t>RedDice.com Casino</t>
        </is>
      </c>
      <c r="H283" t="inlineStr">
        <is>
          <t>DMG Solutions B.V.</t>
        </is>
      </c>
      <c r="I283" t="inlineStr">
        <is>
          <t>Curacao</t>
        </is>
      </c>
      <c r="J283" t="inlineStr">
        <is>
          <t>2023</t>
        </is>
      </c>
      <c r="K283" t="n">
        <v>8.1</v>
      </c>
      <c r="L283" s="5" t="inlineStr">
        <is>
          <t>No</t>
        </is>
      </c>
      <c r="N283" t="inlineStr">
        <is>
          <t>ADA, BCH, BNB, BTC, DOGE, ETH, LTC, SOL, TON, TRX, USDC, USDT, XRP</t>
        </is>
      </c>
      <c r="O283" t="n">
        <v>58</v>
      </c>
      <c r="Q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R283" s="3" t="inlineStr">
        <is>
          <t>https://casino.guru/reddice-com-casino-review</t>
        </is>
      </c>
    </row>
    <row r="284">
      <c r="A284" t="n">
        <v>283</v>
      </c>
      <c r="B284" t="inlineStr">
        <is>
          <t>betpanda</t>
        </is>
      </c>
      <c r="C284" t="n">
        <v>0.4003</v>
      </c>
      <c r="D284" t="n">
        <v>0.3936</v>
      </c>
      <c r="E284" t="n">
        <v>0.22</v>
      </c>
      <c r="F284" t="inlineStr">
        <is>
          <t>No</t>
        </is>
      </c>
      <c r="G284" s="3" t="inlineStr">
        <is>
          <t>HappySpins Casino</t>
        </is>
      </c>
      <c r="H284" t="inlineStr">
        <is>
          <t>DMG Solutions B.V.</t>
        </is>
      </c>
      <c r="I284" t="inlineStr">
        <is>
          <t>Curacao</t>
        </is>
      </c>
      <c r="J284" t="inlineStr">
        <is>
          <t>2021</t>
        </is>
      </c>
      <c r="K284" t="n">
        <v>8</v>
      </c>
      <c r="L284" s="4" t="inlineStr">
        <is>
          <t>Yes</t>
        </is>
      </c>
      <c r="N284" t="inlineStr">
        <is>
          <t>ADA, BCH, BNB, BTC, DOGE, ETH, LTC, SOL, TON, TRX, USDC, USDT, XRP</t>
        </is>
      </c>
      <c r="O284" t="n">
        <v>58</v>
      </c>
      <c r="Q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R284" s="3" t="inlineStr">
        <is>
          <t>https://casino.guru/happyspins-casino-review</t>
        </is>
      </c>
    </row>
    <row r="285">
      <c r="A285" t="n">
        <v>284</v>
      </c>
      <c r="B285" t="inlineStr">
        <is>
          <t>betpanda</t>
        </is>
      </c>
      <c r="C285" t="n">
        <v>0.4002</v>
      </c>
      <c r="D285" t="n">
        <v>0.234</v>
      </c>
      <c r="E285" t="n">
        <v>0.5714</v>
      </c>
      <c r="F285" t="inlineStr">
        <is>
          <t>No</t>
        </is>
      </c>
      <c r="G285" s="3" t="inlineStr">
        <is>
          <t>Winorio Casino</t>
        </is>
      </c>
      <c r="J285" t="inlineStr">
        <is>
          <t>2025</t>
        </is>
      </c>
      <c r="K285" t="n">
        <v>2.7</v>
      </c>
      <c r="L285" s="4" t="inlineStr">
        <is>
          <t>Yes</t>
        </is>
      </c>
      <c r="N285" t="inlineStr">
        <is>
          <t>BTC, DOGE, ETH, LTC, TRX, USDC, USDT, XRP</t>
        </is>
      </c>
      <c r="O285" t="n">
        <v>101</v>
      </c>
      <c r="Q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R285" s="3" t="inlineStr">
        <is>
          <t>https://casino.guru/winorio-casino-review</t>
        </is>
      </c>
    </row>
    <row r="286">
      <c r="A286" t="n">
        <v>285</v>
      </c>
      <c r="B286" t="inlineStr">
        <is>
          <t>betpanda</t>
        </is>
      </c>
      <c r="C286" t="n">
        <v>0.4001</v>
      </c>
      <c r="D286" t="n">
        <v>0.2523</v>
      </c>
      <c r="E286" t="n">
        <v>0.4783</v>
      </c>
      <c r="F286" t="inlineStr">
        <is>
          <t>No</t>
        </is>
      </c>
      <c r="G286" s="3" t="inlineStr">
        <is>
          <t>Enjerbet Casino</t>
        </is>
      </c>
      <c r="H286" t="inlineStr">
        <is>
          <t>Green Web Design and Development Ltd</t>
        </is>
      </c>
      <c r="I286" t="inlineStr">
        <is>
          <t>Anjouan</t>
        </is>
      </c>
      <c r="J286" t="inlineStr">
        <is>
          <t>2025</t>
        </is>
      </c>
      <c r="K286" t="n">
        <v>7.3</v>
      </c>
      <c r="L286" s="4" t="inlineStr">
        <is>
          <t>Yes</t>
        </is>
      </c>
      <c r="N286" t="inlineStr">
        <is>
          <t>BCH, BNB, BTC, DOGE, ETH, LTC, POL, SOL, TON, TRX, USDC, USDT, XRP</t>
        </is>
      </c>
      <c r="O286" t="n">
        <v>66</v>
      </c>
      <c r="Q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R286" s="3" t="inlineStr">
        <is>
          <t>https://casino.guru/enjerbet-casino-review</t>
        </is>
      </c>
    </row>
    <row r="287">
      <c r="A287" t="n">
        <v>286</v>
      </c>
      <c r="B287" t="inlineStr">
        <is>
          <t>betpanda</t>
        </is>
      </c>
      <c r="C287" t="n">
        <v>0.4001</v>
      </c>
      <c r="D287" t="n">
        <v>0.3507</v>
      </c>
      <c r="E287" t="n">
        <v>0.3333</v>
      </c>
      <c r="F287" t="inlineStr">
        <is>
          <t>No</t>
        </is>
      </c>
      <c r="G287" s="3" t="inlineStr">
        <is>
          <t>SpinEmpire Casino</t>
        </is>
      </c>
      <c r="H287" t="inlineStr">
        <is>
          <t>GBL Solutions N.V.</t>
        </is>
      </c>
      <c r="I287" t="inlineStr">
        <is>
          <t>MGA</t>
        </is>
      </c>
      <c r="J287" t="inlineStr">
        <is>
          <t>2025</t>
        </is>
      </c>
      <c r="K287" t="n">
        <v>6.9</v>
      </c>
      <c r="L287" s="4" t="inlineStr">
        <is>
          <t>Yes</t>
        </is>
      </c>
      <c r="N287" t="inlineStr">
        <is>
          <t>ADA, BCH, BTC, DOGE, ETH, LTC, SOL, TON, TRX, USDC, USDT, XRP</t>
        </is>
      </c>
      <c r="O287" t="n">
        <v>108</v>
      </c>
      <c r="Q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R287" s="3" t="inlineStr">
        <is>
          <t>https://casino.guru/spinempire-casino-review</t>
        </is>
      </c>
    </row>
    <row r="288">
      <c r="A288" t="n">
        <v>287</v>
      </c>
      <c r="B288" t="inlineStr">
        <is>
          <t>thrill</t>
        </is>
      </c>
      <c r="C288" t="n">
        <v>0.3999</v>
      </c>
      <c r="D288" t="n">
        <v>0.25</v>
      </c>
      <c r="E288" t="n">
        <v>0.5217000000000001</v>
      </c>
      <c r="F288" t="inlineStr">
        <is>
          <t>No</t>
        </is>
      </c>
      <c r="G288" s="3" t="inlineStr">
        <is>
          <t>SLOTFI Casino</t>
        </is>
      </c>
      <c r="H288" t="inlineStr">
        <is>
          <t>Safeplay Technology Ltd.</t>
        </is>
      </c>
      <c r="J288" t="inlineStr">
        <is>
          <t>2024</t>
        </is>
      </c>
      <c r="K288" t="n">
        <v>6.2</v>
      </c>
      <c r="L288" s="4" t="inlineStr">
        <is>
          <t>Yes</t>
        </is>
      </c>
      <c r="N288" t="inlineStr">
        <is>
          <t>ARB, BNB, BTC, DAI, DOGE, ETH, LINK, LTC, SHIB, SOL, TRX, UNI, USDC, USDT</t>
        </is>
      </c>
      <c r="O288" t="n">
        <v>46</v>
      </c>
      <c r="Q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R288" s="3" t="inlineStr">
        <is>
          <t>https://casino.guru/slotfi-casino-review</t>
        </is>
      </c>
    </row>
    <row r="289">
      <c r="A289" t="n">
        <v>288</v>
      </c>
      <c r="B289" t="inlineStr">
        <is>
          <t>betpanda</t>
        </is>
      </c>
      <c r="C289" t="n">
        <v>0.3998</v>
      </c>
      <c r="D289" t="n">
        <v>0.3178</v>
      </c>
      <c r="E289" t="n">
        <v>0.45</v>
      </c>
      <c r="F289" t="inlineStr">
        <is>
          <t>No</t>
        </is>
      </c>
      <c r="G289" s="3" t="inlineStr">
        <is>
          <t>Bettinder Casino</t>
        </is>
      </c>
      <c r="H289" t="inlineStr">
        <is>
          <t>Unexpected Ltd.</t>
        </is>
      </c>
      <c r="I289" t="inlineStr">
        <is>
          <t>Anjouan</t>
        </is>
      </c>
      <c r="J289" t="inlineStr">
        <is>
          <t>2025</t>
        </is>
      </c>
      <c r="K289" t="n">
        <v>3.5</v>
      </c>
      <c r="L289" s="4" t="inlineStr">
        <is>
          <t>Yes</t>
        </is>
      </c>
      <c r="N289" t="inlineStr">
        <is>
          <t>ADA, BCH, BTC, DAI, DOGE, ETH, LTC, SOL, TRX, USDC, USDT, XRP</t>
        </is>
      </c>
      <c r="O289" t="n">
        <v>97</v>
      </c>
      <c r="Q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R289" s="3" t="inlineStr">
        <is>
          <t>https://casino.guru/bettinder-casino-review</t>
        </is>
      </c>
    </row>
    <row r="290">
      <c r="A290" t="n">
        <v>289</v>
      </c>
      <c r="B290" t="inlineStr">
        <is>
          <t>betpanda</t>
        </is>
      </c>
      <c r="C290" t="n">
        <v>0.399</v>
      </c>
      <c r="D290" t="n">
        <v>0.1897</v>
      </c>
      <c r="E290" t="n">
        <v>0.625</v>
      </c>
      <c r="F290" t="inlineStr">
        <is>
          <t>No</t>
        </is>
      </c>
      <c r="G290" s="3" t="inlineStr">
        <is>
          <t>Wolf.io Casino</t>
        </is>
      </c>
      <c r="I290" t="inlineStr">
        <is>
          <t>MGA</t>
        </is>
      </c>
      <c r="J290" t="inlineStr">
        <is>
          <t>2026</t>
        </is>
      </c>
      <c r="K290" t="n">
        <v>6.8</v>
      </c>
      <c r="L290" s="4" t="inlineStr">
        <is>
          <t>Yes</t>
        </is>
      </c>
      <c r="N290" t="inlineStr">
        <is>
          <t>ADA, BCH, BNB, BTC, DOGE, ETH, LTC, SOL, TON, USDC, USDT, XRP</t>
        </is>
      </c>
      <c r="O290" t="n">
        <v>65</v>
      </c>
      <c r="Q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R290" s="3" t="inlineStr">
        <is>
          <t>https://casino.guru/wolf-io-casino-review</t>
        </is>
      </c>
    </row>
    <row r="291">
      <c r="A291" t="n">
        <v>290</v>
      </c>
      <c r="B291" t="inlineStr">
        <is>
          <t>thrill</t>
        </is>
      </c>
      <c r="C291" t="n">
        <v>0.399</v>
      </c>
      <c r="D291" t="n">
        <v>0.2063</v>
      </c>
      <c r="E291" t="n">
        <v>0.5833</v>
      </c>
      <c r="F291" t="inlineStr">
        <is>
          <t>No</t>
        </is>
      </c>
      <c r="G291" s="3" t="inlineStr">
        <is>
          <t>Ienabet Casino</t>
        </is>
      </c>
      <c r="H291" t="inlineStr">
        <is>
          <t>GB Tech Services N.V.</t>
        </is>
      </c>
      <c r="I291" t="inlineStr">
        <is>
          <t>Curacao</t>
        </is>
      </c>
      <c r="J291" t="inlineStr">
        <is>
          <t>2024</t>
        </is>
      </c>
      <c r="K291" t="n">
        <v>4.8</v>
      </c>
      <c r="L291" s="4" t="inlineStr">
        <is>
          <t>Yes</t>
        </is>
      </c>
      <c r="N291" t="inlineStr">
        <is>
          <t>ADA, ARB, BCH, BNB, BTC, DAI, DOGE, ETH, LTC, POL, SHIB, SOL, TON, TRX, USDC, USDT, XLM, XRP</t>
        </is>
      </c>
      <c r="O291" t="n">
        <v>37</v>
      </c>
      <c r="Q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R291" s="3" t="inlineStr">
        <is>
          <t>https://casino.guru/ienabet-casino-review</t>
        </is>
      </c>
    </row>
    <row r="292">
      <c r="A292" t="n">
        <v>291</v>
      </c>
      <c r="B292" t="inlineStr">
        <is>
          <t>betpanda</t>
        </is>
      </c>
      <c r="C292" t="n">
        <v>0.399</v>
      </c>
      <c r="D292" t="n">
        <v>0.3444</v>
      </c>
      <c r="E292" t="n">
        <v>0.3548</v>
      </c>
      <c r="F292" t="inlineStr">
        <is>
          <t>No</t>
        </is>
      </c>
      <c r="G292" s="3" t="inlineStr">
        <is>
          <t>Paradise Play Casino</t>
        </is>
      </c>
      <c r="H292" t="inlineStr">
        <is>
          <t>Moody Moose Limited</t>
        </is>
      </c>
      <c r="I292" t="inlineStr">
        <is>
          <t>Tobique</t>
        </is>
      </c>
      <c r="J292" t="inlineStr">
        <is>
          <t>2023</t>
        </is>
      </c>
      <c r="K292" t="n">
        <v>4.6</v>
      </c>
      <c r="L292" s="4" t="inlineStr">
        <is>
          <t>Yes</t>
        </is>
      </c>
      <c r="N292" t="inlineStr">
        <is>
          <t>ADA, BCH, BNB, BTC, DAI, DOGE, ETH, LTC, SHIB, SOL, TRX, USDC, USDT, XLM, XRP</t>
        </is>
      </c>
      <c r="O292" t="n">
        <v>48</v>
      </c>
      <c r="Q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R292" s="3" t="inlineStr">
        <is>
          <t>https://casino.guru/paradise-play-casino-review</t>
        </is>
      </c>
    </row>
    <row r="293">
      <c r="A293" t="n">
        <v>292</v>
      </c>
      <c r="B293" t="inlineStr">
        <is>
          <t>betpanda</t>
        </is>
      </c>
      <c r="C293" t="n">
        <v>0.3989</v>
      </c>
      <c r="D293" t="n">
        <v>0.1919</v>
      </c>
      <c r="E293" t="n">
        <v>0.6111</v>
      </c>
      <c r="F293" t="inlineStr">
        <is>
          <t>No</t>
        </is>
      </c>
      <c r="G293" s="3" t="inlineStr">
        <is>
          <t>Bspin.io Casino</t>
        </is>
      </c>
      <c r="H293" t="inlineStr">
        <is>
          <t>Pixel Gaming LTD</t>
        </is>
      </c>
      <c r="I293" t="inlineStr">
        <is>
          <t>Anjouan</t>
        </is>
      </c>
      <c r="J293" t="inlineStr">
        <is>
          <t>2018</t>
        </is>
      </c>
      <c r="K293" t="n">
        <v>8</v>
      </c>
      <c r="L293" s="4" t="inlineStr">
        <is>
          <t>Yes</t>
        </is>
      </c>
      <c r="N293" t="inlineStr">
        <is>
          <t>ADA, BCH, BNB, BTC, DOGE, ETH, LTC, SOL, TON, TRX, USDC, USDT, XLM, XRP</t>
        </is>
      </c>
      <c r="O293" t="n">
        <v>45</v>
      </c>
      <c r="P293" s="3" t="inlineStr">
        <is>
          <t>https://bspin.io</t>
        </is>
      </c>
      <c r="Q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R293" s="3" t="inlineStr">
        <is>
          <t>https://casino.guru/bspin-io-casino-review</t>
        </is>
      </c>
    </row>
    <row r="294">
      <c r="A294" t="n">
        <v>293</v>
      </c>
      <c r="B294" t="inlineStr">
        <is>
          <t>betpanda</t>
        </is>
      </c>
      <c r="C294" t="n">
        <v>0.3987</v>
      </c>
      <c r="D294" t="n">
        <v>0.3421</v>
      </c>
      <c r="E294" t="n">
        <v>0.3448</v>
      </c>
      <c r="F294" t="inlineStr">
        <is>
          <t>No</t>
        </is>
      </c>
      <c r="G294" s="3" t="inlineStr">
        <is>
          <t>Betiro Casino</t>
        </is>
      </c>
      <c r="H294" t="inlineStr">
        <is>
          <t>Igloo Ventures SRL</t>
        </is>
      </c>
      <c r="I294" t="inlineStr">
        <is>
          <t>Anjouan</t>
        </is>
      </c>
      <c r="J294" t="inlineStr">
        <is>
          <t>2024</t>
        </is>
      </c>
      <c r="K294" t="n">
        <v>2.7</v>
      </c>
      <c r="L294" s="4" t="inlineStr">
        <is>
          <t>Yes</t>
        </is>
      </c>
      <c r="N294" t="inlineStr">
        <is>
          <t>ADA, BCH, BNB, BTC, DOGE, ETH, LTC, SOL, TRX, USDC, USDT, XRP</t>
        </is>
      </c>
      <c r="O294" t="n">
        <v>80</v>
      </c>
      <c r="Q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R294" s="3" t="inlineStr">
        <is>
          <t>https://casino.guru/betiro-casino-review</t>
        </is>
      </c>
    </row>
    <row r="295">
      <c r="A295" t="n">
        <v>294</v>
      </c>
      <c r="B295" t="inlineStr">
        <is>
          <t>thrill</t>
        </is>
      </c>
      <c r="C295" t="n">
        <v>0.3983</v>
      </c>
      <c r="D295" t="n">
        <v>0.3158</v>
      </c>
      <c r="E295" t="n">
        <v>0.4545</v>
      </c>
      <c r="F295" t="inlineStr">
        <is>
          <t>No</t>
        </is>
      </c>
      <c r="G295" s="3" t="inlineStr">
        <is>
          <t>Yuki Casino</t>
        </is>
      </c>
      <c r="I295" t="inlineStr">
        <is>
          <t>Anjouan</t>
        </is>
      </c>
      <c r="J295" t="inlineStr">
        <is>
          <t>2024</t>
        </is>
      </c>
      <c r="K295" t="n">
        <v>4.2</v>
      </c>
      <c r="L295" s="4" t="inlineStr">
        <is>
          <t>Yes</t>
        </is>
      </c>
      <c r="N295" t="inlineStr">
        <is>
          <t>ADA, BCH, BNB, BTC, DOGE, ETH, LTC, SOL, TON, USDC, USDT, XRP</t>
        </is>
      </c>
      <c r="O295" t="n">
        <v>36</v>
      </c>
      <c r="Q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R295" s="3" t="inlineStr">
        <is>
          <t>https://casino.guru/yuki-casino-review</t>
        </is>
      </c>
    </row>
    <row r="296">
      <c r="A296" t="n">
        <v>295</v>
      </c>
      <c r="B296" t="inlineStr">
        <is>
          <t>thrill</t>
        </is>
      </c>
      <c r="C296" t="n">
        <v>0.398</v>
      </c>
      <c r="D296" t="n">
        <v>0.3548</v>
      </c>
      <c r="E296" t="n">
        <v>0.3429</v>
      </c>
      <c r="F296" t="inlineStr">
        <is>
          <t>No</t>
        </is>
      </c>
      <c r="G296" s="3" t="inlineStr">
        <is>
          <t>500 Casino</t>
        </is>
      </c>
      <c r="H296" t="inlineStr">
        <is>
          <t>Perfect Storm B.V</t>
        </is>
      </c>
      <c r="I296" t="inlineStr">
        <is>
          <t>Curacao</t>
        </is>
      </c>
      <c r="J296" t="inlineStr">
        <is>
          <t>2016</t>
        </is>
      </c>
      <c r="K296" t="n">
        <v>8.5</v>
      </c>
      <c r="L296" s="4" t="inlineStr">
        <is>
          <t>Yes</t>
        </is>
      </c>
      <c r="M296" s="5" t="inlineStr">
        <is>
          <t>No</t>
        </is>
      </c>
      <c r="N296" t="inlineStr">
        <is>
          <t>ADA, AVAX, BCH, BNB, BTC, DOGE, ETH, LTC, POL, SOL, TRX, USDC, USDT, XLM, XRP</t>
        </is>
      </c>
      <c r="O296" t="n">
        <v>45</v>
      </c>
      <c r="Q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R296" s="3" t="inlineStr">
        <is>
          <t>https://casino.guru/500-casino-review</t>
        </is>
      </c>
    </row>
    <row r="297">
      <c r="A297" t="n">
        <v>296</v>
      </c>
      <c r="B297" t="inlineStr">
        <is>
          <t>betpanda</t>
        </is>
      </c>
      <c r="C297" t="n">
        <v>0.3978</v>
      </c>
      <c r="D297" t="n">
        <v>0.2925</v>
      </c>
      <c r="E297" t="n">
        <v>0.3667</v>
      </c>
      <c r="F297" t="inlineStr">
        <is>
          <t>No</t>
        </is>
      </c>
      <c r="G297" s="3" t="inlineStr">
        <is>
          <t>Opabet Casino</t>
        </is>
      </c>
      <c r="I297" t="inlineStr">
        <is>
          <t>Anjouan</t>
        </is>
      </c>
      <c r="J297" t="inlineStr">
        <is>
          <t>2024</t>
        </is>
      </c>
      <c r="K297" t="n">
        <v>7.2</v>
      </c>
      <c r="L297" s="4" t="inlineStr">
        <is>
          <t>Yes</t>
        </is>
      </c>
      <c r="N297" t="inlineStr">
        <is>
          <t>BNB, BTC, DOGE, ETH, LTC, POL, SOL, TON, TRX, USDC, USDT, XRP</t>
        </is>
      </c>
      <c r="O297" t="n">
        <v>64</v>
      </c>
      <c r="Q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R297" s="3" t="inlineStr">
        <is>
          <t>https://casino.guru/opabet-casino-review</t>
        </is>
      </c>
    </row>
    <row r="298">
      <c r="A298" t="n">
        <v>297</v>
      </c>
      <c r="B298" t="inlineStr">
        <is>
          <t>betpanda</t>
        </is>
      </c>
      <c r="C298" t="n">
        <v>0.3976</v>
      </c>
      <c r="D298" t="n">
        <v>0.3529</v>
      </c>
      <c r="E298" t="n">
        <v>0.3448</v>
      </c>
      <c r="F298" t="inlineStr">
        <is>
          <t>No</t>
        </is>
      </c>
      <c r="G298" s="3" t="inlineStr">
        <is>
          <t>Instant Casino</t>
        </is>
      </c>
      <c r="H298" t="inlineStr">
        <is>
          <t>Igloo Ventures SRL</t>
        </is>
      </c>
      <c r="I298" t="inlineStr">
        <is>
          <t>Curacao</t>
        </is>
      </c>
      <c r="J298" t="inlineStr">
        <is>
          <t>2024</t>
        </is>
      </c>
      <c r="K298" t="n">
        <v>3.4</v>
      </c>
      <c r="L298" s="4" t="inlineStr">
        <is>
          <t>Yes</t>
        </is>
      </c>
      <c r="N298" t="inlineStr">
        <is>
          <t>ADA, AVAX, BCH, BNB, BTC, DOGE, ETH, LTC, SOL, TRX, USDC, USDT, XRP</t>
        </is>
      </c>
      <c r="O298" t="n">
        <v>88</v>
      </c>
      <c r="Q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R298" s="3" t="inlineStr">
        <is>
          <t>https://casino.guru/instant-casino-review</t>
        </is>
      </c>
    </row>
    <row r="299">
      <c r="A299" t="n">
        <v>298</v>
      </c>
      <c r="B299" t="inlineStr">
        <is>
          <t>betpanda</t>
        </is>
      </c>
      <c r="C299" t="n">
        <v>0.3966</v>
      </c>
      <c r="D299" t="n">
        <v>0.2353</v>
      </c>
      <c r="E299" t="n">
        <v>0.5238</v>
      </c>
      <c r="F299" t="inlineStr">
        <is>
          <t>No</t>
        </is>
      </c>
      <c r="G299" s="3" t="inlineStr">
        <is>
          <t>Win Diggers Casino</t>
        </is>
      </c>
      <c r="J299" t="inlineStr">
        <is>
          <t>2020</t>
        </is>
      </c>
      <c r="K299" t="n">
        <v>5.3</v>
      </c>
      <c r="L299" s="4" t="inlineStr">
        <is>
          <t>Yes</t>
        </is>
      </c>
      <c r="N299" t="inlineStr">
        <is>
          <t>ARB, BNB, BTC, DAI, DOGE, ETH, LTC, POL, SOL, TON, TRX, USDC, USDT, XRP</t>
        </is>
      </c>
      <c r="O299" t="n">
        <v>158</v>
      </c>
      <c r="P299" s="3" t="inlineStr">
        <is>
          <t>https://windiggers777.com</t>
        </is>
      </c>
      <c r="Q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R299" s="3" t="inlineStr">
        <is>
          <t>https://casino.guru/win-diggers-casino-review</t>
        </is>
      </c>
    </row>
    <row r="300">
      <c r="A300" t="n">
        <v>299</v>
      </c>
      <c r="B300" t="inlineStr">
        <is>
          <t>thrill</t>
        </is>
      </c>
      <c r="C300" t="n">
        <v>0.3963</v>
      </c>
      <c r="D300" t="n">
        <v>0.2703</v>
      </c>
      <c r="E300" t="n">
        <v>0.4194</v>
      </c>
      <c r="F300" t="inlineStr">
        <is>
          <t>No</t>
        </is>
      </c>
      <c r="G300" s="3" t="inlineStr">
        <is>
          <t>ZenBetting Casino</t>
        </is>
      </c>
      <c r="H300" t="inlineStr">
        <is>
          <t>RR Investments N.V.</t>
        </is>
      </c>
      <c r="I300" t="inlineStr">
        <is>
          <t>Curacao</t>
        </is>
      </c>
      <c r="J300" t="inlineStr">
        <is>
          <t>2017</t>
        </is>
      </c>
      <c r="K300" t="n">
        <v>6.8</v>
      </c>
      <c r="L300" s="4" t="inlineStr">
        <is>
          <t>Yes</t>
        </is>
      </c>
      <c r="N300" t="inlineStr">
        <is>
          <t>ADA, BCH, BNB, BTC, DAI, DOGE, ETH, LTC, POL, SOL, TRX, USDC, USDT, XRP</t>
        </is>
      </c>
      <c r="O300" t="n">
        <v>55</v>
      </c>
      <c r="P300" s="3" t="inlineStr">
        <is>
          <t>https://betislive.com</t>
        </is>
      </c>
      <c r="Q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R300" s="3" t="inlineStr">
        <is>
          <t>https://casino.guru/zenbetting-casino-review</t>
        </is>
      </c>
    </row>
    <row r="301">
      <c r="A301" t="n">
        <v>300</v>
      </c>
      <c r="B301" t="inlineStr">
        <is>
          <t>betpanda</t>
        </is>
      </c>
      <c r="C301" t="n">
        <v>0.3962</v>
      </c>
      <c r="D301" t="n">
        <v>0.2982</v>
      </c>
      <c r="E301" t="n">
        <v>0.4167</v>
      </c>
      <c r="F301" t="inlineStr">
        <is>
          <t>No</t>
        </is>
      </c>
      <c r="G301" s="3" t="inlineStr">
        <is>
          <t>Monoplay Casino</t>
        </is>
      </c>
      <c r="H301" t="inlineStr">
        <is>
          <t>Next Global Era Limited</t>
        </is>
      </c>
      <c r="I301" t="inlineStr">
        <is>
          <t>Anjouan</t>
        </is>
      </c>
      <c r="J301" t="inlineStr">
        <is>
          <t>2025</t>
        </is>
      </c>
      <c r="K301" t="n">
        <v>6.4</v>
      </c>
      <c r="L301" s="4" t="inlineStr">
        <is>
          <t>Yes</t>
        </is>
      </c>
      <c r="N301" t="inlineStr">
        <is>
          <t>ADA, BCH, BNB, BTC, DOGE, ETH, LTC, SOL, TRX, USDC, USDT, XRP</t>
        </is>
      </c>
      <c r="O301" t="n">
        <v>75</v>
      </c>
      <c r="Q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R301" s="3" t="inlineStr">
        <is>
          <t>https://casino.guru/monoplay-casino-review</t>
        </is>
      </c>
    </row>
    <row r="302">
      <c r="A302" t="n">
        <v>301</v>
      </c>
      <c r="B302" t="inlineStr">
        <is>
          <t>thrill</t>
        </is>
      </c>
      <c r="C302" t="n">
        <v>0.396</v>
      </c>
      <c r="D302" t="n">
        <v>0.3393</v>
      </c>
      <c r="E302" t="n">
        <v>0.4231</v>
      </c>
      <c r="F302" t="inlineStr">
        <is>
          <t>No</t>
        </is>
      </c>
      <c r="G302" s="3" t="inlineStr">
        <is>
          <t>Owl.Games Casino</t>
        </is>
      </c>
      <c r="H302" t="inlineStr">
        <is>
          <t>Cyber Galaxy B.V.</t>
        </is>
      </c>
      <c r="J302" t="inlineStr">
        <is>
          <t>2021</t>
        </is>
      </c>
      <c r="K302" t="n">
        <v>6.8</v>
      </c>
      <c r="L302" s="4" t="inlineStr">
        <is>
          <t>Yes</t>
        </is>
      </c>
      <c r="M302" s="4" t="inlineStr">
        <is>
          <t>Yes</t>
        </is>
      </c>
      <c r="N302" t="inlineStr">
        <is>
          <t>ADA, APE, AVAX, BNB, BTC, DOGE, ETH, FTM, POL, SHIB, SOL, TON, TRX, USDC, USDT, XRP</t>
        </is>
      </c>
      <c r="O302" t="n">
        <v>36</v>
      </c>
      <c r="Q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R302" s="3" t="inlineStr">
        <is>
          <t>https://casino.guru/owl-games-casino-review</t>
        </is>
      </c>
    </row>
    <row r="303">
      <c r="A303" t="n">
        <v>302</v>
      </c>
      <c r="B303" t="inlineStr">
        <is>
          <t>betpanda</t>
        </is>
      </c>
      <c r="C303" t="n">
        <v>0.396</v>
      </c>
      <c r="D303" t="n">
        <v>0.2343</v>
      </c>
      <c r="E303" t="n">
        <v>0.5238</v>
      </c>
      <c r="F303" t="inlineStr">
        <is>
          <t>No</t>
        </is>
      </c>
      <c r="G303" s="3" t="inlineStr">
        <is>
          <t>Golden Mister Casino</t>
        </is>
      </c>
      <c r="H303" t="inlineStr">
        <is>
          <t>Fortune Master Limitada</t>
        </is>
      </c>
      <c r="I303" t="inlineStr">
        <is>
          <t>Anjouan</t>
        </is>
      </c>
      <c r="J303" t="inlineStr">
        <is>
          <t>2023</t>
        </is>
      </c>
      <c r="K303" t="n">
        <v>5.6</v>
      </c>
      <c r="L303" s="4" t="inlineStr">
        <is>
          <t>Yes</t>
        </is>
      </c>
      <c r="N303" t="inlineStr">
        <is>
          <t>ARB, BNB, BTC, DAI, DOGE, ETH, LTC, POL, SOL, TON, TRX, USDC, USDT, XRP</t>
        </is>
      </c>
      <c r="O303" t="n">
        <v>143</v>
      </c>
      <c r="Q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R303" s="3" t="inlineStr">
        <is>
          <t>https://casino.guru/golden-mister-casino-review</t>
        </is>
      </c>
    </row>
    <row r="304">
      <c r="A304" t="n">
        <v>303</v>
      </c>
      <c r="B304" t="inlineStr">
        <is>
          <t>betpanda</t>
        </is>
      </c>
      <c r="C304" t="n">
        <v>0.396</v>
      </c>
      <c r="D304" t="n">
        <v>0.2343</v>
      </c>
      <c r="E304" t="n">
        <v>0.5238</v>
      </c>
      <c r="F304" t="inlineStr">
        <is>
          <t>No</t>
        </is>
      </c>
      <c r="G304" s="3" t="inlineStr">
        <is>
          <t>Magic Reels Casino</t>
        </is>
      </c>
      <c r="H304" t="inlineStr">
        <is>
          <t>3-102-940828 SRL</t>
        </is>
      </c>
      <c r="J304" t="inlineStr">
        <is>
          <t>2017</t>
        </is>
      </c>
      <c r="K304" t="n">
        <v>4.8</v>
      </c>
      <c r="L304" s="4" t="inlineStr">
        <is>
          <t>Yes</t>
        </is>
      </c>
      <c r="M304" s="4" t="inlineStr">
        <is>
          <t>Yes</t>
        </is>
      </c>
      <c r="N304" t="inlineStr">
        <is>
          <t>ARB, BNB, BTC, DAI, DOGE, ETH, LTC, POL, SOL, TON, TRX, USDC, USDT, XRP</t>
        </is>
      </c>
      <c r="O304" t="n">
        <v>143</v>
      </c>
      <c r="P304" s="3" t="inlineStr">
        <is>
          <t>https://magicreels77.com</t>
        </is>
      </c>
      <c r="Q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R304" s="3" t="inlineStr">
        <is>
          <t>https://casino.guru/magic-reels-casino-review</t>
        </is>
      </c>
    </row>
    <row r="305">
      <c r="A305" t="n">
        <v>304</v>
      </c>
      <c r="B305" t="inlineStr">
        <is>
          <t>betpanda</t>
        </is>
      </c>
      <c r="C305" t="n">
        <v>0.3959</v>
      </c>
      <c r="D305" t="n">
        <v>0.371</v>
      </c>
      <c r="E305" t="n">
        <v>0.2647</v>
      </c>
      <c r="F305" t="inlineStr">
        <is>
          <t>No</t>
        </is>
      </c>
      <c r="G305" s="3" t="inlineStr">
        <is>
          <t>GG.BET Casino</t>
        </is>
      </c>
      <c r="H305" t="inlineStr">
        <is>
          <t>River Entertainment B.V.</t>
        </is>
      </c>
      <c r="I305" t="inlineStr">
        <is>
          <t>Curacao</t>
        </is>
      </c>
      <c r="J305" t="inlineStr">
        <is>
          <t>2016</t>
        </is>
      </c>
      <c r="K305" t="n">
        <v>9.1</v>
      </c>
      <c r="L305" s="4" t="inlineStr">
        <is>
          <t>Yes</t>
        </is>
      </c>
      <c r="N305" t="inlineStr">
        <is>
          <t>BNB, BTC, DOGE, ETH, LTC, TON, TRX, USDC, USDT</t>
        </is>
      </c>
      <c r="O305" t="n">
        <v>97</v>
      </c>
      <c r="P305" s="3" t="inlineStr">
        <is>
          <t>https://redirect-gg.com</t>
        </is>
      </c>
      <c r="Q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R305" s="3" t="inlineStr">
        <is>
          <t>https://casino.guru/gg-bet-casino-review</t>
        </is>
      </c>
    </row>
    <row r="306">
      <c r="A306" t="n">
        <v>305</v>
      </c>
      <c r="B306" t="inlineStr">
        <is>
          <t>thrill</t>
        </is>
      </c>
      <c r="C306" t="n">
        <v>0.3957</v>
      </c>
      <c r="D306" t="n">
        <v>0.283</v>
      </c>
      <c r="E306" t="n">
        <v>0.5333</v>
      </c>
      <c r="F306" t="inlineStr">
        <is>
          <t>No</t>
        </is>
      </c>
      <c r="G306" s="3" t="inlineStr">
        <is>
          <t>Flush Casino</t>
        </is>
      </c>
      <c r="I306" t="inlineStr">
        <is>
          <t>Curacao</t>
        </is>
      </c>
      <c r="J306" t="inlineStr">
        <is>
          <t>2021</t>
        </is>
      </c>
      <c r="K306" t="n">
        <v>8.300000000000001</v>
      </c>
      <c r="L306" s="4" t="inlineStr">
        <is>
          <t>Yes</t>
        </is>
      </c>
      <c r="N306" t="inlineStr">
        <is>
          <t>BNB, BTC, DOGE, ETH, LTC, POL, USDC, USDT</t>
        </is>
      </c>
      <c r="O306" t="n">
        <v>29</v>
      </c>
      <c r="Q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R306" s="3" t="inlineStr">
        <is>
          <t>https://casino.guru/flush-casino-review</t>
        </is>
      </c>
    </row>
    <row r="307">
      <c r="A307" t="n">
        <v>306</v>
      </c>
      <c r="B307" t="inlineStr">
        <is>
          <t>betpanda</t>
        </is>
      </c>
      <c r="C307" t="n">
        <v>0.3952</v>
      </c>
      <c r="D307" t="n">
        <v>0.2186</v>
      </c>
      <c r="E307" t="n">
        <v>0.55</v>
      </c>
      <c r="F307" t="inlineStr">
        <is>
          <t>No</t>
        </is>
      </c>
      <c r="G307" s="3" t="inlineStr">
        <is>
          <t>Lucky Mister Casino</t>
        </is>
      </c>
      <c r="J307" t="inlineStr">
        <is>
          <t>2023</t>
        </is>
      </c>
      <c r="K307" t="n">
        <v>2.4</v>
      </c>
      <c r="L307" s="4" t="inlineStr">
        <is>
          <t>Yes</t>
        </is>
      </c>
      <c r="N307" t="inlineStr">
        <is>
          <t>ARB, BNB, BTC, DAI, DOGE, ETH, LTC, POL, SOL, TON, TRX, USDC, USDT, XRP</t>
        </is>
      </c>
      <c r="O307" t="n">
        <v>150</v>
      </c>
      <c r="Q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R307" s="3" t="inlineStr">
        <is>
          <t>https://casino.guru/lucky-mister-casino-review</t>
        </is>
      </c>
    </row>
    <row r="308">
      <c r="A308" t="n">
        <v>307</v>
      </c>
      <c r="B308" t="inlineStr">
        <is>
          <t>thrill</t>
        </is>
      </c>
      <c r="C308" t="n">
        <v>0.3951</v>
      </c>
      <c r="D308" t="n">
        <v>0.2045</v>
      </c>
      <c r="E308" t="n">
        <v>0.6087</v>
      </c>
      <c r="F308" t="inlineStr">
        <is>
          <t>No</t>
        </is>
      </c>
      <c r="G308" s="3" t="inlineStr">
        <is>
          <t>Solpengu Casino</t>
        </is>
      </c>
      <c r="H308" t="inlineStr">
        <is>
          <t>HTDS Ltd.</t>
        </is>
      </c>
      <c r="I308" t="inlineStr">
        <is>
          <t>Anjouan</t>
        </is>
      </c>
      <c r="J308" t="inlineStr">
        <is>
          <t>2025</t>
        </is>
      </c>
      <c r="K308" t="n">
        <v>7</v>
      </c>
      <c r="L308" s="4" t="inlineStr">
        <is>
          <t>Yes</t>
        </is>
      </c>
      <c r="N308" t="inlineStr">
        <is>
          <t>ADA, APE, ARB, AVAX, BCH, BTC, DAI, DOGE, ETH, LINK, LTC, POL, SHIB, SOL, TON, TRX, UNI, USDC, USDT, XRP</t>
        </is>
      </c>
      <c r="O308" t="n">
        <v>14</v>
      </c>
      <c r="Q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R308" s="3" t="inlineStr">
        <is>
          <t>https://casino.guru/solpengu-casino-review</t>
        </is>
      </c>
    </row>
    <row r="309">
      <c r="A309" t="n">
        <v>308</v>
      </c>
      <c r="B309" t="inlineStr">
        <is>
          <t>thrill</t>
        </is>
      </c>
      <c r="C309" t="n">
        <v>0.395</v>
      </c>
      <c r="D309" t="n">
        <v>0.2875</v>
      </c>
      <c r="E309" t="n">
        <v>0.3947</v>
      </c>
      <c r="F309" t="inlineStr">
        <is>
          <t>No</t>
        </is>
      </c>
      <c r="G309" s="3" t="inlineStr">
        <is>
          <t>Newlucky Casino</t>
        </is>
      </c>
      <c r="H309" t="inlineStr">
        <is>
          <t>Luckywayz Limited B.V</t>
        </is>
      </c>
      <c r="I309" t="inlineStr">
        <is>
          <t>Curacao</t>
        </is>
      </c>
      <c r="J309" t="inlineStr">
        <is>
          <t>2024</t>
        </is>
      </c>
      <c r="K309" t="n">
        <v>6.8</v>
      </c>
      <c r="L309" s="4" t="inlineStr">
        <is>
          <t>Yes</t>
        </is>
      </c>
      <c r="N309" t="inlineStr">
        <is>
          <t>ADA, AVAX, BCH, BNB, BTC, DAI, DOGE, ETH, LINK, LTC, POL, SHIB, SOL, TON, TRX, USDC, USDT, XLM, XRP</t>
        </is>
      </c>
      <c r="O309" t="n">
        <v>64</v>
      </c>
      <c r="Q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R309" s="3" t="inlineStr">
        <is>
          <t>https://casino.guru/newlucky-casino-review</t>
        </is>
      </c>
    </row>
    <row r="310">
      <c r="A310" t="n">
        <v>309</v>
      </c>
      <c r="B310" t="inlineStr">
        <is>
          <t>betpanda</t>
        </is>
      </c>
      <c r="C310" t="n">
        <v>0.395</v>
      </c>
      <c r="D310" t="n">
        <v>0.2636</v>
      </c>
      <c r="E310" t="n">
        <v>0.4762</v>
      </c>
      <c r="F310" t="inlineStr">
        <is>
          <t>No</t>
        </is>
      </c>
      <c r="G310" s="3" t="inlineStr">
        <is>
          <t>Cat Spins Casino</t>
        </is>
      </c>
      <c r="J310" t="inlineStr">
        <is>
          <t>2025</t>
        </is>
      </c>
      <c r="K310" t="n">
        <v>5.7</v>
      </c>
      <c r="L310" s="4" t="inlineStr">
        <is>
          <t>Yes</t>
        </is>
      </c>
      <c r="N310" t="inlineStr">
        <is>
          <t>ADA, BCH, BNB, BTC, DOGE, ETH, LTC, SOL, TRX, USDC, USDT, XRP</t>
        </is>
      </c>
      <c r="O310" t="n">
        <v>66</v>
      </c>
      <c r="Q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R310" s="3" t="inlineStr">
        <is>
          <t>https://casino.guru/cat-spins-casino-review</t>
        </is>
      </c>
    </row>
    <row r="311">
      <c r="A311" t="n">
        <v>310</v>
      </c>
      <c r="B311" t="inlineStr">
        <is>
          <t>thrill</t>
        </is>
      </c>
      <c r="C311" t="n">
        <v>0.3949</v>
      </c>
      <c r="D311" t="n">
        <v>0.3846</v>
      </c>
      <c r="E311" t="n">
        <v>0.3333</v>
      </c>
      <c r="F311" t="inlineStr">
        <is>
          <t>No</t>
        </is>
      </c>
      <c r="G311" s="3" t="inlineStr">
        <is>
          <t>Rollbit Casino</t>
        </is>
      </c>
      <c r="H311" t="inlineStr">
        <is>
          <t>Bull Gaming N.V.</t>
        </is>
      </c>
      <c r="I311" t="inlineStr">
        <is>
          <t>Curacao</t>
        </is>
      </c>
      <c r="J311" t="inlineStr">
        <is>
          <t>2020</t>
        </is>
      </c>
      <c r="K311" t="n">
        <v>4.2</v>
      </c>
      <c r="L311" s="4" t="inlineStr">
        <is>
          <t>Yes</t>
        </is>
      </c>
      <c r="M311" s="4" t="inlineStr">
        <is>
          <t>Yes</t>
        </is>
      </c>
      <c r="N311" t="inlineStr">
        <is>
          <t>APE, BTC, DAI, ETH, LINK, LTC, PEPE, POL, SHIB, SOL, UNI, USDC, USDT</t>
        </is>
      </c>
      <c r="O311" t="n">
        <v>51</v>
      </c>
      <c r="Q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R311" s="3" t="inlineStr">
        <is>
          <t>https://casino.guru/rollbit-casino-review</t>
        </is>
      </c>
    </row>
    <row r="312">
      <c r="A312" t="n">
        <v>311</v>
      </c>
      <c r="B312" t="inlineStr">
        <is>
          <t>betpanda</t>
        </is>
      </c>
      <c r="C312" t="n">
        <v>0.3946</v>
      </c>
      <c r="D312" t="n">
        <v>0.25</v>
      </c>
      <c r="E312" t="n">
        <v>0.5</v>
      </c>
      <c r="F312" t="inlineStr">
        <is>
          <t>No</t>
        </is>
      </c>
      <c r="G312" s="3" t="inlineStr">
        <is>
          <t>SpinLegend Casino</t>
        </is>
      </c>
      <c r="H312" t="inlineStr">
        <is>
          <t>PLP Media Limited</t>
        </is>
      </c>
      <c r="I312" t="inlineStr">
        <is>
          <t>Curacao</t>
        </is>
      </c>
      <c r="J312" t="inlineStr">
        <is>
          <t>2025</t>
        </is>
      </c>
      <c r="K312" t="n">
        <v>6.8</v>
      </c>
      <c r="L312" s="4" t="inlineStr">
        <is>
          <t>Yes</t>
        </is>
      </c>
      <c r="N312" t="inlineStr">
        <is>
          <t>ADA, BCH, BNB, BTC, DOGE, ETH, LTC, SOL, TRX, USDC, USDT, XRP</t>
        </is>
      </c>
      <c r="O312" t="n">
        <v>77</v>
      </c>
      <c r="Q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R312" s="3" t="inlineStr">
        <is>
          <t>https://casino.guru/spinlegend-casino-review</t>
        </is>
      </c>
    </row>
    <row r="313">
      <c r="A313" t="n">
        <v>312</v>
      </c>
      <c r="B313" t="inlineStr">
        <is>
          <t>betpanda</t>
        </is>
      </c>
      <c r="C313" t="n">
        <v>0.3945</v>
      </c>
      <c r="D313" t="n">
        <v>0.2984</v>
      </c>
      <c r="E313" t="n">
        <v>0.4348</v>
      </c>
      <c r="F313" t="inlineStr">
        <is>
          <t>No</t>
        </is>
      </c>
      <c r="G313" s="3" t="inlineStr">
        <is>
          <t>Rollblock Casino</t>
        </is>
      </c>
      <c r="H313" t="inlineStr">
        <is>
          <t>Mucho Gaming Limited</t>
        </is>
      </c>
      <c r="I313" t="inlineStr">
        <is>
          <t>Anjouan</t>
        </is>
      </c>
      <c r="J313" t="inlineStr">
        <is>
          <t>2024</t>
        </is>
      </c>
      <c r="K313" t="n">
        <v>8.6</v>
      </c>
      <c r="L313" s="4" t="inlineStr">
        <is>
          <t>Yes</t>
        </is>
      </c>
      <c r="N313" t="inlineStr">
        <is>
          <t>BCH, BNB, BTC, BUSD, DOGE, ETH, LTC, SHIB, SOL, TRX, USDC, USDT, XMR</t>
        </is>
      </c>
      <c r="O313" t="n">
        <v>88</v>
      </c>
      <c r="Q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R313" s="3" t="inlineStr">
        <is>
          <t>https://casino.guru/rollblock-casino-review</t>
        </is>
      </c>
    </row>
    <row r="314">
      <c r="A314" t="n">
        <v>313</v>
      </c>
      <c r="B314" t="inlineStr">
        <is>
          <t>betpanda</t>
        </is>
      </c>
      <c r="C314" t="n">
        <v>0.3945</v>
      </c>
      <c r="D314" t="n">
        <v>0.2316</v>
      </c>
      <c r="E314" t="n">
        <v>0.5238</v>
      </c>
      <c r="F314" t="inlineStr">
        <is>
          <t>No</t>
        </is>
      </c>
      <c r="G314" s="3" t="inlineStr">
        <is>
          <t>VeryWell Casino</t>
        </is>
      </c>
      <c r="H314" t="inlineStr">
        <is>
          <t>Fortune Master Limitada</t>
        </is>
      </c>
      <c r="I314" t="inlineStr">
        <is>
          <t>UKGC</t>
        </is>
      </c>
      <c r="J314" t="inlineStr">
        <is>
          <t>2020</t>
        </is>
      </c>
      <c r="K314" t="n">
        <v>5.6</v>
      </c>
      <c r="L314" s="4" t="inlineStr">
        <is>
          <t>Yes</t>
        </is>
      </c>
      <c r="N314" t="inlineStr">
        <is>
          <t>ARB, BNB, BTC, DAI, DOGE, ETH, LTC, POL, SOL, TON, TRX, USDC, USDT, XRP</t>
        </is>
      </c>
      <c r="O314" t="n">
        <v>145</v>
      </c>
      <c r="P314" s="3" t="inlineStr">
        <is>
          <t>https://verywellcasino41.com</t>
        </is>
      </c>
      <c r="Q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R314" s="3" t="inlineStr">
        <is>
          <t>https://casino.guru/verywell-casino-review</t>
        </is>
      </c>
    </row>
    <row r="315">
      <c r="A315" t="n">
        <v>314</v>
      </c>
      <c r="B315" t="inlineStr">
        <is>
          <t>betpanda</t>
        </is>
      </c>
      <c r="C315" t="n">
        <v>0.3943</v>
      </c>
      <c r="D315" t="n">
        <v>0.2312</v>
      </c>
      <c r="E315" t="n">
        <v>0.5238</v>
      </c>
      <c r="F315" t="inlineStr">
        <is>
          <t>No</t>
        </is>
      </c>
      <c r="G315" s="3" t="inlineStr">
        <is>
          <t>Richy Reels Casino</t>
        </is>
      </c>
      <c r="J315" t="inlineStr">
        <is>
          <t>2017</t>
        </is>
      </c>
      <c r="K315" t="n">
        <v>6.1</v>
      </c>
      <c r="L315" s="4" t="inlineStr">
        <is>
          <t>Yes</t>
        </is>
      </c>
      <c r="N315" t="inlineStr">
        <is>
          <t>ARB, BNB, BTC, DAI, DOGE, ETH, LTC, POL, SOL, TON, TRX, USDC, USDT, XRP</t>
        </is>
      </c>
      <c r="O315" t="n">
        <v>156</v>
      </c>
      <c r="Q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R315" s="3" t="inlineStr">
        <is>
          <t>https://casino.guru/richy-reels-casino-review</t>
        </is>
      </c>
    </row>
    <row r="316">
      <c r="A316" t="n">
        <v>315</v>
      </c>
      <c r="B316" t="inlineStr">
        <is>
          <t>betpanda</t>
        </is>
      </c>
      <c r="C316" t="n">
        <v>0.394</v>
      </c>
      <c r="D316" t="n">
        <v>0.1429</v>
      </c>
      <c r="E316" t="n">
        <v>0.6667</v>
      </c>
      <c r="F316" t="inlineStr">
        <is>
          <t>No</t>
        </is>
      </c>
      <c r="G316" s="3" t="inlineStr">
        <is>
          <t>Betski Casino</t>
        </is>
      </c>
      <c r="I316" t="inlineStr">
        <is>
          <t>Anjouan</t>
        </is>
      </c>
      <c r="J316" t="inlineStr">
        <is>
          <t>2025</t>
        </is>
      </c>
      <c r="K316" t="n">
        <v>6.8</v>
      </c>
      <c r="L316" s="4" t="inlineStr">
        <is>
          <t>Yes</t>
        </is>
      </c>
      <c r="N316" t="inlineStr">
        <is>
          <t>ADA, BNB, BTC, ETH, LTC, SOL, TON, TRX, USDC, USDT, XRP</t>
        </is>
      </c>
      <c r="O316" t="n">
        <v>15</v>
      </c>
      <c r="Q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R316" s="3" t="inlineStr">
        <is>
          <t>https://casino.guru/betski-casino-review</t>
        </is>
      </c>
    </row>
    <row r="317">
      <c r="A317" t="n">
        <v>316</v>
      </c>
      <c r="B317" t="inlineStr">
        <is>
          <t>betpanda</t>
        </is>
      </c>
      <c r="C317" t="n">
        <v>0.394</v>
      </c>
      <c r="D317" t="n">
        <v>0.3186</v>
      </c>
      <c r="E317" t="n">
        <v>0.4375</v>
      </c>
      <c r="F317" t="inlineStr">
        <is>
          <t>No</t>
        </is>
      </c>
      <c r="G317" s="3" t="inlineStr">
        <is>
          <t>Ringospin Casino</t>
        </is>
      </c>
      <c r="J317" t="inlineStr">
        <is>
          <t>2026</t>
        </is>
      </c>
      <c r="K317" t="n">
        <v>6</v>
      </c>
      <c r="L317" s="4" t="inlineStr">
        <is>
          <t>Yes</t>
        </is>
      </c>
      <c r="N317" t="inlineStr">
        <is>
          <t>BTC, DOGE, ETH, LTC, TRX, USDC, USDT</t>
        </is>
      </c>
      <c r="O317" t="n">
        <v>76</v>
      </c>
      <c r="Q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R317" s="3" t="inlineStr">
        <is>
          <t>https://casino.guru/ringospin-casino-review</t>
        </is>
      </c>
    </row>
    <row r="318">
      <c r="A318" t="n">
        <v>317</v>
      </c>
      <c r="B318" t="inlineStr">
        <is>
          <t>thrill</t>
        </is>
      </c>
      <c r="C318" t="n">
        <v>0.3939</v>
      </c>
      <c r="D318" t="n">
        <v>0.2254</v>
      </c>
      <c r="E318" t="n">
        <v>0.6</v>
      </c>
      <c r="F318" t="inlineStr">
        <is>
          <t>No</t>
        </is>
      </c>
      <c r="G318" s="3" t="inlineStr">
        <is>
          <t>EarnBet Casino</t>
        </is>
      </c>
      <c r="H318" t="inlineStr">
        <is>
          <t>Aurora Tech N.V.</t>
        </is>
      </c>
      <c r="I318" t="inlineStr">
        <is>
          <t>Anjouan</t>
        </is>
      </c>
      <c r="J318" t="inlineStr">
        <is>
          <t>2018</t>
        </is>
      </c>
      <c r="K318" t="n">
        <v>4.2</v>
      </c>
      <c r="L318" s="4" t="inlineStr">
        <is>
          <t>Yes</t>
        </is>
      </c>
      <c r="N318" t="inlineStr">
        <is>
          <t>BTC, DAI, ETH, LINK, LTC, TRX, USDC, USDT, XRP</t>
        </is>
      </c>
      <c r="O318" t="n">
        <v>48</v>
      </c>
      <c r="P318" s="3" t="inlineStr">
        <is>
          <t>https://earnbet.io</t>
        </is>
      </c>
      <c r="Q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R318" s="3" t="inlineStr">
        <is>
          <t>https://casino.guru/earnbet-casino-review</t>
        </is>
      </c>
    </row>
    <row r="319">
      <c r="A319" t="n">
        <v>318</v>
      </c>
      <c r="B319" t="inlineStr">
        <is>
          <t>betpanda</t>
        </is>
      </c>
      <c r="C319" t="n">
        <v>0.3938</v>
      </c>
      <c r="D319" t="n">
        <v>0.3263</v>
      </c>
      <c r="E319" t="n">
        <v>0.3571</v>
      </c>
      <c r="F319" t="inlineStr">
        <is>
          <t>No</t>
        </is>
      </c>
      <c r="G319" s="3" t="inlineStr">
        <is>
          <t>Fonbet Casino</t>
        </is>
      </c>
      <c r="I319" t="inlineStr">
        <is>
          <t>Curacao</t>
        </is>
      </c>
      <c r="J319" t="inlineStr">
        <is>
          <t>1994</t>
        </is>
      </c>
      <c r="K319" t="n">
        <v>6.5</v>
      </c>
      <c r="L319" s="4" t="inlineStr">
        <is>
          <t>Yes</t>
        </is>
      </c>
      <c r="M319" s="4" t="inlineStr">
        <is>
          <t>Yes</t>
        </is>
      </c>
      <c r="N319" t="inlineStr">
        <is>
          <t>ADA, BCH, BNB, BTC, DOGE, ETH, LTC, SOL, TRX, USDC, USDT, XRP</t>
        </is>
      </c>
      <c r="O319" t="n">
        <v>53</v>
      </c>
      <c r="P319" s="3" t="inlineStr">
        <is>
          <t>https://fonbet001.com</t>
        </is>
      </c>
      <c r="Q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R319" s="3" t="inlineStr">
        <is>
          <t>https://casino.guru/Fonbet-Casino-review</t>
        </is>
      </c>
    </row>
    <row r="320">
      <c r="A320" t="n">
        <v>319</v>
      </c>
      <c r="B320" t="inlineStr">
        <is>
          <t>betpanda</t>
        </is>
      </c>
      <c r="C320" t="n">
        <v>0.3936</v>
      </c>
      <c r="D320" t="n">
        <v>0.3111</v>
      </c>
      <c r="E320" t="n">
        <v>0.3846</v>
      </c>
      <c r="F320" t="inlineStr">
        <is>
          <t>No</t>
        </is>
      </c>
      <c r="G320" s="3" t="inlineStr">
        <is>
          <t>Turbo Wins Casino</t>
        </is>
      </c>
      <c r="H320" t="inlineStr">
        <is>
          <t>Simba N.V.</t>
        </is>
      </c>
      <c r="I320" t="inlineStr">
        <is>
          <t>Anjouan</t>
        </is>
      </c>
      <c r="J320" t="inlineStr">
        <is>
          <t>2025</t>
        </is>
      </c>
      <c r="K320" t="n">
        <v>3.5</v>
      </c>
      <c r="L320" s="4" t="inlineStr">
        <is>
          <t>Yes</t>
        </is>
      </c>
      <c r="N320" t="inlineStr">
        <is>
          <t>ADA, BCH, BNB, BTC, DOGE, ETH, LTC, SOL, TRX, USDC, USDT, XRP</t>
        </is>
      </c>
      <c r="O320" t="n">
        <v>104</v>
      </c>
      <c r="Q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R320" s="3" t="inlineStr">
        <is>
          <t>https://casino.guru/turbo-wins-casino-review</t>
        </is>
      </c>
    </row>
    <row r="321">
      <c r="A321" t="n">
        <v>320</v>
      </c>
      <c r="B321" t="inlineStr">
        <is>
          <t>betpanda</t>
        </is>
      </c>
      <c r="C321" t="n">
        <v>0.3936</v>
      </c>
      <c r="D321" t="n">
        <v>0.193</v>
      </c>
      <c r="E321" t="n">
        <v>0.625</v>
      </c>
      <c r="F321" t="inlineStr">
        <is>
          <t>No</t>
        </is>
      </c>
      <c r="G321" s="3" t="inlineStr">
        <is>
          <t>Ukrabet Casino</t>
        </is>
      </c>
      <c r="H321" t="inlineStr">
        <is>
          <t>Kasego Global N.V.</t>
        </is>
      </c>
      <c r="I321" t="inlineStr">
        <is>
          <t>Curacao</t>
        </is>
      </c>
      <c r="J321" t="inlineStr">
        <is>
          <t>2025</t>
        </is>
      </c>
      <c r="K321" t="n">
        <v>2.8</v>
      </c>
      <c r="L321" s="4" t="inlineStr">
        <is>
          <t>Yes</t>
        </is>
      </c>
      <c r="N321" t="inlineStr">
        <is>
          <t>ADA, AVAX, BNB, BTC, DOGE, ETH, LINK, LTC, SHIB, TRX, USDC, USDT, XRP</t>
        </is>
      </c>
      <c r="O321" t="n">
        <v>63</v>
      </c>
      <c r="Q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R321" s="3" t="inlineStr">
        <is>
          <t>https://casino.guru/ukrabet-casino-review</t>
        </is>
      </c>
    </row>
    <row r="322">
      <c r="A322" t="n">
        <v>321</v>
      </c>
      <c r="B322" t="inlineStr">
        <is>
          <t>thrill</t>
        </is>
      </c>
      <c r="C322" t="n">
        <v>0.3933</v>
      </c>
      <c r="D322" t="n">
        <v>0.3133</v>
      </c>
      <c r="E322" t="n">
        <v>0.3684</v>
      </c>
      <c r="F322" t="inlineStr">
        <is>
          <t>No</t>
        </is>
      </c>
      <c r="G322" s="3" t="inlineStr">
        <is>
          <t>Viu-viu Casino</t>
        </is>
      </c>
      <c r="H322" t="inlineStr">
        <is>
          <t>Innovex Tech Holdings Limited</t>
        </is>
      </c>
      <c r="I322" t="inlineStr">
        <is>
          <t>Anjouan</t>
        </is>
      </c>
      <c r="J322" t="inlineStr">
        <is>
          <t>2025</t>
        </is>
      </c>
      <c r="K322" t="n">
        <v>7.9</v>
      </c>
      <c r="L322" s="4" t="inlineStr">
        <is>
          <t>Yes</t>
        </is>
      </c>
      <c r="M322" s="4" t="inlineStr">
        <is>
          <t>Yes</t>
        </is>
      </c>
      <c r="N322" t="inlineStr">
        <is>
          <t>ADA, AVAX, BCH, BNB, BTC, DAI, DOGE, LINK, LTC, POL, SHIB, SOL, TON, TRX, USDC, USDT, XLM, XRP</t>
        </is>
      </c>
      <c r="O322" t="n">
        <v>70</v>
      </c>
      <c r="Q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R322" s="3" t="inlineStr">
        <is>
          <t>https://casino.guru/viu-viu-casino-review</t>
        </is>
      </c>
    </row>
    <row r="323">
      <c r="A323" t="n">
        <v>322</v>
      </c>
      <c r="B323" t="inlineStr">
        <is>
          <t>betpanda</t>
        </is>
      </c>
      <c r="C323" t="n">
        <v>0.3932</v>
      </c>
      <c r="D323" t="n">
        <v>0.2812</v>
      </c>
      <c r="E323" t="n">
        <v>0.4737</v>
      </c>
      <c r="F323" t="inlineStr">
        <is>
          <t>No</t>
        </is>
      </c>
      <c r="G323" s="3" t="inlineStr">
        <is>
          <t>BetBlast Casino</t>
        </is>
      </c>
      <c r="H323" t="inlineStr">
        <is>
          <t>Igloo Ventures SRL</t>
        </is>
      </c>
      <c r="I323" t="inlineStr">
        <is>
          <t>Curacao</t>
        </is>
      </c>
      <c r="J323" t="inlineStr">
        <is>
          <t>2024</t>
        </is>
      </c>
      <c r="K323" t="n">
        <v>4.6</v>
      </c>
      <c r="L323" s="4" t="inlineStr">
        <is>
          <t>Yes</t>
        </is>
      </c>
      <c r="N323" t="inlineStr">
        <is>
          <t>ADA, BCH, BNB, BTC, DOGE, ETH, LTC, SOL, TRX, USDC, USDT</t>
        </is>
      </c>
      <c r="O323" t="n">
        <v>50</v>
      </c>
      <c r="Q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R323" s="3" t="inlineStr">
        <is>
          <t>https://casino.guru/betblast-casino-review</t>
        </is>
      </c>
    </row>
    <row r="324">
      <c r="A324" t="n">
        <v>323</v>
      </c>
      <c r="B324" t="inlineStr">
        <is>
          <t>thrill</t>
        </is>
      </c>
      <c r="C324" t="n">
        <v>0.393</v>
      </c>
      <c r="D324" t="n">
        <v>0.1842</v>
      </c>
      <c r="E324" t="n">
        <v>0.5833</v>
      </c>
      <c r="F324" t="inlineStr">
        <is>
          <t>No</t>
        </is>
      </c>
      <c r="G324" s="3" t="inlineStr">
        <is>
          <t>ZeusWin Casino</t>
        </is>
      </c>
      <c r="H324" t="inlineStr">
        <is>
          <t>Rainforest Nine One One Liability Company</t>
        </is>
      </c>
      <c r="I324" t="inlineStr">
        <is>
          <t>Tobique</t>
        </is>
      </c>
      <c r="J324" t="inlineStr">
        <is>
          <t>2025</t>
        </is>
      </c>
      <c r="K324" t="n">
        <v>5.3</v>
      </c>
      <c r="L324" s="4" t="inlineStr">
        <is>
          <t>Yes</t>
        </is>
      </c>
      <c r="M324" s="4" t="inlineStr">
        <is>
          <t>Yes</t>
        </is>
      </c>
      <c r="N324" t="inlineStr">
        <is>
          <t>ADA, ARB, BCH, BNB, BTC, DAI, DOGE, ETH, LTC, POL, SHIB, SOL, TON, TRX, USDC, USDT, XRP</t>
        </is>
      </c>
      <c r="O324" t="n">
        <v>96</v>
      </c>
      <c r="Q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R324" s="3" t="inlineStr">
        <is>
          <t>https://casino.guru/zeuswin-casino-review</t>
        </is>
      </c>
    </row>
    <row r="325">
      <c r="A325" t="n">
        <v>324</v>
      </c>
      <c r="B325" t="inlineStr">
        <is>
          <t>betpanda</t>
        </is>
      </c>
      <c r="C325" t="n">
        <v>0.393</v>
      </c>
      <c r="D325" t="n">
        <v>0.2696</v>
      </c>
      <c r="E325" t="n">
        <v>0.4231</v>
      </c>
      <c r="F325" t="inlineStr">
        <is>
          <t>No</t>
        </is>
      </c>
      <c r="G325" s="3" t="inlineStr">
        <is>
          <t>Neonclub.pro Casino</t>
        </is>
      </c>
      <c r="H325" t="inlineStr">
        <is>
          <t>Glow Effect SRL</t>
        </is>
      </c>
      <c r="I325" t="inlineStr">
        <is>
          <t>Anjouan</t>
        </is>
      </c>
      <c r="J325" t="inlineStr">
        <is>
          <t>2022</t>
        </is>
      </c>
      <c r="K325" t="n">
        <v>5</v>
      </c>
      <c r="L325" s="4" t="inlineStr">
        <is>
          <t>Yes</t>
        </is>
      </c>
      <c r="N325" t="inlineStr">
        <is>
          <t>ARB, BCH, BNB, BTC, DOGE, ETH, LTC, SOL, TON, TRX, USDC, USDT, XRP</t>
        </is>
      </c>
      <c r="O325" t="n">
        <v>73</v>
      </c>
      <c r="Q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R325" s="3" t="inlineStr">
        <is>
          <t>https://casino.guru/neonclub-pro-casino-review</t>
        </is>
      </c>
    </row>
    <row r="326">
      <c r="A326" t="n">
        <v>325</v>
      </c>
      <c r="B326" t="inlineStr">
        <is>
          <t>thrill</t>
        </is>
      </c>
      <c r="C326" t="n">
        <v>0.393</v>
      </c>
      <c r="D326" t="n">
        <v>0.3692</v>
      </c>
      <c r="E326" t="n">
        <v>0.2895</v>
      </c>
      <c r="F326" t="inlineStr">
        <is>
          <t>No</t>
        </is>
      </c>
      <c r="G326" s="3" t="inlineStr">
        <is>
          <t>BluVegas Casino</t>
        </is>
      </c>
      <c r="H326" t="inlineStr">
        <is>
          <t>Starscream Limited</t>
        </is>
      </c>
      <c r="I326" t="inlineStr">
        <is>
          <t>Kahnawake</t>
        </is>
      </c>
      <c r="J326" t="inlineStr">
        <is>
          <t>2021</t>
        </is>
      </c>
      <c r="K326" t="n">
        <v>4.6</v>
      </c>
      <c r="L326" s="4" t="inlineStr">
        <is>
          <t>Yes</t>
        </is>
      </c>
      <c r="N326" t="inlineStr">
        <is>
          <t>ADA, BCH, BNB, BTC, DAI, DOGE, ETH, LTC, TRX, USDC, USDT, XRP</t>
        </is>
      </c>
      <c r="O326" t="n">
        <v>50</v>
      </c>
      <c r="P326" s="3" t="inlineStr">
        <is>
          <t>https://www.bluvegas.com</t>
        </is>
      </c>
      <c r="Q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R326" s="3" t="inlineStr">
        <is>
          <t>https://casino.guru/bluvegas-casino-review</t>
        </is>
      </c>
    </row>
    <row r="327">
      <c r="A327" t="n">
        <v>326</v>
      </c>
      <c r="B327" t="inlineStr">
        <is>
          <t>thrill</t>
        </is>
      </c>
      <c r="C327" t="n">
        <v>0.3927</v>
      </c>
      <c r="D327" t="n">
        <v>0.2708</v>
      </c>
      <c r="E327" t="n">
        <v>0.5</v>
      </c>
      <c r="F327" t="inlineStr">
        <is>
          <t>No</t>
        </is>
      </c>
      <c r="G327" s="3" t="inlineStr">
        <is>
          <t>Airbet.io Casino</t>
        </is>
      </c>
      <c r="H327" t="inlineStr">
        <is>
          <t>Oppenheimer B.V.</t>
        </is>
      </c>
      <c r="I327" t="inlineStr">
        <is>
          <t>Anjouan</t>
        </is>
      </c>
      <c r="J327" t="inlineStr">
        <is>
          <t>2024</t>
        </is>
      </c>
      <c r="K327" t="n">
        <v>8</v>
      </c>
      <c r="L327" s="4" t="inlineStr">
        <is>
          <t>Yes</t>
        </is>
      </c>
      <c r="N327" t="inlineStr">
        <is>
          <t>ADA, BCH, BTC, DAI, DOGE, ETH, LTC, TRX, USDC, USDT, XRP</t>
        </is>
      </c>
      <c r="O327" t="n">
        <v>83</v>
      </c>
      <c r="Q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R327" s="3" t="inlineStr">
        <is>
          <t>https://casino.guru/airbet-io-casino-review</t>
        </is>
      </c>
    </row>
    <row r="328">
      <c r="A328" t="n">
        <v>327</v>
      </c>
      <c r="B328" t="inlineStr">
        <is>
          <t>betpanda</t>
        </is>
      </c>
      <c r="C328" t="n">
        <v>0.3925</v>
      </c>
      <c r="D328" t="n">
        <v>0.3281</v>
      </c>
      <c r="E328" t="n">
        <v>0.4375</v>
      </c>
      <c r="F328" t="inlineStr">
        <is>
          <t>No</t>
        </is>
      </c>
      <c r="G328" s="3" t="inlineStr">
        <is>
          <t>Rivox Casino</t>
        </is>
      </c>
      <c r="H328" t="inlineStr">
        <is>
          <t>Steadybase Inc</t>
        </is>
      </c>
      <c r="I328" t="inlineStr">
        <is>
          <t>Anjouan</t>
        </is>
      </c>
      <c r="J328" t="inlineStr">
        <is>
          <t>2024</t>
        </is>
      </c>
      <c r="K328" t="n">
        <v>7.7</v>
      </c>
      <c r="L328" s="4" t="inlineStr">
        <is>
          <t>Yes</t>
        </is>
      </c>
      <c r="N328" t="inlineStr">
        <is>
          <t>BTC, ETH, LTC, SOL, TRX, USDC, USDT, XMR</t>
        </is>
      </c>
      <c r="O328" t="n">
        <v>97</v>
      </c>
      <c r="Q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R328" s="3" t="inlineStr">
        <is>
          <t>https://casino.guru/rivox-casino-review</t>
        </is>
      </c>
    </row>
    <row r="329">
      <c r="A329" t="n">
        <v>328</v>
      </c>
      <c r="B329" t="inlineStr">
        <is>
          <t>betpanda</t>
        </is>
      </c>
      <c r="C329" t="n">
        <v>0.3924</v>
      </c>
      <c r="D329" t="n">
        <v>0.3688</v>
      </c>
      <c r="E329" t="n">
        <v>0.3103</v>
      </c>
      <c r="F329" t="inlineStr">
        <is>
          <t>No</t>
        </is>
      </c>
      <c r="G329" s="3" t="inlineStr">
        <is>
          <t>Batery Casino</t>
        </is>
      </c>
      <c r="H329" t="inlineStr">
        <is>
          <t>YouGmedia B.V.</t>
        </is>
      </c>
      <c r="I329" t="inlineStr">
        <is>
          <t>Curacao</t>
        </is>
      </c>
      <c r="J329" t="inlineStr">
        <is>
          <t>2023</t>
        </is>
      </c>
      <c r="K329" t="n">
        <v>8.300000000000001</v>
      </c>
      <c r="L329" s="4" t="inlineStr">
        <is>
          <t>Yes</t>
        </is>
      </c>
      <c r="M329" s="4" t="inlineStr">
        <is>
          <t>Yes</t>
        </is>
      </c>
      <c r="N329" t="inlineStr">
        <is>
          <t>ADA, BCH, BTC, DOGE, ETH, LTC, SOL, TRX, USDC, USDT, XRP</t>
        </is>
      </c>
      <c r="O329" t="n">
        <v>120</v>
      </c>
      <c r="Q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R329" s="3" t="inlineStr">
        <is>
          <t>https://casino.guru/batery-casino-review</t>
        </is>
      </c>
    </row>
    <row r="330">
      <c r="A330" t="n">
        <v>329</v>
      </c>
      <c r="B330" t="inlineStr">
        <is>
          <t>betpanda</t>
        </is>
      </c>
      <c r="C330" t="n">
        <v>0.3921</v>
      </c>
      <c r="D330" t="n">
        <v>0.2759</v>
      </c>
      <c r="E330" t="n">
        <v>0.3846</v>
      </c>
      <c r="F330" t="inlineStr">
        <is>
          <t>No</t>
        </is>
      </c>
      <c r="G330" s="3" t="inlineStr">
        <is>
          <t>CasinomHub Casino</t>
        </is>
      </c>
      <c r="H330" t="inlineStr">
        <is>
          <t>TechChallenge SRL</t>
        </is>
      </c>
      <c r="I330" t="inlineStr">
        <is>
          <t>Anjouan</t>
        </is>
      </c>
      <c r="J330" t="inlineStr">
        <is>
          <t>2023</t>
        </is>
      </c>
      <c r="K330" t="n">
        <v>6</v>
      </c>
      <c r="L330" s="4" t="inlineStr">
        <is>
          <t>Yes</t>
        </is>
      </c>
      <c r="N330" t="inlineStr">
        <is>
          <t>BNB, BTC, DOGE, ETH, LTC, SOL, TRX, USDC, USDT, XRP</t>
        </is>
      </c>
      <c r="O330" t="n">
        <v>75</v>
      </c>
      <c r="Q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R330" s="3" t="inlineStr">
        <is>
          <t>https://casino.guru/casinomhub-casino-review</t>
        </is>
      </c>
    </row>
    <row r="331">
      <c r="A331" t="n">
        <v>330</v>
      </c>
      <c r="B331" t="inlineStr">
        <is>
          <t>betpanda</t>
        </is>
      </c>
      <c r="C331" t="n">
        <v>0.3913</v>
      </c>
      <c r="D331" t="n">
        <v>0.3407</v>
      </c>
      <c r="E331" t="n">
        <v>0.3226</v>
      </c>
      <c r="F331" t="inlineStr">
        <is>
          <t>No</t>
        </is>
      </c>
      <c r="G331" s="3" t="inlineStr">
        <is>
          <t>Glitchspin Casino</t>
        </is>
      </c>
      <c r="H331" t="inlineStr">
        <is>
          <t>GBL Solutions N.V.</t>
        </is>
      </c>
      <c r="I331" t="inlineStr">
        <is>
          <t>MGA</t>
        </is>
      </c>
      <c r="J331" t="inlineStr">
        <is>
          <t>2024</t>
        </is>
      </c>
      <c r="K331" t="n">
        <v>8.1</v>
      </c>
      <c r="L331" s="4" t="inlineStr">
        <is>
          <t>Yes</t>
        </is>
      </c>
      <c r="N331" t="inlineStr">
        <is>
          <t>ADA, BCH, BTC, DOGE, ETH, LTC, SOL, TON, TRX, USDC, USDT, XRP</t>
        </is>
      </c>
      <c r="O331" t="n">
        <v>108</v>
      </c>
      <c r="Q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R331" s="3" t="inlineStr">
        <is>
          <t>https://casino.guru/glitchspin-casino-review</t>
        </is>
      </c>
    </row>
    <row r="332">
      <c r="A332" t="n">
        <v>331</v>
      </c>
      <c r="B332" t="inlineStr">
        <is>
          <t>betpanda</t>
        </is>
      </c>
      <c r="C332" t="n">
        <v>0.3912</v>
      </c>
      <c r="D332" t="n">
        <v>0.3113</v>
      </c>
      <c r="E332" t="n">
        <v>0.4</v>
      </c>
      <c r="F332" t="inlineStr">
        <is>
          <t>No</t>
        </is>
      </c>
      <c r="G332" s="3" t="inlineStr">
        <is>
          <t>Orobet Casino</t>
        </is>
      </c>
      <c r="I332" t="inlineStr">
        <is>
          <t>MGA</t>
        </is>
      </c>
      <c r="J332" t="inlineStr">
        <is>
          <t>2025</t>
        </is>
      </c>
      <c r="K332" t="n">
        <v>6.8</v>
      </c>
      <c r="L332" s="4" t="inlineStr">
        <is>
          <t>Yes</t>
        </is>
      </c>
      <c r="N332" t="inlineStr">
        <is>
          <t>AVAX, BCH, BNB, BTC, DOGE, ETH, LTC, POL, SOL, TON, TRX, USDC, USDT</t>
        </is>
      </c>
      <c r="O332" t="n">
        <v>125</v>
      </c>
      <c r="Q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R332" s="3" t="inlineStr">
        <is>
          <t>https://casino.guru/orobet-casino-review</t>
        </is>
      </c>
    </row>
    <row r="333">
      <c r="A333" t="n">
        <v>332</v>
      </c>
      <c r="B333" t="inlineStr">
        <is>
          <t>betpanda</t>
        </is>
      </c>
      <c r="C333" t="n">
        <v>0.391</v>
      </c>
      <c r="D333" t="n">
        <v>0.3063</v>
      </c>
      <c r="E333" t="n">
        <v>0.3571</v>
      </c>
      <c r="F333" t="inlineStr">
        <is>
          <t>No</t>
        </is>
      </c>
      <c r="G333" s="3" t="inlineStr">
        <is>
          <t>Rioplay Casino</t>
        </is>
      </c>
      <c r="I333" t="inlineStr">
        <is>
          <t>Curacao</t>
        </is>
      </c>
      <c r="J333" t="inlineStr">
        <is>
          <t>2024</t>
        </is>
      </c>
      <c r="K333" t="n">
        <v>8.1</v>
      </c>
      <c r="L333" s="4" t="inlineStr">
        <is>
          <t>Yes</t>
        </is>
      </c>
      <c r="N333" t="inlineStr">
        <is>
          <t>BNB, BTC, DOGE, ETH, LTC, POL, SOL, TRX, USDC, USDT, XRP</t>
        </is>
      </c>
      <c r="O333" t="n">
        <v>72</v>
      </c>
      <c r="Q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R333" s="3" t="inlineStr">
        <is>
          <t>https://casino.guru/rioplay-casino-review</t>
        </is>
      </c>
    </row>
    <row r="334">
      <c r="A334" t="n">
        <v>333</v>
      </c>
      <c r="B334" t="inlineStr">
        <is>
          <t>betpanda</t>
        </is>
      </c>
      <c r="C334" t="n">
        <v>0.3906</v>
      </c>
      <c r="D334" t="n">
        <v>0.1944</v>
      </c>
      <c r="E334" t="n">
        <v>0.5881999999999999</v>
      </c>
      <c r="F334" t="inlineStr">
        <is>
          <t>No</t>
        </is>
      </c>
      <c r="G334" s="3" t="inlineStr">
        <is>
          <t>LT Casino</t>
        </is>
      </c>
      <c r="H334" t="inlineStr">
        <is>
          <t>Novatech Solutions N.V.</t>
        </is>
      </c>
      <c r="I334" t="inlineStr">
        <is>
          <t>Curacao</t>
        </is>
      </c>
      <c r="J334" t="inlineStr">
        <is>
          <t>2006</t>
        </is>
      </c>
      <c r="K334" t="n">
        <v>7.1</v>
      </c>
      <c r="L334" s="4" t="inlineStr">
        <is>
          <t>Yes</t>
        </is>
      </c>
      <c r="N334" t="inlineStr">
        <is>
          <t>BNB, BTC, BUSD, DOGE, ETH, POL, SHIB, SOL, TRX, USDC, USDT, XRP</t>
        </is>
      </c>
      <c r="O334" t="n">
        <v>56</v>
      </c>
      <c r="Q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R334" s="3" t="inlineStr">
        <is>
          <t>https://casino.guru/lt-casino-review</t>
        </is>
      </c>
    </row>
    <row r="335">
      <c r="A335" t="n">
        <v>334</v>
      </c>
      <c r="B335" t="inlineStr">
        <is>
          <t>betpanda</t>
        </is>
      </c>
      <c r="C335" t="n">
        <v>0.3905</v>
      </c>
      <c r="D335" t="n">
        <v>0.3548</v>
      </c>
      <c r="E335" t="n">
        <v>0.2941</v>
      </c>
      <c r="F335" t="inlineStr">
        <is>
          <t>No</t>
        </is>
      </c>
      <c r="G335" s="3" t="inlineStr">
        <is>
          <t>Scatters Casino</t>
        </is>
      </c>
      <c r="H335" t="inlineStr">
        <is>
          <t>Starscream Limited</t>
        </is>
      </c>
      <c r="I335" t="inlineStr">
        <is>
          <t>Kahnawake</t>
        </is>
      </c>
      <c r="J335" t="inlineStr">
        <is>
          <t>2019</t>
        </is>
      </c>
      <c r="K335" t="n">
        <v>7.1</v>
      </c>
      <c r="L335" s="4" t="inlineStr">
        <is>
          <t>Yes</t>
        </is>
      </c>
      <c r="M335" s="5" t="inlineStr">
        <is>
          <t>No</t>
        </is>
      </c>
      <c r="N335" t="inlineStr">
        <is>
          <t>ADA, BCH, BNB, DOGE, ETH, LTC, SOL, TON, TRX, USDC, USDT, XRP</t>
        </is>
      </c>
      <c r="O335" t="n">
        <v>53</v>
      </c>
      <c r="P335" s="3" t="inlineStr">
        <is>
          <t>https://www.scatters.com</t>
        </is>
      </c>
      <c r="Q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R335" s="3" t="inlineStr">
        <is>
          <t>https://casino.guru/scatters-casino-review</t>
        </is>
      </c>
    </row>
    <row r="336">
      <c r="A336" t="n">
        <v>335</v>
      </c>
      <c r="B336" t="inlineStr">
        <is>
          <t>betpanda</t>
        </is>
      </c>
      <c r="C336" t="n">
        <v>0.3904</v>
      </c>
      <c r="D336" t="n">
        <v>0.3565</v>
      </c>
      <c r="E336" t="n">
        <v>0.2632</v>
      </c>
      <c r="F336" t="inlineStr">
        <is>
          <t>No</t>
        </is>
      </c>
      <c r="G336" s="3" t="inlineStr">
        <is>
          <t>Flagman Casino</t>
        </is>
      </c>
      <c r="H336" t="inlineStr">
        <is>
          <t>GALAKTIKA N.V.</t>
        </is>
      </c>
      <c r="I336" t="inlineStr">
        <is>
          <t>Curacao</t>
        </is>
      </c>
      <c r="J336" t="inlineStr">
        <is>
          <t>2025</t>
        </is>
      </c>
      <c r="K336" t="n">
        <v>8.199999999999999</v>
      </c>
      <c r="L336" s="4" t="inlineStr">
        <is>
          <t>Yes</t>
        </is>
      </c>
      <c r="M336" s="4" t="inlineStr">
        <is>
          <t>Yes</t>
        </is>
      </c>
      <c r="N336" t="inlineStr">
        <is>
          <t>BCH, BNB, BTC, DOGE, ETH, LTC, TON, TRX, USDC, USDT, XRP</t>
        </is>
      </c>
      <c r="O336" t="n">
        <v>83</v>
      </c>
      <c r="Q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R336" s="3" t="inlineStr">
        <is>
          <t>https://casino.guru/flagman-casino-review</t>
        </is>
      </c>
    </row>
    <row r="337">
      <c r="A337" t="n">
        <v>336</v>
      </c>
      <c r="B337" t="inlineStr">
        <is>
          <t>betpanda</t>
        </is>
      </c>
      <c r="C337" t="n">
        <v>0.3903</v>
      </c>
      <c r="D337" t="n">
        <v>0.29</v>
      </c>
      <c r="E337" t="n">
        <v>0.5</v>
      </c>
      <c r="F337" t="inlineStr">
        <is>
          <t>No</t>
        </is>
      </c>
      <c r="G337" s="3" t="inlineStr">
        <is>
          <t>BetKudos Casino</t>
        </is>
      </c>
      <c r="H337" t="inlineStr">
        <is>
          <t>Temple Holdings N.V.</t>
        </is>
      </c>
      <c r="I337" t="inlineStr">
        <is>
          <t>MGA</t>
        </is>
      </c>
      <c r="J337" t="inlineStr">
        <is>
          <t>2023</t>
        </is>
      </c>
      <c r="K337" t="n">
        <v>6.4</v>
      </c>
      <c r="L337" s="4" t="inlineStr">
        <is>
          <t>Yes</t>
        </is>
      </c>
      <c r="N337" t="inlineStr">
        <is>
          <t>ADA, BNB, BTC, ETH, LTC, SOL, USDC, USDT</t>
        </is>
      </c>
      <c r="O337" t="n">
        <v>56</v>
      </c>
      <c r="Q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R337" s="3" t="inlineStr">
        <is>
          <t>https://casino.guru/betkudos-casino-review</t>
        </is>
      </c>
    </row>
    <row r="338">
      <c r="A338" t="n">
        <v>337</v>
      </c>
      <c r="B338" t="inlineStr">
        <is>
          <t>betpanda</t>
        </is>
      </c>
      <c r="C338" t="n">
        <v>0.3902</v>
      </c>
      <c r="D338" t="n">
        <v>0.3143</v>
      </c>
      <c r="E338" t="n">
        <v>0.3243</v>
      </c>
      <c r="F338" t="inlineStr">
        <is>
          <t>No</t>
        </is>
      </c>
      <c r="G338" s="3" t="inlineStr">
        <is>
          <t>2UP Casino</t>
        </is>
      </c>
      <c r="H338" t="inlineStr">
        <is>
          <t>Uponly N.V.</t>
        </is>
      </c>
      <c r="I338" t="inlineStr">
        <is>
          <t>Anjouan</t>
        </is>
      </c>
      <c r="J338" t="inlineStr">
        <is>
          <t>2025</t>
        </is>
      </c>
      <c r="K338" t="n">
        <v>3.6</v>
      </c>
      <c r="L338" s="4" t="inlineStr">
        <is>
          <t>Yes</t>
        </is>
      </c>
      <c r="N338" t="inlineStr">
        <is>
          <t>AVAX, BNB, BTC, DOGE, ETH, LTC, PEPE, POL, SHIB, SOL, TON, TRX, USDC, USDT, XRP</t>
        </is>
      </c>
      <c r="O338" t="n">
        <v>65</v>
      </c>
      <c r="Q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R338" s="3" t="inlineStr">
        <is>
          <t>https://casino.guru/2up-casino-review</t>
        </is>
      </c>
    </row>
    <row r="339">
      <c r="A339" t="n">
        <v>338</v>
      </c>
      <c r="B339" t="inlineStr">
        <is>
          <t>thrill</t>
        </is>
      </c>
      <c r="C339" t="n">
        <v>0.39</v>
      </c>
      <c r="D339" t="n">
        <v>0.2182</v>
      </c>
      <c r="E339" t="n">
        <v>0.6</v>
      </c>
      <c r="F339" t="inlineStr">
        <is>
          <t>No</t>
        </is>
      </c>
      <c r="G339" s="3" t="inlineStr">
        <is>
          <t>Jacks Club Casino</t>
        </is>
      </c>
      <c r="H339" t="inlineStr">
        <is>
          <t>Jackfruit B.V.</t>
        </is>
      </c>
      <c r="I339" t="inlineStr">
        <is>
          <t>Anjouan</t>
        </is>
      </c>
      <c r="J339" t="inlineStr">
        <is>
          <t>2020</t>
        </is>
      </c>
      <c r="K339" t="n">
        <v>6.7</v>
      </c>
      <c r="L339" s="4" t="inlineStr">
        <is>
          <t>Yes</t>
        </is>
      </c>
      <c r="N339" t="inlineStr">
        <is>
          <t>BCH, BNB, BTC, DOGE, ETH, LTC, TRX, USDT, XRP</t>
        </is>
      </c>
      <c r="O339" t="n">
        <v>28</v>
      </c>
      <c r="P339" s="3" t="inlineStr">
        <is>
          <t>https://jacksclub.io</t>
        </is>
      </c>
      <c r="Q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R339" s="3" t="inlineStr">
        <is>
          <t>https://casino.guru/jacks-club-casino-review</t>
        </is>
      </c>
    </row>
    <row r="340">
      <c r="A340" t="n">
        <v>339</v>
      </c>
      <c r="B340" t="inlineStr">
        <is>
          <t>betpanda</t>
        </is>
      </c>
      <c r="C340" t="n">
        <v>0.3899</v>
      </c>
      <c r="D340" t="n">
        <v>0.2719</v>
      </c>
      <c r="E340" t="n">
        <v>0.4167</v>
      </c>
      <c r="F340" t="inlineStr">
        <is>
          <t>No</t>
        </is>
      </c>
      <c r="G340" s="3" t="inlineStr">
        <is>
          <t>Oscarspin Casino</t>
        </is>
      </c>
      <c r="H340" t="inlineStr">
        <is>
          <t>Terdersoft B.V.</t>
        </is>
      </c>
      <c r="I340" t="inlineStr">
        <is>
          <t>MGA</t>
        </is>
      </c>
      <c r="J340" t="inlineStr">
        <is>
          <t>2025</t>
        </is>
      </c>
      <c r="K340" t="n">
        <v>9</v>
      </c>
      <c r="L340" s="4" t="inlineStr">
        <is>
          <t>Yes</t>
        </is>
      </c>
      <c r="M340" s="4" t="inlineStr">
        <is>
          <t>Yes</t>
        </is>
      </c>
      <c r="N340" t="inlineStr">
        <is>
          <t>BCH, BNB, BTC, DOGE, ETH, LTC, SOL, TON, USDC, USDT, XRP</t>
        </is>
      </c>
      <c r="O340" t="n">
        <v>72</v>
      </c>
      <c r="Q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R340" s="3" t="inlineStr">
        <is>
          <t>https://casino.guru/oscarspin-casino-review</t>
        </is>
      </c>
    </row>
    <row r="341">
      <c r="A341" t="n">
        <v>340</v>
      </c>
      <c r="B341" t="inlineStr">
        <is>
          <t>betpanda</t>
        </is>
      </c>
      <c r="C341" t="n">
        <v>0.3899</v>
      </c>
      <c r="D341" t="n">
        <v>0.3121</v>
      </c>
      <c r="E341" t="n">
        <v>0.3704</v>
      </c>
      <c r="F341" t="inlineStr">
        <is>
          <t>No</t>
        </is>
      </c>
      <c r="G341" s="3" t="inlineStr">
        <is>
          <t>Slots Vader Casino</t>
        </is>
      </c>
      <c r="H341" t="inlineStr">
        <is>
          <t>Fionex Holding LTD</t>
        </is>
      </c>
      <c r="I341" t="inlineStr">
        <is>
          <t>MGA</t>
        </is>
      </c>
      <c r="J341" t="inlineStr">
        <is>
          <t>2025</t>
        </is>
      </c>
      <c r="K341" t="n">
        <v>8.5</v>
      </c>
      <c r="L341" s="4" t="inlineStr">
        <is>
          <t>Yes</t>
        </is>
      </c>
      <c r="M341" s="4" t="inlineStr">
        <is>
          <t>Yes</t>
        </is>
      </c>
      <c r="N341" t="inlineStr">
        <is>
          <t>ADA, BCH, BTC, DOGE, ETH, LTC, SOL, TON, TRX, USDC, USDT, XRP</t>
        </is>
      </c>
      <c r="O341" t="n">
        <v>133</v>
      </c>
      <c r="Q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R341" s="3" t="inlineStr">
        <is>
          <t>https://casino.guru/slots-vader-casino-review</t>
        </is>
      </c>
    </row>
    <row r="342">
      <c r="A342" t="n">
        <v>341</v>
      </c>
      <c r="B342" t="inlineStr">
        <is>
          <t>betpanda</t>
        </is>
      </c>
      <c r="C342" t="n">
        <v>0.3899</v>
      </c>
      <c r="D342" t="n">
        <v>0.3238</v>
      </c>
      <c r="E342" t="n">
        <v>0.36</v>
      </c>
      <c r="F342" t="inlineStr">
        <is>
          <t>No</t>
        </is>
      </c>
      <c r="G342" s="3" t="inlineStr">
        <is>
          <t>Murka.bet Casino</t>
        </is>
      </c>
      <c r="H342" t="inlineStr">
        <is>
          <t>Lucky Mustard Limitada</t>
        </is>
      </c>
      <c r="I342" t="inlineStr">
        <is>
          <t>Anjouan</t>
        </is>
      </c>
      <c r="J342" t="inlineStr">
        <is>
          <t>2024</t>
        </is>
      </c>
      <c r="K342" t="n">
        <v>6.1</v>
      </c>
      <c r="L342" s="5" t="inlineStr">
        <is>
          <t>No</t>
        </is>
      </c>
      <c r="N342" t="inlineStr">
        <is>
          <t>BTC, DOGE, ETH, LTC, POL, TON, TRX, USDC, USDT, XRP</t>
        </is>
      </c>
      <c r="O342" t="n">
        <v>66</v>
      </c>
      <c r="Q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R342" s="3" t="inlineStr">
        <is>
          <t>https://casino.guru/murka-bet-casino-review</t>
        </is>
      </c>
    </row>
    <row r="343">
      <c r="A343" t="n">
        <v>342</v>
      </c>
      <c r="B343" t="inlineStr">
        <is>
          <t>thrill</t>
        </is>
      </c>
      <c r="C343" t="n">
        <v>0.3896</v>
      </c>
      <c r="D343" t="n">
        <v>0.314</v>
      </c>
      <c r="E343" t="n">
        <v>0.3793</v>
      </c>
      <c r="F343" t="inlineStr">
        <is>
          <t>No</t>
        </is>
      </c>
      <c r="G343" s="3" t="inlineStr">
        <is>
          <t>BiggerZ Casino</t>
        </is>
      </c>
      <c r="H343" t="inlineStr">
        <is>
          <t>CDK PLAY INC SRL.</t>
        </is>
      </c>
      <c r="I343" t="inlineStr">
        <is>
          <t>Anjouan</t>
        </is>
      </c>
      <c r="J343" t="inlineStr">
        <is>
          <t>2025</t>
        </is>
      </c>
      <c r="K343" t="n">
        <v>8.4</v>
      </c>
      <c r="L343" s="4" t="inlineStr">
        <is>
          <t>Yes</t>
        </is>
      </c>
      <c r="M343" s="4" t="inlineStr">
        <is>
          <t>Yes</t>
        </is>
      </c>
      <c r="N343" t="inlineStr">
        <is>
          <t>ADA, BCH, BNB, BTC, DOGE, ETH, LTC, SOL, TRX, USDC, USDT, XRP</t>
        </is>
      </c>
      <c r="O343" t="n">
        <v>74</v>
      </c>
      <c r="Q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R343" s="3" t="inlineStr">
        <is>
          <t>https://casino.guru/biggerz-casino-review</t>
        </is>
      </c>
    </row>
    <row r="344">
      <c r="A344" t="n">
        <v>343</v>
      </c>
      <c r="B344" t="inlineStr">
        <is>
          <t>betpanda</t>
        </is>
      </c>
      <c r="C344" t="n">
        <v>0.3896</v>
      </c>
      <c r="D344" t="n">
        <v>0.2887</v>
      </c>
      <c r="E344" t="n">
        <v>0.3846</v>
      </c>
      <c r="F344" t="inlineStr">
        <is>
          <t>No</t>
        </is>
      </c>
      <c r="G344" s="3" t="inlineStr">
        <is>
          <t>Bet Match Casino</t>
        </is>
      </c>
      <c r="H344" t="inlineStr">
        <is>
          <t>Firo Lod N.V.</t>
        </is>
      </c>
      <c r="I344" t="inlineStr">
        <is>
          <t>Kahnawake</t>
        </is>
      </c>
      <c r="J344" t="inlineStr">
        <is>
          <t>2023</t>
        </is>
      </c>
      <c r="K344" t="n">
        <v>7.4</v>
      </c>
      <c r="L344" s="4" t="inlineStr">
        <is>
          <t>Yes</t>
        </is>
      </c>
      <c r="N344" t="inlineStr">
        <is>
          <t>BCH, BTC, DOGE, ETH, LTC, SOL, TON, TRX, USDC, USDT, XRP</t>
        </is>
      </c>
      <c r="O344" t="n">
        <v>110</v>
      </c>
      <c r="Q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R344" s="3" t="inlineStr">
        <is>
          <t>https://casino.guru/bet-match-casino-review</t>
        </is>
      </c>
    </row>
    <row r="345">
      <c r="A345" t="n">
        <v>344</v>
      </c>
      <c r="B345" t="inlineStr">
        <is>
          <t>betpanda</t>
        </is>
      </c>
      <c r="C345" t="n">
        <v>0.3895</v>
      </c>
      <c r="D345" t="n">
        <v>0.31</v>
      </c>
      <c r="E345" t="n">
        <v>0.4444</v>
      </c>
      <c r="F345" t="inlineStr">
        <is>
          <t>No</t>
        </is>
      </c>
      <c r="G345" s="3" t="inlineStr">
        <is>
          <t>Wolfz Casino</t>
        </is>
      </c>
      <c r="H345" t="inlineStr">
        <is>
          <t>Igloo Ventures SRL</t>
        </is>
      </c>
      <c r="I345" t="inlineStr">
        <is>
          <t>Anjouan</t>
        </is>
      </c>
      <c r="J345" t="inlineStr">
        <is>
          <t>2024</t>
        </is>
      </c>
      <c r="K345" t="n">
        <v>3.5</v>
      </c>
      <c r="L345" s="4" t="inlineStr">
        <is>
          <t>Yes</t>
        </is>
      </c>
      <c r="N345" t="inlineStr">
        <is>
          <t>ADA, BCH, BNB, BTC, DOGE, ETH, LTC, TRX, USDT, XRP</t>
        </is>
      </c>
      <c r="O345" t="n">
        <v>58</v>
      </c>
      <c r="Q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R345" s="3" t="inlineStr">
        <is>
          <t>https://casino.guru/wolfz-casino-review</t>
        </is>
      </c>
    </row>
    <row r="346">
      <c r="A346" t="n">
        <v>345</v>
      </c>
      <c r="B346" t="inlineStr">
        <is>
          <t>betpanda</t>
        </is>
      </c>
      <c r="C346" t="n">
        <v>0.3894</v>
      </c>
      <c r="D346" t="n">
        <v>0.3491</v>
      </c>
      <c r="E346" t="n">
        <v>0.3889</v>
      </c>
      <c r="F346" t="inlineStr">
        <is>
          <t>No</t>
        </is>
      </c>
      <c r="G346" s="3" t="inlineStr">
        <is>
          <t>VOLNA Casino</t>
        </is>
      </c>
      <c r="H346" t="inlineStr">
        <is>
          <t>Carrer N.V.</t>
        </is>
      </c>
      <c r="I346" t="inlineStr">
        <is>
          <t>Curacao</t>
        </is>
      </c>
      <c r="J346" t="inlineStr">
        <is>
          <t>2022</t>
        </is>
      </c>
      <c r="K346" t="n">
        <v>8.4</v>
      </c>
      <c r="L346" s="4" t="inlineStr">
        <is>
          <t>Yes</t>
        </is>
      </c>
      <c r="N346" t="inlineStr">
        <is>
          <t>BCH, BTC, DOGE, ETH, LTC, TRX, USDT, XRP</t>
        </is>
      </c>
      <c r="O346" t="n">
        <v>70</v>
      </c>
      <c r="Q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R346" s="3" t="inlineStr">
        <is>
          <t>https://casino.guru/volna-casino-review</t>
        </is>
      </c>
    </row>
    <row r="347">
      <c r="A347" t="n">
        <v>346</v>
      </c>
      <c r="B347" t="inlineStr">
        <is>
          <t>betpanda</t>
        </is>
      </c>
      <c r="C347" t="n">
        <v>0.3894</v>
      </c>
      <c r="D347" t="n">
        <v>0.2222</v>
      </c>
      <c r="E347" t="n">
        <v>0.5238</v>
      </c>
      <c r="F347" t="inlineStr">
        <is>
          <t>No</t>
        </is>
      </c>
      <c r="G347" s="3" t="inlineStr">
        <is>
          <t>CBet Casino</t>
        </is>
      </c>
      <c r="H347" t="inlineStr">
        <is>
          <t>AK Global N.V.</t>
        </is>
      </c>
      <c r="I347" t="inlineStr">
        <is>
          <t>Curacao</t>
        </is>
      </c>
      <c r="J347" t="inlineStr">
        <is>
          <t>2019</t>
        </is>
      </c>
      <c r="K347" t="n">
        <v>2.2</v>
      </c>
      <c r="L347" s="4" t="inlineStr">
        <is>
          <t>Yes</t>
        </is>
      </c>
      <c r="N347" t="inlineStr">
        <is>
          <t>ADA, BNB, BTC, DOGE, DOT, ETH, LINK, LTC, SHIB, SOL, TRX, USDC, USDT, XRP</t>
        </is>
      </c>
      <c r="O347" t="n">
        <v>92</v>
      </c>
      <c r="Q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R347" s="3" t="inlineStr">
        <is>
          <t>https://casino.guru/cbet-casino-review</t>
        </is>
      </c>
    </row>
    <row r="348">
      <c r="A348" t="n">
        <v>347</v>
      </c>
      <c r="B348" t="inlineStr">
        <is>
          <t>betpanda</t>
        </is>
      </c>
      <c r="C348" t="n">
        <v>0.3892</v>
      </c>
      <c r="D348" t="n">
        <v>0.2075</v>
      </c>
      <c r="E348" t="n">
        <v>0.55</v>
      </c>
      <c r="F348" t="inlineStr">
        <is>
          <t>No</t>
        </is>
      </c>
      <c r="G348" s="3" t="inlineStr">
        <is>
          <t>Bass Win Casino</t>
        </is>
      </c>
      <c r="I348" t="inlineStr">
        <is>
          <t>MGA</t>
        </is>
      </c>
      <c r="J348" t="inlineStr">
        <is>
          <t>2024</t>
        </is>
      </c>
      <c r="K348" t="n">
        <v>5.1</v>
      </c>
      <c r="L348" s="4" t="inlineStr">
        <is>
          <t>Yes</t>
        </is>
      </c>
      <c r="N348" t="inlineStr">
        <is>
          <t>ARB, BNB, BTC, DAI, DOGE, ETH, LTC, POL, SOL, TON, TRX, USDC, USDT, XRP</t>
        </is>
      </c>
      <c r="O348" t="n">
        <v>183</v>
      </c>
      <c r="Q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R348" s="3" t="inlineStr">
        <is>
          <t>https://casino.guru/bass-win-casino-review</t>
        </is>
      </c>
    </row>
    <row r="349">
      <c r="A349" t="n">
        <v>348</v>
      </c>
      <c r="B349" t="inlineStr">
        <is>
          <t>thrill</t>
        </is>
      </c>
      <c r="C349" t="n">
        <v>0.3891</v>
      </c>
      <c r="D349" t="n">
        <v>0.3167</v>
      </c>
      <c r="E349" t="n">
        <v>0.3636</v>
      </c>
      <c r="F349" t="inlineStr">
        <is>
          <t>No</t>
        </is>
      </c>
      <c r="G349" s="3" t="inlineStr">
        <is>
          <t>Mega.Bet Casino</t>
        </is>
      </c>
      <c r="H349" t="inlineStr">
        <is>
          <t>Global Nexus Ltd.</t>
        </is>
      </c>
      <c r="I349" t="inlineStr">
        <is>
          <t>Anjouan</t>
        </is>
      </c>
      <c r="J349" t="inlineStr">
        <is>
          <t>2024</t>
        </is>
      </c>
      <c r="K349" t="n">
        <v>3.1</v>
      </c>
      <c r="L349" s="4" t="inlineStr">
        <is>
          <t>Yes</t>
        </is>
      </c>
      <c r="N349" t="inlineStr">
        <is>
          <t>AVAX, BCH, BNB, BTC, DOGE, ETH, LTC, POL, SOL, TON, TRX, USDC, USDT, XRP</t>
        </is>
      </c>
      <c r="O349" t="n">
        <v>40</v>
      </c>
      <c r="Q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R349" s="3" t="inlineStr">
        <is>
          <t>https://casino.guru/mega-bet-casino-review</t>
        </is>
      </c>
    </row>
    <row r="350">
      <c r="A350" t="n">
        <v>349</v>
      </c>
      <c r="B350" t="inlineStr">
        <is>
          <t>betpanda</t>
        </is>
      </c>
      <c r="C350" t="n">
        <v>0.3888</v>
      </c>
      <c r="D350" t="n">
        <v>0.2482</v>
      </c>
      <c r="E350" t="n">
        <v>0.5333</v>
      </c>
      <c r="F350" t="inlineStr">
        <is>
          <t>No</t>
        </is>
      </c>
      <c r="G350" s="3" t="inlineStr">
        <is>
          <t>Jeevybet Casino</t>
        </is>
      </c>
      <c r="I350" t="inlineStr">
        <is>
          <t>Curacao</t>
        </is>
      </c>
      <c r="J350" t="inlineStr">
        <is>
          <t>2025</t>
        </is>
      </c>
      <c r="K350" t="n">
        <v>3.5</v>
      </c>
      <c r="L350" s="4" t="inlineStr">
        <is>
          <t>Yes</t>
        </is>
      </c>
      <c r="N350" t="inlineStr">
        <is>
          <t>BNB, BTC, DOGE, ETH, LTC, POL, TRX, USDT, XRP</t>
        </is>
      </c>
      <c r="O350" t="n">
        <v>98</v>
      </c>
      <c r="Q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R350" s="3" t="inlineStr">
        <is>
          <t>https://casino.guru/jeevybet-casino-review</t>
        </is>
      </c>
    </row>
    <row r="351">
      <c r="A351" t="n">
        <v>350</v>
      </c>
      <c r="B351" t="inlineStr">
        <is>
          <t>thrill</t>
        </is>
      </c>
      <c r="C351" t="n">
        <v>0.3886</v>
      </c>
      <c r="D351" t="n">
        <v>0.2698</v>
      </c>
      <c r="E351" t="n">
        <v>0.3889</v>
      </c>
      <c r="F351" t="inlineStr">
        <is>
          <t>No</t>
        </is>
      </c>
      <c r="G351" s="3" t="inlineStr">
        <is>
          <t>Milyar Casino</t>
        </is>
      </c>
      <c r="H351" t="inlineStr">
        <is>
          <t>Throne Entertainment B.V.</t>
        </is>
      </c>
      <c r="I351" t="inlineStr">
        <is>
          <t>Curacao</t>
        </is>
      </c>
      <c r="J351" t="inlineStr">
        <is>
          <t>2024</t>
        </is>
      </c>
      <c r="K351" t="n">
        <v>6.1</v>
      </c>
      <c r="L351" s="4" t="inlineStr">
        <is>
          <t>Yes</t>
        </is>
      </c>
      <c r="N351" t="inlineStr">
        <is>
          <t>ADA, ALGO, BCH, BNB, BTC, DAI, DOGE, ETH, LINK, LTC, SHIB, SOL, TRX, USDC, USDT, XRP</t>
        </is>
      </c>
      <c r="O351" t="n">
        <v>41</v>
      </c>
      <c r="Q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R351" s="3" t="inlineStr">
        <is>
          <t>https://casino.guru/milyar-casino-review</t>
        </is>
      </c>
    </row>
    <row r="352">
      <c r="A352" t="n">
        <v>351</v>
      </c>
      <c r="B352" t="inlineStr">
        <is>
          <t>betpanda</t>
        </is>
      </c>
      <c r="C352" t="n">
        <v>0.3884</v>
      </c>
      <c r="D352" t="n">
        <v>0.2881</v>
      </c>
      <c r="E352" t="n">
        <v>0.3913</v>
      </c>
      <c r="F352" t="inlineStr">
        <is>
          <t>No</t>
        </is>
      </c>
      <c r="G352" s="3" t="inlineStr">
        <is>
          <t>Spinmacho Casino</t>
        </is>
      </c>
      <c r="H352" t="inlineStr">
        <is>
          <t>Terdersoft B.V.</t>
        </is>
      </c>
      <c r="I352" t="inlineStr">
        <is>
          <t>MGA</t>
        </is>
      </c>
      <c r="J352" t="inlineStr">
        <is>
          <t>2025</t>
        </is>
      </c>
      <c r="K352" t="n">
        <v>6.6</v>
      </c>
      <c r="L352" s="4" t="inlineStr">
        <is>
          <t>Yes</t>
        </is>
      </c>
      <c r="M352" s="4" t="inlineStr">
        <is>
          <t>Yes</t>
        </is>
      </c>
      <c r="N352" t="inlineStr">
        <is>
          <t>BNB, BTC, DOGE, ETH, LTC, TRX, USDC, USDT, XRP</t>
        </is>
      </c>
      <c r="O352" t="n">
        <v>79</v>
      </c>
      <c r="Q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R352" s="3" t="inlineStr">
        <is>
          <t>https://casino.guru/spinmacho-casino-review</t>
        </is>
      </c>
    </row>
    <row r="353">
      <c r="A353" t="n">
        <v>352</v>
      </c>
      <c r="B353" t="inlineStr">
        <is>
          <t>betpanda</t>
        </is>
      </c>
      <c r="C353" t="n">
        <v>0.3883</v>
      </c>
      <c r="D353" t="n">
        <v>0.4</v>
      </c>
      <c r="E353" t="n">
        <v>0.2692</v>
      </c>
      <c r="F353" t="inlineStr">
        <is>
          <t>No</t>
        </is>
      </c>
      <c r="G353" s="3" t="inlineStr">
        <is>
          <t>Whale.io Casino</t>
        </is>
      </c>
      <c r="H353" t="inlineStr">
        <is>
          <t>Whale Operations Ltd</t>
        </is>
      </c>
      <c r="I353" t="inlineStr">
        <is>
          <t>Anjouan</t>
        </is>
      </c>
      <c r="J353" t="inlineStr">
        <is>
          <t>2023</t>
        </is>
      </c>
      <c r="K353" t="n">
        <v>6.8</v>
      </c>
      <c r="L353" s="4" t="inlineStr">
        <is>
          <t>Yes</t>
        </is>
      </c>
      <c r="M353" s="4" t="inlineStr">
        <is>
          <t>Yes</t>
        </is>
      </c>
      <c r="N353" t="inlineStr">
        <is>
          <t>BNB, BTC, ETH, SOL, TON, USDC, USDT</t>
        </is>
      </c>
      <c r="O353" t="n">
        <v>46</v>
      </c>
      <c r="Q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R353" s="3" t="inlineStr">
        <is>
          <t>https://casino.guru/whale-io-casino-review</t>
        </is>
      </c>
    </row>
    <row r="354">
      <c r="A354" t="n">
        <v>353</v>
      </c>
      <c r="B354" t="inlineStr">
        <is>
          <t>thrill</t>
        </is>
      </c>
      <c r="C354" t="n">
        <v>0.3882</v>
      </c>
      <c r="D354" t="n">
        <v>0.2558</v>
      </c>
      <c r="E354" t="n">
        <v>0.4583</v>
      </c>
      <c r="F354" t="inlineStr">
        <is>
          <t>No</t>
        </is>
      </c>
      <c r="G354" s="3" t="inlineStr">
        <is>
          <t>Katsuwin Casino</t>
        </is>
      </c>
      <c r="H354" t="inlineStr">
        <is>
          <t>Initial Singularity Limited</t>
        </is>
      </c>
      <c r="I354" t="inlineStr">
        <is>
          <t>Anjouan</t>
        </is>
      </c>
      <c r="J354" t="inlineStr">
        <is>
          <t>2023</t>
        </is>
      </c>
      <c r="K354" t="n">
        <v>7.6</v>
      </c>
      <c r="L354" s="4" t="inlineStr">
        <is>
          <t>Yes</t>
        </is>
      </c>
      <c r="N354" t="inlineStr">
        <is>
          <t>BCH, BNB, BTC, DOGE, ETH, LTC, SHIB, TRX, USDC, USDT, XRP</t>
        </is>
      </c>
      <c r="O354" t="n">
        <v>15</v>
      </c>
      <c r="Q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R354" s="3" t="inlineStr">
        <is>
          <t>https://casino.guru/katsuwin-casino-review</t>
        </is>
      </c>
    </row>
    <row r="355">
      <c r="A355" t="n">
        <v>354</v>
      </c>
      <c r="B355" t="inlineStr">
        <is>
          <t>betpanda</t>
        </is>
      </c>
      <c r="C355" t="n">
        <v>0.388</v>
      </c>
      <c r="D355" t="n">
        <v>0.2198</v>
      </c>
      <c r="E355" t="n">
        <v>0.5238</v>
      </c>
      <c r="F355" t="inlineStr">
        <is>
          <t>No</t>
        </is>
      </c>
      <c r="G355" s="3" t="inlineStr">
        <is>
          <t>Wild Dice Casino</t>
        </is>
      </c>
      <c r="H355" t="inlineStr">
        <is>
          <t>Interactive Pro N.V.</t>
        </is>
      </c>
      <c r="I355" t="inlineStr">
        <is>
          <t>Anjouan</t>
        </is>
      </c>
      <c r="J355" t="inlineStr">
        <is>
          <t>2023</t>
        </is>
      </c>
      <c r="K355" t="n">
        <v>3.8</v>
      </c>
      <c r="L355" s="4" t="inlineStr">
        <is>
          <t>Yes</t>
        </is>
      </c>
      <c r="N355" t="inlineStr">
        <is>
          <t>ARB, BNB, BTC, DAI, DOGE, ETH, LTC, POL, SOL, TON, TRX, USDC, USDT, XRP</t>
        </is>
      </c>
      <c r="O355" t="n">
        <v>38</v>
      </c>
      <c r="Q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R355" s="3" t="inlineStr">
        <is>
          <t>https://casino.guru/wild-dice-casino-review</t>
        </is>
      </c>
    </row>
    <row r="356">
      <c r="A356" t="n">
        <v>355</v>
      </c>
      <c r="B356" t="inlineStr">
        <is>
          <t>betpanda</t>
        </is>
      </c>
      <c r="C356" t="n">
        <v>0.3879</v>
      </c>
      <c r="D356" t="n">
        <v>0.34</v>
      </c>
      <c r="E356" t="n">
        <v>0.3571</v>
      </c>
      <c r="F356" t="inlineStr">
        <is>
          <t>No</t>
        </is>
      </c>
      <c r="G356" s="3" t="inlineStr">
        <is>
          <t>Bet Channel Casino</t>
        </is>
      </c>
      <c r="H356" t="inlineStr">
        <is>
          <t>Media Gate N.V.</t>
        </is>
      </c>
      <c r="I356" t="inlineStr">
        <is>
          <t>Curacao</t>
        </is>
      </c>
      <c r="J356" t="inlineStr">
        <is>
          <t>2020</t>
        </is>
      </c>
      <c r="K356" t="n">
        <v>5.1</v>
      </c>
      <c r="L356" s="4" t="inlineStr">
        <is>
          <t>Yes</t>
        </is>
      </c>
      <c r="N356" t="inlineStr">
        <is>
          <t>APE, BCH, BNB, BTC, DOGE, ETH, LTC, SHIB, TON, TRX, TUSD, USDC, USDT, XMR</t>
        </is>
      </c>
      <c r="O356" t="n">
        <v>61</v>
      </c>
      <c r="Q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R356" s="3" t="inlineStr">
        <is>
          <t>https://casino.guru/bet-channel-casino-review</t>
        </is>
      </c>
    </row>
    <row r="357">
      <c r="A357" t="n">
        <v>356</v>
      </c>
      <c r="B357" t="inlineStr">
        <is>
          <t>betpanda</t>
        </is>
      </c>
      <c r="C357" t="n">
        <v>0.3878</v>
      </c>
      <c r="D357" t="n">
        <v>0.3684</v>
      </c>
      <c r="E357" t="n">
        <v>0.2245</v>
      </c>
      <c r="F357" t="inlineStr">
        <is>
          <t>No</t>
        </is>
      </c>
      <c r="G357" s="3" t="inlineStr">
        <is>
          <t>Joy Casino</t>
        </is>
      </c>
      <c r="H357" t="inlineStr">
        <is>
          <t>Pomadorro N.V.</t>
        </is>
      </c>
      <c r="I357" t="inlineStr">
        <is>
          <t>Curacao</t>
        </is>
      </c>
      <c r="J357" t="inlineStr">
        <is>
          <t>2014</t>
        </is>
      </c>
      <c r="K357" t="n">
        <v>5.5</v>
      </c>
      <c r="L357" s="4" t="inlineStr">
        <is>
          <t>Yes</t>
        </is>
      </c>
      <c r="M357" s="5" t="inlineStr">
        <is>
          <t>No</t>
        </is>
      </c>
      <c r="N357" t="inlineStr">
        <is>
          <t>ADA, BNB, BTC, DOGE, ETH, LTC, POL, SOL, TON, TRX, USDC, USDT, XRP</t>
        </is>
      </c>
      <c r="O357" t="n">
        <v>83</v>
      </c>
      <c r="P357" s="3" t="inlineStr">
        <is>
          <t>https://16866.call2me.pro</t>
        </is>
      </c>
      <c r="Q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R357" s="3" t="inlineStr">
        <is>
          <t>https://casino.guru/Joy-Casino-review</t>
        </is>
      </c>
    </row>
    <row r="358">
      <c r="A358" t="n">
        <v>357</v>
      </c>
      <c r="B358" t="inlineStr">
        <is>
          <t>betpanda</t>
        </is>
      </c>
      <c r="C358" t="n">
        <v>0.3878</v>
      </c>
      <c r="D358" t="n">
        <v>0.3221</v>
      </c>
      <c r="E358" t="n">
        <v>0.3448</v>
      </c>
      <c r="F358" t="inlineStr">
        <is>
          <t>No</t>
        </is>
      </c>
      <c r="G358" s="3" t="inlineStr">
        <is>
          <t>Betsio Casino</t>
        </is>
      </c>
      <c r="H358" t="inlineStr">
        <is>
          <t>TESSERA LIMITED S.R.L.</t>
        </is>
      </c>
      <c r="I358" t="inlineStr">
        <is>
          <t>UKGC</t>
        </is>
      </c>
      <c r="J358" t="inlineStr">
        <is>
          <t>2025</t>
        </is>
      </c>
      <c r="K358" t="n">
        <v>3.5</v>
      </c>
      <c r="L358" s="4" t="inlineStr">
        <is>
          <t>Yes</t>
        </is>
      </c>
      <c r="N358" t="inlineStr">
        <is>
          <t>ADA, BCH, BNB, BTC, DOGE, ETH, LTC, SOL, TRX, USDC, USDT, XRP</t>
        </is>
      </c>
      <c r="O358" t="n">
        <v>124</v>
      </c>
      <c r="Q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R358" s="3" t="inlineStr">
        <is>
          <t>https://casino.guru/betsio-casino-review</t>
        </is>
      </c>
    </row>
    <row r="359">
      <c r="A359" t="n">
        <v>358</v>
      </c>
      <c r="B359" t="inlineStr">
        <is>
          <t>thrill</t>
        </is>
      </c>
      <c r="C359" t="n">
        <v>0.3873</v>
      </c>
      <c r="D359" t="n">
        <v>0.3208</v>
      </c>
      <c r="E359" t="n">
        <v>0.3793</v>
      </c>
      <c r="F359" t="inlineStr">
        <is>
          <t>No</t>
        </is>
      </c>
      <c r="G359" s="3" t="inlineStr">
        <is>
          <t>Win.Bet Casino</t>
        </is>
      </c>
      <c r="H359" t="inlineStr">
        <is>
          <t>138 Soft SRL</t>
        </is>
      </c>
      <c r="I359" t="inlineStr">
        <is>
          <t>Anjouan</t>
        </is>
      </c>
      <c r="J359" t="inlineStr">
        <is>
          <t>2025</t>
        </is>
      </c>
      <c r="K359" t="n">
        <v>6.2</v>
      </c>
      <c r="L359" s="4" t="inlineStr">
        <is>
          <t>Yes</t>
        </is>
      </c>
      <c r="N359" t="inlineStr">
        <is>
          <t>AVAX, BCH, BNB, BTC, DAI, DOGE, ETH, LTC, TON, TRX, USDC, USDT, XRP</t>
        </is>
      </c>
      <c r="O359" t="n">
        <v>31</v>
      </c>
      <c r="Q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R359" s="3" t="inlineStr">
        <is>
          <t>https://casino.guru/win-bet-casino-review</t>
        </is>
      </c>
    </row>
    <row r="360">
      <c r="A360" t="n">
        <v>359</v>
      </c>
      <c r="B360" t="inlineStr">
        <is>
          <t>thrill</t>
        </is>
      </c>
      <c r="C360" t="n">
        <v>0.3872</v>
      </c>
      <c r="D360" t="n">
        <v>0.2549</v>
      </c>
      <c r="E360" t="n">
        <v>0.4286</v>
      </c>
      <c r="F360" t="inlineStr">
        <is>
          <t>No</t>
        </is>
      </c>
      <c r="G360" s="3" t="inlineStr">
        <is>
          <t>Igo.bet Casino</t>
        </is>
      </c>
      <c r="H360" t="inlineStr">
        <is>
          <t>SOCIEDAD DE RESPONSABILIDAD LIMITADA</t>
        </is>
      </c>
      <c r="I360" t="inlineStr">
        <is>
          <t>Anjouan</t>
        </is>
      </c>
      <c r="J360" t="inlineStr">
        <is>
          <t>2025</t>
        </is>
      </c>
      <c r="K360" t="n">
        <v>3.4</v>
      </c>
      <c r="L360" s="4" t="inlineStr">
        <is>
          <t>Yes</t>
        </is>
      </c>
      <c r="N360" t="inlineStr">
        <is>
          <t>ADA, AVAX, BCH, BNB, BTC, DAI, DOGE, ETH, LINK, LTC, POL, SHIB, SOL, TON, TRX, USDC, USDT, XLM, XRP</t>
        </is>
      </c>
      <c r="O360" t="n">
        <v>89</v>
      </c>
      <c r="Q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R360" s="3" t="inlineStr">
        <is>
          <t>https://casino.guru/igobet-casino-review</t>
        </is>
      </c>
    </row>
    <row r="361">
      <c r="A361" t="n">
        <v>360</v>
      </c>
      <c r="B361" t="inlineStr">
        <is>
          <t>betpanda</t>
        </is>
      </c>
      <c r="C361" t="n">
        <v>0.3871</v>
      </c>
      <c r="D361" t="n">
        <v>0.1486</v>
      </c>
      <c r="E361" t="n">
        <v>0.6429</v>
      </c>
      <c r="F361" t="inlineStr">
        <is>
          <t>No</t>
        </is>
      </c>
      <c r="G361" s="3" t="inlineStr">
        <is>
          <t>KoalaBet Casino</t>
        </is>
      </c>
      <c r="H361" t="inlineStr">
        <is>
          <t>Koala Global Ltd</t>
        </is>
      </c>
      <c r="I361" t="inlineStr">
        <is>
          <t>Anjouan</t>
        </is>
      </c>
      <c r="J361" t="inlineStr">
        <is>
          <t>2023</t>
        </is>
      </c>
      <c r="K361" t="n">
        <v>6.4</v>
      </c>
      <c r="L361" s="4" t="inlineStr">
        <is>
          <t>Yes</t>
        </is>
      </c>
      <c r="N361" t="inlineStr">
        <is>
          <t>BTC, DOGE, ETH, LTC, SOL, TRX, USDC, USDT, XRP</t>
        </is>
      </c>
      <c r="O361" t="n">
        <v>12</v>
      </c>
      <c r="Q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R361" s="3" t="inlineStr">
        <is>
          <t>https://casino.guru/koalabet-casino-review</t>
        </is>
      </c>
    </row>
    <row r="362">
      <c r="A362" t="n">
        <v>361</v>
      </c>
      <c r="B362" t="inlineStr">
        <is>
          <t>betpanda</t>
        </is>
      </c>
      <c r="C362" t="n">
        <v>0.3868</v>
      </c>
      <c r="D362" t="n">
        <v>0.1714</v>
      </c>
      <c r="E362" t="n">
        <v>0.6</v>
      </c>
      <c r="F362" t="inlineStr">
        <is>
          <t>No</t>
        </is>
      </c>
      <c r="G362" s="3" t="inlineStr">
        <is>
          <t>BetPay24 Casino</t>
        </is>
      </c>
      <c r="H362" t="inlineStr">
        <is>
          <t>ANINDA SOLUTIONS Ltd</t>
        </is>
      </c>
      <c r="I362" t="inlineStr">
        <is>
          <t>MGA</t>
        </is>
      </c>
      <c r="J362" t="inlineStr">
        <is>
          <t>2025</t>
        </is>
      </c>
      <c r="K362" t="n">
        <v>6.2</v>
      </c>
      <c r="L362" s="4" t="inlineStr">
        <is>
          <t>Yes</t>
        </is>
      </c>
      <c r="N362" t="inlineStr">
        <is>
          <t>BNB, BTC, DOGE, ETH, LTC, TRX, USDC, USDT, XRP</t>
        </is>
      </c>
      <c r="O362" t="n">
        <v>132</v>
      </c>
      <c r="Q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R362" s="3" t="inlineStr">
        <is>
          <t>https://casino.guru/betpay24-casino-review</t>
        </is>
      </c>
    </row>
    <row r="363">
      <c r="A363" t="n">
        <v>362</v>
      </c>
      <c r="B363" t="inlineStr">
        <is>
          <t>thrill</t>
        </is>
      </c>
      <c r="C363" t="n">
        <v>0.3867</v>
      </c>
      <c r="D363" t="n">
        <v>0.3692</v>
      </c>
      <c r="E363" t="n">
        <v>0.2683</v>
      </c>
      <c r="F363" t="inlineStr">
        <is>
          <t>No</t>
        </is>
      </c>
      <c r="G363" s="3" t="inlineStr">
        <is>
          <t>Craze Play Casino</t>
        </is>
      </c>
      <c r="H363" t="inlineStr">
        <is>
          <t>Starscream Limited</t>
        </is>
      </c>
      <c r="I363" t="inlineStr">
        <is>
          <t>Kahnawake</t>
        </is>
      </c>
      <c r="J363" t="inlineStr">
        <is>
          <t>2019</t>
        </is>
      </c>
      <c r="K363" t="n">
        <v>4.1</v>
      </c>
      <c r="L363" s="4" t="inlineStr">
        <is>
          <t>Yes</t>
        </is>
      </c>
      <c r="M363" s="5" t="inlineStr">
        <is>
          <t>No</t>
        </is>
      </c>
      <c r="N363" t="inlineStr">
        <is>
          <t>ADA, BCH, BNB, BTC, DAI, DOGE, ETH, LTC, TRX, USDC, USDT, XRP</t>
        </is>
      </c>
      <c r="O363" t="n">
        <v>50</v>
      </c>
      <c r="P363" s="3" t="inlineStr">
        <is>
          <t>https://www.crazeplay.com</t>
        </is>
      </c>
      <c r="Q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R363" s="3" t="inlineStr">
        <is>
          <t>https://casino.guru/craze-play-casino-review</t>
        </is>
      </c>
    </row>
    <row r="364">
      <c r="A364" t="n">
        <v>363</v>
      </c>
      <c r="B364" t="inlineStr">
        <is>
          <t>betpanda</t>
        </is>
      </c>
      <c r="C364" t="n">
        <v>0.3865</v>
      </c>
      <c r="D364" t="n">
        <v>0.3723</v>
      </c>
      <c r="E364" t="n">
        <v>0.2619</v>
      </c>
      <c r="F364" t="inlineStr">
        <is>
          <t>No</t>
        </is>
      </c>
      <c r="G364" s="3" t="inlineStr">
        <is>
          <t>Wettenlive Casino</t>
        </is>
      </c>
      <c r="H364" t="inlineStr">
        <is>
          <t>Moody Moose Limited</t>
        </is>
      </c>
      <c r="I364" t="inlineStr">
        <is>
          <t>Anjouan</t>
        </is>
      </c>
      <c r="J364" t="inlineStr">
        <is>
          <t>2023</t>
        </is>
      </c>
      <c r="K364" t="n">
        <v>3.5</v>
      </c>
      <c r="L364" s="4" t="inlineStr">
        <is>
          <t>Yes</t>
        </is>
      </c>
      <c r="M364" s="5" t="inlineStr">
        <is>
          <t>No</t>
        </is>
      </c>
      <c r="N364" t="inlineStr">
        <is>
          <t>ADA, BCH, BNB, BTC, DAI, DOGE, ETH, LTC, SHIB, SOL, TRX, USDC, USDT, XLM, XRP</t>
        </is>
      </c>
      <c r="O364" t="n">
        <v>56</v>
      </c>
      <c r="Q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R364" s="3" t="inlineStr">
        <is>
          <t>https://casino.guru/wettenlive-casino-review</t>
        </is>
      </c>
    </row>
    <row r="365">
      <c r="A365" t="n">
        <v>364</v>
      </c>
      <c r="B365" t="inlineStr">
        <is>
          <t>thrill</t>
        </is>
      </c>
      <c r="C365" t="n">
        <v>0.3864</v>
      </c>
      <c r="D365" t="n">
        <v>0.3095</v>
      </c>
      <c r="E365" t="n">
        <v>0.4706</v>
      </c>
      <c r="F365" t="inlineStr">
        <is>
          <t>No</t>
        </is>
      </c>
      <c r="G365" s="3" t="inlineStr">
        <is>
          <t>8black Casino</t>
        </is>
      </c>
      <c r="H365" t="inlineStr">
        <is>
          <t>Seven23 Ltd</t>
        </is>
      </c>
      <c r="I365" t="inlineStr">
        <is>
          <t>Anjouan</t>
        </is>
      </c>
      <c r="J365" t="inlineStr">
        <is>
          <t>2025</t>
        </is>
      </c>
      <c r="K365" t="n">
        <v>6.8</v>
      </c>
      <c r="L365" s="4" t="inlineStr">
        <is>
          <t>Yes</t>
        </is>
      </c>
      <c r="N365" t="inlineStr">
        <is>
          <t>ARB, BTC, DOGE, ETH, LTC, POL, SOL, TRX, XRP</t>
        </is>
      </c>
      <c r="O365" t="n">
        <v>16</v>
      </c>
      <c r="Q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R365" s="3" t="inlineStr">
        <is>
          <t>https://casino.guru/8black-casino-review</t>
        </is>
      </c>
    </row>
    <row r="366">
      <c r="A366" t="n">
        <v>365</v>
      </c>
      <c r="B366" t="inlineStr">
        <is>
          <t>betpanda</t>
        </is>
      </c>
      <c r="C366" t="n">
        <v>0.3864</v>
      </c>
      <c r="D366" t="n">
        <v>0.241</v>
      </c>
      <c r="E366" t="n">
        <v>0.5</v>
      </c>
      <c r="F366" t="inlineStr">
        <is>
          <t>No</t>
        </is>
      </c>
      <c r="G366" s="3" t="inlineStr">
        <is>
          <t>PJSpins Casino</t>
        </is>
      </c>
      <c r="H366" t="inlineStr">
        <is>
          <t>3-102-937894 Limitada</t>
        </is>
      </c>
      <c r="I366" t="inlineStr">
        <is>
          <t>Anjouan</t>
        </is>
      </c>
      <c r="J366" t="inlineStr">
        <is>
          <t>2026</t>
        </is>
      </c>
      <c r="K366" t="n">
        <v>3.5</v>
      </c>
      <c r="L366" s="4" t="inlineStr">
        <is>
          <t>Yes</t>
        </is>
      </c>
      <c r="N366" t="inlineStr">
        <is>
          <t>BCH, BNB, BTC, DOGE, ETH, LTC, TRX, USDC, USDT, XRP</t>
        </is>
      </c>
      <c r="O366" t="n">
        <v>30</v>
      </c>
      <c r="Q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R366" s="3" t="inlineStr">
        <is>
          <t>https://casino.guru/pjspins-casino-review</t>
        </is>
      </c>
    </row>
    <row r="367">
      <c r="A367" t="n">
        <v>366</v>
      </c>
      <c r="B367" t="inlineStr">
        <is>
          <t>betpanda</t>
        </is>
      </c>
      <c r="C367" t="n">
        <v>0.3863</v>
      </c>
      <c r="D367" t="n">
        <v>0.2624</v>
      </c>
      <c r="E367" t="n">
        <v>0.44</v>
      </c>
      <c r="F367" t="inlineStr">
        <is>
          <t>No</t>
        </is>
      </c>
      <c r="G367" s="3" t="inlineStr">
        <is>
          <t>Magic365 Casino</t>
        </is>
      </c>
      <c r="H367" t="inlineStr">
        <is>
          <t>Magic Stones N.V.</t>
        </is>
      </c>
      <c r="I367" t="inlineStr">
        <is>
          <t>Curacao</t>
        </is>
      </c>
      <c r="J367" t="inlineStr">
        <is>
          <t>2024</t>
        </is>
      </c>
      <c r="K367" t="n">
        <v>5.9</v>
      </c>
      <c r="L367" s="4" t="inlineStr">
        <is>
          <t>Yes</t>
        </is>
      </c>
      <c r="N367" t="inlineStr">
        <is>
          <t>ARB, BNB, BTC, DAI, DOGE, ETH, LTC, POL, SOL, TON, TRX, USDC, USDT, XRP</t>
        </is>
      </c>
      <c r="O367" t="n">
        <v>206</v>
      </c>
      <c r="Q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R367" s="3" t="inlineStr">
        <is>
          <t>https://casino.guru/magic365-casino-review</t>
        </is>
      </c>
    </row>
    <row r="368">
      <c r="A368" t="n">
        <v>367</v>
      </c>
      <c r="B368" t="inlineStr">
        <is>
          <t>betpanda</t>
        </is>
      </c>
      <c r="C368" t="n">
        <v>0.3861</v>
      </c>
      <c r="D368" t="n">
        <v>0.3663</v>
      </c>
      <c r="E368" t="n">
        <v>0.3077</v>
      </c>
      <c r="F368" t="inlineStr">
        <is>
          <t>No</t>
        </is>
      </c>
      <c r="G368" s="3" t="inlineStr">
        <is>
          <t>arcanebet Casino</t>
        </is>
      </c>
      <c r="H368" t="inlineStr">
        <is>
          <t>TH Gambling N.V.</t>
        </is>
      </c>
      <c r="I368" t="inlineStr">
        <is>
          <t>Curacao</t>
        </is>
      </c>
      <c r="J368" t="inlineStr">
        <is>
          <t>2020</t>
        </is>
      </c>
      <c r="K368" t="n">
        <v>8.6</v>
      </c>
      <c r="L368" s="4" t="inlineStr">
        <is>
          <t>Yes</t>
        </is>
      </c>
      <c r="N368" t="inlineStr">
        <is>
          <t>ADA, BTC, DOGE, ETH, LTC, SOL, TRX, USDC, USDT</t>
        </is>
      </c>
      <c r="O368" t="n">
        <v>65</v>
      </c>
      <c r="P368" s="3" t="inlineStr">
        <is>
          <t>https://www.arcanebet.com</t>
        </is>
      </c>
      <c r="Q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R368" s="3" t="inlineStr">
        <is>
          <t>https://casino.guru/arcanebet-casino-review</t>
        </is>
      </c>
    </row>
    <row r="369">
      <c r="A369" t="n">
        <v>368</v>
      </c>
      <c r="B369" t="inlineStr">
        <is>
          <t>betpanda</t>
        </is>
      </c>
      <c r="C369" t="n">
        <v>0.3861</v>
      </c>
      <c r="D369" t="n">
        <v>0.3312</v>
      </c>
      <c r="E369" t="n">
        <v>0.3226</v>
      </c>
      <c r="F369" t="inlineStr">
        <is>
          <t>No</t>
        </is>
      </c>
      <c r="G369" s="3" t="inlineStr">
        <is>
          <t>Spinline Casino</t>
        </is>
      </c>
      <c r="H369" t="inlineStr">
        <is>
          <t>GBL Solutions N.V.</t>
        </is>
      </c>
      <c r="I369" t="inlineStr">
        <is>
          <t>MGA</t>
        </is>
      </c>
      <c r="J369" t="inlineStr">
        <is>
          <t>2024</t>
        </is>
      </c>
      <c r="K369" t="n">
        <v>8.1</v>
      </c>
      <c r="L369" s="4" t="inlineStr">
        <is>
          <t>Yes</t>
        </is>
      </c>
      <c r="M369" s="4" t="inlineStr">
        <is>
          <t>Yes</t>
        </is>
      </c>
      <c r="N369" t="inlineStr">
        <is>
          <t>ADA, BCH, BTC, DOGE, ETH, LTC, SOL, TON, TRX, USDC, USDT, XRP</t>
        </is>
      </c>
      <c r="O369" t="n">
        <v>140</v>
      </c>
      <c r="Q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R369" s="3" t="inlineStr">
        <is>
          <t>https://casino.guru/spinline-casino-review</t>
        </is>
      </c>
    </row>
    <row r="370">
      <c r="A370" t="n">
        <v>369</v>
      </c>
      <c r="B370" t="inlineStr">
        <is>
          <t>betpanda</t>
        </is>
      </c>
      <c r="C370" t="n">
        <v>0.3858</v>
      </c>
      <c r="D370" t="n">
        <v>0.2469</v>
      </c>
      <c r="E370" t="n">
        <v>0.5</v>
      </c>
      <c r="F370" t="inlineStr">
        <is>
          <t>No</t>
        </is>
      </c>
      <c r="G370" s="3" t="inlineStr">
        <is>
          <t>Betazo Casino</t>
        </is>
      </c>
      <c r="H370" t="inlineStr">
        <is>
          <t>Innovista Limitada</t>
        </is>
      </c>
      <c r="I370" t="inlineStr">
        <is>
          <t>Anjouan</t>
        </is>
      </c>
      <c r="J370" t="inlineStr">
        <is>
          <t>2025</t>
        </is>
      </c>
      <c r="K370" t="n">
        <v>6.4</v>
      </c>
      <c r="L370" s="4" t="inlineStr">
        <is>
          <t>Yes</t>
        </is>
      </c>
      <c r="N370" t="inlineStr">
        <is>
          <t>BNB, BTC, ETH, LTC, SOL, TRX, USDC, USDT</t>
        </is>
      </c>
      <c r="O370" t="n">
        <v>28</v>
      </c>
      <c r="Q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R370" s="3" t="inlineStr">
        <is>
          <t>https://casino.guru/betazo-casino-review</t>
        </is>
      </c>
    </row>
    <row r="371">
      <c r="A371" t="n">
        <v>370</v>
      </c>
      <c r="B371" t="inlineStr">
        <is>
          <t>betpanda</t>
        </is>
      </c>
      <c r="C371" t="n">
        <v>0.3858</v>
      </c>
      <c r="D371" t="n">
        <v>0.3186</v>
      </c>
      <c r="E371" t="n">
        <v>0.3448</v>
      </c>
      <c r="F371" t="inlineStr">
        <is>
          <t>No</t>
        </is>
      </c>
      <c r="G371" s="3" t="inlineStr">
        <is>
          <t>Miki Casino</t>
        </is>
      </c>
      <c r="I371" t="inlineStr">
        <is>
          <t>Curacao</t>
        </is>
      </c>
      <c r="J371" t="inlineStr">
        <is>
          <t>2023</t>
        </is>
      </c>
      <c r="K371" t="n">
        <v>3.6</v>
      </c>
      <c r="L371" s="4" t="inlineStr">
        <is>
          <t>Yes</t>
        </is>
      </c>
      <c r="M371" s="4" t="inlineStr">
        <is>
          <t>Yes</t>
        </is>
      </c>
      <c r="N371" t="inlineStr">
        <is>
          <t>BNB, BTC, BUSD, DOGE, ETH, LTC, POL, SOL, TRX, USDC, USDT, XRP</t>
        </is>
      </c>
      <c r="O371" t="n">
        <v>76</v>
      </c>
      <c r="Q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R371" s="3" t="inlineStr">
        <is>
          <t>https://casino.guru/miki-casino-review</t>
        </is>
      </c>
    </row>
    <row r="372">
      <c r="A372" t="n">
        <v>371</v>
      </c>
      <c r="B372" t="inlineStr">
        <is>
          <t>betpanda</t>
        </is>
      </c>
      <c r="C372" t="n">
        <v>0.3857</v>
      </c>
      <c r="D372" t="n">
        <v>0.2467</v>
      </c>
      <c r="E372" t="n">
        <v>0.5</v>
      </c>
      <c r="F372" t="inlineStr">
        <is>
          <t>No</t>
        </is>
      </c>
      <c r="G372" s="3" t="inlineStr">
        <is>
          <t>Betredi Casino</t>
        </is>
      </c>
      <c r="H372" t="inlineStr">
        <is>
          <t>Kasego Global N.V.</t>
        </is>
      </c>
      <c r="I372" t="inlineStr">
        <is>
          <t>Anjouan</t>
        </is>
      </c>
      <c r="J372" t="inlineStr">
        <is>
          <t>2025</t>
        </is>
      </c>
      <c r="K372" t="n">
        <v>7.3</v>
      </c>
      <c r="L372" s="4" t="inlineStr">
        <is>
          <t>Yes</t>
        </is>
      </c>
      <c r="N372" t="inlineStr">
        <is>
          <t>ADA, AVAX, BNB, BTC, DOGE, ETH, LINK, LTC, SHIB, TRX, USDC, USDT, XRP</t>
        </is>
      </c>
      <c r="O372" t="n">
        <v>114</v>
      </c>
      <c r="Q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R372" s="3" t="inlineStr">
        <is>
          <t>https://casino.guru/betredi-casino-review</t>
        </is>
      </c>
    </row>
    <row r="373">
      <c r="A373" t="n">
        <v>372</v>
      </c>
      <c r="B373" t="inlineStr">
        <is>
          <t>betpanda</t>
        </is>
      </c>
      <c r="C373" t="n">
        <v>0.3856</v>
      </c>
      <c r="D373" t="n">
        <v>0.2766</v>
      </c>
      <c r="E373" t="n">
        <v>0.4706</v>
      </c>
      <c r="F373" t="inlineStr">
        <is>
          <t>No</t>
        </is>
      </c>
      <c r="G373" s="3" t="inlineStr">
        <is>
          <t>xxx.bet Casino</t>
        </is>
      </c>
      <c r="H373" t="inlineStr">
        <is>
          <t>Azur Entertainment Ltd</t>
        </is>
      </c>
      <c r="I373" t="inlineStr">
        <is>
          <t>Anjouan</t>
        </is>
      </c>
      <c r="J373" t="inlineStr">
        <is>
          <t>2025</t>
        </is>
      </c>
      <c r="K373" t="n">
        <v>6.6</v>
      </c>
      <c r="L373" s="4" t="inlineStr">
        <is>
          <t>Yes</t>
        </is>
      </c>
      <c r="N373" t="inlineStr">
        <is>
          <t>BCH, BTC, DOGE, ETH, LTC, TRX, USDC, USDT, XRP</t>
        </is>
      </c>
      <c r="O373" t="n">
        <v>107</v>
      </c>
      <c r="Q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R373" s="3" t="inlineStr">
        <is>
          <t>https://casino.guru/xxx-bet-casino-review</t>
        </is>
      </c>
    </row>
    <row r="374">
      <c r="A374" t="n">
        <v>373</v>
      </c>
      <c r="B374" t="inlineStr">
        <is>
          <t>betpanda</t>
        </is>
      </c>
      <c r="C374" t="n">
        <v>0.3854</v>
      </c>
      <c r="D374" t="n">
        <v>0.3007</v>
      </c>
      <c r="E374" t="n">
        <v>0.4</v>
      </c>
      <c r="F374" t="inlineStr">
        <is>
          <t>No</t>
        </is>
      </c>
      <c r="G374" s="3" t="inlineStr">
        <is>
          <t>Vegasy Casino</t>
        </is>
      </c>
      <c r="H374" t="inlineStr">
        <is>
          <t>Agento N.V.</t>
        </is>
      </c>
      <c r="I374" t="inlineStr">
        <is>
          <t>Anjouan</t>
        </is>
      </c>
      <c r="J374" t="inlineStr">
        <is>
          <t>2023</t>
        </is>
      </c>
      <c r="K374" t="n">
        <v>6.7</v>
      </c>
      <c r="L374" s="4" t="inlineStr">
        <is>
          <t>Yes</t>
        </is>
      </c>
      <c r="N374" t="inlineStr">
        <is>
          <t>BCH, BNB, BTC, DAI, DOGE, ETH, LTC, POL, SOL, TON, TRX, USDC, USDT</t>
        </is>
      </c>
      <c r="O374" t="n">
        <v>113</v>
      </c>
      <c r="Q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R374" s="3" t="inlineStr">
        <is>
          <t>https://casino.guru/vegaslegacy-casino-review</t>
        </is>
      </c>
    </row>
    <row r="375">
      <c r="A375" t="n">
        <v>374</v>
      </c>
      <c r="B375" t="inlineStr">
        <is>
          <t>betpanda</t>
        </is>
      </c>
      <c r="C375" t="n">
        <v>0.3852</v>
      </c>
      <c r="D375" t="n">
        <v>0.2549</v>
      </c>
      <c r="E375" t="n">
        <v>0.4</v>
      </c>
      <c r="F375" t="inlineStr">
        <is>
          <t>No</t>
        </is>
      </c>
      <c r="G375" s="3" t="inlineStr">
        <is>
          <t>Redbetz Casino</t>
        </is>
      </c>
      <c r="H375" t="inlineStr">
        <is>
          <t>Tusitier Ltd</t>
        </is>
      </c>
      <c r="I375" t="inlineStr">
        <is>
          <t>Anjouan</t>
        </is>
      </c>
      <c r="J375" t="inlineStr">
        <is>
          <t>2026</t>
        </is>
      </c>
      <c r="K375" t="n">
        <v>3.5</v>
      </c>
      <c r="L375" s="4" t="inlineStr">
        <is>
          <t>Yes</t>
        </is>
      </c>
      <c r="N375" t="inlineStr">
        <is>
          <t>BNB, BTC, ETH, LTC, SOL, TON, TRX, USDC, USDT, XRP</t>
        </is>
      </c>
      <c r="O375" t="n">
        <v>119</v>
      </c>
      <c r="Q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R375" s="3" t="inlineStr">
        <is>
          <t>https://casino.guru/redbetz-casino-review</t>
        </is>
      </c>
    </row>
    <row r="376">
      <c r="A376" t="n">
        <v>375</v>
      </c>
      <c r="B376" t="inlineStr">
        <is>
          <t>betpanda</t>
        </is>
      </c>
      <c r="C376" t="n">
        <v>0.385</v>
      </c>
      <c r="D376" t="n">
        <v>0.2778</v>
      </c>
      <c r="E376" t="n">
        <v>0.4074</v>
      </c>
      <c r="F376" t="inlineStr">
        <is>
          <t>No</t>
        </is>
      </c>
      <c r="G376" s="3" t="inlineStr">
        <is>
          <t>Slottyway Casino</t>
        </is>
      </c>
      <c r="H376" t="inlineStr">
        <is>
          <t>Atlantic Management B.V.</t>
        </is>
      </c>
      <c r="I376" t="inlineStr">
        <is>
          <t>Curacao</t>
        </is>
      </c>
      <c r="J376" t="inlineStr">
        <is>
          <t>2020</t>
        </is>
      </c>
      <c r="K376" t="n">
        <v>5.3</v>
      </c>
      <c r="L376" s="4" t="inlineStr">
        <is>
          <t>Yes</t>
        </is>
      </c>
      <c r="N376" t="inlineStr">
        <is>
          <t>ARB, BNB, BTC, DAI, DOGE, ETH, LTC, POL, SOL, TON, TRX, USDC, USDT, XRP</t>
        </is>
      </c>
      <c r="O376" t="n">
        <v>203</v>
      </c>
      <c r="P376" s="3" t="inlineStr">
        <is>
          <t>https://slottica.best</t>
        </is>
      </c>
      <c r="Q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R376" s="3" t="inlineStr">
        <is>
          <t>https://casino.guru/slottyway-casino-review</t>
        </is>
      </c>
    </row>
    <row r="377">
      <c r="A377" t="n">
        <v>376</v>
      </c>
      <c r="B377" t="inlineStr">
        <is>
          <t>betpanda</t>
        </is>
      </c>
      <c r="C377" t="n">
        <v>0.3849</v>
      </c>
      <c r="D377" t="n">
        <v>0.3717</v>
      </c>
      <c r="E377" t="n">
        <v>0.2857</v>
      </c>
      <c r="F377" t="inlineStr">
        <is>
          <t>No</t>
        </is>
      </c>
      <c r="G377" s="3" t="inlineStr">
        <is>
          <t>Vodka.bet Casino</t>
        </is>
      </c>
      <c r="H377" t="inlineStr">
        <is>
          <t>Mamba Edge B.V.</t>
        </is>
      </c>
      <c r="I377" t="inlineStr">
        <is>
          <t>Curacao</t>
        </is>
      </c>
      <c r="J377" t="inlineStr">
        <is>
          <t>2023</t>
        </is>
      </c>
      <c r="K377" t="n">
        <v>6.2</v>
      </c>
      <c r="L377" s="4" t="inlineStr">
        <is>
          <t>Yes</t>
        </is>
      </c>
      <c r="N377" t="inlineStr">
        <is>
          <t>ADA, AVAX, BCH, BNB, BTC, DOGE, DOT, ETH, LTC, POL, SHIB, SOL, TON, TRX, UNI, USDC, USDT, XLM, XRP</t>
        </is>
      </c>
      <c r="O377" t="n">
        <v>82</v>
      </c>
      <c r="Q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R377" s="3" t="inlineStr">
        <is>
          <t>https://casino.guru/vodka-bet-casino-review</t>
        </is>
      </c>
    </row>
    <row r="378">
      <c r="A378" t="n">
        <v>377</v>
      </c>
      <c r="B378" t="inlineStr">
        <is>
          <t>thrill</t>
        </is>
      </c>
      <c r="C378" t="n">
        <v>0.3845</v>
      </c>
      <c r="D378" t="n">
        <v>0.2254</v>
      </c>
      <c r="E378" t="n">
        <v>0.5</v>
      </c>
      <c r="F378" t="inlineStr">
        <is>
          <t>No</t>
        </is>
      </c>
      <c r="G378" s="3" t="inlineStr">
        <is>
          <t>Aruba Bet Casino</t>
        </is>
      </c>
      <c r="I378" t="inlineStr">
        <is>
          <t>Kahnawake</t>
        </is>
      </c>
      <c r="J378" t="inlineStr">
        <is>
          <t>2025</t>
        </is>
      </c>
      <c r="K378" t="n">
        <v>6.9</v>
      </c>
      <c r="L378" s="4" t="inlineStr">
        <is>
          <t>Yes</t>
        </is>
      </c>
      <c r="N378" t="inlineStr">
        <is>
          <t>ADA, ARB, BCH, BNB, BTC, DAI, DOGE, ETH, LTC, POL, SHIB, SOL, TON, TRX, USDC, USDT, XLM, XRP</t>
        </is>
      </c>
      <c r="O378" t="n">
        <v>48</v>
      </c>
      <c r="Q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R378" s="3" t="inlineStr">
        <is>
          <t>https://casino.guru/aruba-bet-casino-review</t>
        </is>
      </c>
    </row>
    <row r="379">
      <c r="A379" t="n">
        <v>378</v>
      </c>
      <c r="B379" t="inlineStr">
        <is>
          <t>betpanda</t>
        </is>
      </c>
      <c r="C379" t="n">
        <v>0.3841</v>
      </c>
      <c r="D379" t="n">
        <v>0.3548</v>
      </c>
      <c r="E379" t="n">
        <v>0.2963</v>
      </c>
      <c r="F379" t="inlineStr">
        <is>
          <t>No</t>
        </is>
      </c>
      <c r="G379" s="3" t="inlineStr">
        <is>
          <t>BOHO Casino</t>
        </is>
      </c>
      <c r="H379" t="inlineStr">
        <is>
          <t>Hollycorn N.V.</t>
        </is>
      </c>
      <c r="I379" t="inlineStr">
        <is>
          <t>Curacao</t>
        </is>
      </c>
      <c r="J379" t="inlineStr">
        <is>
          <t>2021</t>
        </is>
      </c>
      <c r="K379" t="n">
        <v>8.699999999999999</v>
      </c>
      <c r="L379" s="4" t="inlineStr">
        <is>
          <t>Yes</t>
        </is>
      </c>
      <c r="M379" s="4" t="inlineStr">
        <is>
          <t>Yes</t>
        </is>
      </c>
      <c r="N379" t="inlineStr">
        <is>
          <t>BTC, DOGE, ETH, LTC, TRX, USDC, USDT, XRP</t>
        </is>
      </c>
      <c r="O379" t="n">
        <v>137</v>
      </c>
      <c r="Q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R379" s="3" t="inlineStr">
        <is>
          <t>https://casino.guru/boho-casino-review</t>
        </is>
      </c>
    </row>
    <row r="380">
      <c r="A380" t="n">
        <v>379</v>
      </c>
      <c r="B380" t="inlineStr">
        <is>
          <t>betpanda</t>
        </is>
      </c>
      <c r="C380" t="n">
        <v>0.3841</v>
      </c>
      <c r="D380" t="n">
        <v>0.3412</v>
      </c>
      <c r="E380" t="n">
        <v>0.3333</v>
      </c>
      <c r="F380" t="inlineStr">
        <is>
          <t>No</t>
        </is>
      </c>
      <c r="G380" s="3" t="inlineStr">
        <is>
          <t>PlayFashionTV Casino</t>
        </is>
      </c>
      <c r="I380" t="inlineStr">
        <is>
          <t>Curacao</t>
        </is>
      </c>
      <c r="J380" t="inlineStr">
        <is>
          <t>2025</t>
        </is>
      </c>
      <c r="K380" t="n">
        <v>5.4</v>
      </c>
      <c r="L380" s="4" t="inlineStr">
        <is>
          <t>Yes</t>
        </is>
      </c>
      <c r="N380" t="inlineStr">
        <is>
          <t>ADA, BCH, BNB, BTC, DOGE, ETH, LTC, TRX, USDC, USDT, XRP</t>
        </is>
      </c>
      <c r="O380" t="n">
        <v>155</v>
      </c>
      <c r="Q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R380" s="3" t="inlineStr">
        <is>
          <t>https://casino.guru/playfashiontv-casino-review</t>
        </is>
      </c>
    </row>
    <row r="381">
      <c r="A381" t="n">
        <v>380</v>
      </c>
      <c r="B381" t="inlineStr">
        <is>
          <t>betpanda</t>
        </is>
      </c>
      <c r="C381" t="n">
        <v>0.3839</v>
      </c>
      <c r="D381" t="n">
        <v>0.2252</v>
      </c>
      <c r="E381" t="n">
        <v>0.5333</v>
      </c>
      <c r="F381" t="inlineStr">
        <is>
          <t>No</t>
        </is>
      </c>
      <c r="G381" s="3" t="inlineStr">
        <is>
          <t>Spin Masters Casino</t>
        </is>
      </c>
      <c r="H381" t="inlineStr">
        <is>
          <t>CX FANCY Limited</t>
        </is>
      </c>
      <c r="I381" t="inlineStr">
        <is>
          <t>Anjouan</t>
        </is>
      </c>
      <c r="J381" t="inlineStr">
        <is>
          <t>2025</t>
        </is>
      </c>
      <c r="K381" t="n">
        <v>6.8</v>
      </c>
      <c r="L381" s="4" t="inlineStr">
        <is>
          <t>Yes</t>
        </is>
      </c>
      <c r="N381" t="inlineStr">
        <is>
          <t>BTC, DOGE, ETH, LTC, SOL, TRX, USDC, USDT</t>
        </is>
      </c>
      <c r="O381" t="n">
        <v>63</v>
      </c>
      <c r="Q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R381" s="3" t="inlineStr">
        <is>
          <t>https://casino.guru/spin-masters-casino-review</t>
        </is>
      </c>
    </row>
    <row r="382">
      <c r="A382" t="n">
        <v>381</v>
      </c>
      <c r="B382" t="inlineStr">
        <is>
          <t>betpanda</t>
        </is>
      </c>
      <c r="C382" t="n">
        <v>0.3838</v>
      </c>
      <c r="D382" t="n">
        <v>0.2303</v>
      </c>
      <c r="E382" t="n">
        <v>0.5</v>
      </c>
      <c r="F382" t="inlineStr">
        <is>
          <t>No</t>
        </is>
      </c>
      <c r="G382" s="3" t="inlineStr">
        <is>
          <t>Royalen Casino</t>
        </is>
      </c>
      <c r="I382" t="inlineStr">
        <is>
          <t>Costa Rica</t>
        </is>
      </c>
      <c r="J382" t="inlineStr">
        <is>
          <t>2026</t>
        </is>
      </c>
      <c r="K382" t="n">
        <v>3.6</v>
      </c>
      <c r="L382" s="4" t="inlineStr">
        <is>
          <t>Yes</t>
        </is>
      </c>
      <c r="N382" t="inlineStr">
        <is>
          <t>ADA, BCH, BNB, BTC, DOGE, ETH, LTC, SOL, TRX, USDC, USDT, XRP</t>
        </is>
      </c>
      <c r="O382" t="n">
        <v>130</v>
      </c>
      <c r="Q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R382" s="3" t="inlineStr">
        <is>
          <t>https://casino.guru/royalen-casino-review</t>
        </is>
      </c>
    </row>
    <row r="383">
      <c r="A383" t="n">
        <v>382</v>
      </c>
      <c r="B383" t="inlineStr">
        <is>
          <t>thrill</t>
        </is>
      </c>
      <c r="C383" t="n">
        <v>0.3835</v>
      </c>
      <c r="D383" t="n">
        <v>0.1765</v>
      </c>
      <c r="E383" t="n">
        <v>0.6111</v>
      </c>
      <c r="F383" t="inlineStr">
        <is>
          <t>No</t>
        </is>
      </c>
      <c r="G383" s="3" t="inlineStr">
        <is>
          <t>Royale Spins Casino</t>
        </is>
      </c>
      <c r="H383" t="inlineStr">
        <is>
          <t>OneBet Solutions LTD</t>
        </is>
      </c>
      <c r="I383" t="inlineStr">
        <is>
          <t>Anjouan</t>
        </is>
      </c>
      <c r="J383" t="inlineStr">
        <is>
          <t>2025</t>
        </is>
      </c>
      <c r="K383" t="n">
        <v>3.5</v>
      </c>
      <c r="L383" s="4" t="inlineStr">
        <is>
          <t>Yes</t>
        </is>
      </c>
      <c r="N383" t="inlineStr">
        <is>
          <t>BCH, BNB, BTC, DAI, DOGE, DOT, SHIB, SOL, TRX, USDC, USDT, XRP</t>
        </is>
      </c>
      <c r="O383" t="n">
        <v>81</v>
      </c>
      <c r="Q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R383" s="3" t="inlineStr">
        <is>
          <t>https://casino.guru/royale-spins-casino-review</t>
        </is>
      </c>
    </row>
    <row r="384">
      <c r="A384" t="n">
        <v>383</v>
      </c>
      <c r="B384" t="inlineStr">
        <is>
          <t>betpanda</t>
        </is>
      </c>
      <c r="C384" t="n">
        <v>0.3834</v>
      </c>
      <c r="D384" t="n">
        <v>0.2993</v>
      </c>
      <c r="E384" t="n">
        <v>0.4375</v>
      </c>
      <c r="F384" t="inlineStr">
        <is>
          <t>No</t>
        </is>
      </c>
      <c r="G384" s="3" t="inlineStr">
        <is>
          <t>Only Bets Casino</t>
        </is>
      </c>
      <c r="H384" t="inlineStr">
        <is>
          <t>Beowulf Enterprises Ltd.</t>
        </is>
      </c>
      <c r="I384" t="inlineStr">
        <is>
          <t>Anjouan</t>
        </is>
      </c>
      <c r="J384" t="inlineStr">
        <is>
          <t>2025</t>
        </is>
      </c>
      <c r="K384" t="n">
        <v>4.5</v>
      </c>
      <c r="L384" s="4" t="inlineStr">
        <is>
          <t>Yes</t>
        </is>
      </c>
      <c r="N384" t="inlineStr">
        <is>
          <t>BNB, BTC, ETH, SOL, TRX, USDC, USDT</t>
        </is>
      </c>
      <c r="O384" t="n">
        <v>118</v>
      </c>
      <c r="Q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R384" s="3" t="inlineStr">
        <is>
          <t>https://casino.guru/only-bets-casino-review</t>
        </is>
      </c>
    </row>
    <row r="385">
      <c r="A385" t="n">
        <v>384</v>
      </c>
      <c r="B385" t="inlineStr">
        <is>
          <t>betpanda</t>
        </is>
      </c>
      <c r="C385" t="n">
        <v>0.3833</v>
      </c>
      <c r="D385" t="n">
        <v>0.3333</v>
      </c>
      <c r="E385" t="n">
        <v>0.3333</v>
      </c>
      <c r="F385" t="inlineStr">
        <is>
          <t>No</t>
        </is>
      </c>
      <c r="G385" s="3" t="inlineStr">
        <is>
          <t>Lotto Agent Casino</t>
        </is>
      </c>
      <c r="H385" t="inlineStr">
        <is>
          <t>Agento N.V.</t>
        </is>
      </c>
      <c r="I385" t="inlineStr">
        <is>
          <t>Anjouan</t>
        </is>
      </c>
      <c r="J385" t="inlineStr">
        <is>
          <t>2012</t>
        </is>
      </c>
      <c r="K385" t="n">
        <v>8</v>
      </c>
      <c r="L385" s="4" t="inlineStr">
        <is>
          <t>Yes</t>
        </is>
      </c>
      <c r="N385" t="inlineStr">
        <is>
          <t>BCH, BNB, BTC, DAI, DOGE, ETH, LTC, POL, SOL, TON, TRX, USDC, USDT</t>
        </is>
      </c>
      <c r="O385" t="n">
        <v>123</v>
      </c>
      <c r="Q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R385" s="3" t="inlineStr">
        <is>
          <t>https://casino.guru/lotto-agent-casino-review</t>
        </is>
      </c>
    </row>
    <row r="386">
      <c r="A386" t="n">
        <v>385</v>
      </c>
      <c r="B386" t="inlineStr">
        <is>
          <t>betpanda</t>
        </is>
      </c>
      <c r="C386" t="n">
        <v>0.3833</v>
      </c>
      <c r="D386" t="n">
        <v>0.2671</v>
      </c>
      <c r="E386" t="n">
        <v>0.4545</v>
      </c>
      <c r="F386" t="inlineStr">
        <is>
          <t>No</t>
        </is>
      </c>
      <c r="G386" s="3" t="inlineStr">
        <is>
          <t>Betpir Casino</t>
        </is>
      </c>
      <c r="H386" t="inlineStr">
        <is>
          <t>Kasego Global N.V.</t>
        </is>
      </c>
      <c r="I386" t="inlineStr">
        <is>
          <t>Anjouan</t>
        </is>
      </c>
      <c r="J386" t="inlineStr">
        <is>
          <t>2025</t>
        </is>
      </c>
      <c r="K386" t="n">
        <v>3.6</v>
      </c>
      <c r="L386" s="4" t="inlineStr">
        <is>
          <t>Yes</t>
        </is>
      </c>
      <c r="N386" t="inlineStr">
        <is>
          <t>ADA, AVAX, BNB, BTC, DOGE, ETH, LINK, LTC, SHIB, TRX, USDC, USDT, XRP</t>
        </is>
      </c>
      <c r="O386" t="n">
        <v>112</v>
      </c>
      <c r="Q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R386" s="3" t="inlineStr">
        <is>
          <t>https://casino.guru/betpir-casino-review</t>
        </is>
      </c>
    </row>
    <row r="387">
      <c r="A387" t="n">
        <v>386</v>
      </c>
      <c r="B387" t="inlineStr">
        <is>
          <t>betpanda</t>
        </is>
      </c>
      <c r="C387" t="n">
        <v>0.3829</v>
      </c>
      <c r="D387" t="n">
        <v>0.2347</v>
      </c>
      <c r="E387" t="n">
        <v>0.5</v>
      </c>
      <c r="F387" t="inlineStr">
        <is>
          <t>No</t>
        </is>
      </c>
      <c r="G387" s="3" t="inlineStr">
        <is>
          <t>ColdBet Casino</t>
        </is>
      </c>
      <c r="H387" t="inlineStr">
        <is>
          <t>Game2Net B.V</t>
        </is>
      </c>
      <c r="I387" t="inlineStr">
        <is>
          <t>MGA</t>
        </is>
      </c>
      <c r="J387" t="inlineStr">
        <is>
          <t>2025</t>
        </is>
      </c>
      <c r="K387" t="n">
        <v>6.7</v>
      </c>
      <c r="L387" s="4" t="inlineStr">
        <is>
          <t>Yes</t>
        </is>
      </c>
      <c r="N387" t="inlineStr">
        <is>
          <t>ADA, BTC, DOGE, ETH, LTC, SOL, TRX, USDC, USDT, XRP</t>
        </is>
      </c>
      <c r="O387" t="n">
        <v>169</v>
      </c>
      <c r="Q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R387" s="3" t="inlineStr">
        <is>
          <t>https://casino.guru/coldbet-casino-review</t>
        </is>
      </c>
    </row>
    <row r="388">
      <c r="A388" t="n">
        <v>387</v>
      </c>
      <c r="B388" t="inlineStr">
        <is>
          <t>thrill</t>
        </is>
      </c>
      <c r="C388" t="n">
        <v>0.3829</v>
      </c>
      <c r="D388" t="n">
        <v>0.2949</v>
      </c>
      <c r="E388" t="n">
        <v>0.3409</v>
      </c>
      <c r="F388" t="inlineStr">
        <is>
          <t>No</t>
        </is>
      </c>
      <c r="G388" s="3" t="inlineStr">
        <is>
          <t>PlayMegaWin Casino</t>
        </is>
      </c>
      <c r="H388" t="inlineStr">
        <is>
          <t>Innovex Tech Holdings Limited</t>
        </is>
      </c>
      <c r="I388" t="inlineStr">
        <is>
          <t>Anjouan</t>
        </is>
      </c>
      <c r="J388" t="inlineStr">
        <is>
          <t>2025</t>
        </is>
      </c>
      <c r="K388" t="n">
        <v>6</v>
      </c>
      <c r="L388" s="4" t="inlineStr">
        <is>
          <t>Yes</t>
        </is>
      </c>
      <c r="N388" t="inlineStr">
        <is>
          <t>ADA, AVAX, BCH, BNB, BTC, DAI, DOGE, ETH, LINK, LTC, POL, SHIB, SOL, TON, TRX, USDC, USDT, XLM, XRP</t>
        </is>
      </c>
      <c r="O388" t="n">
        <v>62</v>
      </c>
      <c r="Q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R388" s="3" t="inlineStr">
        <is>
          <t>https://casino.guru/playmegawin-casino-review</t>
        </is>
      </c>
    </row>
    <row r="389">
      <c r="A389" t="n">
        <v>388</v>
      </c>
      <c r="B389" t="inlineStr">
        <is>
          <t>betpanda</t>
        </is>
      </c>
      <c r="C389" t="n">
        <v>0.3826</v>
      </c>
      <c r="D389" t="n">
        <v>0.3653</v>
      </c>
      <c r="E389" t="n">
        <v>0.32</v>
      </c>
      <c r="F389" t="inlineStr">
        <is>
          <t>No</t>
        </is>
      </c>
      <c r="G389" s="3" t="inlineStr">
        <is>
          <t>Vegas Now Casino</t>
        </is>
      </c>
      <c r="I389" t="inlineStr">
        <is>
          <t>Curacao</t>
        </is>
      </c>
      <c r="J389" t="inlineStr">
        <is>
          <t>2024</t>
        </is>
      </c>
      <c r="K389" t="n">
        <v>4.8</v>
      </c>
      <c r="L389" s="4" t="inlineStr">
        <is>
          <t>Yes</t>
        </is>
      </c>
      <c r="M389" s="4" t="inlineStr">
        <is>
          <t>Yes</t>
        </is>
      </c>
      <c r="N389" t="inlineStr">
        <is>
          <t>ADA, BCH, BNB, BTC, DOGE, ETH, LTC, TRX, USDT, XRP</t>
        </is>
      </c>
      <c r="O389" t="n">
        <v>155</v>
      </c>
      <c r="Q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R389" s="3" t="inlineStr">
        <is>
          <t>https://casino.guru/vegas-now-casino-review</t>
        </is>
      </c>
    </row>
    <row r="390">
      <c r="A390" t="n">
        <v>389</v>
      </c>
      <c r="B390" t="inlineStr">
        <is>
          <t>thrill</t>
        </is>
      </c>
      <c r="C390" t="n">
        <v>0.3826</v>
      </c>
      <c r="D390" t="n">
        <v>0.3492</v>
      </c>
      <c r="E390" t="n">
        <v>0.3226</v>
      </c>
      <c r="F390" t="inlineStr">
        <is>
          <t>No</t>
        </is>
      </c>
      <c r="G390" s="3" t="inlineStr">
        <is>
          <t>Howzit Casino</t>
        </is>
      </c>
      <c r="H390" t="inlineStr">
        <is>
          <t>Novatech Solutions N.V.</t>
        </is>
      </c>
      <c r="I390" t="inlineStr">
        <is>
          <t>Curacao</t>
        </is>
      </c>
      <c r="J390" t="inlineStr">
        <is>
          <t>2024</t>
        </is>
      </c>
      <c r="K390" t="n">
        <v>4.4</v>
      </c>
      <c r="L390" s="4" t="inlineStr">
        <is>
          <t>Yes</t>
        </is>
      </c>
      <c r="M390" s="4" t="inlineStr">
        <is>
          <t>Yes</t>
        </is>
      </c>
      <c r="N390" t="inlineStr">
        <is>
          <t>ADA, BCH, BTC, ETH, LINK, LTC, SOL, TRX, USDC, USDT, XRP</t>
        </is>
      </c>
      <c r="O390" t="n">
        <v>46</v>
      </c>
      <c r="Q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R390" s="3" t="inlineStr">
        <is>
          <t>https://casino.guru/howzit-casino-review</t>
        </is>
      </c>
    </row>
    <row r="391">
      <c r="A391" t="n">
        <v>390</v>
      </c>
      <c r="B391" t="inlineStr">
        <is>
          <t>betpanda</t>
        </is>
      </c>
      <c r="C391" t="n">
        <v>0.3825</v>
      </c>
      <c r="D391" t="n">
        <v>0.3459</v>
      </c>
      <c r="E391" t="n">
        <v>0.3077</v>
      </c>
      <c r="F391" t="inlineStr">
        <is>
          <t>No</t>
        </is>
      </c>
      <c r="G391" s="3" t="inlineStr">
        <is>
          <t>7K Casino</t>
        </is>
      </c>
      <c r="H391" t="inlineStr">
        <is>
          <t>ICS MANPOWER SOLUTIONS Ltd.</t>
        </is>
      </c>
      <c r="I391" t="inlineStr">
        <is>
          <t>MGA</t>
        </is>
      </c>
      <c r="J391" t="inlineStr">
        <is>
          <t>2023</t>
        </is>
      </c>
      <c r="K391" t="n">
        <v>8.1</v>
      </c>
      <c r="L391" s="4" t="inlineStr">
        <is>
          <t>Yes</t>
        </is>
      </c>
      <c r="N391" t="inlineStr">
        <is>
          <t>BTC, DOGE, ETH, LTC, TON, TRX, USDC, USDT</t>
        </is>
      </c>
      <c r="O391" t="n">
        <v>106</v>
      </c>
      <c r="Q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R391" s="3" t="inlineStr">
        <is>
          <t>https://casino.guru/7k-casino-review</t>
        </is>
      </c>
    </row>
    <row r="392">
      <c r="A392" t="n">
        <v>391</v>
      </c>
      <c r="B392" t="inlineStr">
        <is>
          <t>thrill</t>
        </is>
      </c>
      <c r="C392" t="n">
        <v>0.3825</v>
      </c>
      <c r="D392" t="n">
        <v>0.2222</v>
      </c>
      <c r="E392" t="n">
        <v>0.5238</v>
      </c>
      <c r="F392" t="inlineStr">
        <is>
          <t>No</t>
        </is>
      </c>
      <c r="G392" s="3" t="inlineStr">
        <is>
          <t>Wager Casino</t>
        </is>
      </c>
      <c r="H392" t="inlineStr">
        <is>
          <t>Scivias Ltd.</t>
        </is>
      </c>
      <c r="I392" t="inlineStr">
        <is>
          <t>Anjouan</t>
        </is>
      </c>
      <c r="J392" t="inlineStr">
        <is>
          <t>2025</t>
        </is>
      </c>
      <c r="K392" t="n">
        <v>6.6</v>
      </c>
      <c r="L392" s="4" t="inlineStr">
        <is>
          <t>Yes</t>
        </is>
      </c>
      <c r="N392" t="inlineStr">
        <is>
          <t>ADA, BCH, BNB, BTC, DOGE, ETH, LTC, SOL, TRX, USDC, USDT, XRP</t>
        </is>
      </c>
      <c r="O392" t="n">
        <v>38</v>
      </c>
      <c r="Q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R392" s="3" t="inlineStr">
        <is>
          <t>https://casino.guru/wager-casino-review</t>
        </is>
      </c>
    </row>
    <row r="393">
      <c r="A393" t="n">
        <v>392</v>
      </c>
      <c r="B393" t="inlineStr">
        <is>
          <t>betpanda</t>
        </is>
      </c>
      <c r="C393" t="n">
        <v>0.3824</v>
      </c>
      <c r="D393" t="n">
        <v>0.1791</v>
      </c>
      <c r="E393" t="n">
        <v>0.6</v>
      </c>
      <c r="F393" t="inlineStr">
        <is>
          <t>No</t>
        </is>
      </c>
      <c r="G393" s="3" t="inlineStr">
        <is>
          <t>Gambulls Casino</t>
        </is>
      </c>
      <c r="H393" t="inlineStr">
        <is>
          <t>Gambulls N.V.</t>
        </is>
      </c>
      <c r="I393" t="inlineStr">
        <is>
          <t>Curacao</t>
        </is>
      </c>
      <c r="J393" t="inlineStr">
        <is>
          <t>2023</t>
        </is>
      </c>
      <c r="K393" t="n">
        <v>6.6</v>
      </c>
      <c r="L393" s="4" t="inlineStr">
        <is>
          <t>Yes</t>
        </is>
      </c>
      <c r="N393" t="inlineStr">
        <is>
          <t>BNB, BTC, DOGE, ETH, LTC, POL, SOL, USDC, USDT, XRP</t>
        </is>
      </c>
      <c r="O393" t="n">
        <v>85</v>
      </c>
      <c r="Q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R393" s="3" t="inlineStr">
        <is>
          <t>https://casino.guru/gambulls-casino-review</t>
        </is>
      </c>
    </row>
    <row r="394">
      <c r="A394" t="n">
        <v>393</v>
      </c>
      <c r="B394" t="inlineStr">
        <is>
          <t>thrill</t>
        </is>
      </c>
      <c r="C394" t="n">
        <v>0.3823</v>
      </c>
      <c r="D394" t="n">
        <v>0.2821</v>
      </c>
      <c r="E394" t="n">
        <v>0.3889</v>
      </c>
      <c r="F394" t="inlineStr">
        <is>
          <t>No</t>
        </is>
      </c>
      <c r="G394" s="3" t="inlineStr">
        <is>
          <t>Winhero Casino</t>
        </is>
      </c>
      <c r="H394" t="inlineStr">
        <is>
          <t>SOCIEDAD DE RESPONSABILIDAD LIMITADA</t>
        </is>
      </c>
      <c r="J394" t="inlineStr">
        <is>
          <t>2024</t>
        </is>
      </c>
      <c r="K394" t="n">
        <v>4.6</v>
      </c>
      <c r="L394" s="4" t="inlineStr">
        <is>
          <t>Yes</t>
        </is>
      </c>
      <c r="N394" t="inlineStr">
        <is>
          <t>ADA, AVAX, BCH, BNB, BTC, DAI, DOGE, ETH, LINK, LTC, SHIB, SOL, TON, TRX, USDC, USDT, XLM, XRP</t>
        </is>
      </c>
      <c r="O394" t="n">
        <v>61</v>
      </c>
      <c r="Q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R394" s="3" t="inlineStr">
        <is>
          <t>https://casino.guru/winhero-casino-review</t>
        </is>
      </c>
    </row>
    <row r="395">
      <c r="A395" t="n">
        <v>394</v>
      </c>
      <c r="B395" t="inlineStr">
        <is>
          <t>betpanda</t>
        </is>
      </c>
      <c r="C395" t="n">
        <v>0.382</v>
      </c>
      <c r="D395" t="n">
        <v>0.24</v>
      </c>
      <c r="E395" t="n">
        <v>0.5</v>
      </c>
      <c r="F395" t="inlineStr">
        <is>
          <t>No</t>
        </is>
      </c>
      <c r="G395" s="3" t="inlineStr">
        <is>
          <t>Mister X Casino</t>
        </is>
      </c>
      <c r="H395" t="inlineStr">
        <is>
          <t>3-102-940828 SRL</t>
        </is>
      </c>
      <c r="J395" t="inlineStr">
        <is>
          <t>2020</t>
        </is>
      </c>
      <c r="K395" t="n">
        <v>4.8</v>
      </c>
      <c r="L395" s="4" t="inlineStr">
        <is>
          <t>Yes</t>
        </is>
      </c>
      <c r="N395" t="inlineStr">
        <is>
          <t>ARB, BTC, DAI, DOGE, ETH, LTC, POL, SOL, TON, TRX, USDC, USDT, XRP</t>
        </is>
      </c>
      <c r="O395" t="n">
        <v>144</v>
      </c>
      <c r="P395" s="3" t="inlineStr">
        <is>
          <t>https://77misterxcasino.com</t>
        </is>
      </c>
      <c r="Q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R395" s="3" t="inlineStr">
        <is>
          <t>https://casino.guru/mister-x-casino-review</t>
        </is>
      </c>
    </row>
    <row r="396">
      <c r="A396" t="n">
        <v>395</v>
      </c>
      <c r="B396" t="inlineStr">
        <is>
          <t>thrill</t>
        </is>
      </c>
      <c r="C396" t="n">
        <v>0.3818</v>
      </c>
      <c r="D396" t="n">
        <v>0.3273</v>
      </c>
      <c r="E396" t="n">
        <v>0.3913</v>
      </c>
      <c r="F396" t="inlineStr">
        <is>
          <t>No</t>
        </is>
      </c>
      <c r="G396" s="3" t="inlineStr">
        <is>
          <t>Terra Casino</t>
        </is>
      </c>
      <c r="I396" t="inlineStr">
        <is>
          <t>Tobique</t>
        </is>
      </c>
      <c r="J396" t="inlineStr">
        <is>
          <t>2022</t>
        </is>
      </c>
      <c r="K396" t="n">
        <v>6.2</v>
      </c>
      <c r="L396" s="4" t="inlineStr">
        <is>
          <t>Yes</t>
        </is>
      </c>
      <c r="N396" t="inlineStr">
        <is>
          <t>BNB, BTC, BUSD, DOGE, ETH, POL, TRX, USDC, USDT, XRP</t>
        </is>
      </c>
      <c r="O396" t="n">
        <v>34</v>
      </c>
      <c r="Q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R396" s="3" t="inlineStr">
        <is>
          <t>https://casino.guru/terra-casino-review</t>
        </is>
      </c>
    </row>
    <row r="397">
      <c r="A397" t="n">
        <v>396</v>
      </c>
      <c r="B397" t="inlineStr">
        <is>
          <t>betpanda</t>
        </is>
      </c>
      <c r="C397" t="n">
        <v>0.3815</v>
      </c>
      <c r="D397" t="n">
        <v>0.2746</v>
      </c>
      <c r="E397" t="n">
        <v>0.4348</v>
      </c>
      <c r="F397" t="inlineStr">
        <is>
          <t>No</t>
        </is>
      </c>
      <c r="G397" s="3" t="inlineStr">
        <is>
          <t>MEDOBET Casino</t>
        </is>
      </c>
      <c r="H397" t="inlineStr">
        <is>
          <t>Kasego Global N.V.</t>
        </is>
      </c>
      <c r="I397" t="inlineStr">
        <is>
          <t>Anjouan</t>
        </is>
      </c>
      <c r="J397" t="inlineStr">
        <is>
          <t>2025</t>
        </is>
      </c>
      <c r="K397" t="n">
        <v>6.6</v>
      </c>
      <c r="L397" s="4" t="inlineStr">
        <is>
          <t>Yes</t>
        </is>
      </c>
      <c r="N397" t="inlineStr">
        <is>
          <t>ADA, AVAX, BNB, BTC, DOGE, ETH, LINK, LTC, SHIB, TRX, USDC, USDT, XRP</t>
        </is>
      </c>
      <c r="O397" t="n">
        <v>108</v>
      </c>
      <c r="Q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R397" s="3" t="inlineStr">
        <is>
          <t>https://casino.guru/medobet-casino-review</t>
        </is>
      </c>
    </row>
    <row r="398">
      <c r="A398" t="n">
        <v>397</v>
      </c>
      <c r="B398" t="inlineStr">
        <is>
          <t>betpanda</t>
        </is>
      </c>
      <c r="C398" t="n">
        <v>0.3812</v>
      </c>
      <c r="D398" t="n">
        <v>0.2931</v>
      </c>
      <c r="E398" t="n">
        <v>0.4</v>
      </c>
      <c r="F398" t="inlineStr">
        <is>
          <t>No</t>
        </is>
      </c>
      <c r="G398" s="3" t="inlineStr">
        <is>
          <t>Royals Tiger Casino</t>
        </is>
      </c>
      <c r="H398" t="inlineStr">
        <is>
          <t>Neroblanko Tech B.V.</t>
        </is>
      </c>
      <c r="I398" t="inlineStr">
        <is>
          <t>MGA</t>
        </is>
      </c>
      <c r="J398" t="inlineStr">
        <is>
          <t>2025</t>
        </is>
      </c>
      <c r="K398" t="n">
        <v>7.2</v>
      </c>
      <c r="L398" s="4" t="inlineStr">
        <is>
          <t>Yes</t>
        </is>
      </c>
      <c r="N398" t="inlineStr">
        <is>
          <t>BNB, BTC, DOGE, ETH, LTC, TRX, USDC, USDT</t>
        </is>
      </c>
      <c r="O398" t="n">
        <v>77</v>
      </c>
      <c r="Q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R398" s="3" t="inlineStr">
        <is>
          <t>https://casino.guru/royals-tiger-casino-review</t>
        </is>
      </c>
    </row>
    <row r="399">
      <c r="A399" t="n">
        <v>398</v>
      </c>
      <c r="B399" t="inlineStr">
        <is>
          <t>betpanda</t>
        </is>
      </c>
      <c r="C399" t="n">
        <v>0.381</v>
      </c>
      <c r="D399" t="n">
        <v>0.3287</v>
      </c>
      <c r="E399" t="n">
        <v>0.3462</v>
      </c>
      <c r="F399" t="inlineStr">
        <is>
          <t>No</t>
        </is>
      </c>
      <c r="G399" s="3" t="inlineStr">
        <is>
          <t>SpinLander Casino</t>
        </is>
      </c>
      <c r="H399" t="inlineStr">
        <is>
          <t>Fionex Holding LTD</t>
        </is>
      </c>
      <c r="I399" t="inlineStr">
        <is>
          <t>MGA</t>
        </is>
      </c>
      <c r="J399" t="inlineStr">
        <is>
          <t>2025</t>
        </is>
      </c>
      <c r="K399" t="n">
        <v>8.800000000000001</v>
      </c>
      <c r="L399" s="4" t="inlineStr">
        <is>
          <t>Yes</t>
        </is>
      </c>
      <c r="N399" t="inlineStr">
        <is>
          <t>ADA, BCH, BTC, DOGE, ETH, LTC, SOL, TRX, USDC, USDT, XRP</t>
        </is>
      </c>
      <c r="O399" t="n">
        <v>117</v>
      </c>
      <c r="Q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R399" s="3" t="inlineStr">
        <is>
          <t>https://casino.guru/spinlander-casino-review</t>
        </is>
      </c>
    </row>
    <row r="400">
      <c r="A400" t="n">
        <v>399</v>
      </c>
      <c r="B400" t="inlineStr">
        <is>
          <t>thrill</t>
        </is>
      </c>
      <c r="C400" t="n">
        <v>0.381</v>
      </c>
      <c r="D400" t="n">
        <v>0.3077</v>
      </c>
      <c r="E400" t="n">
        <v>0.3529</v>
      </c>
      <c r="F400" t="inlineStr">
        <is>
          <t>No</t>
        </is>
      </c>
      <c r="G400" s="3" t="inlineStr">
        <is>
          <t>Mordilavita Casino</t>
        </is>
      </c>
      <c r="H400" t="inlineStr">
        <is>
          <t>3-1 02-903811 SOCIEDAD DE RESPONSABILIDAD LIMITADA</t>
        </is>
      </c>
      <c r="J400" t="inlineStr">
        <is>
          <t>2025</t>
        </is>
      </c>
      <c r="K400" t="n">
        <v>5.8</v>
      </c>
      <c r="L400" s="4" t="inlineStr">
        <is>
          <t>Yes</t>
        </is>
      </c>
      <c r="N400" t="inlineStr">
        <is>
          <t>AVAX, BCH, BNB, BTC, DOGE, ETH, LTC, POL, SOL, TON, TRX, USDC, USDT, XRP</t>
        </is>
      </c>
      <c r="O400" t="n">
        <v>46</v>
      </c>
      <c r="Q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R400" s="3" t="inlineStr">
        <is>
          <t>https://casino.guru/mordilavita-casino-review</t>
        </is>
      </c>
    </row>
    <row r="401">
      <c r="A401" t="n">
        <v>400</v>
      </c>
      <c r="B401" t="inlineStr">
        <is>
          <t>betpanda</t>
        </is>
      </c>
      <c r="C401" t="n">
        <v>0.3807</v>
      </c>
      <c r="D401" t="n">
        <v>0.283</v>
      </c>
      <c r="E401" t="n">
        <v>0.4286</v>
      </c>
      <c r="F401" t="inlineStr">
        <is>
          <t>No</t>
        </is>
      </c>
      <c r="G401" s="3" t="inlineStr">
        <is>
          <t>Eldorado Casino</t>
        </is>
      </c>
      <c r="H401" t="inlineStr">
        <is>
          <t>Bugago B.V.</t>
        </is>
      </c>
      <c r="I401" t="inlineStr">
        <is>
          <t>Curacao</t>
        </is>
      </c>
      <c r="J401" t="inlineStr">
        <is>
          <t>2017</t>
        </is>
      </c>
      <c r="K401" t="n">
        <v>4.7</v>
      </c>
      <c r="L401" s="4" t="inlineStr">
        <is>
          <t>Yes</t>
        </is>
      </c>
      <c r="N401" t="inlineStr">
        <is>
          <t>BCH, BNB, BTC, ETH, LTC, POL, SHIB, TON, TRX, USDC, USDT</t>
        </is>
      </c>
      <c r="O401" t="n">
        <v>63</v>
      </c>
      <c r="P401" s="3" t="inlineStr">
        <is>
          <t>https://eld0oradiswin.com</t>
        </is>
      </c>
      <c r="Q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R401" s="3" t="inlineStr">
        <is>
          <t>https://casino.guru/Eldorado-Casino-review</t>
        </is>
      </c>
    </row>
    <row r="402">
      <c r="A402" t="n">
        <v>401</v>
      </c>
      <c r="B402" t="inlineStr">
        <is>
          <t>thrill</t>
        </is>
      </c>
      <c r="C402" t="n">
        <v>0.3805</v>
      </c>
      <c r="D402" t="n">
        <v>0.2105</v>
      </c>
      <c r="E402" t="n">
        <v>0.5881999999999999</v>
      </c>
      <c r="F402" t="inlineStr">
        <is>
          <t>No</t>
        </is>
      </c>
      <c r="G402" s="3" t="inlineStr">
        <is>
          <t>Arba777 Casino</t>
        </is>
      </c>
      <c r="H402" t="inlineStr">
        <is>
          <t>Rtech LTD</t>
        </is>
      </c>
      <c r="I402" t="inlineStr">
        <is>
          <t>Anjouan</t>
        </is>
      </c>
      <c r="J402" t="inlineStr">
        <is>
          <t>2025</t>
        </is>
      </c>
      <c r="K402" t="n">
        <v>3.5</v>
      </c>
      <c r="L402" s="4" t="inlineStr">
        <is>
          <t>Yes</t>
        </is>
      </c>
      <c r="N402" t="inlineStr">
        <is>
          <t>ADA, BCH, BTC, DOGE, ETH, LTC, SOL, TON, TRX, USDC, USDT, XRP</t>
        </is>
      </c>
      <c r="O402" t="n">
        <v>30</v>
      </c>
      <c r="Q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R402" s="3" t="inlineStr">
        <is>
          <t>https://casino.guru/arba777-casino-review</t>
        </is>
      </c>
    </row>
    <row r="403">
      <c r="A403" t="n">
        <v>402</v>
      </c>
      <c r="B403" t="inlineStr">
        <is>
          <t>betpanda</t>
        </is>
      </c>
      <c r="C403" t="n">
        <v>0.3805</v>
      </c>
      <c r="D403" t="n">
        <v>0.3204</v>
      </c>
      <c r="E403" t="n">
        <v>0.3143</v>
      </c>
      <c r="F403" t="inlineStr">
        <is>
          <t>No</t>
        </is>
      </c>
      <c r="G403" s="3" t="inlineStr">
        <is>
          <t>Starzino Casino</t>
        </is>
      </c>
      <c r="H403" t="inlineStr">
        <is>
          <t>Luckywayz Limited B.V</t>
        </is>
      </c>
      <c r="I403" t="inlineStr">
        <is>
          <t>Curacao</t>
        </is>
      </c>
      <c r="J403" t="inlineStr">
        <is>
          <t>2024</t>
        </is>
      </c>
      <c r="K403" t="n">
        <v>3.5</v>
      </c>
      <c r="L403" s="4" t="inlineStr">
        <is>
          <t>Yes</t>
        </is>
      </c>
      <c r="N403" t="inlineStr">
        <is>
          <t>ADA, BCH, BNB, BTC, DOGE, ETH, LTC, SHIB, TON, TRX, USDC, USDT, XLM, XRP</t>
        </is>
      </c>
      <c r="O403" t="n">
        <v>63</v>
      </c>
      <c r="Q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R403" s="3" t="inlineStr">
        <is>
          <t>https://casino.guru/starzino-casino-review</t>
        </is>
      </c>
    </row>
    <row r="404">
      <c r="A404" t="n">
        <v>403</v>
      </c>
      <c r="B404" t="inlineStr">
        <is>
          <t>betpanda</t>
        </is>
      </c>
      <c r="C404" t="n">
        <v>0.3798</v>
      </c>
      <c r="D404" t="n">
        <v>0.2609</v>
      </c>
      <c r="E404" t="n">
        <v>0.4545</v>
      </c>
      <c r="F404" t="inlineStr">
        <is>
          <t>No</t>
        </is>
      </c>
      <c r="G404" s="3" t="inlineStr">
        <is>
          <t>Casinra Casino</t>
        </is>
      </c>
      <c r="H404" t="inlineStr">
        <is>
          <t>Kasego Global N.V.</t>
        </is>
      </c>
      <c r="I404" t="inlineStr">
        <is>
          <t>Anjouan</t>
        </is>
      </c>
      <c r="J404" t="inlineStr">
        <is>
          <t>2025</t>
        </is>
      </c>
      <c r="K404" t="n">
        <v>5.9</v>
      </c>
      <c r="L404" s="4" t="inlineStr">
        <is>
          <t>Yes</t>
        </is>
      </c>
      <c r="N404" t="inlineStr">
        <is>
          <t>ADA, AVAX, BNB, BTC, DOGE, ETH, LINK, LTC, SHIB, TRX, USDC, USDT, XRP</t>
        </is>
      </c>
      <c r="O404" t="n">
        <v>130</v>
      </c>
      <c r="Q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R404" s="3" t="inlineStr">
        <is>
          <t>https://casino.guru/casinra-casino-review</t>
        </is>
      </c>
    </row>
    <row r="405">
      <c r="A405" t="n">
        <v>404</v>
      </c>
      <c r="B405" t="inlineStr">
        <is>
          <t>thrill</t>
        </is>
      </c>
      <c r="C405" t="n">
        <v>0.3798</v>
      </c>
      <c r="D405" t="n">
        <v>0.3692</v>
      </c>
      <c r="E405" t="n">
        <v>0.2281</v>
      </c>
      <c r="F405" t="inlineStr">
        <is>
          <t>No</t>
        </is>
      </c>
      <c r="G405" s="3" t="inlineStr">
        <is>
          <t>Coins.Game Casino</t>
        </is>
      </c>
      <c r="H405" t="inlineStr">
        <is>
          <t>Royal Way Limited</t>
        </is>
      </c>
      <c r="I405" t="inlineStr">
        <is>
          <t>Anjouan</t>
        </is>
      </c>
      <c r="J405" t="inlineStr">
        <is>
          <t>2022</t>
        </is>
      </c>
      <c r="K405" t="n">
        <v>1.2</v>
      </c>
      <c r="L405" s="4" t="inlineStr">
        <is>
          <t>Yes</t>
        </is>
      </c>
      <c r="M405" s="5" t="inlineStr">
        <is>
          <t>No</t>
        </is>
      </c>
      <c r="N405" t="inlineStr">
        <is>
          <t>ADA, BCH, BNB, BTC, DOGE, DOT, ETH, LTC, POL, SHIB, SOL, TON, TRX, USDC, USDT, XRP</t>
        </is>
      </c>
      <c r="O405" t="n">
        <v>50</v>
      </c>
      <c r="Q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R405" s="3" t="inlineStr">
        <is>
          <t>https://casino.guru/coins-game-casino-review</t>
        </is>
      </c>
    </row>
    <row r="406">
      <c r="A406" t="n">
        <v>405</v>
      </c>
      <c r="B406" t="inlineStr">
        <is>
          <t>betpanda</t>
        </is>
      </c>
      <c r="C406" t="n">
        <v>0.3797</v>
      </c>
      <c r="D406" t="n">
        <v>0.2857</v>
      </c>
      <c r="E406" t="n">
        <v>0.3846</v>
      </c>
      <c r="F406" t="inlineStr">
        <is>
          <t>No</t>
        </is>
      </c>
      <c r="G406" s="3" t="inlineStr">
        <is>
          <t>Betrophy Casino</t>
        </is>
      </c>
      <c r="H406" t="inlineStr">
        <is>
          <t>Next Global Era Limited</t>
        </is>
      </c>
      <c r="I406" t="inlineStr">
        <is>
          <t>Anjouan</t>
        </is>
      </c>
      <c r="J406" t="inlineStr">
        <is>
          <t>2021</t>
        </is>
      </c>
      <c r="K406" t="n">
        <v>4.8</v>
      </c>
      <c r="L406" s="4" t="inlineStr">
        <is>
          <t>Yes</t>
        </is>
      </c>
      <c r="N406" t="inlineStr">
        <is>
          <t>ADA, BCH, BNB, BTC, DOGE, ETH, LTC, SOL, TRX, USDC, USDT, XRP</t>
        </is>
      </c>
      <c r="O406" t="n">
        <v>71</v>
      </c>
      <c r="Q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R406" s="3" t="inlineStr">
        <is>
          <t>https://casino.guru/betrophy-casino-review</t>
        </is>
      </c>
    </row>
    <row r="407">
      <c r="A407" t="n">
        <v>406</v>
      </c>
      <c r="B407" t="inlineStr">
        <is>
          <t>betpanda</t>
        </is>
      </c>
      <c r="C407" t="n">
        <v>0.3794</v>
      </c>
      <c r="D407" t="n">
        <v>0.2581</v>
      </c>
      <c r="E407" t="n">
        <v>0.5</v>
      </c>
      <c r="F407" t="inlineStr">
        <is>
          <t>No</t>
        </is>
      </c>
      <c r="G407" s="3" t="inlineStr">
        <is>
          <t>Casa Casino</t>
        </is>
      </c>
      <c r="H407" t="inlineStr">
        <is>
          <t>Casa Gaming Ltd</t>
        </is>
      </c>
      <c r="I407" t="inlineStr">
        <is>
          <t>Anjouan</t>
        </is>
      </c>
      <c r="J407" t="inlineStr">
        <is>
          <t>2024</t>
        </is>
      </c>
      <c r="K407" t="n">
        <v>6.2</v>
      </c>
      <c r="L407" s="4" t="inlineStr">
        <is>
          <t>Yes</t>
        </is>
      </c>
      <c r="N407" t="inlineStr">
        <is>
          <t>BTC, DOGE, ETH, LTC, TRX, USDT, XRP</t>
        </is>
      </c>
      <c r="O407" t="n">
        <v>83</v>
      </c>
      <c r="Q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R407" s="3" t="inlineStr">
        <is>
          <t>https://casino.guru/casa-casino-review</t>
        </is>
      </c>
    </row>
    <row r="408">
      <c r="A408" t="n">
        <v>407</v>
      </c>
      <c r="B408" t="inlineStr">
        <is>
          <t>betpanda</t>
        </is>
      </c>
      <c r="C408" t="n">
        <v>0.3792</v>
      </c>
      <c r="D408" t="n">
        <v>0.2673</v>
      </c>
      <c r="E408" t="n">
        <v>0.4074</v>
      </c>
      <c r="F408" t="inlineStr">
        <is>
          <t>No</t>
        </is>
      </c>
      <c r="G408" s="3" t="inlineStr">
        <is>
          <t>SpinBounty Casino</t>
        </is>
      </c>
      <c r="H408" t="inlineStr">
        <is>
          <t>Atlantic Management B.V.</t>
        </is>
      </c>
      <c r="I408" t="inlineStr">
        <is>
          <t>Curacao</t>
        </is>
      </c>
      <c r="J408" t="inlineStr">
        <is>
          <t>2022</t>
        </is>
      </c>
      <c r="K408" t="n">
        <v>5.3</v>
      </c>
      <c r="L408" s="4" t="inlineStr">
        <is>
          <t>Yes</t>
        </is>
      </c>
      <c r="N408" t="inlineStr">
        <is>
          <t>ARB, BNB, BTC, DAI, DOGE, ETH, LTC, POL, SOL, TON, TRX, USDC, USDT, XRP</t>
        </is>
      </c>
      <c r="O408" t="n">
        <v>202</v>
      </c>
      <c r="Q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R408" s="3" t="inlineStr">
        <is>
          <t>https://casino.guru/spinbounty-casino-review</t>
        </is>
      </c>
    </row>
    <row r="409">
      <c r="A409" t="n">
        <v>408</v>
      </c>
      <c r="B409" t="inlineStr">
        <is>
          <t>betpanda</t>
        </is>
      </c>
      <c r="C409" t="n">
        <v>0.3784</v>
      </c>
      <c r="D409" t="n">
        <v>0.3636</v>
      </c>
      <c r="E409" t="n">
        <v>0.2195</v>
      </c>
      <c r="F409" t="inlineStr">
        <is>
          <t>No</t>
        </is>
      </c>
      <c r="G409" s="3" t="inlineStr">
        <is>
          <t>Mr Bet Casino</t>
        </is>
      </c>
      <c r="H409" t="inlineStr">
        <is>
          <t>Faro Entertainment N.V.</t>
        </is>
      </c>
      <c r="I409" t="inlineStr">
        <is>
          <t>Curacao</t>
        </is>
      </c>
      <c r="J409" t="inlineStr">
        <is>
          <t>2017</t>
        </is>
      </c>
      <c r="K409" t="n">
        <v>7.2</v>
      </c>
      <c r="L409" s="4" t="inlineStr">
        <is>
          <t>Yes</t>
        </is>
      </c>
      <c r="M409" s="4" t="inlineStr">
        <is>
          <t>Yes</t>
        </is>
      </c>
      <c r="N409" t="inlineStr">
        <is>
          <t>BNB, BTC, DOGE, ETH, LTC, TON, TRX, USDC, USDT</t>
        </is>
      </c>
      <c r="O409" t="n">
        <v>122</v>
      </c>
      <c r="P409" s="3" t="inlineStr">
        <is>
          <t>https://m15772b.mrbet44.com</t>
        </is>
      </c>
      <c r="Q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R409" s="3" t="inlineStr">
        <is>
          <t>https://casino.guru/Mr-Bet-Casino-review</t>
        </is>
      </c>
    </row>
    <row r="410">
      <c r="A410" t="n">
        <v>409</v>
      </c>
      <c r="B410" t="inlineStr">
        <is>
          <t>betpanda</t>
        </is>
      </c>
      <c r="C410" t="n">
        <v>0.3782</v>
      </c>
      <c r="D410" t="n">
        <v>0.3421</v>
      </c>
      <c r="E410" t="n">
        <v>0.3333</v>
      </c>
      <c r="F410" t="inlineStr">
        <is>
          <t>No</t>
        </is>
      </c>
      <c r="G410" s="3" t="inlineStr">
        <is>
          <t>Incognito Casino</t>
        </is>
      </c>
      <c r="H410" t="inlineStr">
        <is>
          <t>Igloo Ventures SRL</t>
        </is>
      </c>
      <c r="I410" t="inlineStr">
        <is>
          <t>Curacao</t>
        </is>
      </c>
      <c r="J410" t="inlineStr">
        <is>
          <t>2024</t>
        </is>
      </c>
      <c r="K410" t="n">
        <v>3.3</v>
      </c>
      <c r="L410" s="4" t="inlineStr">
        <is>
          <t>Yes</t>
        </is>
      </c>
      <c r="N410" t="inlineStr">
        <is>
          <t>ADA, BCH, BNB, BTC, DOGE, ETH, LINK, LTC, TRX, USDC, USDT, XRP</t>
        </is>
      </c>
      <c r="O410" t="n">
        <v>80</v>
      </c>
      <c r="Q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R410" s="3" t="inlineStr">
        <is>
          <t>https://casino.guru/incognito-casino-review</t>
        </is>
      </c>
    </row>
    <row r="411">
      <c r="A411" t="n">
        <v>410</v>
      </c>
      <c r="B411" t="inlineStr">
        <is>
          <t>betpanda</t>
        </is>
      </c>
      <c r="C411" t="n">
        <v>0.3781</v>
      </c>
      <c r="D411" t="n">
        <v>0.3168</v>
      </c>
      <c r="E411" t="n">
        <v>0.3226</v>
      </c>
      <c r="F411" t="inlineStr">
        <is>
          <t>No</t>
        </is>
      </c>
      <c r="G411" s="3" t="inlineStr">
        <is>
          <t>Winshark Casino</t>
        </is>
      </c>
      <c r="I411" t="inlineStr">
        <is>
          <t>MGA</t>
        </is>
      </c>
      <c r="J411" t="inlineStr">
        <is>
          <t>2024</t>
        </is>
      </c>
      <c r="K411" t="n">
        <v>8.6</v>
      </c>
      <c r="L411" s="4" t="inlineStr">
        <is>
          <t>Yes</t>
        </is>
      </c>
      <c r="M411" s="4" t="inlineStr">
        <is>
          <t>Yes</t>
        </is>
      </c>
      <c r="N411" t="inlineStr">
        <is>
          <t>ADA, BCH, BTC, DOGE, ETH, LTC, SOL, TON, TRX, USDC, USDT, XRP</t>
        </is>
      </c>
      <c r="O411" t="n">
        <v>139</v>
      </c>
      <c r="Q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R411" s="3" t="inlineStr">
        <is>
          <t>https://casino.guru/winshark-casino-review</t>
        </is>
      </c>
    </row>
    <row r="412">
      <c r="A412" t="n">
        <v>411</v>
      </c>
      <c r="B412" t="inlineStr">
        <is>
          <t>thrill</t>
        </is>
      </c>
      <c r="C412" t="n">
        <v>0.3781</v>
      </c>
      <c r="D412" t="n">
        <v>0.25</v>
      </c>
      <c r="E412" t="n">
        <v>0.4583</v>
      </c>
      <c r="F412" t="inlineStr">
        <is>
          <t>No</t>
        </is>
      </c>
      <c r="G412" s="3" t="inlineStr">
        <is>
          <t>EZCASH Casino</t>
        </is>
      </c>
      <c r="H412" t="inlineStr">
        <is>
          <t>EZC Solutions N.V.</t>
        </is>
      </c>
      <c r="I412" t="inlineStr">
        <is>
          <t>Anjouan</t>
        </is>
      </c>
      <c r="J412" t="inlineStr">
        <is>
          <t>2022</t>
        </is>
      </c>
      <c r="K412" t="n">
        <v>7.7</v>
      </c>
      <c r="L412" s="4" t="inlineStr">
        <is>
          <t>Yes</t>
        </is>
      </c>
      <c r="N412" t="inlineStr">
        <is>
          <t>BCH, BNB, BTC, DAI, DOGE, ETH, LTC, POL, TON, TRX, USDC, USDT</t>
        </is>
      </c>
      <c r="O412" t="n">
        <v>71</v>
      </c>
      <c r="Q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R412" s="3" t="inlineStr">
        <is>
          <t>https://casino.guru/ezcash-casino-review</t>
        </is>
      </c>
    </row>
    <row r="413">
      <c r="A413" t="n">
        <v>412</v>
      </c>
      <c r="B413" t="inlineStr">
        <is>
          <t>thrill</t>
        </is>
      </c>
      <c r="C413" t="n">
        <v>0.3776</v>
      </c>
      <c r="D413" t="n">
        <v>0.2568</v>
      </c>
      <c r="E413" t="n">
        <v>0.4545</v>
      </c>
      <c r="F413" t="inlineStr">
        <is>
          <t>No</t>
        </is>
      </c>
      <c r="G413" s="3" t="inlineStr">
        <is>
          <t>Anadolu Casino</t>
        </is>
      </c>
      <c r="H413" t="inlineStr">
        <is>
          <t>Amrathir Entertainment SRL</t>
        </is>
      </c>
      <c r="J413" t="inlineStr">
        <is>
          <t>2015</t>
        </is>
      </c>
      <c r="K413" t="n">
        <v>7.9</v>
      </c>
      <c r="L413" s="4" t="inlineStr">
        <is>
          <t>Yes</t>
        </is>
      </c>
      <c r="N413" t="inlineStr">
        <is>
          <t>BCH, BTC, DOGE, ETH, LINK, LTC, TRX, USDC, USDT, XRP</t>
        </is>
      </c>
      <c r="O413" t="n">
        <v>54</v>
      </c>
      <c r="P413" s="3" t="inlineStr">
        <is>
          <t>http://c3.neoncdn.com</t>
        </is>
      </c>
      <c r="Q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R413" s="3" t="inlineStr">
        <is>
          <t>https://casino.guru/Anadolu-Casino-review</t>
        </is>
      </c>
    </row>
    <row r="414">
      <c r="A414" t="n">
        <v>413</v>
      </c>
      <c r="B414" t="inlineStr">
        <is>
          <t>betpanda</t>
        </is>
      </c>
      <c r="C414" t="n">
        <v>0.3773</v>
      </c>
      <c r="D414" t="n">
        <v>0.3208</v>
      </c>
      <c r="E414" t="n">
        <v>0.3125</v>
      </c>
      <c r="F414" t="inlineStr">
        <is>
          <t>No</t>
        </is>
      </c>
      <c r="G414" s="3" t="inlineStr">
        <is>
          <t>BetBrave Casino</t>
        </is>
      </c>
      <c r="H414" t="inlineStr">
        <is>
          <t>Games &amp; More B.V.</t>
        </is>
      </c>
      <c r="I414" t="inlineStr">
        <is>
          <t>Curacao</t>
        </is>
      </c>
      <c r="J414" t="inlineStr">
        <is>
          <t>2025</t>
        </is>
      </c>
      <c r="K414" t="n">
        <v>7.5</v>
      </c>
      <c r="L414" s="4" t="inlineStr">
        <is>
          <t>Yes</t>
        </is>
      </c>
      <c r="N414" t="inlineStr">
        <is>
          <t>ADA, BNB, BTC, DOGE, ETH, LTC, SOL, TRX, USDC, USDT, XMR, XRP</t>
        </is>
      </c>
      <c r="O414" t="n">
        <v>137</v>
      </c>
      <c r="Q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R414" s="3" t="inlineStr">
        <is>
          <t>https://casino.guru/betbrave-casino-review</t>
        </is>
      </c>
    </row>
    <row r="415">
      <c r="A415" t="n">
        <v>414</v>
      </c>
      <c r="B415" t="inlineStr">
        <is>
          <t>betpanda</t>
        </is>
      </c>
      <c r="C415" t="n">
        <v>0.3768</v>
      </c>
      <c r="D415" t="n">
        <v>0.3355</v>
      </c>
      <c r="E415" t="n">
        <v>0.3333</v>
      </c>
      <c r="F415" t="inlineStr">
        <is>
          <t>No</t>
        </is>
      </c>
      <c r="G415" s="3" t="inlineStr">
        <is>
          <t>Bizzo Casino</t>
        </is>
      </c>
      <c r="H415" t="inlineStr">
        <is>
          <t>TechSolutions Group N.V.</t>
        </is>
      </c>
      <c r="I415" t="inlineStr">
        <is>
          <t>Curacao</t>
        </is>
      </c>
      <c r="J415" t="inlineStr">
        <is>
          <t>2021</t>
        </is>
      </c>
      <c r="K415" t="n">
        <v>8.4</v>
      </c>
      <c r="L415" s="4" t="inlineStr">
        <is>
          <t>Yes</t>
        </is>
      </c>
      <c r="M415" s="4" t="inlineStr">
        <is>
          <t>Yes</t>
        </is>
      </c>
      <c r="N415" t="inlineStr">
        <is>
          <t>ADA, BNB, BTC, DOGE, ETH, LTC, SOL, USDT, XRP</t>
        </is>
      </c>
      <c r="O415" t="n">
        <v>134</v>
      </c>
      <c r="Q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R415" s="3" t="inlineStr">
        <is>
          <t>https://casino.guru/bizzo-casino-review</t>
        </is>
      </c>
    </row>
    <row r="416">
      <c r="A416" t="n">
        <v>415</v>
      </c>
      <c r="B416" t="inlineStr">
        <is>
          <t>betpanda</t>
        </is>
      </c>
      <c r="C416" t="n">
        <v>0.3765</v>
      </c>
      <c r="D416" t="n">
        <v>0.3047</v>
      </c>
      <c r="E416" t="n">
        <v>0.3214</v>
      </c>
      <c r="F416" t="inlineStr">
        <is>
          <t>No</t>
        </is>
      </c>
      <c r="G416" s="3" t="inlineStr">
        <is>
          <t>HitNSpin Casino</t>
        </is>
      </c>
      <c r="H416" t="inlineStr">
        <is>
          <t>TwiceDice B.V.</t>
        </is>
      </c>
      <c r="I416" t="inlineStr">
        <is>
          <t>Curacao</t>
        </is>
      </c>
      <c r="J416" t="inlineStr">
        <is>
          <t>2023</t>
        </is>
      </c>
      <c r="K416" t="n">
        <v>9.800000000000001</v>
      </c>
      <c r="L416" s="4" t="inlineStr">
        <is>
          <t>Yes</t>
        </is>
      </c>
      <c r="M416" s="4" t="inlineStr">
        <is>
          <t>Yes</t>
        </is>
      </c>
      <c r="N416" t="inlineStr">
        <is>
          <t>BNB, BTC, DOGE, ETH, LTC, TON, TRX, USDC, USDT</t>
        </is>
      </c>
      <c r="O416" t="n">
        <v>94</v>
      </c>
      <c r="Q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R416" s="3" t="inlineStr">
        <is>
          <t>https://casino.guru/hitnspin-casino-review</t>
        </is>
      </c>
    </row>
    <row r="417">
      <c r="A417" t="n">
        <v>416</v>
      </c>
      <c r="B417" t="inlineStr">
        <is>
          <t>thrill</t>
        </is>
      </c>
      <c r="C417" t="n">
        <v>0.3765</v>
      </c>
      <c r="D417" t="n">
        <v>0.2353</v>
      </c>
      <c r="E417" t="n">
        <v>0.5</v>
      </c>
      <c r="F417" t="inlineStr">
        <is>
          <t>No</t>
        </is>
      </c>
      <c r="G417" s="3" t="inlineStr">
        <is>
          <t>Lucky Wolf Casino</t>
        </is>
      </c>
      <c r="H417" t="inlineStr">
        <is>
          <t>RNT SERVICE TECH GROUP (Pty) Ltd.</t>
        </is>
      </c>
      <c r="I417" t="inlineStr">
        <is>
          <t>Anjouan</t>
        </is>
      </c>
      <c r="J417" t="inlineStr">
        <is>
          <t>2024</t>
        </is>
      </c>
      <c r="K417" t="n">
        <v>7.8</v>
      </c>
      <c r="L417" s="4" t="inlineStr">
        <is>
          <t>Yes</t>
        </is>
      </c>
      <c r="M417" s="4" t="inlineStr">
        <is>
          <t>Yes</t>
        </is>
      </c>
      <c r="N417" t="inlineStr">
        <is>
          <t>ADA, AVAX, BCH, BNB, BTC, DAI, DOGE, ETH, LTC, POL, TRX, USDC, USDT</t>
        </is>
      </c>
      <c r="O417" t="n">
        <v>87</v>
      </c>
      <c r="Q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R417" s="3" t="inlineStr">
        <is>
          <t>https://casino.guru/lucky-wolf-casino-review</t>
        </is>
      </c>
    </row>
    <row r="418">
      <c r="A418" t="n">
        <v>417</v>
      </c>
      <c r="B418" t="inlineStr">
        <is>
          <t>betpanda</t>
        </is>
      </c>
      <c r="C418" t="n">
        <v>0.3763</v>
      </c>
      <c r="D418" t="n">
        <v>0.3419</v>
      </c>
      <c r="E418" t="n">
        <v>0.32</v>
      </c>
      <c r="F418" t="inlineStr">
        <is>
          <t>No</t>
        </is>
      </c>
      <c r="G418" s="3" t="inlineStr">
        <is>
          <t>Ybets Casino</t>
        </is>
      </c>
      <c r="H418" t="inlineStr">
        <is>
          <t>Sigg Marketing Limited</t>
        </is>
      </c>
      <c r="I418" t="inlineStr">
        <is>
          <t>Anjouan</t>
        </is>
      </c>
      <c r="J418" t="inlineStr">
        <is>
          <t>2023</t>
        </is>
      </c>
      <c r="K418" t="n">
        <v>6</v>
      </c>
      <c r="L418" s="4" t="inlineStr">
        <is>
          <t>Yes</t>
        </is>
      </c>
      <c r="M418" s="4" t="inlineStr">
        <is>
          <t>Yes</t>
        </is>
      </c>
      <c r="N418" t="inlineStr">
        <is>
          <t>BNB, BTC, DOGE, ETH, LTC, POL, TRX, USDC, USDT</t>
        </is>
      </c>
      <c r="O418" t="n">
        <v>84</v>
      </c>
      <c r="Q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R418" s="3" t="inlineStr">
        <is>
          <t>https://casino.guru/ybets-casino-review</t>
        </is>
      </c>
    </row>
    <row r="419">
      <c r="A419" t="n">
        <v>418</v>
      </c>
      <c r="B419" t="inlineStr">
        <is>
          <t>thrill</t>
        </is>
      </c>
      <c r="C419" t="n">
        <v>0.376</v>
      </c>
      <c r="D419" t="n">
        <v>0.3443</v>
      </c>
      <c r="E419" t="n">
        <v>0.3889</v>
      </c>
      <c r="F419" t="inlineStr">
        <is>
          <t>No</t>
        </is>
      </c>
      <c r="G419" s="3" t="inlineStr">
        <is>
          <t>PachiPachi Casino</t>
        </is>
      </c>
      <c r="H419" t="inlineStr">
        <is>
          <t>Evonix Limitada</t>
        </is>
      </c>
      <c r="J419" t="inlineStr">
        <is>
          <t>2020</t>
        </is>
      </c>
      <c r="K419" t="n">
        <v>6.4</v>
      </c>
      <c r="L419" s="4" t="inlineStr">
        <is>
          <t>Yes</t>
        </is>
      </c>
      <c r="N419" t="inlineStr">
        <is>
          <t>BCH, BTC, ETH, LTC, USDC, USDT, XRP</t>
        </is>
      </c>
      <c r="O419" t="n">
        <v>43</v>
      </c>
      <c r="P419" s="3" t="inlineStr">
        <is>
          <t>https://pachipachibest.com</t>
        </is>
      </c>
      <c r="Q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R419" s="3" t="inlineStr">
        <is>
          <t>https://casino.guru/pachipachi-casino-review</t>
        </is>
      </c>
    </row>
    <row r="420">
      <c r="A420" t="n">
        <v>419</v>
      </c>
      <c r="B420" t="inlineStr">
        <is>
          <t>thrill</t>
        </is>
      </c>
      <c r="C420" t="n">
        <v>0.376</v>
      </c>
      <c r="D420" t="n">
        <v>0.1837</v>
      </c>
      <c r="E420" t="n">
        <v>0.6111</v>
      </c>
      <c r="F420" t="inlineStr">
        <is>
          <t>No</t>
        </is>
      </c>
      <c r="G420" s="3" t="inlineStr">
        <is>
          <t>UUNSE Casino</t>
        </is>
      </c>
      <c r="I420" t="inlineStr">
        <is>
          <t>Curacao</t>
        </is>
      </c>
      <c r="J420" t="inlineStr">
        <is>
          <t>2022</t>
        </is>
      </c>
      <c r="K420" t="n">
        <v>3.5</v>
      </c>
      <c r="L420" s="4" t="inlineStr">
        <is>
          <t>Yes</t>
        </is>
      </c>
      <c r="N420" t="inlineStr">
        <is>
          <t>ADA, AVAX, BNB, BTC, BUSD, DAI, DOGE, ETH, POL, SHIB, TRX, USDC, USDT, XRP</t>
        </is>
      </c>
      <c r="O420" t="n">
        <v>19</v>
      </c>
      <c r="Q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R420" s="3" t="inlineStr">
        <is>
          <t>https://casino.guru/uunse-casino-review</t>
        </is>
      </c>
    </row>
    <row r="421">
      <c r="A421" t="n">
        <v>420</v>
      </c>
      <c r="B421" t="inlineStr">
        <is>
          <t>thrill</t>
        </is>
      </c>
      <c r="C421" t="n">
        <v>0.3757</v>
      </c>
      <c r="D421" t="n">
        <v>0.253</v>
      </c>
      <c r="E421" t="n">
        <v>0.4062</v>
      </c>
      <c r="F421" t="inlineStr">
        <is>
          <t>No</t>
        </is>
      </c>
      <c r="G421" s="3" t="inlineStr">
        <is>
          <t>bet O bet Casino</t>
        </is>
      </c>
      <c r="I421" t="inlineStr">
        <is>
          <t>Curacao</t>
        </is>
      </c>
      <c r="J421" t="inlineStr">
        <is>
          <t>2020</t>
        </is>
      </c>
      <c r="K421" t="n">
        <v>1.5</v>
      </c>
      <c r="L421" s="4" t="inlineStr">
        <is>
          <t>Yes</t>
        </is>
      </c>
      <c r="N421" t="inlineStr">
        <is>
          <t>BCH, BTC, DOGE, ETH, LINK, LTC, POL, SHIB, SOL, TON, TRX, USDC, USDT, XLM, XRP</t>
        </is>
      </c>
      <c r="O421" t="n">
        <v>65</v>
      </c>
      <c r="P421" s="3" t="inlineStr">
        <is>
          <t>https://betobet.com</t>
        </is>
      </c>
      <c r="Q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R421" s="3" t="inlineStr">
        <is>
          <t>https://casino.guru/bet-o-bet-casino-review</t>
        </is>
      </c>
    </row>
    <row r="422">
      <c r="A422" t="n">
        <v>421</v>
      </c>
      <c r="B422" t="inlineStr">
        <is>
          <t>betpanda</t>
        </is>
      </c>
      <c r="C422" t="n">
        <v>0.375</v>
      </c>
      <c r="D422" t="n">
        <v>0.3496</v>
      </c>
      <c r="E422" t="n">
        <v>0.2759</v>
      </c>
      <c r="F422" t="inlineStr">
        <is>
          <t>No</t>
        </is>
      </c>
      <c r="G422" s="3" t="inlineStr">
        <is>
          <t>Blaze Spins Casino</t>
        </is>
      </c>
      <c r="H422" t="inlineStr">
        <is>
          <t>One Touch Exch Co Ltd</t>
        </is>
      </c>
      <c r="I422" t="inlineStr">
        <is>
          <t>Anjouan</t>
        </is>
      </c>
      <c r="J422" t="inlineStr">
        <is>
          <t>2025</t>
        </is>
      </c>
      <c r="K422" t="n">
        <v>8.15</v>
      </c>
      <c r="L422" s="4" t="inlineStr">
        <is>
          <t>Yes</t>
        </is>
      </c>
      <c r="M422" s="4" t="inlineStr">
        <is>
          <t>Yes</t>
        </is>
      </c>
      <c r="N422" t="inlineStr">
        <is>
          <t>BNB, BTC, ETH, LTC, SOL, USDC, USDT, XRP</t>
        </is>
      </c>
      <c r="O422" t="n">
        <v>93</v>
      </c>
      <c r="Q422" s="3" t="inlineStr">
        <is>
          <t>https://external.lcb.org/site/3354</t>
        </is>
      </c>
      <c r="R422" s="3" t="inlineStr">
        <is>
          <t>https://casino.guru/blaze-spins-casino-review</t>
        </is>
      </c>
    </row>
    <row r="423">
      <c r="A423" t="n">
        <v>422</v>
      </c>
      <c r="B423" t="inlineStr">
        <is>
          <t>betpanda</t>
        </is>
      </c>
      <c r="C423" t="n">
        <v>0.3749</v>
      </c>
      <c r="D423" t="n">
        <v>0.3402</v>
      </c>
      <c r="E423" t="n">
        <v>0.2821</v>
      </c>
      <c r="F423" t="inlineStr">
        <is>
          <t>No</t>
        </is>
      </c>
      <c r="G423" s="3" t="inlineStr">
        <is>
          <t>Touch Casino</t>
        </is>
      </c>
      <c r="H423" t="inlineStr">
        <is>
          <t>Starscream Limited</t>
        </is>
      </c>
      <c r="I423" t="inlineStr">
        <is>
          <t>Kahnawake</t>
        </is>
      </c>
      <c r="J423" t="inlineStr">
        <is>
          <t>2022</t>
        </is>
      </c>
      <c r="K423" t="n">
        <v>6.1</v>
      </c>
      <c r="L423" s="4" t="inlineStr">
        <is>
          <t>Yes</t>
        </is>
      </c>
      <c r="N423" t="inlineStr">
        <is>
          <t>ADA, ALGO, BCH, BNB, BTC, DOGE, ETH, LTC, SOL, TON, TRX, USDC, USDT, XLM, XRP</t>
        </is>
      </c>
      <c r="O423" t="n">
        <v>57</v>
      </c>
      <c r="Q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R423" s="3" t="inlineStr">
        <is>
          <t>https://casino.guru/touch-casino-review</t>
        </is>
      </c>
    </row>
    <row r="424">
      <c r="A424" t="n">
        <v>423</v>
      </c>
      <c r="B424" t="inlineStr">
        <is>
          <t>betpanda</t>
        </is>
      </c>
      <c r="C424" t="n">
        <v>0.3747</v>
      </c>
      <c r="D424" t="n">
        <v>0.2744</v>
      </c>
      <c r="E424" t="n">
        <v>0.3793</v>
      </c>
      <c r="F424" t="inlineStr">
        <is>
          <t>No</t>
        </is>
      </c>
      <c r="G424" s="3" t="inlineStr">
        <is>
          <t>Spinamba Casino</t>
        </is>
      </c>
      <c r="H424" t="inlineStr">
        <is>
          <t>Atlantic Management B.V.</t>
        </is>
      </c>
      <c r="I424" t="inlineStr">
        <is>
          <t>Curacao</t>
        </is>
      </c>
      <c r="J424" t="inlineStr">
        <is>
          <t>2019</t>
        </is>
      </c>
      <c r="K424" t="n">
        <v>5.1</v>
      </c>
      <c r="L424" s="4" t="inlineStr">
        <is>
          <t>Yes</t>
        </is>
      </c>
      <c r="N424" t="inlineStr">
        <is>
          <t>ARB, BNB, BTC, DAI, DOGE, ETH, LTC, POL, SOL, TON, TRX, USDC, USDT, XRP</t>
        </is>
      </c>
      <c r="O424" t="n">
        <v>201</v>
      </c>
      <c r="P424" s="3" t="inlineStr">
        <is>
          <t>https://slottica.best</t>
        </is>
      </c>
      <c r="Q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R424" s="3" t="inlineStr">
        <is>
          <t>https://casino.guru/spinamba-casino-review</t>
        </is>
      </c>
    </row>
    <row r="425">
      <c r="A425" t="n">
        <v>424</v>
      </c>
      <c r="B425" t="inlineStr">
        <is>
          <t>betpanda</t>
        </is>
      </c>
      <c r="C425" t="n">
        <v>0.3746</v>
      </c>
      <c r="D425" t="n">
        <v>0.3168</v>
      </c>
      <c r="E425" t="n">
        <v>0.275</v>
      </c>
      <c r="F425" t="inlineStr">
        <is>
          <t>No</t>
        </is>
      </c>
      <c r="G425" s="3" t="inlineStr">
        <is>
          <t>Grams.bet Casino</t>
        </is>
      </c>
      <c r="H425" t="inlineStr">
        <is>
          <t>Global Nexus Ltd.</t>
        </is>
      </c>
      <c r="I425" t="inlineStr">
        <is>
          <t>Anjouan</t>
        </is>
      </c>
      <c r="J425" t="inlineStr">
        <is>
          <t>2024</t>
        </is>
      </c>
      <c r="K425" t="n">
        <v>7.4</v>
      </c>
      <c r="L425" s="4" t="inlineStr">
        <is>
          <t>Yes</t>
        </is>
      </c>
      <c r="N425" t="inlineStr">
        <is>
          <t>AVAX, BCH, BNB, BTC, DOGE, ETH, LTC, SOL, TON, TRX, USDC, USDT, XRP</t>
        </is>
      </c>
      <c r="O425" t="n">
        <v>60</v>
      </c>
      <c r="Q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R425" s="3" t="inlineStr">
        <is>
          <t>https://casino.guru/grams-bet-casino-review</t>
        </is>
      </c>
    </row>
    <row r="426">
      <c r="A426" t="n">
        <v>425</v>
      </c>
      <c r="B426" t="inlineStr">
        <is>
          <t>betpanda</t>
        </is>
      </c>
      <c r="C426" t="n">
        <v>0.3744</v>
      </c>
      <c r="D426" t="n">
        <v>0.331</v>
      </c>
      <c r="E426" t="n">
        <v>0.3333</v>
      </c>
      <c r="F426" t="inlineStr">
        <is>
          <t>No</t>
        </is>
      </c>
      <c r="G426" s="3" t="inlineStr">
        <is>
          <t>Granawin Casino</t>
        </is>
      </c>
      <c r="I426" t="inlineStr">
        <is>
          <t>Curacao</t>
        </is>
      </c>
      <c r="J426" t="inlineStr">
        <is>
          <t>2024</t>
        </is>
      </c>
      <c r="K426" t="n">
        <v>8.1</v>
      </c>
      <c r="L426" s="4" t="inlineStr">
        <is>
          <t>Yes</t>
        </is>
      </c>
      <c r="M426" s="4" t="inlineStr">
        <is>
          <t>Yes</t>
        </is>
      </c>
      <c r="N426" t="inlineStr">
        <is>
          <t>ADA, BNB, BTC, DOGE, ETH, LTC, SOL, USDT, XRP</t>
        </is>
      </c>
      <c r="O426" t="n">
        <v>120</v>
      </c>
      <c r="Q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R426" s="3" t="inlineStr">
        <is>
          <t>https://casino.guru/granawin-casino-review</t>
        </is>
      </c>
    </row>
    <row r="427">
      <c r="A427" t="n">
        <v>426</v>
      </c>
      <c r="B427" t="inlineStr">
        <is>
          <t>betpanda</t>
        </is>
      </c>
      <c r="C427" t="n">
        <v>0.3743</v>
      </c>
      <c r="D427" t="n">
        <v>0.2687</v>
      </c>
      <c r="E427" t="n">
        <v>0.3704</v>
      </c>
      <c r="F427" t="inlineStr">
        <is>
          <t>No</t>
        </is>
      </c>
      <c r="G427" s="3" t="inlineStr">
        <is>
          <t>StawkiBet Casino</t>
        </is>
      </c>
      <c r="J427" t="inlineStr">
        <is>
          <t>2023</t>
        </is>
      </c>
      <c r="K427" t="n">
        <v>7.5</v>
      </c>
      <c r="L427" s="4" t="inlineStr">
        <is>
          <t>Yes</t>
        </is>
      </c>
      <c r="N427" t="inlineStr">
        <is>
          <t>BCH, BTC, DOGE, ETH, LTC, SOL, TON, TRX, USDC, USDT, XRP</t>
        </is>
      </c>
      <c r="O427" t="n">
        <v>97</v>
      </c>
      <c r="Q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R427" s="3" t="inlineStr">
        <is>
          <t>https://casino.guru/stawkibet-casino-review</t>
        </is>
      </c>
    </row>
    <row r="428">
      <c r="A428" t="n">
        <v>427</v>
      </c>
      <c r="B428" t="inlineStr">
        <is>
          <t>betpanda</t>
        </is>
      </c>
      <c r="C428" t="n">
        <v>0.3742</v>
      </c>
      <c r="D428" t="n">
        <v>0.2966</v>
      </c>
      <c r="E428" t="n">
        <v>0.3704</v>
      </c>
      <c r="F428" t="inlineStr">
        <is>
          <t>No</t>
        </is>
      </c>
      <c r="G428" s="3" t="inlineStr">
        <is>
          <t>EbitBet Casino</t>
        </is>
      </c>
      <c r="H428" t="inlineStr">
        <is>
          <t>Kasego Global N.V.</t>
        </is>
      </c>
      <c r="I428" t="inlineStr">
        <is>
          <t>Anjouan</t>
        </is>
      </c>
      <c r="J428" t="inlineStr">
        <is>
          <t>2024</t>
        </is>
      </c>
      <c r="K428" t="n">
        <v>6.6</v>
      </c>
      <c r="L428" s="4" t="inlineStr">
        <is>
          <t>Yes</t>
        </is>
      </c>
      <c r="N428" t="inlineStr">
        <is>
          <t>ADA, AVAX, BNB, BTC, DOGE, ETH, LINK, LTC, SHIB, TRX, USDC, USDT, XRP</t>
        </is>
      </c>
      <c r="O428" t="n">
        <v>80</v>
      </c>
      <c r="Q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R428" s="3" t="inlineStr">
        <is>
          <t>https://casino.guru/ebitbet-casino-review</t>
        </is>
      </c>
    </row>
    <row r="429">
      <c r="A429" t="n">
        <v>428</v>
      </c>
      <c r="B429" t="inlineStr">
        <is>
          <t>thrill</t>
        </is>
      </c>
      <c r="C429" t="n">
        <v>0.3742</v>
      </c>
      <c r="D429" t="n">
        <v>0.2241</v>
      </c>
      <c r="E429" t="n">
        <v>0.4615</v>
      </c>
      <c r="F429" t="inlineStr">
        <is>
          <t>No</t>
        </is>
      </c>
      <c r="G429" s="3" t="inlineStr">
        <is>
          <t>Win Unique Casino</t>
        </is>
      </c>
      <c r="H429" t="inlineStr">
        <is>
          <t>Eirian N.V.</t>
        </is>
      </c>
      <c r="I429" t="inlineStr">
        <is>
          <t>Curacao</t>
        </is>
      </c>
      <c r="J429" t="inlineStr">
        <is>
          <t>2016</t>
        </is>
      </c>
      <c r="K429" t="n">
        <v>1.9</v>
      </c>
      <c r="L429" s="4" t="inlineStr">
        <is>
          <t>Yes</t>
        </is>
      </c>
      <c r="N429" t="inlineStr">
        <is>
          <t>BNB, BTC, DAI, DOGE, ETH, LTC, POL, SOL, TON, TRX, USDC, USDT, XRP</t>
        </is>
      </c>
      <c r="O429" t="n">
        <v>32</v>
      </c>
      <c r="P429" s="3" t="inlineStr">
        <is>
          <t>https://www.winunique.com</t>
        </is>
      </c>
      <c r="Q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R429" s="3" t="inlineStr">
        <is>
          <t>https://casino.guru/win-unique-casino-review</t>
        </is>
      </c>
    </row>
    <row r="430">
      <c r="A430" t="n">
        <v>429</v>
      </c>
      <c r="B430" t="inlineStr">
        <is>
          <t>betpanda</t>
        </is>
      </c>
      <c r="C430" t="n">
        <v>0.3741</v>
      </c>
      <c r="D430" t="n">
        <v>0.3094</v>
      </c>
      <c r="E430" t="n">
        <v>0.3226</v>
      </c>
      <c r="F430" t="inlineStr">
        <is>
          <t>No</t>
        </is>
      </c>
      <c r="G430" s="3" t="inlineStr">
        <is>
          <t>VegaZone Casino</t>
        </is>
      </c>
      <c r="H430" t="inlineStr">
        <is>
          <t>GBL Solutions N.V.</t>
        </is>
      </c>
      <c r="I430" t="inlineStr">
        <is>
          <t>MGA</t>
        </is>
      </c>
      <c r="J430" t="inlineStr">
        <is>
          <t>2025</t>
        </is>
      </c>
      <c r="K430" t="n">
        <v>8.5</v>
      </c>
      <c r="L430" s="4" t="inlineStr">
        <is>
          <t>Yes</t>
        </is>
      </c>
      <c r="M430" s="4" t="inlineStr">
        <is>
          <t>Yes</t>
        </is>
      </c>
      <c r="N430" t="inlineStr">
        <is>
          <t>ADA, BCH, BTC, DOGE, ETH, LTC, SOL, TON, TRX, USDC, USDT, XRP</t>
        </is>
      </c>
      <c r="O430" t="n">
        <v>109</v>
      </c>
      <c r="Q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R430" s="3" t="inlineStr">
        <is>
          <t>https://casino.guru/vegazone-casino-review</t>
        </is>
      </c>
    </row>
    <row r="431">
      <c r="A431" t="n">
        <v>430</v>
      </c>
      <c r="B431" t="inlineStr">
        <is>
          <t>thrill</t>
        </is>
      </c>
      <c r="C431" t="n">
        <v>0.3741</v>
      </c>
      <c r="D431" t="n">
        <v>0.2857</v>
      </c>
      <c r="E431" t="n">
        <v>0.3793</v>
      </c>
      <c r="F431" t="inlineStr">
        <is>
          <t>No</t>
        </is>
      </c>
      <c r="G431" s="3" t="inlineStr">
        <is>
          <t>Betonic Casino</t>
        </is>
      </c>
      <c r="H431" t="inlineStr">
        <is>
          <t>Next Global Era Limited</t>
        </is>
      </c>
      <c r="I431" t="inlineStr">
        <is>
          <t>Anjouan</t>
        </is>
      </c>
      <c r="J431" t="inlineStr">
        <is>
          <t>2021</t>
        </is>
      </c>
      <c r="K431" t="n">
        <v>4.7</v>
      </c>
      <c r="L431" s="4" t="inlineStr">
        <is>
          <t>Yes</t>
        </is>
      </c>
      <c r="N431" t="inlineStr">
        <is>
          <t>ADA, BCH, BNB, BTC, DOGE, ETH, LTC, SOL, TRX, USDC, USDT, XRP</t>
        </is>
      </c>
      <c r="O431" t="n">
        <v>69</v>
      </c>
      <c r="Q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R431" s="3" t="inlineStr">
        <is>
          <t>https://casino.guru/betonic-casino-review</t>
        </is>
      </c>
    </row>
    <row r="432">
      <c r="A432" t="n">
        <v>431</v>
      </c>
      <c r="B432" t="inlineStr">
        <is>
          <t>betpanda</t>
        </is>
      </c>
      <c r="C432" t="n">
        <v>0.3739</v>
      </c>
      <c r="D432" t="n">
        <v>0.2662</v>
      </c>
      <c r="E432" t="n">
        <v>0.4667</v>
      </c>
      <c r="F432" t="inlineStr">
        <is>
          <t>No</t>
        </is>
      </c>
      <c r="G432" s="3" t="inlineStr">
        <is>
          <t>RocknReels Casino</t>
        </is>
      </c>
      <c r="H432" t="inlineStr">
        <is>
          <t>AMNM B.V.</t>
        </is>
      </c>
      <c r="I432" t="inlineStr">
        <is>
          <t>Curacao</t>
        </is>
      </c>
      <c r="J432" t="inlineStr">
        <is>
          <t>2023</t>
        </is>
      </c>
      <c r="K432" t="n">
        <v>7.8</v>
      </c>
      <c r="L432" s="4" t="inlineStr">
        <is>
          <t>Yes</t>
        </is>
      </c>
      <c r="N432" t="inlineStr">
        <is>
          <t>BTC, DOGE, ETH, TON, TRX, USDT, XRP</t>
        </is>
      </c>
      <c r="O432" t="n">
        <v>103</v>
      </c>
      <c r="Q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R432" s="3" t="inlineStr">
        <is>
          <t>https://casino.guru/rocknreels-casino-review</t>
        </is>
      </c>
    </row>
    <row r="433">
      <c r="A433" t="n">
        <v>432</v>
      </c>
      <c r="B433" t="inlineStr">
        <is>
          <t>thrill</t>
        </is>
      </c>
      <c r="C433" t="n">
        <v>0.3737</v>
      </c>
      <c r="D433" t="n">
        <v>0.2794</v>
      </c>
      <c r="E433" t="n">
        <v>0.3333</v>
      </c>
      <c r="F433" t="inlineStr">
        <is>
          <t>No</t>
        </is>
      </c>
      <c r="G433" s="3" t="inlineStr">
        <is>
          <t>BetBona Casino</t>
        </is>
      </c>
      <c r="H433" t="inlineStr">
        <is>
          <t>Win Core SRL</t>
        </is>
      </c>
      <c r="I433" t="inlineStr">
        <is>
          <t>Anjouan</t>
        </is>
      </c>
      <c r="J433" t="inlineStr">
        <is>
          <t>2025</t>
        </is>
      </c>
      <c r="K433" t="n">
        <v>8.4</v>
      </c>
      <c r="L433" s="5" t="inlineStr">
        <is>
          <t>No</t>
        </is>
      </c>
      <c r="M433" s="4" t="inlineStr">
        <is>
          <t>Yes</t>
        </is>
      </c>
      <c r="N433" t="inlineStr">
        <is>
          <t>BCH, BNB, BTC, DOGE, ETH, LTC, POL, SOL, TRX, USDC, USDT, XRP</t>
        </is>
      </c>
      <c r="O433" t="n">
        <v>48</v>
      </c>
      <c r="Q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R433" s="3" t="inlineStr">
        <is>
          <t>https://casino.guru/betbona-casino-review</t>
        </is>
      </c>
    </row>
    <row r="434">
      <c r="A434" t="n">
        <v>433</v>
      </c>
      <c r="B434" t="inlineStr">
        <is>
          <t>betpanda</t>
        </is>
      </c>
      <c r="C434" t="n">
        <v>0.3735</v>
      </c>
      <c r="D434" t="n">
        <v>0.2595</v>
      </c>
      <c r="E434" t="n">
        <v>0.5</v>
      </c>
      <c r="F434" t="inlineStr">
        <is>
          <t>No</t>
        </is>
      </c>
      <c r="G434" s="3" t="inlineStr">
        <is>
          <t>mitobet Casino</t>
        </is>
      </c>
      <c r="H434" t="inlineStr">
        <is>
          <t>Kasego Global N.V.</t>
        </is>
      </c>
      <c r="I434" t="inlineStr">
        <is>
          <t>Anjouan</t>
        </is>
      </c>
      <c r="J434" t="inlineStr">
        <is>
          <t>2025</t>
        </is>
      </c>
      <c r="K434" t="n">
        <v>6.2</v>
      </c>
      <c r="L434" s="4" t="inlineStr">
        <is>
          <t>Yes</t>
        </is>
      </c>
      <c r="N434" t="inlineStr">
        <is>
          <t>BCH, BTC, DOGE, ETH, LTC, TRX, USDT, XRP</t>
        </is>
      </c>
      <c r="O434" t="n">
        <v>92</v>
      </c>
      <c r="Q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R434" s="3" t="inlineStr">
        <is>
          <t>https://casino.guru/mitobet-casino-review</t>
        </is>
      </c>
    </row>
    <row r="435">
      <c r="A435" t="n">
        <v>434</v>
      </c>
      <c r="B435" t="inlineStr">
        <is>
          <t>betpanda</t>
        </is>
      </c>
      <c r="C435" t="n">
        <v>0.3733</v>
      </c>
      <c r="D435" t="n">
        <v>0.2719</v>
      </c>
      <c r="E435" t="n">
        <v>0.3793</v>
      </c>
      <c r="F435" t="inlineStr">
        <is>
          <t>No</t>
        </is>
      </c>
      <c r="G435" s="3" t="inlineStr">
        <is>
          <t>All Right Casino</t>
        </is>
      </c>
      <c r="H435" t="inlineStr">
        <is>
          <t>Atlantic Management B.V.</t>
        </is>
      </c>
      <c r="I435" t="inlineStr">
        <is>
          <t>Curacao</t>
        </is>
      </c>
      <c r="J435" t="inlineStr">
        <is>
          <t>2019</t>
        </is>
      </c>
      <c r="K435" t="n">
        <v>5.3</v>
      </c>
      <c r="L435" s="4" t="inlineStr">
        <is>
          <t>Yes</t>
        </is>
      </c>
      <c r="N435" t="inlineStr">
        <is>
          <t>ARB, BNB, BTC, DAI, DOGE, ETH, LTC, POL, SOL, TON, TRX, USDC, USDT, XRP</t>
        </is>
      </c>
      <c r="O435" t="n">
        <v>203</v>
      </c>
      <c r="P435" s="3" t="inlineStr">
        <is>
          <t>https://allrightcasino.best</t>
        </is>
      </c>
      <c r="Q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R435" s="3" t="inlineStr">
        <is>
          <t>https://casino.guru/all-right-casino-review</t>
        </is>
      </c>
    </row>
    <row r="436">
      <c r="A436" t="n">
        <v>435</v>
      </c>
      <c r="B436" t="inlineStr">
        <is>
          <t>betpanda</t>
        </is>
      </c>
      <c r="C436" t="n">
        <v>0.3732</v>
      </c>
      <c r="D436" t="n">
        <v>0.2595</v>
      </c>
      <c r="E436" t="n">
        <v>0.4348</v>
      </c>
      <c r="F436" t="inlineStr">
        <is>
          <t>No</t>
        </is>
      </c>
      <c r="G436" s="3" t="inlineStr">
        <is>
          <t>Betifa Casino</t>
        </is>
      </c>
      <c r="H436" t="inlineStr">
        <is>
          <t>Kasego Global N.V.</t>
        </is>
      </c>
      <c r="I436" t="inlineStr">
        <is>
          <t>Anjouan</t>
        </is>
      </c>
      <c r="J436" t="inlineStr">
        <is>
          <t>2025</t>
        </is>
      </c>
      <c r="K436" t="n">
        <v>6.3</v>
      </c>
      <c r="L436" s="4" t="inlineStr">
        <is>
          <t>Yes</t>
        </is>
      </c>
      <c r="N436" t="inlineStr">
        <is>
          <t>ADA, AVAX, BNB, BTC, DOGE, ETH, LINK, LTC, SHIB, TRX, USDC, USDT, XRP</t>
        </is>
      </c>
      <c r="O436" t="n">
        <v>92</v>
      </c>
      <c r="Q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R436" s="3" t="inlineStr">
        <is>
          <t>https://casino.guru/betifa-casino-review</t>
        </is>
      </c>
    </row>
    <row r="437">
      <c r="A437" t="n">
        <v>436</v>
      </c>
      <c r="B437" t="inlineStr">
        <is>
          <t>betpanda</t>
        </is>
      </c>
      <c r="C437" t="n">
        <v>0.3731</v>
      </c>
      <c r="D437" t="n">
        <v>0.2558</v>
      </c>
      <c r="E437" t="n">
        <v>0.4286</v>
      </c>
      <c r="F437" t="inlineStr">
        <is>
          <t>No</t>
        </is>
      </c>
      <c r="G437" s="3" t="inlineStr">
        <is>
          <t>CasinOK Casino</t>
        </is>
      </c>
      <c r="H437" t="inlineStr">
        <is>
          <t>Ryker B.V.</t>
        </is>
      </c>
      <c r="I437" t="inlineStr">
        <is>
          <t>Curacao</t>
        </is>
      </c>
      <c r="J437" t="inlineStr">
        <is>
          <t>2025</t>
        </is>
      </c>
      <c r="K437" t="n">
        <v>8.1</v>
      </c>
      <c r="L437" s="4" t="inlineStr">
        <is>
          <t>Yes</t>
        </is>
      </c>
      <c r="N437" t="inlineStr">
        <is>
          <t>BCH, BNB, BTC, DOGE, ETH, LTC, TRX, USDC, USDT, XRP</t>
        </is>
      </c>
      <c r="O437" t="n">
        <v>89</v>
      </c>
      <c r="Q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R437" s="3" t="inlineStr">
        <is>
          <t>https://casino.guru/casinok-casino-review</t>
        </is>
      </c>
    </row>
    <row r="438">
      <c r="A438" t="n">
        <v>437</v>
      </c>
      <c r="B438" t="inlineStr">
        <is>
          <t>betpanda</t>
        </is>
      </c>
      <c r="C438" t="n">
        <v>0.3731</v>
      </c>
      <c r="D438" t="n">
        <v>0.3147</v>
      </c>
      <c r="E438" t="n">
        <v>0.3333</v>
      </c>
      <c r="F438" t="inlineStr">
        <is>
          <t>No</t>
        </is>
      </c>
      <c r="G438" s="3" t="inlineStr">
        <is>
          <t>Hertzbetz Casino</t>
        </is>
      </c>
      <c r="H438" t="inlineStr">
        <is>
          <t>SUVYD B.V.</t>
        </is>
      </c>
      <c r="I438" t="inlineStr">
        <is>
          <t>MGA</t>
        </is>
      </c>
      <c r="J438" t="inlineStr">
        <is>
          <t>2025</t>
        </is>
      </c>
      <c r="K438" t="n">
        <v>5.1</v>
      </c>
      <c r="L438" s="4" t="inlineStr">
        <is>
          <t>Yes</t>
        </is>
      </c>
      <c r="N438" t="inlineStr">
        <is>
          <t>AVAX, BCH, BNB, BTC, DOGE, ETH, LTC, POL, SOL, TON, TRX, USDC, USDT</t>
        </is>
      </c>
      <c r="O438" t="n">
        <v>115</v>
      </c>
      <c r="Q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R438" s="3" t="inlineStr">
        <is>
          <t>https://casino.guru/hertzbetz-casino-review</t>
        </is>
      </c>
    </row>
    <row r="439">
      <c r="A439" t="n">
        <v>438</v>
      </c>
      <c r="B439" t="inlineStr">
        <is>
          <t>thrill</t>
        </is>
      </c>
      <c r="C439" t="n">
        <v>0.373</v>
      </c>
      <c r="D439" t="n">
        <v>0.197</v>
      </c>
      <c r="E439" t="n">
        <v>0.5881999999999999</v>
      </c>
      <c r="F439" t="inlineStr">
        <is>
          <t>No</t>
        </is>
      </c>
      <c r="G439" s="3" t="inlineStr">
        <is>
          <t>Spinly Casino</t>
        </is>
      </c>
      <c r="H439" t="inlineStr">
        <is>
          <t>Pixel Gaming LTD</t>
        </is>
      </c>
      <c r="I439" t="inlineStr">
        <is>
          <t>Anjouan</t>
        </is>
      </c>
      <c r="J439" t="inlineStr">
        <is>
          <t>2024</t>
        </is>
      </c>
      <c r="K439" t="n">
        <v>7.4</v>
      </c>
      <c r="L439" s="4" t="inlineStr">
        <is>
          <t>Yes</t>
        </is>
      </c>
      <c r="N439" t="inlineStr">
        <is>
          <t>ADA, BCH, BNB, BTC, DOGE, ETH, LTC, TRX, USDC, USDT, XLM, XRP</t>
        </is>
      </c>
      <c r="O439" t="n">
        <v>40</v>
      </c>
      <c r="Q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R439" s="3" t="inlineStr">
        <is>
          <t>https://casino.guru/spinly-casino-review</t>
        </is>
      </c>
    </row>
    <row r="440">
      <c r="A440" t="n">
        <v>439</v>
      </c>
      <c r="B440" t="inlineStr">
        <is>
          <t>betpanda</t>
        </is>
      </c>
      <c r="C440" t="n">
        <v>0.373</v>
      </c>
      <c r="D440" t="n">
        <v>0.3204</v>
      </c>
      <c r="E440" t="n">
        <v>0.3226</v>
      </c>
      <c r="F440" t="inlineStr">
        <is>
          <t>No</t>
        </is>
      </c>
      <c r="G440" s="3" t="inlineStr">
        <is>
          <t>SpinGreen Casino</t>
        </is>
      </c>
      <c r="H440" t="inlineStr">
        <is>
          <t>WoT N.V.</t>
        </is>
      </c>
      <c r="I440" t="inlineStr">
        <is>
          <t>Curacao</t>
        </is>
      </c>
      <c r="J440" t="inlineStr">
        <is>
          <t>2023</t>
        </is>
      </c>
      <c r="K440" t="n">
        <v>6.6</v>
      </c>
      <c r="L440" s="4" t="inlineStr">
        <is>
          <t>Yes</t>
        </is>
      </c>
      <c r="N440" t="inlineStr">
        <is>
          <t>ADA, BCH, BTC, DAI, DOGE, ETH, LTC, SOL, TON, TRX, USDC, USDT, XRP</t>
        </is>
      </c>
      <c r="O440" t="n">
        <v>63</v>
      </c>
      <c r="Q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R440" s="3" t="inlineStr">
        <is>
          <t>https://casino.guru/spingreen-casino-review</t>
        </is>
      </c>
    </row>
    <row r="441">
      <c r="A441" t="n">
        <v>440</v>
      </c>
      <c r="B441" t="inlineStr">
        <is>
          <t>betpanda</t>
        </is>
      </c>
      <c r="C441" t="n">
        <v>0.3725</v>
      </c>
      <c r="D441" t="n">
        <v>0.331</v>
      </c>
      <c r="E441" t="n">
        <v>0.2778</v>
      </c>
      <c r="F441" t="inlineStr">
        <is>
          <t>No</t>
        </is>
      </c>
      <c r="G441" s="3" t="inlineStr">
        <is>
          <t>God of Wins Casino</t>
        </is>
      </c>
      <c r="H441" t="inlineStr">
        <is>
          <t>GBL Solutions N.V.</t>
        </is>
      </c>
      <c r="I441" t="inlineStr">
        <is>
          <t>MGA</t>
        </is>
      </c>
      <c r="J441" t="inlineStr">
        <is>
          <t>2024</t>
        </is>
      </c>
      <c r="K441" t="n">
        <v>8.1</v>
      </c>
      <c r="L441" s="5" t="inlineStr">
        <is>
          <t>No</t>
        </is>
      </c>
      <c r="N441" t="inlineStr">
        <is>
          <t>ADA, BCH, BTC, DOGE, ETH, LTC, SOL, TON, TRX, USDC, USDT, XRP</t>
        </is>
      </c>
      <c r="O441" t="n">
        <v>116</v>
      </c>
      <c r="Q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R441" s="3" t="inlineStr">
        <is>
          <t>https://casino.guru/god-of-wins-casino-review</t>
        </is>
      </c>
    </row>
    <row r="442">
      <c r="A442" t="n">
        <v>441</v>
      </c>
      <c r="B442" t="inlineStr">
        <is>
          <t>betpanda</t>
        </is>
      </c>
      <c r="C442" t="n">
        <v>0.3725</v>
      </c>
      <c r="D442" t="n">
        <v>0.1947</v>
      </c>
      <c r="E442" t="n">
        <v>0.5</v>
      </c>
      <c r="F442" t="inlineStr">
        <is>
          <t>No</t>
        </is>
      </c>
      <c r="G442" s="3" t="inlineStr">
        <is>
          <t>XObet Casino</t>
        </is>
      </c>
      <c r="H442" t="inlineStr">
        <is>
          <t>BEONTOP PRIME LIMITADA</t>
        </is>
      </c>
      <c r="I442" t="inlineStr">
        <is>
          <t>Anjouan</t>
        </is>
      </c>
      <c r="J442" t="inlineStr">
        <is>
          <t>2025</t>
        </is>
      </c>
      <c r="K442" t="n">
        <v>6.6</v>
      </c>
      <c r="L442" s="4" t="inlineStr">
        <is>
          <t>Yes</t>
        </is>
      </c>
      <c r="N442" t="inlineStr">
        <is>
          <t>BCH, BNB, BTC, ETH, LTC, SOL, TON, TRX, USDC, USDT, XRP</t>
        </is>
      </c>
      <c r="O442" t="n">
        <v>62</v>
      </c>
      <c r="Q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R442" s="3" t="inlineStr">
        <is>
          <t>https://casino.guru/xobet-casino-review</t>
        </is>
      </c>
    </row>
    <row r="443">
      <c r="A443" t="n">
        <v>442</v>
      </c>
      <c r="B443" t="inlineStr">
        <is>
          <t>betpanda</t>
        </is>
      </c>
      <c r="C443" t="n">
        <v>0.3723</v>
      </c>
      <c r="D443" t="n">
        <v>0.2018</v>
      </c>
      <c r="E443" t="n">
        <v>0.4783</v>
      </c>
      <c r="F443" t="inlineStr">
        <is>
          <t>No</t>
        </is>
      </c>
      <c r="G443" s="3" t="inlineStr">
        <is>
          <t>Nocturnal Casino</t>
        </is>
      </c>
      <c r="H443" t="inlineStr">
        <is>
          <t>BlockBets Entertainment Limitada</t>
        </is>
      </c>
      <c r="I443" t="inlineStr">
        <is>
          <t>MGA</t>
        </is>
      </c>
      <c r="J443" t="inlineStr">
        <is>
          <t>2025</t>
        </is>
      </c>
      <c r="K443" t="n">
        <v>7.3</v>
      </c>
      <c r="L443" s="4" t="inlineStr">
        <is>
          <t>Yes</t>
        </is>
      </c>
      <c r="N443" t="inlineStr">
        <is>
          <t>ARB, BNB, BTC, DOGE, ETH, LTC, POL, SOL, TON, TRX, USDC, USDT, XRP</t>
        </is>
      </c>
      <c r="O443" t="n">
        <v>64</v>
      </c>
      <c r="Q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R443" s="3" t="inlineStr">
        <is>
          <t>https://casino.guru/nocturnal-casino-review</t>
        </is>
      </c>
    </row>
    <row r="444">
      <c r="A444" t="n">
        <v>443</v>
      </c>
      <c r="B444" t="inlineStr">
        <is>
          <t>thrill</t>
        </is>
      </c>
      <c r="C444" t="n">
        <v>0.3723</v>
      </c>
      <c r="D444" t="n">
        <v>0.2037</v>
      </c>
      <c r="E444" t="n">
        <v>0.5238</v>
      </c>
      <c r="F444" t="inlineStr">
        <is>
          <t>No</t>
        </is>
      </c>
      <c r="G444" s="3" t="inlineStr">
        <is>
          <t>Queen Casino</t>
        </is>
      </c>
      <c r="I444" t="inlineStr">
        <is>
          <t>Tobique</t>
        </is>
      </c>
      <c r="J444" t="inlineStr">
        <is>
          <t>2016</t>
        </is>
      </c>
      <c r="K444" t="n">
        <v>5.5</v>
      </c>
      <c r="L444" s="4" t="inlineStr">
        <is>
          <t>Yes</t>
        </is>
      </c>
      <c r="N444" t="inlineStr">
        <is>
          <t>ADA, BTC, DAI, DOGE, ETH, LTC, SHIB, SOL, TRX, USDC, USDT, XRP</t>
        </is>
      </c>
      <c r="O444" t="n">
        <v>26</v>
      </c>
      <c r="P444" s="3" t="inlineStr">
        <is>
          <t>https://queen-casino.com</t>
        </is>
      </c>
      <c r="Q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R444" s="3" t="inlineStr">
        <is>
          <t>https://casino.guru/Queen-Casino-review</t>
        </is>
      </c>
    </row>
    <row r="445">
      <c r="A445" t="n">
        <v>444</v>
      </c>
      <c r="B445" t="inlineStr">
        <is>
          <t>betpanda</t>
        </is>
      </c>
      <c r="C445" t="n">
        <v>0.3722</v>
      </c>
      <c r="D445" t="n">
        <v>0.2791</v>
      </c>
      <c r="E445" t="n">
        <v>0.4375</v>
      </c>
      <c r="F445" t="inlineStr">
        <is>
          <t>No</t>
        </is>
      </c>
      <c r="G445" s="3" t="inlineStr">
        <is>
          <t>Rockstar Casino</t>
        </is>
      </c>
      <c r="H445" t="inlineStr">
        <is>
          <t>JeuxCraft N.V.</t>
        </is>
      </c>
      <c r="I445" t="inlineStr">
        <is>
          <t>Anjouan</t>
        </is>
      </c>
      <c r="J445" t="inlineStr">
        <is>
          <t>2024</t>
        </is>
      </c>
      <c r="K445" t="n">
        <v>7.4</v>
      </c>
      <c r="L445" s="4" t="inlineStr">
        <is>
          <t>Yes</t>
        </is>
      </c>
      <c r="M445" s="4" t="inlineStr">
        <is>
          <t>Yes</t>
        </is>
      </c>
      <c r="N445" t="inlineStr">
        <is>
          <t>BNB, BTC, ETH, LTC, TRX, USDT, XRP</t>
        </is>
      </c>
      <c r="O445" t="n">
        <v>37</v>
      </c>
      <c r="Q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R445" s="3" t="inlineStr">
        <is>
          <t>https://casino.guru/rockstar-casino-review</t>
        </is>
      </c>
    </row>
    <row r="446">
      <c r="A446" t="n">
        <v>445</v>
      </c>
      <c r="B446" t="inlineStr">
        <is>
          <t>betpanda</t>
        </is>
      </c>
      <c r="C446" t="n">
        <v>0.3721</v>
      </c>
      <c r="D446" t="n">
        <v>0.3269</v>
      </c>
      <c r="E446" t="n">
        <v>0.3333</v>
      </c>
      <c r="F446" t="inlineStr">
        <is>
          <t>No</t>
        </is>
      </c>
      <c r="G446" s="3" t="inlineStr">
        <is>
          <t>SlotRave Casino</t>
        </is>
      </c>
      <c r="I446" t="inlineStr">
        <is>
          <t>Kahnawake</t>
        </is>
      </c>
      <c r="J446" t="inlineStr">
        <is>
          <t>2025</t>
        </is>
      </c>
      <c r="K446" t="n">
        <v>5.8</v>
      </c>
      <c r="L446" s="4" t="inlineStr">
        <is>
          <t>Yes</t>
        </is>
      </c>
      <c r="N446" t="inlineStr">
        <is>
          <t>ADA, BNB, BTC, DOGE, ETH, LTC, SOL, USDT, XRP</t>
        </is>
      </c>
      <c r="O446" t="n">
        <v>134</v>
      </c>
      <c r="Q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R446" s="3" t="inlineStr">
        <is>
          <t>https://casino.guru/slotrave-casino-review</t>
        </is>
      </c>
    </row>
    <row r="447">
      <c r="A447" t="n">
        <v>446</v>
      </c>
      <c r="B447" t="inlineStr">
        <is>
          <t>betpanda</t>
        </is>
      </c>
      <c r="C447" t="n">
        <v>0.372</v>
      </c>
      <c r="D447" t="n">
        <v>0.3291</v>
      </c>
      <c r="E447" t="n">
        <v>0.2903</v>
      </c>
      <c r="F447" t="inlineStr">
        <is>
          <t>No</t>
        </is>
      </c>
      <c r="G447" s="3" t="inlineStr">
        <is>
          <t>Boomerang-Bet.io Casino</t>
        </is>
      </c>
      <c r="H447" t="inlineStr">
        <is>
          <t>Aveazure SRL</t>
        </is>
      </c>
      <c r="I447" t="inlineStr">
        <is>
          <t>Kahnawake</t>
        </is>
      </c>
      <c r="J447" t="inlineStr">
        <is>
          <t>2024</t>
        </is>
      </c>
      <c r="K447" t="n">
        <v>8.6</v>
      </c>
      <c r="L447" s="4" t="inlineStr">
        <is>
          <t>Yes</t>
        </is>
      </c>
      <c r="N447" t="inlineStr">
        <is>
          <t>BCH, BNB, BTC, DOGE, ETH, LTC, TRX, USDC, USDT, XRP</t>
        </is>
      </c>
      <c r="O447" t="n">
        <v>137</v>
      </c>
      <c r="Q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R447" s="3" t="inlineStr">
        <is>
          <t>https://casino.guru/boomerang-bet-io-casino-review</t>
        </is>
      </c>
    </row>
    <row r="448">
      <c r="A448" t="n">
        <v>447</v>
      </c>
      <c r="B448" t="inlineStr">
        <is>
          <t>thrill</t>
        </is>
      </c>
      <c r="C448" t="n">
        <v>0.3719</v>
      </c>
      <c r="D448" t="n">
        <v>0.1852</v>
      </c>
      <c r="E448" t="n">
        <v>0.6</v>
      </c>
      <c r="F448" t="inlineStr">
        <is>
          <t>No</t>
        </is>
      </c>
      <c r="G448" s="3" t="inlineStr">
        <is>
          <t>WinDice Casino</t>
        </is>
      </c>
      <c r="H448" t="inlineStr">
        <is>
          <t>WINDICE GROUP LIMITED</t>
        </is>
      </c>
      <c r="I448" t="inlineStr">
        <is>
          <t>Anjouan</t>
        </is>
      </c>
      <c r="J448" t="inlineStr">
        <is>
          <t>2019</t>
        </is>
      </c>
      <c r="K448" t="n">
        <v>8</v>
      </c>
      <c r="L448" s="4" t="inlineStr">
        <is>
          <t>Yes</t>
        </is>
      </c>
      <c r="N448" t="inlineStr">
        <is>
          <t>BCH, BNB, BTC, DOGE, ETH, LTC, TRX, USDT, XRP</t>
        </is>
      </c>
      <c r="O448" t="n">
        <v>25</v>
      </c>
      <c r="Q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R448" s="3" t="inlineStr">
        <is>
          <t>https://casino.guru/windice-casino-review</t>
        </is>
      </c>
    </row>
    <row r="449">
      <c r="A449" t="n">
        <v>448</v>
      </c>
      <c r="B449" t="inlineStr">
        <is>
          <t>thrill</t>
        </is>
      </c>
      <c r="C449" t="n">
        <v>0.3715</v>
      </c>
      <c r="D449" t="n">
        <v>0.2391</v>
      </c>
      <c r="E449" t="n">
        <v>0.5333</v>
      </c>
      <c r="F449" t="inlineStr">
        <is>
          <t>No</t>
        </is>
      </c>
      <c r="G449" s="3" t="inlineStr">
        <is>
          <t>Betitor Casino</t>
        </is>
      </c>
      <c r="H449" t="inlineStr">
        <is>
          <t>3-102-941073 SRL</t>
        </is>
      </c>
      <c r="I449" t="inlineStr">
        <is>
          <t>Anjouan</t>
        </is>
      </c>
      <c r="J449" t="inlineStr">
        <is>
          <t>2025</t>
        </is>
      </c>
      <c r="K449" t="n">
        <v>6.6</v>
      </c>
      <c r="L449" s="4" t="inlineStr">
        <is>
          <t>Yes</t>
        </is>
      </c>
      <c r="N449" t="inlineStr">
        <is>
          <t>BNB, BTC, ETH, LTC, SOL, TRX, USDC, USDT</t>
        </is>
      </c>
      <c r="O449" t="n">
        <v>18</v>
      </c>
      <c r="Q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R449" s="3" t="inlineStr">
        <is>
          <t>https://casino.guru/betitor-casino-review</t>
        </is>
      </c>
    </row>
    <row r="450">
      <c r="A450" t="n">
        <v>449</v>
      </c>
      <c r="B450" t="inlineStr">
        <is>
          <t>thrill</t>
        </is>
      </c>
      <c r="C450" t="n">
        <v>0.3715</v>
      </c>
      <c r="D450" t="n">
        <v>0.3111</v>
      </c>
      <c r="E450" t="n">
        <v>0.3929</v>
      </c>
      <c r="F450" t="inlineStr">
        <is>
          <t>No</t>
        </is>
      </c>
      <c r="G450" s="3" t="inlineStr">
        <is>
          <t>Toshi Bet Casino</t>
        </is>
      </c>
      <c r="H450" t="inlineStr">
        <is>
          <t>BowtoyourSensei Ltd</t>
        </is>
      </c>
      <c r="I450" t="inlineStr">
        <is>
          <t>Anjouan</t>
        </is>
      </c>
      <c r="J450" t="inlineStr">
        <is>
          <t>2023</t>
        </is>
      </c>
      <c r="K450" t="n">
        <v>4.7</v>
      </c>
      <c r="L450" s="4" t="inlineStr">
        <is>
          <t>Yes</t>
        </is>
      </c>
      <c r="N450" t="inlineStr">
        <is>
          <t>ADA, APE, ARB, AVAX, BCH, BNB, BTC, DOGE, ETH, LTC, SHIB, SOL, TON, USDC, USDT, XRP</t>
        </is>
      </c>
      <c r="O450" t="n">
        <v>20</v>
      </c>
      <c r="Q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R450" s="3" t="inlineStr">
        <is>
          <t>https://casino.guru/toshi-bet-casino-review</t>
        </is>
      </c>
    </row>
    <row r="451">
      <c r="A451" t="n">
        <v>450</v>
      </c>
      <c r="B451" t="inlineStr">
        <is>
          <t>betpanda</t>
        </is>
      </c>
      <c r="C451" t="n">
        <v>0.3714</v>
      </c>
      <c r="D451" t="n">
        <v>0.2138</v>
      </c>
      <c r="E451" t="n">
        <v>0.5</v>
      </c>
      <c r="F451" t="inlineStr">
        <is>
          <t>No</t>
        </is>
      </c>
      <c r="G451" s="3" t="inlineStr">
        <is>
          <t>FunBet.Me Casino</t>
        </is>
      </c>
      <c r="H451" t="inlineStr">
        <is>
          <t>SOCIEDAD DE RESPONSABILIDAD LIMITADA</t>
        </is>
      </c>
      <c r="I451" t="inlineStr">
        <is>
          <t>Anjouan</t>
        </is>
      </c>
      <c r="J451" t="inlineStr">
        <is>
          <t>2025</t>
        </is>
      </c>
      <c r="K451" t="n">
        <v>7.7</v>
      </c>
      <c r="L451" s="4" t="inlineStr">
        <is>
          <t>Yes</t>
        </is>
      </c>
      <c r="N451" t="inlineStr">
        <is>
          <t>BNB, BTC, DOGE, ETH, LTC, POL, TRX, USDC, USDT, XRP</t>
        </is>
      </c>
      <c r="O451" t="n">
        <v>103</v>
      </c>
      <c r="Q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R451" s="3" t="inlineStr">
        <is>
          <t>https://casino.guru/funbet-me-casino-review</t>
        </is>
      </c>
    </row>
    <row r="452">
      <c r="A452" t="n">
        <v>451</v>
      </c>
      <c r="B452" t="inlineStr">
        <is>
          <t>betpanda</t>
        </is>
      </c>
      <c r="C452" t="n">
        <v>0.3714</v>
      </c>
      <c r="D452" t="n">
        <v>0.2707</v>
      </c>
      <c r="E452" t="n">
        <v>0.3846</v>
      </c>
      <c r="F452" t="inlineStr">
        <is>
          <t>No</t>
        </is>
      </c>
      <c r="G452" s="3" t="inlineStr">
        <is>
          <t>Goldiwin Casino</t>
        </is>
      </c>
      <c r="H452" t="inlineStr">
        <is>
          <t>Trafiliator</t>
        </is>
      </c>
      <c r="I452" t="inlineStr">
        <is>
          <t>Tobique</t>
        </is>
      </c>
      <c r="J452" t="inlineStr">
        <is>
          <t>2025</t>
        </is>
      </c>
      <c r="K452" t="n">
        <v>6.8</v>
      </c>
      <c r="L452" s="4" t="inlineStr">
        <is>
          <t>Yes</t>
        </is>
      </c>
      <c r="N452" t="inlineStr">
        <is>
          <t>ADA, BCH, BNB, BTC, DOGE, ETH, LTC, SOL, TRX, USDC, USDT, XRP</t>
        </is>
      </c>
      <c r="O452" t="n">
        <v>96</v>
      </c>
      <c r="Q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R452" s="3" t="inlineStr">
        <is>
          <t>https://casino.guru/goldiwin-casino-review</t>
        </is>
      </c>
    </row>
    <row r="453">
      <c r="A453" t="n">
        <v>452</v>
      </c>
      <c r="B453" t="inlineStr">
        <is>
          <t>betpanda</t>
        </is>
      </c>
      <c r="C453" t="n">
        <v>0.3712</v>
      </c>
      <c r="D453" t="n">
        <v>0.3197</v>
      </c>
      <c r="E453" t="n">
        <v>0.2941</v>
      </c>
      <c r="F453" t="inlineStr">
        <is>
          <t>No</t>
        </is>
      </c>
      <c r="G453" s="3" t="inlineStr">
        <is>
          <t>Spinbara Casino</t>
        </is>
      </c>
      <c r="I453" t="inlineStr">
        <is>
          <t>Anjouan</t>
        </is>
      </c>
      <c r="J453" t="inlineStr">
        <is>
          <t>2025</t>
        </is>
      </c>
      <c r="K453" t="n">
        <v>9</v>
      </c>
      <c r="L453" s="5" t="inlineStr">
        <is>
          <t>No</t>
        </is>
      </c>
      <c r="N453" t="inlineStr">
        <is>
          <t>ADA, BCH, BNB, BTC, DOGE, ETH, LTC, SOL, TRX, USDC, USDT, XRP</t>
        </is>
      </c>
      <c r="O453" t="n">
        <v>121</v>
      </c>
      <c r="Q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R453" s="3" t="inlineStr">
        <is>
          <t>https://casino.guru/spinbara-casino-review</t>
        </is>
      </c>
    </row>
    <row r="454">
      <c r="A454" t="n">
        <v>453</v>
      </c>
      <c r="B454" t="inlineStr">
        <is>
          <t>betpanda</t>
        </is>
      </c>
      <c r="C454" t="n">
        <v>0.3711</v>
      </c>
      <c r="D454" t="n">
        <v>0.217</v>
      </c>
      <c r="E454" t="n">
        <v>0.4545</v>
      </c>
      <c r="F454" t="inlineStr">
        <is>
          <t>No</t>
        </is>
      </c>
      <c r="G454" s="3" t="inlineStr">
        <is>
          <t>Vemabet Casino</t>
        </is>
      </c>
      <c r="H454" t="inlineStr">
        <is>
          <t>Lowell &amp; Pruitt N.V.</t>
        </is>
      </c>
      <c r="I454" t="inlineStr">
        <is>
          <t>Curacao</t>
        </is>
      </c>
      <c r="J454" t="inlineStr">
        <is>
          <t>2022</t>
        </is>
      </c>
      <c r="K454" t="n">
        <v>4.4</v>
      </c>
      <c r="L454" s="4" t="inlineStr">
        <is>
          <t>Yes</t>
        </is>
      </c>
      <c r="N454" t="inlineStr">
        <is>
          <t>BCH, BNB, BTC, DOGE, ETH, LTC, SOL, TRX, USDC, USDT, XRP</t>
        </is>
      </c>
      <c r="O454" t="n">
        <v>56</v>
      </c>
      <c r="Q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R454" s="3" t="inlineStr">
        <is>
          <t>https://casino.guru/vemapostar-casino-review</t>
        </is>
      </c>
    </row>
    <row r="455">
      <c r="A455" t="n">
        <v>454</v>
      </c>
      <c r="B455" t="inlineStr">
        <is>
          <t>thrill</t>
        </is>
      </c>
      <c r="C455" t="n">
        <v>0.3711</v>
      </c>
      <c r="D455" t="n">
        <v>0.3585</v>
      </c>
      <c r="E455" t="n">
        <v>0.2857</v>
      </c>
      <c r="F455" t="inlineStr">
        <is>
          <t>No</t>
        </is>
      </c>
      <c r="G455" s="3" t="inlineStr">
        <is>
          <t>Gamegram Casino</t>
        </is>
      </c>
      <c r="H455" t="inlineStr">
        <is>
          <t>Gamegram Ltd.</t>
        </is>
      </c>
      <c r="I455" t="inlineStr">
        <is>
          <t>Anjouan</t>
        </is>
      </c>
      <c r="J455" t="inlineStr">
        <is>
          <t>2023</t>
        </is>
      </c>
      <c r="K455" t="n">
        <v>3.8</v>
      </c>
      <c r="L455" s="4" t="inlineStr">
        <is>
          <t>Yes</t>
        </is>
      </c>
      <c r="M455" s="4" t="inlineStr">
        <is>
          <t>Yes</t>
        </is>
      </c>
      <c r="N455" t="inlineStr">
        <is>
          <t>BCH, BTC, DOGE, ETH, LTC, SOL, TON, TRX, USDC, USDT, XMR, XRP</t>
        </is>
      </c>
      <c r="O455" t="n">
        <v>33</v>
      </c>
      <c r="Q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R455" s="3" t="inlineStr">
        <is>
          <t>https://casino.guru/gamegram-casino-review</t>
        </is>
      </c>
    </row>
    <row r="456">
      <c r="A456" t="n">
        <v>455</v>
      </c>
      <c r="B456" t="inlineStr">
        <is>
          <t>betpanda</t>
        </is>
      </c>
      <c r="C456" t="n">
        <v>0.371</v>
      </c>
      <c r="D456" t="n">
        <v>0.3571</v>
      </c>
      <c r="E456" t="n">
        <v>0.2963</v>
      </c>
      <c r="F456" t="inlineStr">
        <is>
          <t>No</t>
        </is>
      </c>
      <c r="G456" s="3" t="inlineStr">
        <is>
          <t>Playbet.io Casino</t>
        </is>
      </c>
      <c r="H456" t="inlineStr">
        <is>
          <t>Bitx Operations N.V.</t>
        </is>
      </c>
      <c r="I456" t="inlineStr">
        <is>
          <t>Curacao</t>
        </is>
      </c>
      <c r="J456" t="inlineStr">
        <is>
          <t>2024</t>
        </is>
      </c>
      <c r="K456" t="n">
        <v>8.199999999999999</v>
      </c>
      <c r="L456" s="4" t="inlineStr">
        <is>
          <t>Yes</t>
        </is>
      </c>
      <c r="N456" t="inlineStr">
        <is>
          <t>ADA, BCH, BNB, BTC, DOGE, ETH, LTC, TRX, USDT, XRP</t>
        </is>
      </c>
      <c r="O456" t="n">
        <v>60</v>
      </c>
      <c r="Q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R456" s="3" t="inlineStr">
        <is>
          <t>https://casino.guru/playbet-io-casino-review</t>
        </is>
      </c>
    </row>
    <row r="457">
      <c r="A457" t="n">
        <v>456</v>
      </c>
      <c r="B457" t="inlineStr">
        <is>
          <t>betpanda</t>
        </is>
      </c>
      <c r="C457" t="n">
        <v>0.3708</v>
      </c>
      <c r="D457" t="n">
        <v>0.2887</v>
      </c>
      <c r="E457" t="n">
        <v>0.4375</v>
      </c>
      <c r="F457" t="inlineStr">
        <is>
          <t>No</t>
        </is>
      </c>
      <c r="G457" s="3" t="inlineStr">
        <is>
          <t>Cawabanga Casino</t>
        </is>
      </c>
      <c r="H457" t="inlineStr">
        <is>
          <t>Azur Entertainment Ltd</t>
        </is>
      </c>
      <c r="I457" t="inlineStr">
        <is>
          <t>Anjouan</t>
        </is>
      </c>
      <c r="J457" t="inlineStr">
        <is>
          <t>2024</t>
        </is>
      </c>
      <c r="K457" t="n">
        <v>6.6</v>
      </c>
      <c r="L457" s="4" t="inlineStr">
        <is>
          <t>Yes</t>
        </is>
      </c>
      <c r="N457" t="inlineStr">
        <is>
          <t>BCH, BTC, DOGE, ETH, LTC, TRX, USDC, USDT</t>
        </is>
      </c>
      <c r="O457" t="n">
        <v>110</v>
      </c>
      <c r="Q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R457" s="3" t="inlineStr">
        <is>
          <t>https://casino.guru/cawabanga-casino-review</t>
        </is>
      </c>
    </row>
    <row r="458">
      <c r="A458" t="n">
        <v>457</v>
      </c>
      <c r="B458" t="inlineStr">
        <is>
          <t>betpanda</t>
        </is>
      </c>
      <c r="C458" t="n">
        <v>0.3705</v>
      </c>
      <c r="D458" t="n">
        <v>0.3383</v>
      </c>
      <c r="E458" t="n">
        <v>0.3333</v>
      </c>
      <c r="F458" t="inlineStr">
        <is>
          <t>No</t>
        </is>
      </c>
      <c r="G458" s="3" t="inlineStr">
        <is>
          <t>ForeverBet Casino</t>
        </is>
      </c>
      <c r="H458" t="inlineStr">
        <is>
          <t>Pacific Ventures Group S.R.L.</t>
        </is>
      </c>
      <c r="I458" t="inlineStr">
        <is>
          <t>Tobique</t>
        </is>
      </c>
      <c r="J458" t="inlineStr">
        <is>
          <t>2025</t>
        </is>
      </c>
      <c r="K458" t="n">
        <v>6.2</v>
      </c>
      <c r="L458" s="4" t="inlineStr">
        <is>
          <t>Yes</t>
        </is>
      </c>
      <c r="N458" t="inlineStr">
        <is>
          <t>ADA, AVAX, BTC, DOGE, ETH, LINK, LTC, POL, SOL, TON, USDC, USDT, XRP</t>
        </is>
      </c>
      <c r="O458" t="n">
        <v>105</v>
      </c>
      <c r="Q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R458" s="3" t="inlineStr">
        <is>
          <t>https://casino.guru/foreverbet-casino-review</t>
        </is>
      </c>
    </row>
    <row r="459">
      <c r="A459" t="n">
        <v>458</v>
      </c>
      <c r="B459" t="inlineStr">
        <is>
          <t>betpanda</t>
        </is>
      </c>
      <c r="C459" t="n">
        <v>0.3703</v>
      </c>
      <c r="D459" t="n">
        <v>0.331</v>
      </c>
      <c r="E459" t="n">
        <v>0.32</v>
      </c>
      <c r="F459" t="inlineStr">
        <is>
          <t>No</t>
        </is>
      </c>
      <c r="G459" s="3" t="inlineStr">
        <is>
          <t>DragonSlots Casino</t>
        </is>
      </c>
      <c r="H459" t="inlineStr">
        <is>
          <t>TechSolutions Group N.V.</t>
        </is>
      </c>
      <c r="I459" t="inlineStr">
        <is>
          <t>Curacao</t>
        </is>
      </c>
      <c r="J459" t="inlineStr">
        <is>
          <t>2024</t>
        </is>
      </c>
      <c r="K459" t="n">
        <v>7.7</v>
      </c>
      <c r="L459" s="4" t="inlineStr">
        <is>
          <t>Yes</t>
        </is>
      </c>
      <c r="M459" s="4" t="inlineStr">
        <is>
          <t>Yes</t>
        </is>
      </c>
      <c r="N459" t="inlineStr">
        <is>
          <t>ADA, BNB, BTC, DOGE, ETH, LTC, SOL, USDT, XRP</t>
        </is>
      </c>
      <c r="O459" t="n">
        <v>116</v>
      </c>
      <c r="Q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R459" s="3" t="inlineStr">
        <is>
          <t>https://casino.guru/dragonslots-casino-review</t>
        </is>
      </c>
    </row>
    <row r="460">
      <c r="A460" t="n">
        <v>459</v>
      </c>
      <c r="B460" t="inlineStr">
        <is>
          <t>thrill</t>
        </is>
      </c>
      <c r="C460" t="n">
        <v>0.3701</v>
      </c>
      <c r="D460" t="n">
        <v>0.2255</v>
      </c>
      <c r="E460" t="n">
        <v>0.5263</v>
      </c>
      <c r="F460" t="inlineStr">
        <is>
          <t>No</t>
        </is>
      </c>
      <c r="G460" s="3" t="inlineStr">
        <is>
          <t>Osombet Casino</t>
        </is>
      </c>
      <c r="H460" t="inlineStr">
        <is>
          <t>OSOM Entertainment Group</t>
        </is>
      </c>
      <c r="I460" t="inlineStr">
        <is>
          <t>Anjouan</t>
        </is>
      </c>
      <c r="J460" t="inlineStr">
        <is>
          <t>2025</t>
        </is>
      </c>
      <c r="K460" t="n">
        <v>6.6</v>
      </c>
      <c r="L460" s="4" t="inlineStr">
        <is>
          <t>Yes</t>
        </is>
      </c>
      <c r="N460" t="inlineStr">
        <is>
          <t>ADA, BCH, BNB, BTC, DAI, ETH, LTC, SOL, TON, TRX, USDC, USDT</t>
        </is>
      </c>
      <c r="O460" t="n">
        <v>86</v>
      </c>
      <c r="Q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R460" s="3" t="inlineStr">
        <is>
          <t>https://casino.guru/osombet-com-casino-review</t>
        </is>
      </c>
    </row>
    <row r="461">
      <c r="A461" t="n">
        <v>460</v>
      </c>
      <c r="B461" t="inlineStr">
        <is>
          <t>betpanda</t>
        </is>
      </c>
      <c r="C461" t="n">
        <v>0.37</v>
      </c>
      <c r="D461" t="n">
        <v>0.2971</v>
      </c>
      <c r="E461" t="n">
        <v>0.381</v>
      </c>
      <c r="F461" t="inlineStr">
        <is>
          <t>No</t>
        </is>
      </c>
      <c r="G461" s="3" t="inlineStr">
        <is>
          <t>31Bets Casino</t>
        </is>
      </c>
      <c r="H461" t="inlineStr">
        <is>
          <t>Pixelforge Solution SRL</t>
        </is>
      </c>
      <c r="I461" t="inlineStr">
        <is>
          <t>Anjouan</t>
        </is>
      </c>
      <c r="J461" t="inlineStr">
        <is>
          <t>2024</t>
        </is>
      </c>
      <c r="K461" t="n">
        <v>7.6</v>
      </c>
      <c r="L461" s="4" t="inlineStr">
        <is>
          <t>Yes</t>
        </is>
      </c>
      <c r="M461" s="4" t="inlineStr">
        <is>
          <t>Yes</t>
        </is>
      </c>
      <c r="N461" t="inlineStr">
        <is>
          <t>BCH, BNB, BTC, DOGE, ETH, LTC, USDC, USDT, XRP</t>
        </is>
      </c>
      <c r="O461" t="n">
        <v>106</v>
      </c>
      <c r="Q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R461" s="3" t="inlineStr">
        <is>
          <t>https://casino.guru/31bets-casino-review</t>
        </is>
      </c>
    </row>
    <row r="462">
      <c r="A462" t="n">
        <v>461</v>
      </c>
      <c r="B462" t="inlineStr">
        <is>
          <t>betpanda</t>
        </is>
      </c>
      <c r="C462" t="n">
        <v>0.37</v>
      </c>
      <c r="D462" t="n">
        <v>0.252</v>
      </c>
      <c r="E462" t="n">
        <v>0.45</v>
      </c>
      <c r="F462" t="inlineStr">
        <is>
          <t>No</t>
        </is>
      </c>
      <c r="G462" s="3" t="inlineStr">
        <is>
          <t>Nitrowinner Casino</t>
        </is>
      </c>
      <c r="H462" t="inlineStr">
        <is>
          <t>Nitro Gaming S.R.L</t>
        </is>
      </c>
      <c r="J462" t="inlineStr">
        <is>
          <t>2023</t>
        </is>
      </c>
      <c r="K462" t="n">
        <v>6.1</v>
      </c>
      <c r="L462" s="4" t="inlineStr">
        <is>
          <t>Yes</t>
        </is>
      </c>
      <c r="N462" t="inlineStr">
        <is>
          <t>ADA, BCH, BNB, BTC, DOGE, ETH, LTC, TON, TRX, USDT, XRP</t>
        </is>
      </c>
      <c r="O462" t="n">
        <v>81</v>
      </c>
      <c r="Q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R462" s="3" t="inlineStr">
        <is>
          <t>https://casino.guru/nitrowinner-casino-review</t>
        </is>
      </c>
    </row>
    <row r="463">
      <c r="A463" t="n">
        <v>462</v>
      </c>
      <c r="B463" t="inlineStr">
        <is>
          <t>thrill</t>
        </is>
      </c>
      <c r="C463" t="n">
        <v>0.3697</v>
      </c>
      <c r="D463" t="n">
        <v>0.18</v>
      </c>
      <c r="E463" t="n">
        <v>0.52</v>
      </c>
      <c r="F463" t="inlineStr">
        <is>
          <t>No</t>
        </is>
      </c>
      <c r="G463" s="3" t="inlineStr">
        <is>
          <t>BayWin Casino</t>
        </is>
      </c>
      <c r="I463" t="inlineStr">
        <is>
          <t>Curacao</t>
        </is>
      </c>
      <c r="J463" t="inlineStr">
        <is>
          <t>2019</t>
        </is>
      </c>
      <c r="K463" t="n">
        <v>6.3</v>
      </c>
      <c r="L463" s="4" t="inlineStr">
        <is>
          <t>Yes</t>
        </is>
      </c>
      <c r="N463" t="inlineStr">
        <is>
          <t>ADA, ARB, BCH, BNB, BTC, DOGE, ETH, LINK, LTC, SHIB, SOL, TRX, USDC, USDT, XRP</t>
        </is>
      </c>
      <c r="O463" t="n">
        <v>79</v>
      </c>
      <c r="Q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R463" s="3" t="inlineStr">
        <is>
          <t>https://casino.guru/baywin-casino-review</t>
        </is>
      </c>
    </row>
    <row r="464">
      <c r="A464" t="n">
        <v>463</v>
      </c>
      <c r="B464" t="inlineStr">
        <is>
          <t>betpanda</t>
        </is>
      </c>
      <c r="C464" t="n">
        <v>0.3697</v>
      </c>
      <c r="D464" t="n">
        <v>0.2965</v>
      </c>
      <c r="E464" t="n">
        <v>0.381</v>
      </c>
      <c r="F464" t="inlineStr">
        <is>
          <t>No</t>
        </is>
      </c>
      <c r="G464" s="3" t="inlineStr">
        <is>
          <t>Daytonaspin Casino</t>
        </is>
      </c>
      <c r="H464" t="inlineStr">
        <is>
          <t>Win Top Ltd</t>
        </is>
      </c>
      <c r="I464" t="inlineStr">
        <is>
          <t>MGA</t>
        </is>
      </c>
      <c r="J464" t="inlineStr">
        <is>
          <t>2026</t>
        </is>
      </c>
      <c r="K464" t="n">
        <v>5.5</v>
      </c>
      <c r="L464" s="4" t="inlineStr">
        <is>
          <t>Yes</t>
        </is>
      </c>
      <c r="M464" s="4" t="inlineStr">
        <is>
          <t>Yes</t>
        </is>
      </c>
      <c r="N464" t="inlineStr">
        <is>
          <t>BCH, BTC, DOGE, ETH, LTC, SOL, TRX, USDC, USDT</t>
        </is>
      </c>
      <c r="O464" t="n">
        <v>150</v>
      </c>
      <c r="Q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R464" s="3" t="inlineStr">
        <is>
          <t>https://casino.guru/daytonaspin-casino-review</t>
        </is>
      </c>
    </row>
    <row r="465">
      <c r="A465" t="n">
        <v>464</v>
      </c>
      <c r="B465" t="inlineStr">
        <is>
          <t>thrill</t>
        </is>
      </c>
      <c r="C465" t="n">
        <v>0.3697</v>
      </c>
      <c r="D465" t="n">
        <v>0.3143</v>
      </c>
      <c r="E465" t="n">
        <v>0.375</v>
      </c>
      <c r="F465" t="inlineStr">
        <is>
          <t>No</t>
        </is>
      </c>
      <c r="G465" s="3" t="inlineStr">
        <is>
          <t>Captain Slots Casino</t>
        </is>
      </c>
      <c r="H465" t="inlineStr">
        <is>
          <t>Red Digital N.V.</t>
        </is>
      </c>
      <c r="I465" t="inlineStr">
        <is>
          <t>Curacao</t>
        </is>
      </c>
      <c r="J465" t="inlineStr">
        <is>
          <t>2025</t>
        </is>
      </c>
      <c r="K465" t="n">
        <v>5.3</v>
      </c>
      <c r="L465" s="4" t="inlineStr">
        <is>
          <t>Yes</t>
        </is>
      </c>
      <c r="N465" t="inlineStr">
        <is>
          <t>BCH, BTC, ETH, LINK, LTC, SOL, USDC, USDT, XLM, XRP</t>
        </is>
      </c>
      <c r="O465" t="n">
        <v>53</v>
      </c>
      <c r="Q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R465" s="3" t="inlineStr">
        <is>
          <t>https://casino.guru/captain-slots-casino-review</t>
        </is>
      </c>
    </row>
    <row r="466">
      <c r="A466" t="n">
        <v>465</v>
      </c>
      <c r="B466" t="inlineStr">
        <is>
          <t>betpanda</t>
        </is>
      </c>
      <c r="C466" t="n">
        <v>0.3692</v>
      </c>
      <c r="D466" t="n">
        <v>0.2343</v>
      </c>
      <c r="E466" t="n">
        <v>0.3846</v>
      </c>
      <c r="F466" t="inlineStr">
        <is>
          <t>No</t>
        </is>
      </c>
      <c r="G466" s="3" t="inlineStr">
        <is>
          <t>Maxbit Casino</t>
        </is>
      </c>
      <c r="H466" t="inlineStr">
        <is>
          <t>Tusitier Ltd</t>
        </is>
      </c>
      <c r="I466" t="inlineStr">
        <is>
          <t>Anjouan</t>
        </is>
      </c>
      <c r="J466" t="inlineStr">
        <is>
          <t>2025</t>
        </is>
      </c>
      <c r="K466" t="n">
        <v>7.2</v>
      </c>
      <c r="L466" s="4" t="inlineStr">
        <is>
          <t>Yes</t>
        </is>
      </c>
      <c r="N466" t="inlineStr">
        <is>
          <t>BNB, BTC, ETH, LTC, SOL, TON, TRX, USDC, USDT, XRP</t>
        </is>
      </c>
      <c r="O466" t="n">
        <v>143</v>
      </c>
      <c r="Q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R466" s="3" t="inlineStr">
        <is>
          <t>https://casino.guru/maxbit-casino-review</t>
        </is>
      </c>
    </row>
    <row r="467">
      <c r="A467" t="n">
        <v>466</v>
      </c>
      <c r="B467" t="inlineStr">
        <is>
          <t>betpanda</t>
        </is>
      </c>
      <c r="C467" t="n">
        <v>0.369</v>
      </c>
      <c r="D467" t="n">
        <v>0.3333</v>
      </c>
      <c r="E467" t="n">
        <v>0.2857</v>
      </c>
      <c r="F467" t="inlineStr">
        <is>
          <t>No</t>
        </is>
      </c>
      <c r="G467" s="3" t="inlineStr">
        <is>
          <t>Justbit Casino</t>
        </is>
      </c>
      <c r="H467" t="inlineStr">
        <is>
          <t>SkyGrow Group Limitada</t>
        </is>
      </c>
      <c r="J467" t="inlineStr">
        <is>
          <t>2021</t>
        </is>
      </c>
      <c r="K467" t="n">
        <v>4.9</v>
      </c>
      <c r="L467" s="4" t="inlineStr">
        <is>
          <t>Yes</t>
        </is>
      </c>
      <c r="M467" s="5" t="inlineStr">
        <is>
          <t>No</t>
        </is>
      </c>
      <c r="N467" t="inlineStr">
        <is>
          <t>ADA, AVAX, BCH, BNB, BTC, DAI, DOGE, ETH, LTC, POL, SHIB, SOL, TON, TRX, USDC, USDT, XLM, XRP</t>
        </is>
      </c>
      <c r="O467" t="n">
        <v>99</v>
      </c>
      <c r="Q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R467" s="3" t="inlineStr">
        <is>
          <t>https://casino.guru/justbit-casino-review</t>
        </is>
      </c>
    </row>
    <row r="468">
      <c r="A468" t="n">
        <v>467</v>
      </c>
      <c r="B468" t="inlineStr">
        <is>
          <t>thrill</t>
        </is>
      </c>
      <c r="C468" t="n">
        <v>0.3689</v>
      </c>
      <c r="D468" t="n">
        <v>0.3068</v>
      </c>
      <c r="E468" t="n">
        <v>0.3235</v>
      </c>
      <c r="F468" t="inlineStr">
        <is>
          <t>No</t>
        </is>
      </c>
      <c r="G468" s="3" t="inlineStr">
        <is>
          <t>RANT Casino</t>
        </is>
      </c>
      <c r="H468" t="inlineStr">
        <is>
          <t>Starscream Limited</t>
        </is>
      </c>
      <c r="I468" t="inlineStr">
        <is>
          <t>MGA</t>
        </is>
      </c>
      <c r="J468" t="inlineStr">
        <is>
          <t>2020</t>
        </is>
      </c>
      <c r="K468" t="n">
        <v>6.9</v>
      </c>
      <c r="L468" s="4" t="inlineStr">
        <is>
          <t>Yes</t>
        </is>
      </c>
      <c r="N468" t="inlineStr">
        <is>
          <t>ADA, BCH, BNB, BTC, ETH, LINK, LTC, SOL, TRX, USDC, USDT, XRP</t>
        </is>
      </c>
      <c r="O468" t="n">
        <v>76</v>
      </c>
      <c r="P468" s="3" t="inlineStr">
        <is>
          <t>https://www.rantcasino.com</t>
        </is>
      </c>
      <c r="Q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R468" s="3" t="inlineStr">
        <is>
          <t>https://casino.guru/rant-casino-review</t>
        </is>
      </c>
    </row>
    <row r="469">
      <c r="A469" t="n">
        <v>468</v>
      </c>
      <c r="B469" t="inlineStr">
        <is>
          <t>betpanda</t>
        </is>
      </c>
      <c r="C469" t="n">
        <v>0.3688</v>
      </c>
      <c r="D469" t="n">
        <v>0.3523</v>
      </c>
      <c r="E469" t="n">
        <v>0.2917</v>
      </c>
      <c r="F469" t="inlineStr">
        <is>
          <t>No</t>
        </is>
      </c>
      <c r="G469" s="3" t="inlineStr">
        <is>
          <t>Boomzy Casino</t>
        </is>
      </c>
      <c r="I469" t="inlineStr">
        <is>
          <t>Curacao</t>
        </is>
      </c>
      <c r="J469" t="inlineStr">
        <is>
          <t>2024</t>
        </is>
      </c>
      <c r="K469" t="n">
        <v>8.5</v>
      </c>
      <c r="L469" s="4" t="inlineStr">
        <is>
          <t>Yes</t>
        </is>
      </c>
      <c r="N469" t="inlineStr">
        <is>
          <t>BTC, DOGE, ETH, LTC, SOL, USDC, USDT</t>
        </is>
      </c>
      <c r="O469" t="n">
        <v>46</v>
      </c>
      <c r="Q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R469" s="3" t="inlineStr">
        <is>
          <t>https://casino.guru/boomzy-casino-review</t>
        </is>
      </c>
    </row>
    <row r="470">
      <c r="A470" t="n">
        <v>469</v>
      </c>
      <c r="B470" t="inlineStr">
        <is>
          <t>betpanda</t>
        </is>
      </c>
      <c r="C470" t="n">
        <v>0.3688</v>
      </c>
      <c r="D470" t="n">
        <v>0.2</v>
      </c>
      <c r="E470" t="n">
        <v>0.5625</v>
      </c>
      <c r="F470" t="inlineStr">
        <is>
          <t>No</t>
        </is>
      </c>
      <c r="G470" s="3" t="inlineStr">
        <is>
          <t>MyBet Casino</t>
        </is>
      </c>
      <c r="H470" t="inlineStr">
        <is>
          <t>Igloo Ventures SRL</t>
        </is>
      </c>
      <c r="I470" t="inlineStr">
        <is>
          <t>Curacao</t>
        </is>
      </c>
      <c r="J470" t="inlineStr">
        <is>
          <t>2025</t>
        </is>
      </c>
      <c r="K470" t="n">
        <v>7.4</v>
      </c>
      <c r="L470" s="4" t="inlineStr">
        <is>
          <t>Yes</t>
        </is>
      </c>
      <c r="N470" t="inlineStr">
        <is>
          <t>ADA, AVAX, BCH, BNB, DOGE, ETH, LTC, SOL, TON, TRX, USDC, USDT</t>
        </is>
      </c>
      <c r="O470" t="n">
        <v>41</v>
      </c>
      <c r="P470" s="3" t="inlineStr">
        <is>
          <t>https://www.mybet.com</t>
        </is>
      </c>
      <c r="Q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R470" s="3" t="inlineStr">
        <is>
          <t>https://casino.guru/MyBet-Casino-review</t>
        </is>
      </c>
    </row>
    <row r="471">
      <c r="A471" t="n">
        <v>470</v>
      </c>
      <c r="B471" t="inlineStr">
        <is>
          <t>thrill</t>
        </is>
      </c>
      <c r="C471" t="n">
        <v>0.3684</v>
      </c>
      <c r="D471" t="n">
        <v>0.339</v>
      </c>
      <c r="E471" t="n">
        <v>0.2941</v>
      </c>
      <c r="F471" t="inlineStr">
        <is>
          <t>No</t>
        </is>
      </c>
      <c r="G471" s="3" t="inlineStr">
        <is>
          <t>Wunderwins Casino</t>
        </is>
      </c>
      <c r="H471" t="inlineStr">
        <is>
          <t>Starscream Limited</t>
        </is>
      </c>
      <c r="I471" t="inlineStr">
        <is>
          <t>MGA</t>
        </is>
      </c>
      <c r="J471" t="inlineStr">
        <is>
          <t>2022</t>
        </is>
      </c>
      <c r="K471" t="n">
        <v>5.6</v>
      </c>
      <c r="L471" s="4" t="inlineStr">
        <is>
          <t>Yes</t>
        </is>
      </c>
      <c r="N471" t="inlineStr">
        <is>
          <t>ADA, BCH, BNB, BTC, DOGE, ETH, LTC, SOL, TRX, USDC, XRP</t>
        </is>
      </c>
      <c r="O471" t="n">
        <v>40</v>
      </c>
      <c r="Q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R471" s="3" t="inlineStr">
        <is>
          <t>https://casino.guru/wunderwins-casino-review</t>
        </is>
      </c>
    </row>
    <row r="472">
      <c r="A472" t="n">
        <v>471</v>
      </c>
      <c r="B472" t="inlineStr">
        <is>
          <t>thrill</t>
        </is>
      </c>
      <c r="C472" t="n">
        <v>0.368</v>
      </c>
      <c r="D472" t="n">
        <v>0.2857</v>
      </c>
      <c r="E472" t="n">
        <v>0.3793</v>
      </c>
      <c r="F472" t="inlineStr">
        <is>
          <t>No</t>
        </is>
      </c>
      <c r="G472" s="3" t="inlineStr">
        <is>
          <t>Wintomato Casino</t>
        </is>
      </c>
      <c r="H472" t="inlineStr">
        <is>
          <t>Akkido Limited</t>
        </is>
      </c>
      <c r="I472" t="inlineStr">
        <is>
          <t>Anjouan</t>
        </is>
      </c>
      <c r="J472" t="inlineStr">
        <is>
          <t>2021</t>
        </is>
      </c>
      <c r="K472" t="n">
        <v>8.199999999999999</v>
      </c>
      <c r="L472" s="4" t="inlineStr">
        <is>
          <t>Yes</t>
        </is>
      </c>
      <c r="M472" s="4" t="inlineStr">
        <is>
          <t>Yes</t>
        </is>
      </c>
      <c r="N472" t="inlineStr">
        <is>
          <t>BCH, BNB, BTC, BUSD, DOGE, ETH, LTC, SHIB, TRX, USDC, USDT, XLM, XRP</t>
        </is>
      </c>
      <c r="O472" t="n">
        <v>60</v>
      </c>
      <c r="Q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R472" s="3" t="inlineStr">
        <is>
          <t>https://casino.guru/wintomato-casino-review</t>
        </is>
      </c>
    </row>
    <row r="473">
      <c r="A473" t="n">
        <v>472</v>
      </c>
      <c r="B473" t="inlineStr">
        <is>
          <t>thrill</t>
        </is>
      </c>
      <c r="C473" t="n">
        <v>0.368</v>
      </c>
      <c r="D473" t="n">
        <v>0.3051</v>
      </c>
      <c r="E473" t="n">
        <v>0.3438</v>
      </c>
      <c r="F473" t="inlineStr">
        <is>
          <t>No</t>
        </is>
      </c>
      <c r="G473" s="3" t="inlineStr">
        <is>
          <t>Claps Casino</t>
        </is>
      </c>
      <c r="H473" t="inlineStr">
        <is>
          <t>Redline Solutions Limited</t>
        </is>
      </c>
      <c r="I473" t="inlineStr">
        <is>
          <t>Anjouan</t>
        </is>
      </c>
      <c r="J473" t="inlineStr">
        <is>
          <t>2024</t>
        </is>
      </c>
      <c r="K473" t="n">
        <v>4.9</v>
      </c>
      <c r="L473" s="4" t="inlineStr">
        <is>
          <t>Yes</t>
        </is>
      </c>
      <c r="N473" t="inlineStr">
        <is>
          <t>ADA, BCH, BNB, BTC, DOGE, ETH, LTC, SOL, TON, TRX, USDC, USDT, XRP</t>
        </is>
      </c>
      <c r="O473" t="n">
        <v>38</v>
      </c>
      <c r="Q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R473" s="3" t="inlineStr">
        <is>
          <t>https://casino.guru/claps-casino-review</t>
        </is>
      </c>
    </row>
    <row r="474">
      <c r="A474" t="n">
        <v>473</v>
      </c>
      <c r="B474" t="inlineStr">
        <is>
          <t>betpanda</t>
        </is>
      </c>
      <c r="C474" t="n">
        <v>0.3678</v>
      </c>
      <c r="D474" t="n">
        <v>0.2752</v>
      </c>
      <c r="E474" t="n">
        <v>0.3548</v>
      </c>
      <c r="F474" t="inlineStr">
        <is>
          <t>No</t>
        </is>
      </c>
      <c r="G474" s="3" t="inlineStr">
        <is>
          <t>Lucky Bird Casino</t>
        </is>
      </c>
      <c r="H474" t="inlineStr">
        <is>
          <t>Atlantic Management B.V.</t>
        </is>
      </c>
      <c r="I474" t="inlineStr">
        <is>
          <t>Curacao</t>
        </is>
      </c>
      <c r="J474" t="inlineStr">
        <is>
          <t>2019</t>
        </is>
      </c>
      <c r="K474" t="n">
        <v>5.1</v>
      </c>
      <c r="L474" s="4" t="inlineStr">
        <is>
          <t>Yes</t>
        </is>
      </c>
      <c r="N474" t="inlineStr">
        <is>
          <t>ARB, BNB, BTC, DAI, DOGE, ETH, LTC, POL, SOL, TON, TRX, USDC, USDT, XRP</t>
        </is>
      </c>
      <c r="O474" t="n">
        <v>205</v>
      </c>
      <c r="P474" s="3" t="inlineStr">
        <is>
          <t>https://slottica.best</t>
        </is>
      </c>
      <c r="Q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R474" s="3" t="inlineStr">
        <is>
          <t>https://casino.guru/luckybird-casino-review</t>
        </is>
      </c>
    </row>
    <row r="475">
      <c r="A475" t="n">
        <v>474</v>
      </c>
      <c r="B475" t="inlineStr">
        <is>
          <t>thrill</t>
        </is>
      </c>
      <c r="C475" t="n">
        <v>0.3676</v>
      </c>
      <c r="D475" t="n">
        <v>0.3043</v>
      </c>
      <c r="E475" t="n">
        <v>0.3438</v>
      </c>
      <c r="F475" t="inlineStr">
        <is>
          <t>No</t>
        </is>
      </c>
      <c r="G475" s="3" t="inlineStr">
        <is>
          <t>CandyBet.eu Casino</t>
        </is>
      </c>
      <c r="H475" t="inlineStr">
        <is>
          <t>Fin Tech Montana Azul Capital Limitada</t>
        </is>
      </c>
      <c r="I475" t="inlineStr">
        <is>
          <t>Anjouan</t>
        </is>
      </c>
      <c r="J475" t="inlineStr">
        <is>
          <t>2025</t>
        </is>
      </c>
      <c r="K475" t="n">
        <v>7.8</v>
      </c>
      <c r="L475" s="4" t="inlineStr">
        <is>
          <t>Yes</t>
        </is>
      </c>
      <c r="M475" s="4" t="inlineStr">
        <is>
          <t>Yes</t>
        </is>
      </c>
      <c r="N475" t="inlineStr">
        <is>
          <t>ADA, BTC, DAI, DOGE, ETH, LTC, SHIB, SOL, TON, TRX, USDC, USDT, XRP</t>
        </is>
      </c>
      <c r="O475" t="n">
        <v>21</v>
      </c>
      <c r="Q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R475" s="3" t="inlineStr">
        <is>
          <t>https://casino.guru/candybet-eu-casino-review</t>
        </is>
      </c>
    </row>
    <row r="476">
      <c r="A476" t="n">
        <v>475</v>
      </c>
      <c r="B476" t="inlineStr">
        <is>
          <t>thrill</t>
        </is>
      </c>
      <c r="C476" t="n">
        <v>0.3676</v>
      </c>
      <c r="D476" t="n">
        <v>0.3478</v>
      </c>
      <c r="E476" t="n">
        <v>0.2821</v>
      </c>
      <c r="F476" t="inlineStr">
        <is>
          <t>No</t>
        </is>
      </c>
      <c r="G476" s="3" t="inlineStr">
        <is>
          <t>Stake7 Casino</t>
        </is>
      </c>
      <c r="H476" t="inlineStr">
        <is>
          <t>Starscream Limited</t>
        </is>
      </c>
      <c r="I476" t="inlineStr">
        <is>
          <t>Kahnawake</t>
        </is>
      </c>
      <c r="J476" t="inlineStr">
        <is>
          <t>2011</t>
        </is>
      </c>
      <c r="K476" t="n">
        <v>7.7</v>
      </c>
      <c r="L476" s="4" t="inlineStr">
        <is>
          <t>Yes</t>
        </is>
      </c>
      <c r="N476" t="inlineStr">
        <is>
          <t>ADA, ALGO, BCH, BNB, BTC, DOGE, ETH, LTC, SOL, TRX, USDC, USDT, XLM, XRP</t>
        </is>
      </c>
      <c r="O476" t="n">
        <v>54</v>
      </c>
      <c r="P476" s="3" t="inlineStr">
        <is>
          <t>https://www.stake7.com</t>
        </is>
      </c>
      <c r="Q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R476" s="3" t="inlineStr">
        <is>
          <t>https://casino.guru/Stake7-Casino-review</t>
        </is>
      </c>
    </row>
    <row r="477">
      <c r="A477" t="n">
        <v>476</v>
      </c>
      <c r="B477" t="inlineStr">
        <is>
          <t>thrill</t>
        </is>
      </c>
      <c r="C477" t="n">
        <v>0.3676</v>
      </c>
      <c r="D477" t="n">
        <v>0.3043</v>
      </c>
      <c r="E477" t="n">
        <v>0.3438</v>
      </c>
      <c r="F477" t="inlineStr">
        <is>
          <t>No</t>
        </is>
      </c>
      <c r="G477" s="3" t="inlineStr">
        <is>
          <t>BlazeBet Casino</t>
        </is>
      </c>
      <c r="H477" t="inlineStr">
        <is>
          <t>Fin Tech Montana Azul Capital Limitada</t>
        </is>
      </c>
      <c r="I477" t="inlineStr">
        <is>
          <t>Anjouan</t>
        </is>
      </c>
      <c r="J477" t="inlineStr">
        <is>
          <t>2025</t>
        </is>
      </c>
      <c r="K477" t="n">
        <v>7.3</v>
      </c>
      <c r="L477" s="4" t="inlineStr">
        <is>
          <t>Yes</t>
        </is>
      </c>
      <c r="N477" t="inlineStr">
        <is>
          <t>ADA, BTC, DAI, DOGE, ETH, LTC, SHIB, SOL, TON, TRX, USDC, USDT, XRP</t>
        </is>
      </c>
      <c r="O477" t="n">
        <v>21</v>
      </c>
      <c r="Q477" s="3" t="inlineStr">
        <is>
          <t>https://external.lcb.org/site/3462</t>
        </is>
      </c>
      <c r="R477" s="3" t="inlineStr">
        <is>
          <t>https://casino.guru/blazebet-casino-review</t>
        </is>
      </c>
    </row>
    <row r="478">
      <c r="A478" t="n">
        <v>477</v>
      </c>
      <c r="B478" t="inlineStr">
        <is>
          <t>betpanda</t>
        </is>
      </c>
      <c r="C478" t="n">
        <v>0.3676</v>
      </c>
      <c r="D478" t="n">
        <v>0.2704</v>
      </c>
      <c r="E478" t="n">
        <v>0.3448</v>
      </c>
      <c r="F478" t="inlineStr">
        <is>
          <t>No</t>
        </is>
      </c>
      <c r="G478" s="3" t="inlineStr">
        <is>
          <t>Tom Casino</t>
        </is>
      </c>
      <c r="I478" t="inlineStr">
        <is>
          <t>Anjouan</t>
        </is>
      </c>
      <c r="J478" t="inlineStr">
        <is>
          <t>2025</t>
        </is>
      </c>
      <c r="K478" t="n">
        <v>4.5</v>
      </c>
      <c r="L478" s="4" t="inlineStr">
        <is>
          <t>Yes</t>
        </is>
      </c>
      <c r="N478" t="inlineStr">
        <is>
          <t>BNB, BTC, ETH, LTC, SHIB, SOL, TON, TRX, TUSD, USDC, USDT</t>
        </is>
      </c>
      <c r="O478" t="n">
        <v>129</v>
      </c>
      <c r="Q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R478" s="3" t="inlineStr">
        <is>
          <t>https://casino.guru/tom-casino-review</t>
        </is>
      </c>
    </row>
    <row r="479">
      <c r="A479" t="n">
        <v>478</v>
      </c>
      <c r="B479" t="inlineStr">
        <is>
          <t>thrill</t>
        </is>
      </c>
      <c r="C479" t="n">
        <v>0.3676</v>
      </c>
      <c r="D479" t="n">
        <v>0.25</v>
      </c>
      <c r="E479" t="n">
        <v>0.4545</v>
      </c>
      <c r="F479" t="inlineStr">
        <is>
          <t>No</t>
        </is>
      </c>
      <c r="G479" s="3" t="inlineStr">
        <is>
          <t>Rocketpot Casino</t>
        </is>
      </c>
      <c r="H479" t="inlineStr">
        <is>
          <t>Danneskjold Ventures B.V.</t>
        </is>
      </c>
      <c r="I479" t="inlineStr">
        <is>
          <t>Curacao</t>
        </is>
      </c>
      <c r="J479" t="inlineStr">
        <is>
          <t>2019</t>
        </is>
      </c>
      <c r="K479" t="n">
        <v>1.5</v>
      </c>
      <c r="L479" s="4" t="inlineStr">
        <is>
          <t>Yes</t>
        </is>
      </c>
      <c r="N479" t="inlineStr">
        <is>
          <t>ADA, BCH, BNB, BTC, DOGE, ETH, LTC, SOL, TRX, USDC, XRP</t>
        </is>
      </c>
      <c r="O479" t="n">
        <v>31</v>
      </c>
      <c r="P479" s="3" t="inlineStr">
        <is>
          <t>https://rocketpot.io</t>
        </is>
      </c>
      <c r="Q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R479" s="3" t="inlineStr">
        <is>
          <t>https://casino.guru/rocketpot-casino-review</t>
        </is>
      </c>
    </row>
    <row r="480">
      <c r="A480" t="n">
        <v>479</v>
      </c>
      <c r="B480" t="inlineStr">
        <is>
          <t>betpanda</t>
        </is>
      </c>
      <c r="C480" t="n">
        <v>0.3675</v>
      </c>
      <c r="D480" t="n">
        <v>0.1782</v>
      </c>
      <c r="E480" t="n">
        <v>0.44</v>
      </c>
      <c r="F480" t="inlineStr">
        <is>
          <t>No</t>
        </is>
      </c>
      <c r="G480" s="3" t="inlineStr">
        <is>
          <t>BETVIBE Casino</t>
        </is>
      </c>
      <c r="I480" t="inlineStr">
        <is>
          <t>MGA</t>
        </is>
      </c>
      <c r="J480" t="inlineStr">
        <is>
          <t>2025</t>
        </is>
      </c>
      <c r="K480" t="n">
        <v>3.8</v>
      </c>
      <c r="L480" s="4" t="inlineStr">
        <is>
          <t>Yes</t>
        </is>
      </c>
      <c r="N480" t="inlineStr">
        <is>
          <t>BTC, DOGE, ETH, LTC, SHIB, SOL, TON, TRX, USDC, USDT, XRP</t>
        </is>
      </c>
      <c r="O480" t="n">
        <v>46</v>
      </c>
      <c r="Q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R480" s="3" t="inlineStr">
        <is>
          <t>https://casino.guru/betvibe-casino-review</t>
        </is>
      </c>
    </row>
    <row r="481">
      <c r="A481" t="n">
        <v>480</v>
      </c>
      <c r="B481" t="inlineStr">
        <is>
          <t>betpanda</t>
        </is>
      </c>
      <c r="C481" t="n">
        <v>0.3671</v>
      </c>
      <c r="D481" t="n">
        <v>0.2583</v>
      </c>
      <c r="E481" t="n">
        <v>0.375</v>
      </c>
      <c r="F481" t="inlineStr">
        <is>
          <t>No</t>
        </is>
      </c>
      <c r="G481" s="3" t="inlineStr">
        <is>
          <t>SpinGranny Casino</t>
        </is>
      </c>
      <c r="H481" t="inlineStr">
        <is>
          <t>Ceshiroza SRL</t>
        </is>
      </c>
      <c r="I481" t="inlineStr">
        <is>
          <t>MGA</t>
        </is>
      </c>
      <c r="J481" t="inlineStr">
        <is>
          <t>2025</t>
        </is>
      </c>
      <c r="K481" t="n">
        <v>8.6</v>
      </c>
      <c r="L481" s="4" t="inlineStr">
        <is>
          <t>Yes</t>
        </is>
      </c>
      <c r="M481" s="4" t="inlineStr">
        <is>
          <t>Yes</t>
        </is>
      </c>
      <c r="N481" t="inlineStr">
        <is>
          <t>BTC, DOGE, ETH, LTC, SOL, TRX, USDC, USDT, XRP</t>
        </is>
      </c>
      <c r="O481" t="n">
        <v>78</v>
      </c>
      <c r="Q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R481" s="3" t="inlineStr">
        <is>
          <t>https://casino.guru/spingranny-casino-review</t>
        </is>
      </c>
    </row>
    <row r="482">
      <c r="A482" t="n">
        <v>481</v>
      </c>
      <c r="B482" t="inlineStr">
        <is>
          <t>thrill</t>
        </is>
      </c>
      <c r="C482" t="n">
        <v>0.3671</v>
      </c>
      <c r="D482" t="n">
        <v>0.2903</v>
      </c>
      <c r="E482" t="n">
        <v>0.3913</v>
      </c>
      <c r="F482" t="inlineStr">
        <is>
          <t>No</t>
        </is>
      </c>
      <c r="G482" s="3" t="inlineStr">
        <is>
          <t>SpinHub Casino</t>
        </is>
      </c>
      <c r="H482" t="inlineStr">
        <is>
          <t>EINRAI LTD</t>
        </is>
      </c>
      <c r="I482" t="inlineStr">
        <is>
          <t>Anjouan</t>
        </is>
      </c>
      <c r="J482" t="inlineStr">
        <is>
          <t>2025</t>
        </is>
      </c>
      <c r="K482" t="n">
        <v>6.8</v>
      </c>
      <c r="L482" s="4" t="inlineStr">
        <is>
          <t>Yes</t>
        </is>
      </c>
      <c r="M482" s="4" t="inlineStr">
        <is>
          <t>Yes</t>
        </is>
      </c>
      <c r="N482" t="inlineStr">
        <is>
          <t>BCH, BTC, DOGE, ETH, LTC, POL, USDC, USDT, XRP</t>
        </is>
      </c>
      <c r="O482" t="n">
        <v>41</v>
      </c>
      <c r="Q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R482" s="3" t="inlineStr">
        <is>
          <t>https://casino.guru/spinhub-casino-review</t>
        </is>
      </c>
    </row>
    <row r="483">
      <c r="A483" t="n">
        <v>482</v>
      </c>
      <c r="B483" t="inlineStr">
        <is>
          <t>betpanda</t>
        </is>
      </c>
      <c r="C483" t="n">
        <v>0.3669</v>
      </c>
      <c r="D483" t="n">
        <v>0.2703</v>
      </c>
      <c r="E483" t="n">
        <v>0.3704</v>
      </c>
      <c r="F483" t="inlineStr">
        <is>
          <t>No</t>
        </is>
      </c>
      <c r="G483" s="3" t="inlineStr">
        <is>
          <t>WikiLuck Casino</t>
        </is>
      </c>
      <c r="H483" t="inlineStr">
        <is>
          <t>Pan De Bono Consulting Limited</t>
        </is>
      </c>
      <c r="I483" t="inlineStr">
        <is>
          <t>Curacao</t>
        </is>
      </c>
      <c r="J483" t="inlineStr">
        <is>
          <t>2024</t>
        </is>
      </c>
      <c r="K483" t="n">
        <v>5.3</v>
      </c>
      <c r="L483" s="4" t="inlineStr">
        <is>
          <t>Yes</t>
        </is>
      </c>
      <c r="N483" t="inlineStr">
        <is>
          <t>ADA, BCH, BNB, BTC, DOGE, ETH, LTC, SOL, TRX, USDC, USDT, XRP</t>
        </is>
      </c>
      <c r="O483" t="n">
        <v>68</v>
      </c>
      <c r="Q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R483" s="3" t="inlineStr">
        <is>
          <t>https://casino.guru/wikiluck-casino-review</t>
        </is>
      </c>
    </row>
    <row r="484">
      <c r="A484" t="n">
        <v>483</v>
      </c>
      <c r="B484" t="inlineStr">
        <is>
          <t>betpanda</t>
        </is>
      </c>
      <c r="C484" t="n">
        <v>0.3667</v>
      </c>
      <c r="D484" t="n">
        <v>0.136</v>
      </c>
      <c r="E484" t="n">
        <v>0.55</v>
      </c>
      <c r="F484" t="inlineStr">
        <is>
          <t>No</t>
        </is>
      </c>
      <c r="G484" s="3" t="inlineStr">
        <is>
          <t>Uzbekbet Casino</t>
        </is>
      </c>
      <c r="H484" t="inlineStr">
        <is>
          <t>Media Entertainment N.V.</t>
        </is>
      </c>
      <c r="I484" t="inlineStr">
        <is>
          <t>Curacao</t>
        </is>
      </c>
      <c r="J484" t="inlineStr">
        <is>
          <t>2023</t>
        </is>
      </c>
      <c r="K484" t="n">
        <v>3.5</v>
      </c>
      <c r="L484" s="4" t="inlineStr">
        <is>
          <t>Yes</t>
        </is>
      </c>
      <c r="N484" t="inlineStr">
        <is>
          <t>BNB, BTC, BUSD, DOGE, ETH, LTC, SHIB, SOL, TRX, USDC, USDT, XRP</t>
        </is>
      </c>
      <c r="O484" t="n">
        <v>69</v>
      </c>
      <c r="Q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R484" s="3" t="inlineStr">
        <is>
          <t>https://casino.guru/uzbekbet-casino-review</t>
        </is>
      </c>
    </row>
    <row r="485">
      <c r="A485" t="n">
        <v>484</v>
      </c>
      <c r="B485" t="inlineStr">
        <is>
          <t>betpanda</t>
        </is>
      </c>
      <c r="C485" t="n">
        <v>0.3666</v>
      </c>
      <c r="D485" t="n">
        <v>0.3085</v>
      </c>
      <c r="E485" t="n">
        <v>0.2812</v>
      </c>
      <c r="F485" t="inlineStr">
        <is>
          <t>No</t>
        </is>
      </c>
      <c r="G485" s="3" t="inlineStr">
        <is>
          <t>NV Casino</t>
        </is>
      </c>
      <c r="H485" t="inlineStr">
        <is>
          <t>Nixxe B.V.</t>
        </is>
      </c>
      <c r="I485" t="inlineStr">
        <is>
          <t>Curacao</t>
        </is>
      </c>
      <c r="J485" t="inlineStr">
        <is>
          <t>2024</t>
        </is>
      </c>
      <c r="K485" t="n">
        <v>8.699999999999999</v>
      </c>
      <c r="L485" s="4" t="inlineStr">
        <is>
          <t>Yes</t>
        </is>
      </c>
      <c r="M485" s="4" t="inlineStr">
        <is>
          <t>Yes</t>
        </is>
      </c>
      <c r="N485" t="inlineStr">
        <is>
          <t>BNB, BTC, DOGE, ETH, LTC, TON, TRX, USDC, USDT</t>
        </is>
      </c>
      <c r="O485" t="n">
        <v>50</v>
      </c>
      <c r="Q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R485" s="3" t="inlineStr">
        <is>
          <t>https://casino.guru/nv-casino-review</t>
        </is>
      </c>
    </row>
    <row r="486">
      <c r="A486" t="n">
        <v>485</v>
      </c>
      <c r="B486" t="inlineStr">
        <is>
          <t>betpanda</t>
        </is>
      </c>
      <c r="C486" t="n">
        <v>0.3664</v>
      </c>
      <c r="D486" t="n">
        <v>0.3529</v>
      </c>
      <c r="E486" t="n">
        <v>0.3077</v>
      </c>
      <c r="F486" t="inlineStr">
        <is>
          <t>No</t>
        </is>
      </c>
      <c r="G486" s="3" t="inlineStr">
        <is>
          <t>IviBet Casino</t>
        </is>
      </c>
      <c r="I486" t="inlineStr">
        <is>
          <t>Kahnawake</t>
        </is>
      </c>
      <c r="J486" t="inlineStr">
        <is>
          <t>2022</t>
        </is>
      </c>
      <c r="K486" t="n">
        <v>7</v>
      </c>
      <c r="L486" s="4" t="inlineStr">
        <is>
          <t>Yes</t>
        </is>
      </c>
      <c r="M486" s="4" t="inlineStr">
        <is>
          <t>Yes</t>
        </is>
      </c>
      <c r="N486" t="inlineStr">
        <is>
          <t>ADA, BNB, BTC, DOGE, DOT, ETH, LINK, LTC, SOL, USDT, XRP</t>
        </is>
      </c>
      <c r="O486" t="n">
        <v>134</v>
      </c>
      <c r="Q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R486" s="3" t="inlineStr">
        <is>
          <t>https://casino.guru/ivibet-casino-review</t>
        </is>
      </c>
    </row>
    <row r="487">
      <c r="A487" t="n">
        <v>486</v>
      </c>
      <c r="B487" t="inlineStr">
        <is>
          <t>thrill</t>
        </is>
      </c>
      <c r="C487" t="n">
        <v>0.3662</v>
      </c>
      <c r="D487" t="n">
        <v>0.2568</v>
      </c>
      <c r="E487" t="n">
        <v>0.4167</v>
      </c>
      <c r="F487" t="inlineStr">
        <is>
          <t>No</t>
        </is>
      </c>
      <c r="G487" s="3" t="inlineStr">
        <is>
          <t>Superbahis Casino</t>
        </is>
      </c>
      <c r="H487" t="inlineStr">
        <is>
          <t>Amrathir Entertainment SRL</t>
        </is>
      </c>
      <c r="J487" t="inlineStr">
        <is>
          <t>2002</t>
        </is>
      </c>
      <c r="K487" t="n">
        <v>7.8</v>
      </c>
      <c r="L487" s="4" t="inlineStr">
        <is>
          <t>Yes</t>
        </is>
      </c>
      <c r="N487" t="inlineStr">
        <is>
          <t>BCH, BTC, DOGE, ETH, LINK, LTC, TRX, USDC, USDT, XRP</t>
        </is>
      </c>
      <c r="O487" t="n">
        <v>54</v>
      </c>
      <c r="P487" s="3" t="inlineStr">
        <is>
          <t>https://wlsuperbahis.adsrv.eacdn.com</t>
        </is>
      </c>
      <c r="Q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R487" s="3" t="inlineStr">
        <is>
          <t>https://casino.guru/Superbahis-Casino-review</t>
        </is>
      </c>
    </row>
    <row r="488">
      <c r="A488" t="n">
        <v>487</v>
      </c>
      <c r="B488" t="inlineStr">
        <is>
          <t>betpanda</t>
        </is>
      </c>
      <c r="C488" t="n">
        <v>0.366</v>
      </c>
      <c r="D488" t="n">
        <v>0.2947</v>
      </c>
      <c r="E488" t="n">
        <v>0.3333</v>
      </c>
      <c r="F488" t="inlineStr">
        <is>
          <t>No</t>
        </is>
      </c>
      <c r="G488" s="3" t="inlineStr">
        <is>
          <t>FortuneJack Casino</t>
        </is>
      </c>
      <c r="H488" t="inlineStr">
        <is>
          <t>PlayWave SRL</t>
        </is>
      </c>
      <c r="I488" t="inlineStr">
        <is>
          <t>Anjouan</t>
        </is>
      </c>
      <c r="J488" t="inlineStr">
        <is>
          <t>2014</t>
        </is>
      </c>
      <c r="K488" t="n">
        <v>8.699999999999999</v>
      </c>
      <c r="L488" s="4" t="inlineStr">
        <is>
          <t>Yes</t>
        </is>
      </c>
      <c r="M488" s="4" t="inlineStr">
        <is>
          <t>Yes</t>
        </is>
      </c>
      <c r="N488" t="inlineStr">
        <is>
          <t>BNB, BTC, DOGE, ETH, LTC, POL, SOL, TRX, USDC, USDT</t>
        </is>
      </c>
      <c r="O488" t="n">
        <v>50</v>
      </c>
      <c r="P488" s="3" t="inlineStr">
        <is>
          <t>https://fortunejack.com</t>
        </is>
      </c>
      <c r="Q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R488" s="3" t="inlineStr">
        <is>
          <t>https://casino.guru/FortuneJack-Casino-review</t>
        </is>
      </c>
    </row>
    <row r="489">
      <c r="A489" t="n">
        <v>488</v>
      </c>
      <c r="B489" t="inlineStr">
        <is>
          <t>thrill</t>
        </is>
      </c>
      <c r="C489" t="n">
        <v>0.3659</v>
      </c>
      <c r="D489" t="n">
        <v>0.3214</v>
      </c>
      <c r="E489" t="n">
        <v>0.3636</v>
      </c>
      <c r="F489" t="inlineStr">
        <is>
          <t>No</t>
        </is>
      </c>
      <c r="G489" s="3" t="inlineStr">
        <is>
          <t>Vegastars Casino</t>
        </is>
      </c>
      <c r="H489" t="inlineStr">
        <is>
          <t>Neptune Projects S.R.L.</t>
        </is>
      </c>
      <c r="I489" t="inlineStr">
        <is>
          <t>Anjouan</t>
        </is>
      </c>
      <c r="J489" t="inlineStr">
        <is>
          <t>2025</t>
        </is>
      </c>
      <c r="K489" t="n">
        <v>7.9</v>
      </c>
      <c r="L489" s="4" t="inlineStr">
        <is>
          <t>Yes</t>
        </is>
      </c>
      <c r="N489" t="inlineStr">
        <is>
          <t>BTC, ETH, LTC, SOL, TRX, USDC, USDT, XRP</t>
        </is>
      </c>
      <c r="O489" t="n">
        <v>35</v>
      </c>
      <c r="Q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R489" s="3" t="inlineStr">
        <is>
          <t>https://casino.guru/vegastars-casino-review</t>
        </is>
      </c>
    </row>
    <row r="490">
      <c r="A490" t="n">
        <v>489</v>
      </c>
      <c r="B490" t="inlineStr">
        <is>
          <t>betpanda</t>
        </is>
      </c>
      <c r="C490" t="n">
        <v>0.3657</v>
      </c>
      <c r="D490" t="n">
        <v>0.3645</v>
      </c>
      <c r="E490" t="n">
        <v>0.2593</v>
      </c>
      <c r="F490" t="inlineStr">
        <is>
          <t>No</t>
        </is>
      </c>
      <c r="G490" s="3" t="inlineStr">
        <is>
          <t>Stake Casino</t>
        </is>
      </c>
      <c r="H490" t="inlineStr">
        <is>
          <t>Medium Rare N.V.</t>
        </is>
      </c>
      <c r="I490" t="inlineStr">
        <is>
          <t>Curacao</t>
        </is>
      </c>
      <c r="J490" t="inlineStr">
        <is>
          <t>2017</t>
        </is>
      </c>
      <c r="K490" t="n">
        <v>7.9</v>
      </c>
      <c r="L490" s="4" t="inlineStr">
        <is>
          <t>Yes</t>
        </is>
      </c>
      <c r="M490" s="4" t="inlineStr">
        <is>
          <t>Yes</t>
        </is>
      </c>
      <c r="N490" t="inlineStr">
        <is>
          <t>BTC, DOGE, ETH, LTC, SOL, TRX, USDT</t>
        </is>
      </c>
      <c r="O490" t="n">
        <v>73</v>
      </c>
      <c r="P490" s="3" t="inlineStr">
        <is>
          <t>https://stake.com</t>
        </is>
      </c>
      <c r="Q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R490" s="3" t="inlineStr">
        <is>
          <t>https://casino.guru/stake-casino-review</t>
        </is>
      </c>
    </row>
    <row r="491">
      <c r="A491" t="n">
        <v>490</v>
      </c>
      <c r="B491" t="inlineStr">
        <is>
          <t>thrill</t>
        </is>
      </c>
      <c r="C491" t="n">
        <v>0.3656</v>
      </c>
      <c r="D491" t="n">
        <v>0.375</v>
      </c>
      <c r="E491" t="n">
        <v>0.25</v>
      </c>
      <c r="F491" t="inlineStr">
        <is>
          <t>No</t>
        </is>
      </c>
      <c r="G491" s="3" t="inlineStr">
        <is>
          <t>Spinni Casino</t>
        </is>
      </c>
      <c r="H491" t="inlineStr">
        <is>
          <t>Play Smart ENT B.V.</t>
        </is>
      </c>
      <c r="I491" t="inlineStr">
        <is>
          <t>Curacao</t>
        </is>
      </c>
      <c r="J491" t="inlineStr">
        <is>
          <t>2021</t>
        </is>
      </c>
      <c r="K491" t="n">
        <v>7.5</v>
      </c>
      <c r="L491" s="5" t="inlineStr">
        <is>
          <t>No</t>
        </is>
      </c>
      <c r="N491" t="inlineStr">
        <is>
          <t>BCH, BTC, ETH, LINK, LTC, SOL, USDC, USDT, XLM, XRP</t>
        </is>
      </c>
      <c r="O491" t="n">
        <v>38</v>
      </c>
      <c r="Q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R491" s="3" t="inlineStr">
        <is>
          <t>https://casino.guru/spinni-casino-review</t>
        </is>
      </c>
    </row>
    <row r="492">
      <c r="A492" t="n">
        <v>491</v>
      </c>
      <c r="B492" t="inlineStr">
        <is>
          <t>betpanda</t>
        </is>
      </c>
      <c r="C492" t="n">
        <v>0.3655</v>
      </c>
      <c r="D492" t="n">
        <v>0.1667</v>
      </c>
      <c r="E492" t="n">
        <v>0.5556</v>
      </c>
      <c r="F492" t="inlineStr">
        <is>
          <t>No</t>
        </is>
      </c>
      <c r="G492" s="3" t="inlineStr">
        <is>
          <t>LumiBet Casino</t>
        </is>
      </c>
      <c r="H492" t="inlineStr">
        <is>
          <t>Mirage Corporation N.V.</t>
        </is>
      </c>
      <c r="I492" t="inlineStr">
        <is>
          <t>Curacao</t>
        </is>
      </c>
      <c r="J492" t="inlineStr">
        <is>
          <t>2011</t>
        </is>
      </c>
      <c r="K492" t="n">
        <v>7.3</v>
      </c>
      <c r="L492" s="4" t="inlineStr">
        <is>
          <t>Yes</t>
        </is>
      </c>
      <c r="N492" t="inlineStr">
        <is>
          <t>ADA, BNB, BTC, DOGE, DOT, ETH, LTC, SOL, TRX, USDC, USDT, XRP</t>
        </is>
      </c>
      <c r="O492" t="n">
        <v>25</v>
      </c>
      <c r="P492" s="3" t="inlineStr">
        <is>
          <t>https://www.lumibet.com</t>
        </is>
      </c>
      <c r="Q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R492" s="3" t="inlineStr">
        <is>
          <t>https://casino.guru/lumibet-casino-review</t>
        </is>
      </c>
    </row>
    <row r="493">
      <c r="A493" t="n">
        <v>492</v>
      </c>
      <c r="B493" t="inlineStr">
        <is>
          <t>betpanda</t>
        </is>
      </c>
      <c r="C493" t="n">
        <v>0.3653</v>
      </c>
      <c r="D493" t="n">
        <v>0.2961</v>
      </c>
      <c r="E493" t="n">
        <v>0.3</v>
      </c>
      <c r="F493" t="inlineStr">
        <is>
          <t>No</t>
        </is>
      </c>
      <c r="G493" s="3" t="inlineStr">
        <is>
          <t>Vulkan.bet Casino</t>
        </is>
      </c>
      <c r="H493" t="inlineStr">
        <is>
          <t>Intelligent Innovations N.V.</t>
        </is>
      </c>
      <c r="I493" t="inlineStr">
        <is>
          <t>Curacao</t>
        </is>
      </c>
      <c r="J493" t="inlineStr">
        <is>
          <t>2019</t>
        </is>
      </c>
      <c r="K493" t="n">
        <v>7.3</v>
      </c>
      <c r="L493" s="4" t="inlineStr">
        <is>
          <t>Yes</t>
        </is>
      </c>
      <c r="M493" s="4" t="inlineStr">
        <is>
          <t>Yes</t>
        </is>
      </c>
      <c r="N493" t="inlineStr">
        <is>
          <t>BNB, BTC, DOGE, ETH, LTC, TON, TRX, USDC, USDT</t>
        </is>
      </c>
      <c r="O493" t="n">
        <v>124</v>
      </c>
      <c r="P493" s="3" t="inlineStr">
        <is>
          <t>https://fsgowin.com</t>
        </is>
      </c>
      <c r="Q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R493" s="3" t="inlineStr">
        <is>
          <t>https://casino.guru/vulkan-bet-casino-review</t>
        </is>
      </c>
    </row>
    <row r="494">
      <c r="A494" t="n">
        <v>493</v>
      </c>
      <c r="B494" t="inlineStr">
        <is>
          <t>betpanda</t>
        </is>
      </c>
      <c r="C494" t="n">
        <v>0.3653</v>
      </c>
      <c r="D494" t="n">
        <v>0.1793</v>
      </c>
      <c r="E494" t="n">
        <v>0.5556</v>
      </c>
      <c r="F494" t="inlineStr">
        <is>
          <t>No</t>
        </is>
      </c>
      <c r="G494" s="3" t="inlineStr">
        <is>
          <t>Wekawin Casino</t>
        </is>
      </c>
      <c r="H494" t="inlineStr">
        <is>
          <t>MAKINATO LLC</t>
        </is>
      </c>
      <c r="I494" t="inlineStr">
        <is>
          <t>MGA</t>
        </is>
      </c>
      <c r="J494" t="inlineStr">
        <is>
          <t>2025</t>
        </is>
      </c>
      <c r="K494" t="n">
        <v>6.1</v>
      </c>
      <c r="L494" s="4" t="inlineStr">
        <is>
          <t>Yes</t>
        </is>
      </c>
      <c r="N494" t="inlineStr">
        <is>
          <t>ADA, ARB, BNB, BTC, DAI, DOGE, ETH, LTC, SOL, TRX, USDC, USDT, XRP</t>
        </is>
      </c>
      <c r="O494" t="n">
        <v>98</v>
      </c>
      <c r="Q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R494" s="3" t="inlineStr">
        <is>
          <t>https://casino.guru/wekawin-casino-review</t>
        </is>
      </c>
    </row>
    <row r="495">
      <c r="A495" t="n">
        <v>494</v>
      </c>
      <c r="B495" t="inlineStr">
        <is>
          <t>betpanda</t>
        </is>
      </c>
      <c r="C495" t="n">
        <v>0.3653</v>
      </c>
      <c r="D495" t="n">
        <v>0.3442</v>
      </c>
      <c r="E495" t="n">
        <v>0.2973</v>
      </c>
      <c r="F495" t="inlineStr">
        <is>
          <t>No</t>
        </is>
      </c>
      <c r="G495" s="3" t="inlineStr">
        <is>
          <t>Neonix Casino</t>
        </is>
      </c>
      <c r="I495" t="inlineStr">
        <is>
          <t>MGA</t>
        </is>
      </c>
      <c r="J495" t="inlineStr">
        <is>
          <t>2023</t>
        </is>
      </c>
      <c r="K495" t="n">
        <v>4</v>
      </c>
      <c r="L495" s="4" t="inlineStr">
        <is>
          <t>Yes</t>
        </is>
      </c>
      <c r="N495" t="inlineStr">
        <is>
          <t>ADA, ALGO, AVAX, BCH, BNB, BTC, ETH, LINK, LTC, POL, SHIB, SOL, TON, TRX, USDC, USDT, XLM, XRP</t>
        </is>
      </c>
      <c r="O495" t="n">
        <v>134</v>
      </c>
      <c r="Q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R495" s="3" t="inlineStr">
        <is>
          <t>https://casino.guru/neonix-casino-review</t>
        </is>
      </c>
    </row>
    <row r="496">
      <c r="A496" t="n">
        <v>495</v>
      </c>
      <c r="B496" t="inlineStr">
        <is>
          <t>betpanda</t>
        </is>
      </c>
      <c r="C496" t="n">
        <v>0.3652</v>
      </c>
      <c r="D496" t="n">
        <v>0.3953</v>
      </c>
      <c r="E496" t="n">
        <v>0.2593</v>
      </c>
      <c r="F496" t="inlineStr">
        <is>
          <t>No</t>
        </is>
      </c>
      <c r="G496" s="3" t="inlineStr">
        <is>
          <t>Snatch Casino</t>
        </is>
      </c>
      <c r="H496" t="inlineStr">
        <is>
          <t>GOODWIN N.V.</t>
        </is>
      </c>
      <c r="I496" t="inlineStr">
        <is>
          <t>Curacao</t>
        </is>
      </c>
      <c r="J496" t="inlineStr">
        <is>
          <t>2022</t>
        </is>
      </c>
      <c r="K496" t="n">
        <v>9.800000000000001</v>
      </c>
      <c r="L496" s="4" t="inlineStr">
        <is>
          <t>Yes</t>
        </is>
      </c>
      <c r="M496" s="4" t="inlineStr">
        <is>
          <t>Yes</t>
        </is>
      </c>
      <c r="N496" t="inlineStr">
        <is>
          <t>BTC, DAI, DOGE, ETH, FDUSD, LTC, POL, TRX, USDC, USDT</t>
        </is>
      </c>
      <c r="O496" t="n">
        <v>107</v>
      </c>
      <c r="Q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R496" s="3" t="inlineStr">
        <is>
          <t>https://casino.guru/snatch-casino-review</t>
        </is>
      </c>
    </row>
    <row r="497">
      <c r="A497" t="n">
        <v>496</v>
      </c>
      <c r="B497" t="inlineStr">
        <is>
          <t>betpanda</t>
        </is>
      </c>
      <c r="C497" t="n">
        <v>0.3651</v>
      </c>
      <c r="D497" t="n">
        <v>0.3471</v>
      </c>
      <c r="E497" t="n">
        <v>0.1961</v>
      </c>
      <c r="F497" t="inlineStr">
        <is>
          <t>No</t>
        </is>
      </c>
      <c r="G497" s="3" t="inlineStr">
        <is>
          <t>Betroom 24 Casino</t>
        </is>
      </c>
      <c r="H497" t="inlineStr">
        <is>
          <t>MOONSEEKER SRL</t>
        </is>
      </c>
      <c r="I497" t="inlineStr">
        <is>
          <t>Curacao</t>
        </is>
      </c>
      <c r="J497" t="inlineStr">
        <is>
          <t>2020</t>
        </is>
      </c>
      <c r="K497" t="n">
        <v>8.800000000000001</v>
      </c>
      <c r="L497" s="4" t="inlineStr">
        <is>
          <t>Yes</t>
        </is>
      </c>
      <c r="M497" s="4" t="inlineStr">
        <is>
          <t>Yes</t>
        </is>
      </c>
      <c r="N497" t="inlineStr">
        <is>
          <t>BNB, BTC, DOGE, ETH, LTC, SOL, TRX, USDC, USDT, XMR, XRP</t>
        </is>
      </c>
      <c r="O497" t="n">
        <v>90</v>
      </c>
      <c r="P497" s="3" t="inlineStr">
        <is>
          <t>https://www.betroom25.com</t>
        </is>
      </c>
      <c r="Q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R497" s="3" t="inlineStr">
        <is>
          <t>https://casino.guru/betroom-24-casino-review</t>
        </is>
      </c>
    </row>
    <row r="498">
      <c r="A498" t="n">
        <v>497</v>
      </c>
      <c r="B498" t="inlineStr">
        <is>
          <t>thrill</t>
        </is>
      </c>
      <c r="C498" t="n">
        <v>0.3648</v>
      </c>
      <c r="D498" t="n">
        <v>0.22</v>
      </c>
      <c r="E498" t="n">
        <v>0.5</v>
      </c>
      <c r="F498" t="inlineStr">
        <is>
          <t>No</t>
        </is>
      </c>
      <c r="G498" s="3" t="inlineStr">
        <is>
          <t>Inwin Casino</t>
        </is>
      </c>
      <c r="H498" t="inlineStr">
        <is>
          <t>Industrial Mystic Labs s.r.l.</t>
        </is>
      </c>
      <c r="I498" t="inlineStr">
        <is>
          <t>Anjouan</t>
        </is>
      </c>
      <c r="J498" t="inlineStr">
        <is>
          <t>2025</t>
        </is>
      </c>
      <c r="K498" t="n">
        <v>5.8</v>
      </c>
      <c r="L498" s="4" t="inlineStr">
        <is>
          <t>Yes</t>
        </is>
      </c>
      <c r="N498" t="inlineStr">
        <is>
          <t>ADA, BCH, BNB, BTC, ETH, LINK, LTC, SOL, TRX, USDC, USDT</t>
        </is>
      </c>
      <c r="O498" t="n">
        <v>83</v>
      </c>
      <c r="Q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R498" s="3" t="inlineStr">
        <is>
          <t>https://casino.guru/inwin-casino-review</t>
        </is>
      </c>
    </row>
    <row r="499">
      <c r="A499" t="n">
        <v>498</v>
      </c>
      <c r="B499" t="inlineStr">
        <is>
          <t>betpanda</t>
        </is>
      </c>
      <c r="C499" t="n">
        <v>0.3647</v>
      </c>
      <c r="D499" t="n">
        <v>0.3256</v>
      </c>
      <c r="E499" t="n">
        <v>0.2727</v>
      </c>
      <c r="F499" t="inlineStr">
        <is>
          <t>No</t>
        </is>
      </c>
      <c r="G499" s="3" t="inlineStr">
        <is>
          <t>Playfina Casino</t>
        </is>
      </c>
      <c r="H499" t="inlineStr">
        <is>
          <t>Novatrix SRL</t>
        </is>
      </c>
      <c r="I499" t="inlineStr">
        <is>
          <t>Anjouan</t>
        </is>
      </c>
      <c r="J499" t="inlineStr">
        <is>
          <t>2022</t>
        </is>
      </c>
      <c r="K499" t="n">
        <v>8.6</v>
      </c>
      <c r="L499" s="4" t="inlineStr">
        <is>
          <t>Yes</t>
        </is>
      </c>
      <c r="N499" t="inlineStr">
        <is>
          <t>BCH, BNB, BTC, DOGE, ETH, LTC, TRX, USDC, USDT, XRP</t>
        </is>
      </c>
      <c r="O499" t="n">
        <v>98</v>
      </c>
      <c r="Q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R499" s="3" t="inlineStr">
        <is>
          <t>https://casino.guru/playfina-casino-review</t>
        </is>
      </c>
    </row>
    <row r="500">
      <c r="A500" t="n">
        <v>499</v>
      </c>
      <c r="B500" t="inlineStr">
        <is>
          <t>betpanda</t>
        </is>
      </c>
      <c r="C500" t="n">
        <v>0.3645</v>
      </c>
      <c r="D500" t="n">
        <v>0.3445</v>
      </c>
      <c r="E500" t="n">
        <v>0.25</v>
      </c>
      <c r="F500" t="inlineStr">
        <is>
          <t>No</t>
        </is>
      </c>
      <c r="G500" s="3" t="inlineStr">
        <is>
          <t>Roobet Casino</t>
        </is>
      </c>
      <c r="H500" t="inlineStr">
        <is>
          <t>Raw Entertainment B.V.</t>
        </is>
      </c>
      <c r="I500" t="inlineStr">
        <is>
          <t>Curacao</t>
        </is>
      </c>
      <c r="J500" t="inlineStr">
        <is>
          <t>2019</t>
        </is>
      </c>
      <c r="K500" t="n">
        <v>7.9</v>
      </c>
      <c r="L500" s="4" t="inlineStr">
        <is>
          <t>Yes</t>
        </is>
      </c>
      <c r="N500" t="inlineStr">
        <is>
          <t>BTC, DOGE, ETH, LTC, TRX, USDC, USDT, XRP</t>
        </is>
      </c>
      <c r="O500" t="n">
        <v>87</v>
      </c>
      <c r="P500" s="3" t="inlineStr">
        <is>
          <t>https://roobet.com</t>
        </is>
      </c>
      <c r="Q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R500" s="3" t="inlineStr">
        <is>
          <t>https://casino.guru/roobet-casino-review</t>
        </is>
      </c>
    </row>
    <row r="501">
      <c r="A501" t="n">
        <v>500</v>
      </c>
      <c r="B501" t="inlineStr">
        <is>
          <t>thrill</t>
        </is>
      </c>
      <c r="C501" t="n">
        <v>0.3644</v>
      </c>
      <c r="D501" t="n">
        <v>0.3239</v>
      </c>
      <c r="E501" t="n">
        <v>0.2973</v>
      </c>
      <c r="F501" t="inlineStr">
        <is>
          <t>No</t>
        </is>
      </c>
      <c r="G501" s="3" t="inlineStr">
        <is>
          <t>Bison Win Casino</t>
        </is>
      </c>
      <c r="I501" t="inlineStr">
        <is>
          <t>Curacao</t>
        </is>
      </c>
      <c r="J501" t="inlineStr">
        <is>
          <t>2026</t>
        </is>
      </c>
      <c r="K501" t="n">
        <v>7.2</v>
      </c>
      <c r="L501" s="4" t="inlineStr">
        <is>
          <t>Yes</t>
        </is>
      </c>
      <c r="N501" t="inlineStr">
        <is>
          <t>BCH, BTC, DOGE, ETH, LINK, LTC, SOL, TON, TRX, USDC, USDT, XLM, XRP</t>
        </is>
      </c>
      <c r="O501" t="n">
        <v>55</v>
      </c>
      <c r="Q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R501" s="3" t="inlineStr">
        <is>
          <t>https://casino.guru/bison-win-casino-review</t>
        </is>
      </c>
    </row>
    <row r="502">
      <c r="A502" t="n">
        <v>501</v>
      </c>
      <c r="B502" t="inlineStr">
        <is>
          <t>betpanda</t>
        </is>
      </c>
      <c r="C502" t="n">
        <v>0.3641</v>
      </c>
      <c r="D502" t="n">
        <v>0.2913</v>
      </c>
      <c r="E502" t="n">
        <v>0.3226</v>
      </c>
      <c r="F502" t="inlineStr">
        <is>
          <t>No</t>
        </is>
      </c>
      <c r="G502" s="3" t="inlineStr">
        <is>
          <t>SELECT.bet Casino</t>
        </is>
      </c>
      <c r="I502" t="inlineStr">
        <is>
          <t>Curacao</t>
        </is>
      </c>
      <c r="J502" t="inlineStr">
        <is>
          <t>2020</t>
        </is>
      </c>
      <c r="K502" t="n">
        <v>1.2</v>
      </c>
      <c r="L502" s="5" t="inlineStr">
        <is>
          <t>No</t>
        </is>
      </c>
      <c r="N502" t="inlineStr">
        <is>
          <t>ADA, BCH, BNB, BTC, DOGE, ETH, LTC, SOL, TRX, USDC, USDT, XRP</t>
        </is>
      </c>
      <c r="O502" t="n">
        <v>60</v>
      </c>
      <c r="P502" s="3" t="inlineStr">
        <is>
          <t>https://www.select.bet</t>
        </is>
      </c>
      <c r="Q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R502" s="3" t="inlineStr">
        <is>
          <t>https://casino.guru/select-bet-casino-review</t>
        </is>
      </c>
    </row>
    <row r="503">
      <c r="A503" t="n">
        <v>502</v>
      </c>
      <c r="B503" t="inlineStr">
        <is>
          <t>betpanda</t>
        </is>
      </c>
      <c r="C503" t="n">
        <v>0.3638</v>
      </c>
      <c r="D503" t="n">
        <v>0.2372</v>
      </c>
      <c r="E503" t="n">
        <v>0.4444</v>
      </c>
      <c r="F503" t="inlineStr">
        <is>
          <t>No</t>
        </is>
      </c>
      <c r="G503" s="3" t="inlineStr">
        <is>
          <t>Caswino Casino</t>
        </is>
      </c>
      <c r="H503" t="inlineStr">
        <is>
          <t>Casdev LTD</t>
        </is>
      </c>
      <c r="I503" t="inlineStr">
        <is>
          <t>Anjouan</t>
        </is>
      </c>
      <c r="J503" t="inlineStr">
        <is>
          <t>2024</t>
        </is>
      </c>
      <c r="K503" t="n">
        <v>7.4</v>
      </c>
      <c r="L503" s="4" t="inlineStr">
        <is>
          <t>Yes</t>
        </is>
      </c>
      <c r="N503" t="inlineStr">
        <is>
          <t>BTC, DOGE, ETH, LTC, SOL, TRX, USDC, USDT</t>
        </is>
      </c>
      <c r="O503" t="n">
        <v>120</v>
      </c>
      <c r="Q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R503" s="3" t="inlineStr">
        <is>
          <t>https://casino.guru/caswino-casino-review</t>
        </is>
      </c>
    </row>
    <row r="504">
      <c r="A504" t="n">
        <v>503</v>
      </c>
      <c r="B504" t="inlineStr">
        <is>
          <t>betpanda</t>
        </is>
      </c>
      <c r="C504" t="n">
        <v>0.3636</v>
      </c>
      <c r="D504" t="n">
        <v>0.2632</v>
      </c>
      <c r="E504" t="n">
        <v>0.3448</v>
      </c>
      <c r="F504" t="inlineStr">
        <is>
          <t>No</t>
        </is>
      </c>
      <c r="G504" s="3" t="inlineStr">
        <is>
          <t>Brazino777 Casino</t>
        </is>
      </c>
      <c r="H504" t="inlineStr">
        <is>
          <t>Astral Limited</t>
        </is>
      </c>
      <c r="I504" t="inlineStr">
        <is>
          <t>Anjouan</t>
        </is>
      </c>
      <c r="J504" t="inlineStr">
        <is>
          <t>2019</t>
        </is>
      </c>
      <c r="K504" t="n">
        <v>9.1</v>
      </c>
      <c r="L504" s="4" t="inlineStr">
        <is>
          <t>Yes</t>
        </is>
      </c>
      <c r="N504" t="inlineStr">
        <is>
          <t>BCH, BNB, BTC, DOGE, ETH, LTC, SOL, TON, TRX, USDC, USDT</t>
        </is>
      </c>
      <c r="O504" t="n">
        <v>47</v>
      </c>
      <c r="P504" s="3" t="inlineStr">
        <is>
          <t>https://www.brazino777.bet.br</t>
        </is>
      </c>
      <c r="Q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R504" s="3" t="inlineStr">
        <is>
          <t>https://casino.guru/brazino777-casino-review</t>
        </is>
      </c>
    </row>
    <row r="505">
      <c r="A505" t="n">
        <v>504</v>
      </c>
      <c r="B505" t="inlineStr">
        <is>
          <t>betpanda</t>
        </is>
      </c>
      <c r="C505" t="n">
        <v>0.3629</v>
      </c>
      <c r="D505" t="n">
        <v>0.3235</v>
      </c>
      <c r="E505" t="n">
        <v>0.2</v>
      </c>
      <c r="F505" t="inlineStr">
        <is>
          <t>No</t>
        </is>
      </c>
      <c r="G505" s="3" t="inlineStr">
        <is>
          <t>StakePrix Casino</t>
        </is>
      </c>
      <c r="H505" t="inlineStr">
        <is>
          <t>MOONSEEKER SRL</t>
        </is>
      </c>
      <c r="I505" t="inlineStr">
        <is>
          <t>Anjouan</t>
        </is>
      </c>
      <c r="J505" t="inlineStr">
        <is>
          <t>2024</t>
        </is>
      </c>
      <c r="K505" t="n">
        <v>7</v>
      </c>
      <c r="L505" s="4" t="inlineStr">
        <is>
          <t>Yes</t>
        </is>
      </c>
      <c r="N505" t="inlineStr">
        <is>
          <t>BNB, BTC, DOGE, ETH, LTC, SOL, TRX, USDC, USDT, XRP</t>
        </is>
      </c>
      <c r="O505" t="n">
        <v>107</v>
      </c>
      <c r="Q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R505" s="3" t="inlineStr">
        <is>
          <t>https://casino.guru/stakeprix-casino-review</t>
        </is>
      </c>
    </row>
    <row r="506">
      <c r="A506" t="n">
        <v>505</v>
      </c>
      <c r="B506" t="inlineStr">
        <is>
          <t>betpanda</t>
        </is>
      </c>
      <c r="C506" t="n">
        <v>0.3628</v>
      </c>
      <c r="D506" t="n">
        <v>0.2808</v>
      </c>
      <c r="E506" t="n">
        <v>0.2778</v>
      </c>
      <c r="F506" t="inlineStr">
        <is>
          <t>No</t>
        </is>
      </c>
      <c r="G506" s="3" t="inlineStr">
        <is>
          <t>PlaYouWin Casino</t>
        </is>
      </c>
      <c r="H506" t="inlineStr">
        <is>
          <t>Versus Odds B.V.</t>
        </is>
      </c>
      <c r="I506" t="inlineStr">
        <is>
          <t>MGA</t>
        </is>
      </c>
      <c r="J506" t="inlineStr">
        <is>
          <t>2021</t>
        </is>
      </c>
      <c r="K506" t="n">
        <v>7.2</v>
      </c>
      <c r="L506" s="4" t="inlineStr">
        <is>
          <t>Yes</t>
        </is>
      </c>
      <c r="N506" t="inlineStr">
        <is>
          <t>BNB, BTC, DOGE, ETH, LTC, SOL, TRX, USDC, USDT, XRP</t>
        </is>
      </c>
      <c r="O506" t="n">
        <v>114</v>
      </c>
      <c r="Q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R506" s="3" t="inlineStr">
        <is>
          <t>https://casino.guru/playouwin-casino-review</t>
        </is>
      </c>
    </row>
    <row r="507">
      <c r="A507" t="n">
        <v>506</v>
      </c>
      <c r="B507" t="inlineStr">
        <is>
          <t>betpanda</t>
        </is>
      </c>
      <c r="C507" t="n">
        <v>0.3628</v>
      </c>
      <c r="D507" t="n">
        <v>0.2768</v>
      </c>
      <c r="E507" t="n">
        <v>0.3448</v>
      </c>
      <c r="F507" t="inlineStr">
        <is>
          <t>No</t>
        </is>
      </c>
      <c r="G507" s="3" t="inlineStr">
        <is>
          <t>Thrillsy Casino</t>
        </is>
      </c>
      <c r="H507" t="inlineStr">
        <is>
          <t>Next Global Era Limited</t>
        </is>
      </c>
      <c r="I507" t="inlineStr">
        <is>
          <t>Anjouan</t>
        </is>
      </c>
      <c r="J507" t="inlineStr">
        <is>
          <t>2021</t>
        </is>
      </c>
      <c r="K507" t="n">
        <v>4.8</v>
      </c>
      <c r="L507" s="4" t="inlineStr">
        <is>
          <t>Yes</t>
        </is>
      </c>
      <c r="N507" t="inlineStr">
        <is>
          <t>ADA, BCH, BNB, BTC, DOGE, ETH, LTC, SOL, TRX, USDC, USDT, XRP</t>
        </is>
      </c>
      <c r="O507" t="n">
        <v>70</v>
      </c>
      <c r="Q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R507" s="3" t="inlineStr">
        <is>
          <t>https://casino.guru/thrillsy-casino-review</t>
        </is>
      </c>
    </row>
    <row r="508">
      <c r="A508" t="n">
        <v>507</v>
      </c>
      <c r="B508" t="inlineStr">
        <is>
          <t>betpanda</t>
        </is>
      </c>
      <c r="C508" t="n">
        <v>0.3627</v>
      </c>
      <c r="D508" t="n">
        <v>0.3267</v>
      </c>
      <c r="E508" t="n">
        <v>0.3182</v>
      </c>
      <c r="F508" t="inlineStr">
        <is>
          <t>No</t>
        </is>
      </c>
      <c r="G508" s="3" t="inlineStr">
        <is>
          <t>Winnita Casino</t>
        </is>
      </c>
      <c r="J508" t="inlineStr">
        <is>
          <t>2023</t>
        </is>
      </c>
      <c r="K508" t="n">
        <v>7.4</v>
      </c>
      <c r="L508" s="4" t="inlineStr">
        <is>
          <t>Yes</t>
        </is>
      </c>
      <c r="N508" t="inlineStr">
        <is>
          <t>BNB, BTC, DOGE, ETH, LTC, TRX, USDT</t>
        </is>
      </c>
      <c r="O508" t="n">
        <v>61</v>
      </c>
      <c r="Q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R508" s="3" t="inlineStr">
        <is>
          <t>https://casino.guru/winnita-casino-review</t>
        </is>
      </c>
    </row>
    <row r="509">
      <c r="A509" t="n">
        <v>508</v>
      </c>
      <c r="B509" t="inlineStr">
        <is>
          <t>betpanda</t>
        </is>
      </c>
      <c r="C509" t="n">
        <v>0.3627</v>
      </c>
      <c r="D509" t="n">
        <v>0.2661</v>
      </c>
      <c r="E509" t="n">
        <v>0.375</v>
      </c>
      <c r="F509" t="inlineStr">
        <is>
          <t>No</t>
        </is>
      </c>
      <c r="G509" s="3" t="inlineStr">
        <is>
          <t>GastonRed Casino</t>
        </is>
      </c>
      <c r="H509" t="inlineStr">
        <is>
          <t>iTains N.V. and Great Star N.V</t>
        </is>
      </c>
      <c r="I509" t="inlineStr">
        <is>
          <t>Curacao</t>
        </is>
      </c>
      <c r="J509" t="inlineStr">
        <is>
          <t>2011</t>
        </is>
      </c>
      <c r="K509" t="n">
        <v>4.5</v>
      </c>
      <c r="L509" s="4" t="inlineStr">
        <is>
          <t>Yes</t>
        </is>
      </c>
      <c r="N509" t="inlineStr">
        <is>
          <t>BCH, BNB, BTC, DOGE, ETH, LTC, TRX, USDC, USDT, XRP</t>
        </is>
      </c>
      <c r="O509" t="n">
        <v>65</v>
      </c>
      <c r="P509" s="3" t="inlineStr">
        <is>
          <t>https://gastonred.com</t>
        </is>
      </c>
      <c r="Q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R509" s="3" t="inlineStr">
        <is>
          <t>https://casino.guru/gastonred-casino-review</t>
        </is>
      </c>
    </row>
    <row r="510">
      <c r="A510" t="n">
        <v>509</v>
      </c>
      <c r="B510" t="inlineStr">
        <is>
          <t>thrill</t>
        </is>
      </c>
      <c r="C510" t="n">
        <v>0.3627</v>
      </c>
      <c r="D510" t="n">
        <v>0.1481</v>
      </c>
      <c r="E510" t="n">
        <v>0.625</v>
      </c>
      <c r="F510" t="inlineStr">
        <is>
          <t>No</t>
        </is>
      </c>
      <c r="G510" s="3" t="inlineStr">
        <is>
          <t>Molotbet Casino</t>
        </is>
      </c>
      <c r="H510" t="inlineStr">
        <is>
          <t>Elevex Group Ltd</t>
        </is>
      </c>
      <c r="I510" t="inlineStr">
        <is>
          <t>Anjouan</t>
        </is>
      </c>
      <c r="J510" t="inlineStr">
        <is>
          <t>2025</t>
        </is>
      </c>
      <c r="K510" t="n">
        <v>3.5</v>
      </c>
      <c r="L510" s="4" t="inlineStr">
        <is>
          <t>Yes</t>
        </is>
      </c>
      <c r="N510" t="inlineStr">
        <is>
          <t>ADA, BCH, BTC, DOGE, ETH, LTC, SOL, TRX, USDC, USDT, XRP</t>
        </is>
      </c>
      <c r="O510" t="n">
        <v>23</v>
      </c>
      <c r="Q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R510" s="3" t="inlineStr">
        <is>
          <t>https://casino.guru/molotbet-casino-review</t>
        </is>
      </c>
    </row>
    <row r="511">
      <c r="A511" t="n">
        <v>510</v>
      </c>
      <c r="B511" t="inlineStr">
        <is>
          <t>betpanda</t>
        </is>
      </c>
      <c r="C511" t="n">
        <v>0.3625</v>
      </c>
      <c r="D511" t="n">
        <v>0.25</v>
      </c>
      <c r="E511" t="n">
        <v>0.45</v>
      </c>
      <c r="F511" t="inlineStr">
        <is>
          <t>No</t>
        </is>
      </c>
      <c r="G511" s="3" t="inlineStr">
        <is>
          <t>Richy Fox Casino</t>
        </is>
      </c>
      <c r="J511" t="inlineStr">
        <is>
          <t>2023</t>
        </is>
      </c>
      <c r="K511" t="n">
        <v>5.9</v>
      </c>
      <c r="L511" s="4" t="inlineStr">
        <is>
          <t>Yes</t>
        </is>
      </c>
      <c r="N511" t="inlineStr">
        <is>
          <t>ARB, BNB, BTC, DAI, DOGE, POL, SOL, TON, TRX, USDC, USDT, XRP</t>
        </is>
      </c>
      <c r="O511" t="n">
        <v>137</v>
      </c>
      <c r="Q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R511" s="3" t="inlineStr">
        <is>
          <t>https://casino.guru/richy-fox-casino-review</t>
        </is>
      </c>
    </row>
    <row r="512">
      <c r="A512" t="n">
        <v>511</v>
      </c>
      <c r="B512" t="inlineStr">
        <is>
          <t>betpanda</t>
        </is>
      </c>
      <c r="C512" t="n">
        <v>0.3624</v>
      </c>
      <c r="D512" t="n">
        <v>0.3577</v>
      </c>
      <c r="E512" t="n">
        <v>0.2667</v>
      </c>
      <c r="F512" t="inlineStr">
        <is>
          <t>No</t>
        </is>
      </c>
      <c r="G512" s="3" t="inlineStr">
        <is>
          <t>Kyngs Casino</t>
        </is>
      </c>
      <c r="H512" t="inlineStr">
        <is>
          <t>130 Group N.V.</t>
        </is>
      </c>
      <c r="I512" t="inlineStr">
        <is>
          <t>Curacao</t>
        </is>
      </c>
      <c r="J512" t="inlineStr">
        <is>
          <t>2025</t>
        </is>
      </c>
      <c r="K512" t="n">
        <v>7.9</v>
      </c>
      <c r="L512" s="4" t="inlineStr">
        <is>
          <t>Yes</t>
        </is>
      </c>
      <c r="N512" t="inlineStr">
        <is>
          <t>ADA, BCH, BTC, DOGE, ETH, LTC, SOL, USDC, USDT, XRP</t>
        </is>
      </c>
      <c r="O512" t="n">
        <v>113</v>
      </c>
      <c r="Q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R512" s="3" t="inlineStr">
        <is>
          <t>https://casino.guru/kyngs-casino-review</t>
        </is>
      </c>
    </row>
    <row r="513">
      <c r="A513" t="n">
        <v>512</v>
      </c>
      <c r="B513" t="inlineStr">
        <is>
          <t>betpanda</t>
        </is>
      </c>
      <c r="C513" t="n">
        <v>0.3623</v>
      </c>
      <c r="D513" t="n">
        <v>0.2</v>
      </c>
      <c r="E513" t="n">
        <v>0.5333</v>
      </c>
      <c r="F513" t="inlineStr">
        <is>
          <t>No</t>
        </is>
      </c>
      <c r="G513" s="3" t="inlineStr">
        <is>
          <t>TwoCards Casino</t>
        </is>
      </c>
      <c r="H513" t="inlineStr">
        <is>
          <t>Soft Entertainment N.V.</t>
        </is>
      </c>
      <c r="I513" t="inlineStr">
        <is>
          <t>Curacao</t>
        </is>
      </c>
      <c r="J513" t="inlineStr">
        <is>
          <t>2025</t>
        </is>
      </c>
      <c r="K513" t="n">
        <v>7.3</v>
      </c>
      <c r="L513" s="4" t="inlineStr">
        <is>
          <t>Yes</t>
        </is>
      </c>
      <c r="N513" t="inlineStr">
        <is>
          <t>BCH, BNB, BTC, DOGE, ETH, LTC, TRX, USDT, XRP</t>
        </is>
      </c>
      <c r="O513" t="n">
        <v>77</v>
      </c>
      <c r="Q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R513" s="3" t="inlineStr">
        <is>
          <t>https://casino.guru/twocards-casino-review</t>
        </is>
      </c>
    </row>
    <row r="514">
      <c r="A514" t="n">
        <v>513</v>
      </c>
      <c r="B514" t="inlineStr">
        <is>
          <t>thrill</t>
        </is>
      </c>
      <c r="C514" t="n">
        <v>0.362</v>
      </c>
      <c r="D514" t="n">
        <v>0.2703</v>
      </c>
      <c r="E514" t="n">
        <v>0.4444</v>
      </c>
      <c r="F514" t="inlineStr">
        <is>
          <t>No</t>
        </is>
      </c>
      <c r="G514" s="3" t="inlineStr">
        <is>
          <t>BIG Casino</t>
        </is>
      </c>
      <c r="H514" t="inlineStr">
        <is>
          <t>Nivex LTD</t>
        </is>
      </c>
      <c r="I514" t="inlineStr">
        <is>
          <t>Anjouan</t>
        </is>
      </c>
      <c r="J514" t="inlineStr">
        <is>
          <t>2023</t>
        </is>
      </c>
      <c r="K514" t="n">
        <v>8.199999999999999</v>
      </c>
      <c r="L514" s="4" t="inlineStr">
        <is>
          <t>Yes</t>
        </is>
      </c>
      <c r="N514" t="inlineStr">
        <is>
          <t>BCH, BNB, BTC, ETH, LTC, TRX, USDC, USDT</t>
        </is>
      </c>
      <c r="O514" t="n">
        <v>55</v>
      </c>
      <c r="Q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R514" s="3" t="inlineStr">
        <is>
          <t>https://casino.guru/big-casino-review</t>
        </is>
      </c>
    </row>
    <row r="515">
      <c r="A515" t="n">
        <v>514</v>
      </c>
      <c r="B515" t="inlineStr">
        <is>
          <t>betpanda</t>
        </is>
      </c>
      <c r="C515" t="n">
        <v>0.362</v>
      </c>
      <c r="D515" t="n">
        <v>0.2109</v>
      </c>
      <c r="E515" t="n">
        <v>0.4737</v>
      </c>
      <c r="F515" t="inlineStr">
        <is>
          <t>No</t>
        </is>
      </c>
      <c r="G515" s="3" t="inlineStr">
        <is>
          <t>Betgaliano Casino</t>
        </is>
      </c>
      <c r="H515" t="inlineStr">
        <is>
          <t>Aries Software Limited</t>
        </is>
      </c>
      <c r="I515" t="inlineStr">
        <is>
          <t>Anjouan</t>
        </is>
      </c>
      <c r="J515" t="inlineStr">
        <is>
          <t>2025</t>
        </is>
      </c>
      <c r="K515" t="n">
        <v>6.9</v>
      </c>
      <c r="L515" s="4" t="inlineStr">
        <is>
          <t>Yes</t>
        </is>
      </c>
      <c r="N515" t="inlineStr">
        <is>
          <t>BNB, BTC, DOGE, ETH, LTC, POL, SOL, TRX, USDC, USDT</t>
        </is>
      </c>
      <c r="O515" t="n">
        <v>82</v>
      </c>
      <c r="Q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R515" s="3" t="inlineStr">
        <is>
          <t>https://casino.guru/betgaliano-casino-review</t>
        </is>
      </c>
    </row>
    <row r="516">
      <c r="A516" t="n">
        <v>515</v>
      </c>
      <c r="B516" t="inlineStr">
        <is>
          <t>betpanda</t>
        </is>
      </c>
      <c r="C516" t="n">
        <v>0.3617</v>
      </c>
      <c r="D516" t="n">
        <v>0.3444</v>
      </c>
      <c r="E516" t="n">
        <v>0.3077</v>
      </c>
      <c r="F516" t="inlineStr">
        <is>
          <t>No</t>
        </is>
      </c>
      <c r="G516" s="3" t="inlineStr">
        <is>
          <t>SlotsGem Casino</t>
        </is>
      </c>
      <c r="I516" t="inlineStr">
        <is>
          <t>Curacao</t>
        </is>
      </c>
      <c r="J516" t="inlineStr">
        <is>
          <t>2025</t>
        </is>
      </c>
      <c r="K516" t="n">
        <v>6.5</v>
      </c>
      <c r="L516" s="4" t="inlineStr">
        <is>
          <t>Yes</t>
        </is>
      </c>
      <c r="M516" s="4" t="inlineStr">
        <is>
          <t>Yes</t>
        </is>
      </c>
      <c r="N516" t="inlineStr">
        <is>
          <t>ADA, BNB, BTC, DOGE, DOT, ETH, LINK, LTC, SOL, USDT, XRP</t>
        </is>
      </c>
      <c r="O516" t="n">
        <v>130</v>
      </c>
      <c r="Q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R516" s="3" t="inlineStr">
        <is>
          <t>https://casino.guru/slotsgem-casino-review</t>
        </is>
      </c>
    </row>
    <row r="517">
      <c r="A517" t="n">
        <v>516</v>
      </c>
      <c r="B517" t="inlineStr">
        <is>
          <t>thrill</t>
        </is>
      </c>
      <c r="C517" t="n">
        <v>0.3612</v>
      </c>
      <c r="D517" t="n">
        <v>0.2931</v>
      </c>
      <c r="E517" t="n">
        <v>0.3333</v>
      </c>
      <c r="F517" t="inlineStr">
        <is>
          <t>No</t>
        </is>
      </c>
      <c r="G517" s="3" t="inlineStr">
        <is>
          <t>Betelli Casino</t>
        </is>
      </c>
      <c r="H517" t="inlineStr">
        <is>
          <t>Throne Entertainment B.V.</t>
        </is>
      </c>
      <c r="I517" t="inlineStr">
        <is>
          <t>Curacao</t>
        </is>
      </c>
      <c r="J517" t="inlineStr">
        <is>
          <t>2023</t>
        </is>
      </c>
      <c r="K517" t="n">
        <v>6.4</v>
      </c>
      <c r="L517" s="4" t="inlineStr">
        <is>
          <t>Yes</t>
        </is>
      </c>
      <c r="N517" t="inlineStr">
        <is>
          <t>BCH, BTC, ETH, LINK, LTC, POL, TRX, USDC, USDT, XRP</t>
        </is>
      </c>
      <c r="O517" t="n">
        <v>36</v>
      </c>
      <c r="Q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R517" s="3" t="inlineStr">
        <is>
          <t>https://casino.guru/betelli-casino-review</t>
        </is>
      </c>
    </row>
    <row r="518">
      <c r="A518" t="n">
        <v>517</v>
      </c>
      <c r="B518" t="inlineStr">
        <is>
          <t>betpanda</t>
        </is>
      </c>
      <c r="C518" t="n">
        <v>0.361</v>
      </c>
      <c r="D518" t="n">
        <v>0.3496</v>
      </c>
      <c r="E518" t="n">
        <v>0.1875</v>
      </c>
      <c r="F518" t="inlineStr">
        <is>
          <t>No</t>
        </is>
      </c>
      <c r="G518" s="3" t="inlineStr">
        <is>
          <t>7Slots Casino</t>
        </is>
      </c>
      <c r="J518" t="inlineStr">
        <is>
          <t>2021</t>
        </is>
      </c>
      <c r="K518" t="n">
        <v>8.4</v>
      </c>
      <c r="L518" s="4" t="inlineStr">
        <is>
          <t>Yes</t>
        </is>
      </c>
      <c r="M518" s="4" t="inlineStr">
        <is>
          <t>Yes</t>
        </is>
      </c>
      <c r="N518" t="inlineStr">
        <is>
          <t>BNB, BTC, DOGE, ETH, LTC, TON, TRX, USDC, USDT</t>
        </is>
      </c>
      <c r="O518" t="n">
        <v>93</v>
      </c>
      <c r="Q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R518" s="3" t="inlineStr">
        <is>
          <t>https://casino.guru/7slots-casino-review</t>
        </is>
      </c>
    </row>
    <row r="519">
      <c r="A519" t="n">
        <v>518</v>
      </c>
      <c r="B519" t="inlineStr">
        <is>
          <t>betpanda</t>
        </is>
      </c>
      <c r="C519" t="n">
        <v>0.3606</v>
      </c>
      <c r="D519" t="n">
        <v>0.32</v>
      </c>
      <c r="E519" t="n">
        <v>0.3077</v>
      </c>
      <c r="F519" t="inlineStr">
        <is>
          <t>No</t>
        </is>
      </c>
      <c r="G519" s="3" t="inlineStr">
        <is>
          <t>50 Crowns Casino</t>
        </is>
      </c>
      <c r="H519" t="inlineStr">
        <is>
          <t>Zosma LLC</t>
        </is>
      </c>
      <c r="I519" t="inlineStr">
        <is>
          <t>MGA</t>
        </is>
      </c>
      <c r="J519" t="inlineStr">
        <is>
          <t>2023</t>
        </is>
      </c>
      <c r="K519" t="n">
        <v>7.9</v>
      </c>
      <c r="L519" s="4" t="inlineStr">
        <is>
          <t>Yes</t>
        </is>
      </c>
      <c r="M519" s="4" t="inlineStr">
        <is>
          <t>Yes</t>
        </is>
      </c>
      <c r="N519" t="inlineStr">
        <is>
          <t>BCH, BNB, BTC, DOGE, ETH, LTC, TRX, USDT, XRP</t>
        </is>
      </c>
      <c r="O519" t="n">
        <v>125</v>
      </c>
      <c r="Q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R519" s="3" t="inlineStr">
        <is>
          <t>https://casino.guru/50-crowns-casino-review</t>
        </is>
      </c>
    </row>
    <row r="520">
      <c r="A520" t="n">
        <v>519</v>
      </c>
      <c r="B520" t="inlineStr">
        <is>
          <t>thrill</t>
        </is>
      </c>
      <c r="C520" t="n">
        <v>0.3605</v>
      </c>
      <c r="D520" t="n">
        <v>0.2373</v>
      </c>
      <c r="E520" t="n">
        <v>0.4138</v>
      </c>
      <c r="F520" t="inlineStr">
        <is>
          <t>No</t>
        </is>
      </c>
      <c r="G520" s="3" t="inlineStr">
        <is>
          <t>Atlantis Slots Casino</t>
        </is>
      </c>
      <c r="J520" t="inlineStr">
        <is>
          <t>2023</t>
        </is>
      </c>
      <c r="K520" t="n">
        <v>3.5</v>
      </c>
      <c r="L520" s="4" t="inlineStr">
        <is>
          <t>Yes</t>
        </is>
      </c>
      <c r="N520" t="inlineStr">
        <is>
          <t>ARB, BNB, BTC, DAI, DOGE, ETH, LTC, POL, SOL, TON, TRX, USDC, USDT, XRP</t>
        </is>
      </c>
      <c r="O520" t="n">
        <v>34</v>
      </c>
      <c r="Q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R520" s="3" t="inlineStr">
        <is>
          <t>https://casino.guru/atlantis-slots-casino-review</t>
        </is>
      </c>
    </row>
    <row r="521">
      <c r="A521" t="n">
        <v>520</v>
      </c>
      <c r="B521" t="inlineStr">
        <is>
          <t>betpanda</t>
        </is>
      </c>
      <c r="C521" t="n">
        <v>0.3603</v>
      </c>
      <c r="D521" t="n">
        <v>0.2752</v>
      </c>
      <c r="E521" t="n">
        <v>0.375</v>
      </c>
      <c r="F521" t="inlineStr">
        <is>
          <t>No</t>
        </is>
      </c>
      <c r="G521" s="3" t="inlineStr">
        <is>
          <t>Trix Casino</t>
        </is>
      </c>
      <c r="H521" t="inlineStr">
        <is>
          <t>Novaspin N.V.</t>
        </is>
      </c>
      <c r="J521" t="inlineStr">
        <is>
          <t>2021</t>
        </is>
      </c>
      <c r="K521" t="n">
        <v>7.2</v>
      </c>
      <c r="L521" s="4" t="inlineStr">
        <is>
          <t>Yes</t>
        </is>
      </c>
      <c r="N521" t="inlineStr">
        <is>
          <t>BCH, BNB, BTC, DOGE, ETH, LTC, POL, SHIB, TON, TRX, USDT</t>
        </is>
      </c>
      <c r="O521" t="n">
        <v>66</v>
      </c>
      <c r="Q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R521" s="3" t="inlineStr">
        <is>
          <t>https://casino.guru/trix-casino-review</t>
        </is>
      </c>
    </row>
    <row r="522">
      <c r="A522" t="n">
        <v>521</v>
      </c>
      <c r="B522" t="inlineStr">
        <is>
          <t>betpanda</t>
        </is>
      </c>
      <c r="C522" t="n">
        <v>0.3602</v>
      </c>
      <c r="D522" t="n">
        <v>0.2569</v>
      </c>
      <c r="E522" t="n">
        <v>0.3448</v>
      </c>
      <c r="F522" t="inlineStr">
        <is>
          <t>No</t>
        </is>
      </c>
      <c r="G522" s="3" t="inlineStr">
        <is>
          <t>Winbahis Casino</t>
        </is>
      </c>
      <c r="H522" t="inlineStr">
        <is>
          <t>Rewardion Ltd</t>
        </is>
      </c>
      <c r="I522" t="inlineStr">
        <is>
          <t>Anjouan</t>
        </is>
      </c>
      <c r="J522" t="inlineStr">
        <is>
          <t>2025</t>
        </is>
      </c>
      <c r="K522" t="n">
        <v>7</v>
      </c>
      <c r="L522" s="4" t="inlineStr">
        <is>
          <t>Yes</t>
        </is>
      </c>
      <c r="N522" t="inlineStr">
        <is>
          <t>ARB, BNB, BTC, DOGE, ETH, SOL, TON, TRX, USDC, USDT, XRP</t>
        </is>
      </c>
      <c r="O522" t="n">
        <v>108</v>
      </c>
      <c r="Q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R522" s="3" t="inlineStr">
        <is>
          <t>https://casino.guru/winbahis-casino-review</t>
        </is>
      </c>
    </row>
    <row r="523">
      <c r="A523" t="n">
        <v>522</v>
      </c>
      <c r="B523" t="inlineStr">
        <is>
          <t>betpanda</t>
        </is>
      </c>
      <c r="C523" t="n">
        <v>0.3602</v>
      </c>
      <c r="D523" t="n">
        <v>0.2121</v>
      </c>
      <c r="E523" t="n">
        <v>0.4545</v>
      </c>
      <c r="F523" t="inlineStr">
        <is>
          <t>No</t>
        </is>
      </c>
      <c r="G523" s="3" t="inlineStr">
        <is>
          <t>Fortunazone Casino</t>
        </is>
      </c>
      <c r="H523" t="inlineStr">
        <is>
          <t>Fortunazone Limitada</t>
        </is>
      </c>
      <c r="I523" t="inlineStr">
        <is>
          <t>Curacao</t>
        </is>
      </c>
      <c r="J523" t="inlineStr">
        <is>
          <t>2021</t>
        </is>
      </c>
      <c r="K523" t="n">
        <v>6.4</v>
      </c>
      <c r="L523" s="4" t="inlineStr">
        <is>
          <t>Yes</t>
        </is>
      </c>
      <c r="N523" t="inlineStr">
        <is>
          <t>ADA, BCH, BNB, BTC, ETH, LTC, SOL, TON, TRX, USDC, USDT, XRP</t>
        </is>
      </c>
      <c r="O523" t="n">
        <v>47</v>
      </c>
      <c r="Q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R523" s="3" t="inlineStr">
        <is>
          <t>https://casino.guru/fortunazone-casino-review</t>
        </is>
      </c>
    </row>
    <row r="524">
      <c r="A524" t="n">
        <v>523</v>
      </c>
      <c r="B524" t="inlineStr">
        <is>
          <t>betpanda</t>
        </is>
      </c>
      <c r="C524" t="n">
        <v>0.3598</v>
      </c>
      <c r="D524" t="n">
        <v>0.2626</v>
      </c>
      <c r="E524" t="n">
        <v>0.3333</v>
      </c>
      <c r="F524" t="inlineStr">
        <is>
          <t>No</t>
        </is>
      </c>
      <c r="G524" s="3" t="inlineStr">
        <is>
          <t>11Croco Casino</t>
        </is>
      </c>
      <c r="H524" t="inlineStr">
        <is>
          <t>Hollycorn N.V.</t>
        </is>
      </c>
      <c r="I524" t="inlineStr">
        <is>
          <t>Curacao</t>
        </is>
      </c>
      <c r="J524" t="inlineStr">
        <is>
          <t>2024</t>
        </is>
      </c>
      <c r="K524" t="n">
        <v>7.1</v>
      </c>
      <c r="L524" s="4" t="inlineStr">
        <is>
          <t>Yes</t>
        </is>
      </c>
      <c r="N524" t="inlineStr">
        <is>
          <t>BCH, BNB, BTC, DOGE, ETH, LTC, SOL, TRX, USDC, USDT, XRP</t>
        </is>
      </c>
      <c r="O524" t="n">
        <v>52</v>
      </c>
      <c r="Q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R524" s="3" t="inlineStr">
        <is>
          <t>https://casino.guru/11croco-casino-review</t>
        </is>
      </c>
    </row>
    <row r="525">
      <c r="A525" t="n">
        <v>524</v>
      </c>
      <c r="B525" t="inlineStr">
        <is>
          <t>betpanda</t>
        </is>
      </c>
      <c r="C525" t="n">
        <v>0.3596</v>
      </c>
      <c r="D525" t="n">
        <v>0.3053</v>
      </c>
      <c r="E525" t="n">
        <v>0.3889</v>
      </c>
      <c r="F525" t="inlineStr">
        <is>
          <t>No</t>
        </is>
      </c>
      <c r="G525" s="3" t="inlineStr">
        <is>
          <t>0x.bet Casino</t>
        </is>
      </c>
      <c r="H525" t="inlineStr">
        <is>
          <t>Nimbus Enterprises Limitada</t>
        </is>
      </c>
      <c r="J525" t="inlineStr">
        <is>
          <t>2022</t>
        </is>
      </c>
      <c r="K525" t="n">
        <v>8.800000000000001</v>
      </c>
      <c r="L525" s="4" t="inlineStr">
        <is>
          <t>Yes</t>
        </is>
      </c>
      <c r="M525" s="4" t="inlineStr">
        <is>
          <t>Yes</t>
        </is>
      </c>
      <c r="N525" t="inlineStr">
        <is>
          <t>ADA, BCH, BTC, DOGE, ETH, TON, TRX, USDT, XRP</t>
        </is>
      </c>
      <c r="O525" t="n">
        <v>98</v>
      </c>
      <c r="Q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R525" s="3" t="inlineStr">
        <is>
          <t>https://casino.guru/0x-bet-casino-review</t>
        </is>
      </c>
    </row>
    <row r="526">
      <c r="A526" t="n">
        <v>525</v>
      </c>
      <c r="B526" t="inlineStr">
        <is>
          <t>betpanda</t>
        </is>
      </c>
      <c r="C526" t="n">
        <v>0.3592</v>
      </c>
      <c r="D526" t="n">
        <v>0.2818</v>
      </c>
      <c r="E526" t="n">
        <v>0.3889</v>
      </c>
      <c r="F526" t="inlineStr">
        <is>
          <t>No</t>
        </is>
      </c>
      <c r="G526" s="3" t="inlineStr">
        <is>
          <t>Getirbet Casino</t>
        </is>
      </c>
      <c r="H526" t="inlineStr">
        <is>
          <t>Enigma Digital Solutions Limitada</t>
        </is>
      </c>
      <c r="I526" t="inlineStr">
        <is>
          <t>Anjouan</t>
        </is>
      </c>
      <c r="J526" t="inlineStr">
        <is>
          <t>2023</t>
        </is>
      </c>
      <c r="K526" t="n">
        <v>1.9</v>
      </c>
      <c r="L526" s="4" t="inlineStr">
        <is>
          <t>Yes</t>
        </is>
      </c>
      <c r="N526" t="inlineStr">
        <is>
          <t>BTC, DOGE, ETH, LTC, TRX, USDT, XRP</t>
        </is>
      </c>
      <c r="O526" t="n">
        <v>68</v>
      </c>
      <c r="Q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R526" s="3" t="inlineStr">
        <is>
          <t>https://casino.guru/getirbet-casino-review</t>
        </is>
      </c>
    </row>
    <row r="527">
      <c r="A527" t="n">
        <v>526</v>
      </c>
      <c r="B527" t="inlineStr">
        <is>
          <t>thrill</t>
        </is>
      </c>
      <c r="C527" t="n">
        <v>0.3591</v>
      </c>
      <c r="D527" t="n">
        <v>0.2805</v>
      </c>
      <c r="E527" t="n">
        <v>0.3704</v>
      </c>
      <c r="F527" t="inlineStr">
        <is>
          <t>No</t>
        </is>
      </c>
      <c r="G527" s="3" t="inlineStr">
        <is>
          <t>WinOlot Casino</t>
        </is>
      </c>
      <c r="J527" t="inlineStr">
        <is>
          <t>2023</t>
        </is>
      </c>
      <c r="K527" t="n">
        <v>3.5</v>
      </c>
      <c r="L527" s="4" t="inlineStr">
        <is>
          <t>Yes</t>
        </is>
      </c>
      <c r="N527" t="inlineStr">
        <is>
          <t>BCH, BTC, ETH, LINK, LTC, SOL, TRX, USDC, USDT, XLM, XRP</t>
        </is>
      </c>
      <c r="O527" t="n">
        <v>66</v>
      </c>
      <c r="Q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R527" s="3" t="inlineStr">
        <is>
          <t>https://casino.guru/winolot-casino-review</t>
        </is>
      </c>
    </row>
    <row r="528">
      <c r="A528" t="n">
        <v>527</v>
      </c>
      <c r="B528" t="inlineStr">
        <is>
          <t>betpanda</t>
        </is>
      </c>
      <c r="C528" t="n">
        <v>0.3589</v>
      </c>
      <c r="D528" t="n">
        <v>0.2868</v>
      </c>
      <c r="E528" t="n">
        <v>0.2857</v>
      </c>
      <c r="F528" t="inlineStr">
        <is>
          <t>No</t>
        </is>
      </c>
      <c r="G528" s="3" t="inlineStr">
        <is>
          <t>Smokace Casino</t>
        </is>
      </c>
      <c r="I528" t="inlineStr">
        <is>
          <t>Curacao</t>
        </is>
      </c>
      <c r="J528" t="inlineStr">
        <is>
          <t>2023</t>
        </is>
      </c>
      <c r="K528" t="n">
        <v>9.4</v>
      </c>
      <c r="L528" s="4" t="inlineStr">
        <is>
          <t>Yes</t>
        </is>
      </c>
      <c r="M528" s="4" t="inlineStr">
        <is>
          <t>Yes</t>
        </is>
      </c>
      <c r="N528" t="inlineStr">
        <is>
          <t>BCH, BNB, BTC, DOGE, ETH, LTC, SOL, TRX, USDC, USDT, XRP</t>
        </is>
      </c>
      <c r="O528" t="n">
        <v>93</v>
      </c>
      <c r="Q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R528" s="3" t="inlineStr">
        <is>
          <t>https://casino.guru/smokace-casino-review</t>
        </is>
      </c>
    </row>
    <row r="529">
      <c r="A529" t="n">
        <v>528</v>
      </c>
      <c r="B529" t="inlineStr">
        <is>
          <t>betpanda</t>
        </is>
      </c>
      <c r="C529" t="n">
        <v>0.3589</v>
      </c>
      <c r="D529" t="n">
        <v>0.3981</v>
      </c>
      <c r="E529" t="n">
        <v>0.1452</v>
      </c>
      <c r="F529" t="inlineStr">
        <is>
          <t>No</t>
        </is>
      </c>
      <c r="G529" s="3" t="inlineStr">
        <is>
          <t>Booi Casino</t>
        </is>
      </c>
      <c r="I529" t="inlineStr">
        <is>
          <t>Curacao</t>
        </is>
      </c>
      <c r="J529" t="inlineStr">
        <is>
          <t>2019</t>
        </is>
      </c>
      <c r="K529" t="n">
        <v>8.5</v>
      </c>
      <c r="L529" s="4" t="inlineStr">
        <is>
          <t>Yes</t>
        </is>
      </c>
      <c r="M529" s="4" t="inlineStr">
        <is>
          <t>Yes</t>
        </is>
      </c>
      <c r="N529" t="inlineStr">
        <is>
          <t>BCH, BTC, DOGE, ETH, LTC, SOL, TRX, USDC, USDT, XMR, XRP</t>
        </is>
      </c>
      <c r="O529" t="n">
        <v>71</v>
      </c>
      <c r="P529" s="3" t="inlineStr">
        <is>
          <t>https://booi.com</t>
        </is>
      </c>
      <c r="Q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R529" s="3" t="inlineStr">
        <is>
          <t>https://casino.guru/booi-casino-review</t>
        </is>
      </c>
    </row>
    <row r="530">
      <c r="A530" t="n">
        <v>529</v>
      </c>
      <c r="B530" t="inlineStr">
        <is>
          <t>betpanda</t>
        </is>
      </c>
      <c r="C530" t="n">
        <v>0.3587</v>
      </c>
      <c r="D530" t="n">
        <v>0.272</v>
      </c>
      <c r="E530" t="n">
        <v>0.3125</v>
      </c>
      <c r="F530" t="inlineStr">
        <is>
          <t>No</t>
        </is>
      </c>
      <c r="G530" s="3" t="inlineStr">
        <is>
          <t>WinLegends Casino</t>
        </is>
      </c>
      <c r="I530" t="inlineStr">
        <is>
          <t>Curacao</t>
        </is>
      </c>
      <c r="J530" t="inlineStr">
        <is>
          <t>2022</t>
        </is>
      </c>
      <c r="K530" t="n">
        <v>9</v>
      </c>
      <c r="L530" s="4" t="inlineStr">
        <is>
          <t>Yes</t>
        </is>
      </c>
      <c r="M530" s="4" t="inlineStr">
        <is>
          <t>Yes</t>
        </is>
      </c>
      <c r="N530" t="inlineStr">
        <is>
          <t>BCH, BNB, BTC, DOGE, ETH, LTC, SOL, TRX, USDC, USDT, XRP</t>
        </is>
      </c>
      <c r="O530" t="n">
        <v>86</v>
      </c>
      <c r="Q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R530" s="3" t="inlineStr">
        <is>
          <t>https://casino.guru/winlegends-casino-review</t>
        </is>
      </c>
    </row>
    <row r="531">
      <c r="A531" t="n">
        <v>530</v>
      </c>
      <c r="B531" t="inlineStr">
        <is>
          <t>thrill</t>
        </is>
      </c>
      <c r="C531" t="n">
        <v>0.3587</v>
      </c>
      <c r="D531" t="n">
        <v>0.3521</v>
      </c>
      <c r="E531" t="n">
        <v>0.2444</v>
      </c>
      <c r="F531" t="inlineStr">
        <is>
          <t>No</t>
        </is>
      </c>
      <c r="G531" s="3" t="inlineStr">
        <is>
          <t>CashiMashi Casino</t>
        </is>
      </c>
      <c r="H531" t="inlineStr">
        <is>
          <t>Starscream Limited</t>
        </is>
      </c>
      <c r="I531" t="inlineStr">
        <is>
          <t>Kahnawake</t>
        </is>
      </c>
      <c r="J531" t="inlineStr">
        <is>
          <t>2019</t>
        </is>
      </c>
      <c r="K531" t="n">
        <v>7.6</v>
      </c>
      <c r="L531" s="4" t="inlineStr">
        <is>
          <t>Yes</t>
        </is>
      </c>
      <c r="M531" s="4" t="inlineStr">
        <is>
          <t>Yes</t>
        </is>
      </c>
      <c r="N531" t="inlineStr">
        <is>
          <t>ADA, ALGO, BCH, BNB, BTC, DOGE, ETH, LTC, SOL, TRX, USDC, USDT, XLM, XRP</t>
        </is>
      </c>
      <c r="O531" t="n">
        <v>57</v>
      </c>
      <c r="P531" s="3" t="inlineStr">
        <is>
          <t>https://www.cashimashi.com</t>
        </is>
      </c>
      <c r="Q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R531" s="3" t="inlineStr">
        <is>
          <t>https://casino.guru/cashimashi-casino-review</t>
        </is>
      </c>
    </row>
    <row r="532">
      <c r="A532" t="n">
        <v>531</v>
      </c>
      <c r="B532" t="inlineStr">
        <is>
          <t>betpanda</t>
        </is>
      </c>
      <c r="C532" t="n">
        <v>0.3586</v>
      </c>
      <c r="D532" t="n">
        <v>0.3566</v>
      </c>
      <c r="E532" t="n">
        <v>0.1667</v>
      </c>
      <c r="F532" t="inlineStr">
        <is>
          <t>No</t>
        </is>
      </c>
      <c r="G532" s="3" t="inlineStr">
        <is>
          <t>Bruce Bet Casino</t>
        </is>
      </c>
      <c r="H532" t="inlineStr">
        <is>
          <t>Inextro B.V.</t>
        </is>
      </c>
      <c r="I532" t="inlineStr">
        <is>
          <t>Curacao</t>
        </is>
      </c>
      <c r="J532" t="inlineStr">
        <is>
          <t>2023</t>
        </is>
      </c>
      <c r="K532" t="n">
        <v>4.1</v>
      </c>
      <c r="L532" s="5" t="inlineStr">
        <is>
          <t>No</t>
        </is>
      </c>
      <c r="M532" s="4" t="inlineStr">
        <is>
          <t>Yes</t>
        </is>
      </c>
      <c r="N532" t="inlineStr">
        <is>
          <t>BNB, BTC, DOGE, ETH, LTC, TON, TRX, USDC, USDT</t>
        </is>
      </c>
      <c r="O532" t="n">
        <v>102</v>
      </c>
      <c r="Q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R532" s="3" t="inlineStr">
        <is>
          <t>https://casino.guru/bruce-bet-casino-review</t>
        </is>
      </c>
    </row>
    <row r="533">
      <c r="A533" t="n">
        <v>532</v>
      </c>
      <c r="B533" t="inlineStr">
        <is>
          <t>betpanda</t>
        </is>
      </c>
      <c r="C533" t="n">
        <v>0.3585</v>
      </c>
      <c r="D533" t="n">
        <v>0.3214</v>
      </c>
      <c r="E533" t="n">
        <v>0.32</v>
      </c>
      <c r="F533" t="inlineStr">
        <is>
          <t>No</t>
        </is>
      </c>
      <c r="G533" s="3" t="inlineStr">
        <is>
          <t>WinTokens Casino</t>
        </is>
      </c>
      <c r="H533" t="inlineStr">
        <is>
          <t>EMC Sports N.V.</t>
        </is>
      </c>
      <c r="I533" t="inlineStr">
        <is>
          <t>Curacao</t>
        </is>
      </c>
      <c r="J533" t="inlineStr">
        <is>
          <t>2023</t>
        </is>
      </c>
      <c r="K533" t="n">
        <v>6.9</v>
      </c>
      <c r="L533" s="4" t="inlineStr">
        <is>
          <t>Yes</t>
        </is>
      </c>
      <c r="N533" t="inlineStr">
        <is>
          <t>BTC, DOGE, ETH, LTC, POL, TRX, USDC, USDT, XLM, XRP</t>
        </is>
      </c>
      <c r="O533" t="n">
        <v>38</v>
      </c>
      <c r="Q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R533" s="3" t="inlineStr">
        <is>
          <t>https://casino.guru/wintokens-casino-review</t>
        </is>
      </c>
    </row>
    <row r="534">
      <c r="A534" t="n">
        <v>533</v>
      </c>
      <c r="B534" t="inlineStr">
        <is>
          <t>betpanda</t>
        </is>
      </c>
      <c r="C534" t="n">
        <v>0.3583</v>
      </c>
      <c r="D534" t="n">
        <v>0.3939</v>
      </c>
      <c r="E534" t="n">
        <v>0.2222</v>
      </c>
      <c r="F534" t="inlineStr">
        <is>
          <t>No</t>
        </is>
      </c>
      <c r="G534" s="3" t="inlineStr">
        <is>
          <t>TTM Casino</t>
        </is>
      </c>
      <c r="I534" t="inlineStr">
        <is>
          <t>MGA</t>
        </is>
      </c>
      <c r="J534" t="inlineStr">
        <is>
          <t>2025</t>
        </is>
      </c>
      <c r="K534" t="n">
        <v>4.9</v>
      </c>
      <c r="L534" s="5" t="inlineStr">
        <is>
          <t>No</t>
        </is>
      </c>
      <c r="N534" t="inlineStr">
        <is>
          <t>BNB, BTC, DOGE, ETH, LTC, USDT</t>
        </is>
      </c>
      <c r="O534" t="n">
        <v>111</v>
      </c>
      <c r="Q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R534" s="3" t="inlineStr">
        <is>
          <t>https://casino.guru/ttm-casino-review</t>
        </is>
      </c>
    </row>
    <row r="535">
      <c r="A535" t="n">
        <v>534</v>
      </c>
      <c r="B535" t="inlineStr">
        <is>
          <t>betpanda</t>
        </is>
      </c>
      <c r="C535" t="n">
        <v>0.3582</v>
      </c>
      <c r="D535" t="n">
        <v>0.281</v>
      </c>
      <c r="E535" t="n">
        <v>0.2941</v>
      </c>
      <c r="F535" t="inlineStr">
        <is>
          <t>No</t>
        </is>
      </c>
      <c r="G535" s="3" t="inlineStr">
        <is>
          <t>Stelario Casino</t>
        </is>
      </c>
      <c r="I535" t="inlineStr">
        <is>
          <t>Curacao</t>
        </is>
      </c>
      <c r="J535" t="inlineStr">
        <is>
          <t>2020</t>
        </is>
      </c>
      <c r="K535" t="n">
        <v>9.4</v>
      </c>
      <c r="L535" s="4" t="inlineStr">
        <is>
          <t>Yes</t>
        </is>
      </c>
      <c r="M535" s="4" t="inlineStr">
        <is>
          <t>Yes</t>
        </is>
      </c>
      <c r="N535" t="inlineStr">
        <is>
          <t>BCH, BNB, BTC, DOGE, ETH, LTC, SOL, TRX, USDC, USDT, XRP</t>
        </is>
      </c>
      <c r="O535" t="n">
        <v>82</v>
      </c>
      <c r="P535" s="3" t="inlineStr">
        <is>
          <t>https://stelario.com</t>
        </is>
      </c>
      <c r="Q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R535" s="3" t="inlineStr">
        <is>
          <t>https://casino.guru/stelario-casino-review</t>
        </is>
      </c>
    </row>
    <row r="536">
      <c r="A536" t="n">
        <v>535</v>
      </c>
      <c r="B536" t="inlineStr">
        <is>
          <t>betpanda</t>
        </is>
      </c>
      <c r="C536" t="n">
        <v>0.3582</v>
      </c>
      <c r="D536" t="n">
        <v>0.2712</v>
      </c>
      <c r="E536" t="n">
        <v>0.3636</v>
      </c>
      <c r="F536" t="inlineStr">
        <is>
          <t>No</t>
        </is>
      </c>
      <c r="G536" s="3" t="inlineStr">
        <is>
          <t>Spinmama Casino</t>
        </is>
      </c>
      <c r="H536" t="inlineStr">
        <is>
          <t>Terdersoft B.V.</t>
        </is>
      </c>
      <c r="I536" t="inlineStr">
        <is>
          <t>MGA</t>
        </is>
      </c>
      <c r="J536" t="inlineStr">
        <is>
          <t>2025</t>
        </is>
      </c>
      <c r="K536" t="n">
        <v>7.9</v>
      </c>
      <c r="L536" s="4" t="inlineStr">
        <is>
          <t>Yes</t>
        </is>
      </c>
      <c r="M536" s="4" t="inlineStr">
        <is>
          <t>Yes</t>
        </is>
      </c>
      <c r="N536" t="inlineStr">
        <is>
          <t>BTC, DOGE, ETH, LTC, SOL, TRX, USDC, XRP</t>
        </is>
      </c>
      <c r="O536" t="n">
        <v>77</v>
      </c>
      <c r="Q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R536" s="3" t="inlineStr">
        <is>
          <t>https://casino.guru/spinmama-casino-review</t>
        </is>
      </c>
    </row>
    <row r="537">
      <c r="A537" t="n">
        <v>536</v>
      </c>
      <c r="B537" t="inlineStr">
        <is>
          <t>betpanda</t>
        </is>
      </c>
      <c r="C537" t="n">
        <v>0.3582</v>
      </c>
      <c r="D537" t="n">
        <v>0.3129</v>
      </c>
      <c r="E537" t="n">
        <v>0.2632</v>
      </c>
      <c r="F537" t="inlineStr">
        <is>
          <t>No</t>
        </is>
      </c>
      <c r="G537" s="3" t="inlineStr">
        <is>
          <t>Casinia Casino</t>
        </is>
      </c>
      <c r="I537" t="inlineStr">
        <is>
          <t>Curacao</t>
        </is>
      </c>
      <c r="J537" t="inlineStr">
        <is>
          <t>2016</t>
        </is>
      </c>
      <c r="K537" t="n">
        <v>7.5</v>
      </c>
      <c r="L537" s="4" t="inlineStr">
        <is>
          <t>Yes</t>
        </is>
      </c>
      <c r="M537" s="5" t="inlineStr">
        <is>
          <t>No</t>
        </is>
      </c>
      <c r="N537" t="inlineStr">
        <is>
          <t>ADA, BCH, BNB, BTC, DOGE, ETH, LTC, SOL, TRX, USDC, USDT, XRP</t>
        </is>
      </c>
      <c r="O537" t="n">
        <v>120</v>
      </c>
      <c r="P537" s="3" t="inlineStr">
        <is>
          <t>https://casinia-3529.com</t>
        </is>
      </c>
      <c r="Q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R537" s="3" t="inlineStr">
        <is>
          <t>https://casino.guru/Casinia-Casino-review</t>
        </is>
      </c>
    </row>
    <row r="538">
      <c r="A538" t="n">
        <v>537</v>
      </c>
      <c r="B538" t="inlineStr">
        <is>
          <t>betpanda</t>
        </is>
      </c>
      <c r="C538" t="n">
        <v>0.3581</v>
      </c>
      <c r="D538" t="n">
        <v>0.2708</v>
      </c>
      <c r="E538" t="n">
        <v>0.3846</v>
      </c>
      <c r="F538" t="inlineStr">
        <is>
          <t>No</t>
        </is>
      </c>
      <c r="G538" s="3" t="inlineStr">
        <is>
          <t>Vegas21 Casino</t>
        </is>
      </c>
      <c r="H538" t="inlineStr">
        <is>
          <t>IncorPlay Limited</t>
        </is>
      </c>
      <c r="I538" t="inlineStr">
        <is>
          <t>Anjouan</t>
        </is>
      </c>
      <c r="J538" t="inlineStr">
        <is>
          <t>2025</t>
        </is>
      </c>
      <c r="K538" t="n">
        <v>6.6</v>
      </c>
      <c r="L538" s="4" t="inlineStr">
        <is>
          <t>Yes</t>
        </is>
      </c>
      <c r="N538" t="inlineStr">
        <is>
          <t>ADA, BCH, BNB, BTC, BUSD, DOGE, ETH, LTC, POL, SHIB, TON, TRX, USDC, USDT</t>
        </is>
      </c>
      <c r="O538" t="n">
        <v>49</v>
      </c>
      <c r="Q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R538" s="3" t="inlineStr">
        <is>
          <t>https://casino.guru/vegas21-casino-review</t>
        </is>
      </c>
    </row>
    <row r="539">
      <c r="A539" t="n">
        <v>538</v>
      </c>
      <c r="B539" t="inlineStr">
        <is>
          <t>thrill</t>
        </is>
      </c>
      <c r="C539" t="n">
        <v>0.358</v>
      </c>
      <c r="D539" t="n">
        <v>0.3649</v>
      </c>
      <c r="E539" t="n">
        <v>0.2432</v>
      </c>
      <c r="F539" t="inlineStr">
        <is>
          <t>No</t>
        </is>
      </c>
      <c r="G539" s="3" t="inlineStr">
        <is>
          <t>Manga Casino</t>
        </is>
      </c>
      <c r="H539" t="inlineStr">
        <is>
          <t>Novatech Solutions N.V.</t>
        </is>
      </c>
      <c r="I539" t="inlineStr">
        <is>
          <t>Curacao</t>
        </is>
      </c>
      <c r="J539" t="inlineStr">
        <is>
          <t>2022</t>
        </is>
      </c>
      <c r="K539" t="n">
        <v>6.5</v>
      </c>
      <c r="L539" s="4" t="inlineStr">
        <is>
          <t>Yes</t>
        </is>
      </c>
      <c r="M539" s="4" t="inlineStr">
        <is>
          <t>Yes</t>
        </is>
      </c>
      <c r="N539" t="inlineStr">
        <is>
          <t>ADA, BCH, BTC, ETH, LINK, LTC, TRX, USDC, USDT, XRP</t>
        </is>
      </c>
      <c r="O539" t="n">
        <v>62</v>
      </c>
      <c r="Q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R539" s="3" t="inlineStr">
        <is>
          <t>https://casino.guru/manga-casino-review</t>
        </is>
      </c>
    </row>
    <row r="540">
      <c r="A540" t="n">
        <v>539</v>
      </c>
      <c r="B540" t="inlineStr">
        <is>
          <t>betpanda</t>
        </is>
      </c>
      <c r="C540" t="n">
        <v>0.3577</v>
      </c>
      <c r="D540" t="n">
        <v>0.2867</v>
      </c>
      <c r="E540" t="n">
        <v>0.25</v>
      </c>
      <c r="F540" t="inlineStr">
        <is>
          <t>No</t>
        </is>
      </c>
      <c r="G540" s="3" t="inlineStr">
        <is>
          <t>Universal Slots Casino</t>
        </is>
      </c>
      <c r="I540" t="inlineStr">
        <is>
          <t>Curacao</t>
        </is>
      </c>
      <c r="J540" t="inlineStr">
        <is>
          <t>2018</t>
        </is>
      </c>
      <c r="K540" t="n">
        <v>5.6</v>
      </c>
      <c r="L540" s="4" t="inlineStr">
        <is>
          <t>Yes</t>
        </is>
      </c>
      <c r="N540" t="inlineStr">
        <is>
          <t>BNB, BTC, DOGE, ETH, LTC, SOL, TRX, USDC, USDT, XRP</t>
        </is>
      </c>
      <c r="O540" t="n">
        <v>111</v>
      </c>
      <c r="P540" s="3" t="inlineStr">
        <is>
          <t>https://www.universalslots.net</t>
        </is>
      </c>
      <c r="Q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R540" s="3" t="inlineStr">
        <is>
          <t>https://casino.guru/Universal-Slots-Casino-review</t>
        </is>
      </c>
    </row>
    <row r="541">
      <c r="A541" t="n">
        <v>540</v>
      </c>
      <c r="B541" t="inlineStr">
        <is>
          <t>betpanda</t>
        </is>
      </c>
      <c r="C541" t="n">
        <v>0.3576</v>
      </c>
      <c r="D541" t="n">
        <v>0.2165</v>
      </c>
      <c r="E541" t="n">
        <v>0.4737</v>
      </c>
      <c r="F541" t="inlineStr">
        <is>
          <t>No</t>
        </is>
      </c>
      <c r="G541" s="3" t="inlineStr">
        <is>
          <t>GxSpin Casino</t>
        </is>
      </c>
      <c r="J541" t="inlineStr">
        <is>
          <t>2024</t>
        </is>
      </c>
      <c r="K541" t="n">
        <v>6.4</v>
      </c>
      <c r="L541" s="4" t="inlineStr">
        <is>
          <t>Yes</t>
        </is>
      </c>
      <c r="N541" t="inlineStr">
        <is>
          <t>ADA, BCH, BNB, BTC, DOGE, ETH, LTC, TRX, USDC, USDT, XRP</t>
        </is>
      </c>
      <c r="O541" t="n">
        <v>45</v>
      </c>
      <c r="Q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R541" s="3" t="inlineStr">
        <is>
          <t>https://casino.guru/gxspin-casino-review</t>
        </is>
      </c>
    </row>
    <row r="542">
      <c r="A542" t="n">
        <v>541</v>
      </c>
      <c r="B542" t="inlineStr">
        <is>
          <t>thrill</t>
        </is>
      </c>
      <c r="C542" t="n">
        <v>0.3575</v>
      </c>
      <c r="D542" t="n">
        <v>0.25</v>
      </c>
      <c r="E542" t="n">
        <v>0.4</v>
      </c>
      <c r="F542" t="inlineStr">
        <is>
          <t>No</t>
        </is>
      </c>
      <c r="G542" s="3" t="inlineStr">
        <is>
          <t>Champion Slots Casino</t>
        </is>
      </c>
      <c r="H542" t="inlineStr">
        <is>
          <t>F3 Markets N.V.</t>
        </is>
      </c>
      <c r="I542" t="inlineStr">
        <is>
          <t>Curacao</t>
        </is>
      </c>
      <c r="J542" t="inlineStr">
        <is>
          <t>2018</t>
        </is>
      </c>
      <c r="K542" t="n">
        <v>2.7</v>
      </c>
      <c r="L542" s="4" t="inlineStr">
        <is>
          <t>Yes</t>
        </is>
      </c>
      <c r="M542" s="4" t="inlineStr">
        <is>
          <t>Yes</t>
        </is>
      </c>
      <c r="N542" t="inlineStr">
        <is>
          <t>BCH, BTC, DAI, ETH, LTC, SOL, TRX, USDC, USDT, XRP</t>
        </is>
      </c>
      <c r="O542" t="n">
        <v>86</v>
      </c>
      <c r="P542" s="3" t="inlineStr">
        <is>
          <t>https://championslot-casino.bet</t>
        </is>
      </c>
      <c r="Q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R542" s="3" t="inlineStr">
        <is>
          <t>https://casino.guru/Champion-Slots-Casino-review</t>
        </is>
      </c>
    </row>
    <row r="543">
      <c r="A543" t="n">
        <v>542</v>
      </c>
      <c r="B543" t="inlineStr">
        <is>
          <t>betpanda</t>
        </is>
      </c>
      <c r="C543" t="n">
        <v>0.3573</v>
      </c>
      <c r="D543" t="n">
        <v>0.3113</v>
      </c>
      <c r="E543" t="n">
        <v>0.2632</v>
      </c>
      <c r="F543" t="inlineStr">
        <is>
          <t>No</t>
        </is>
      </c>
      <c r="G543" s="3" t="inlineStr">
        <is>
          <t>AllySpin Casino</t>
        </is>
      </c>
      <c r="I543" t="inlineStr">
        <is>
          <t>Anjouan</t>
        </is>
      </c>
      <c r="J543" t="inlineStr">
        <is>
          <t>2024</t>
        </is>
      </c>
      <c r="K543" t="n">
        <v>9</v>
      </c>
      <c r="L543" s="4" t="inlineStr">
        <is>
          <t>Yes</t>
        </is>
      </c>
      <c r="M543" s="4" t="inlineStr">
        <is>
          <t>Yes</t>
        </is>
      </c>
      <c r="N543" t="inlineStr">
        <is>
          <t>ADA, BCH, BNB, BTC, DOGE, ETH, LTC, SOL, TRX, USDC, USDT, XRP</t>
        </is>
      </c>
      <c r="O543" t="n">
        <v>125</v>
      </c>
      <c r="Q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R543" s="3" t="inlineStr">
        <is>
          <t>https://casino.guru/allyspin-casino-review</t>
        </is>
      </c>
    </row>
    <row r="544">
      <c r="A544" t="n">
        <v>543</v>
      </c>
      <c r="B544" t="inlineStr">
        <is>
          <t>thrill</t>
        </is>
      </c>
      <c r="C544" t="n">
        <v>0.3572</v>
      </c>
      <c r="D544" t="n">
        <v>0.3478</v>
      </c>
      <c r="E544" t="n">
        <v>0.3529</v>
      </c>
      <c r="F544" t="inlineStr">
        <is>
          <t>No</t>
        </is>
      </c>
      <c r="G544" s="3" t="inlineStr">
        <is>
          <t>Mint.io Casino</t>
        </is>
      </c>
      <c r="I544" t="inlineStr">
        <is>
          <t>Anjouan</t>
        </is>
      </c>
      <c r="J544" t="inlineStr">
        <is>
          <t>2021</t>
        </is>
      </c>
      <c r="K544" t="n">
        <v>7.5</v>
      </c>
      <c r="L544" s="4" t="inlineStr">
        <is>
          <t>Yes</t>
        </is>
      </c>
      <c r="N544" t="inlineStr">
        <is>
          <t>BNB, ETH, POL, TRX, USDC, USDT</t>
        </is>
      </c>
      <c r="O544" t="n">
        <v>23</v>
      </c>
      <c r="P544" s="3" t="inlineStr">
        <is>
          <t>https://mint.io</t>
        </is>
      </c>
      <c r="Q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R544" s="3" t="inlineStr">
        <is>
          <t>https://casino.guru/mint-io-casino-review</t>
        </is>
      </c>
    </row>
    <row r="545">
      <c r="A545" t="n">
        <v>544</v>
      </c>
      <c r="B545" t="inlineStr">
        <is>
          <t>betpanda</t>
        </is>
      </c>
      <c r="C545" t="n">
        <v>0.3571</v>
      </c>
      <c r="D545" t="n">
        <v>0.2791</v>
      </c>
      <c r="E545" t="n">
        <v>0.2941</v>
      </c>
      <c r="F545" t="inlineStr">
        <is>
          <t>No</t>
        </is>
      </c>
      <c r="G545" s="3" t="inlineStr">
        <is>
          <t>WinDetta Casino</t>
        </is>
      </c>
      <c r="I545" t="inlineStr">
        <is>
          <t>Curacao</t>
        </is>
      </c>
      <c r="J545" t="inlineStr">
        <is>
          <t>2023</t>
        </is>
      </c>
      <c r="K545" t="n">
        <v>9</v>
      </c>
      <c r="L545" s="4" t="inlineStr">
        <is>
          <t>Yes</t>
        </is>
      </c>
      <c r="M545" s="4" t="inlineStr">
        <is>
          <t>Yes</t>
        </is>
      </c>
      <c r="N545" t="inlineStr">
        <is>
          <t>BCH, BNB, BTC, DOGE, ETH, LTC, SOL, TRX, USDC, USDT, XRP</t>
        </is>
      </c>
      <c r="O545" t="n">
        <v>92</v>
      </c>
      <c r="Q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R545" s="3" t="inlineStr">
        <is>
          <t>https://casino.guru/windetta-casino-review</t>
        </is>
      </c>
    </row>
    <row r="546">
      <c r="A546" t="n">
        <v>545</v>
      </c>
      <c r="B546" t="inlineStr">
        <is>
          <t>betpanda</t>
        </is>
      </c>
      <c r="C546" t="n">
        <v>0.357</v>
      </c>
      <c r="D546" t="n">
        <v>0.2376</v>
      </c>
      <c r="E546" t="n">
        <v>0.4211</v>
      </c>
      <c r="F546" t="inlineStr">
        <is>
          <t>No</t>
        </is>
      </c>
      <c r="G546" s="3" t="inlineStr">
        <is>
          <t>Ace Game Casino</t>
        </is>
      </c>
      <c r="H546" t="inlineStr">
        <is>
          <t>Galaxy Byte Lab Sociedad de Responsabilidad Limitada</t>
        </is>
      </c>
      <c r="I546" t="inlineStr">
        <is>
          <t>Anjouan</t>
        </is>
      </c>
      <c r="J546" t="inlineStr">
        <is>
          <t>2025</t>
        </is>
      </c>
      <c r="K546" t="n">
        <v>6.9</v>
      </c>
      <c r="L546" s="4" t="inlineStr">
        <is>
          <t>Yes</t>
        </is>
      </c>
      <c r="N546" t="inlineStr">
        <is>
          <t>BNB, BTC, ETH, LTC, TON, TRX, USDC, USDT</t>
        </is>
      </c>
      <c r="O546" t="n">
        <v>52</v>
      </c>
      <c r="Q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R546" s="3" t="inlineStr">
        <is>
          <t>https://casino.guru/ace-game-casino-review</t>
        </is>
      </c>
    </row>
    <row r="547">
      <c r="A547" t="n">
        <v>546</v>
      </c>
      <c r="B547" t="inlineStr">
        <is>
          <t>betpanda</t>
        </is>
      </c>
      <c r="C547" t="n">
        <v>0.357</v>
      </c>
      <c r="D547" t="n">
        <v>0.2388</v>
      </c>
      <c r="E547" t="n">
        <v>0.4444</v>
      </c>
      <c r="F547" t="inlineStr">
        <is>
          <t>No</t>
        </is>
      </c>
      <c r="G547" s="3" t="inlineStr">
        <is>
          <t>Go4Win Casino</t>
        </is>
      </c>
      <c r="I547" t="inlineStr">
        <is>
          <t>MGA</t>
        </is>
      </c>
      <c r="J547" t="inlineStr">
        <is>
          <t>2026</t>
        </is>
      </c>
      <c r="K547" t="n">
        <v>4.9</v>
      </c>
      <c r="L547" s="4" t="inlineStr">
        <is>
          <t>Yes</t>
        </is>
      </c>
      <c r="N547" t="inlineStr">
        <is>
          <t>BCH, BTC, DOGE, ETH, LTC, TRX, USDC, USDT, XRP</t>
        </is>
      </c>
      <c r="O547" t="n">
        <v>93</v>
      </c>
      <c r="Q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R547" s="3" t="inlineStr">
        <is>
          <t>https://casino.guru/go4win-casino-review</t>
        </is>
      </c>
    </row>
    <row r="548">
      <c r="A548" t="n">
        <v>547</v>
      </c>
      <c r="B548" t="inlineStr">
        <is>
          <t>betpanda</t>
        </is>
      </c>
      <c r="C548" t="n">
        <v>0.3569</v>
      </c>
      <c r="D548" t="n">
        <v>0.3738</v>
      </c>
      <c r="E548" t="n">
        <v>0.1471</v>
      </c>
      <c r="F548" t="inlineStr">
        <is>
          <t>No</t>
        </is>
      </c>
      <c r="G548" s="3" t="inlineStr">
        <is>
          <t>Play Fortuna Casino</t>
        </is>
      </c>
      <c r="H548" t="inlineStr">
        <is>
          <t>Globonet B.V.</t>
        </is>
      </c>
      <c r="I548" t="inlineStr">
        <is>
          <t>Curacao</t>
        </is>
      </c>
      <c r="J548" t="inlineStr">
        <is>
          <t>2013</t>
        </is>
      </c>
      <c r="K548" t="n">
        <v>9.199999999999999</v>
      </c>
      <c r="L548" s="4" t="inlineStr">
        <is>
          <t>Yes</t>
        </is>
      </c>
      <c r="M548" s="4" t="inlineStr">
        <is>
          <t>Yes</t>
        </is>
      </c>
      <c r="N548" t="inlineStr">
        <is>
          <t>BCH, BTC, DOGE, ETH, LTC, SOL, TON, TRX, USDC, USDT, XMR, XRP</t>
        </is>
      </c>
      <c r="O548" t="n">
        <v>74</v>
      </c>
      <c r="P548" s="3" t="inlineStr">
        <is>
          <t>https://playfortunaj8nw0ku1cf3o.com</t>
        </is>
      </c>
      <c r="Q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R548" s="3" t="inlineStr">
        <is>
          <t>https://casino.guru/Play-Fortuna-Casino-review</t>
        </is>
      </c>
    </row>
    <row r="549">
      <c r="A549" t="n">
        <v>548</v>
      </c>
      <c r="B549" t="inlineStr">
        <is>
          <t>thrill</t>
        </is>
      </c>
      <c r="C549" t="n">
        <v>0.3568</v>
      </c>
      <c r="D549" t="n">
        <v>0.3023</v>
      </c>
      <c r="E549" t="n">
        <v>0.3226</v>
      </c>
      <c r="F549" t="inlineStr">
        <is>
          <t>No</t>
        </is>
      </c>
      <c r="G549" s="3" t="inlineStr">
        <is>
          <t>AceBet Casino</t>
        </is>
      </c>
      <c r="H549" t="inlineStr">
        <is>
          <t>Golden Frog Inc.</t>
        </is>
      </c>
      <c r="I549" t="inlineStr">
        <is>
          <t>Anjouan</t>
        </is>
      </c>
      <c r="J549" t="inlineStr">
        <is>
          <t>2025</t>
        </is>
      </c>
      <c r="K549" t="n">
        <v>7.5</v>
      </c>
      <c r="L549" s="4" t="inlineStr">
        <is>
          <t>Yes</t>
        </is>
      </c>
      <c r="M549" s="5" t="inlineStr">
        <is>
          <t>No</t>
        </is>
      </c>
      <c r="N549" t="inlineStr">
        <is>
          <t>ADA, BNB, BTC, DOGE, ETH, LTC, SOL, TRX, USDC, USDT, XRP</t>
        </is>
      </c>
      <c r="O549" t="n">
        <v>17</v>
      </c>
      <c r="Q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R549" s="3" t="inlineStr">
        <is>
          <t>https://casino.guru/acebet-casino-review</t>
        </is>
      </c>
    </row>
    <row r="550">
      <c r="A550" t="n">
        <v>549</v>
      </c>
      <c r="B550" t="inlineStr">
        <is>
          <t>betpanda</t>
        </is>
      </c>
      <c r="C550" t="n">
        <v>0.3567</v>
      </c>
      <c r="D550" t="n">
        <v>0.2302</v>
      </c>
      <c r="E550" t="n">
        <v>0.4545</v>
      </c>
      <c r="F550" t="inlineStr">
        <is>
          <t>No</t>
        </is>
      </c>
      <c r="G550" s="3" t="inlineStr">
        <is>
          <t>Loonieplay Casino</t>
        </is>
      </c>
      <c r="H550" t="inlineStr">
        <is>
          <t>Kingside Push Ltd.</t>
        </is>
      </c>
      <c r="I550" t="inlineStr">
        <is>
          <t>Anjouan</t>
        </is>
      </c>
      <c r="J550" t="inlineStr">
        <is>
          <t>2025</t>
        </is>
      </c>
      <c r="K550" t="n">
        <v>7.3</v>
      </c>
      <c r="L550" s="4" t="inlineStr">
        <is>
          <t>Yes</t>
        </is>
      </c>
      <c r="N550" t="inlineStr">
        <is>
          <t>ADA, BNB, BTC, DOGE, DOT, ETH, LTC, POL, TON, TRX, USDC, USDT, XLM, XRP</t>
        </is>
      </c>
      <c r="O550" t="n">
        <v>82</v>
      </c>
      <c r="Q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R550" s="3" t="inlineStr">
        <is>
          <t>https://casino.guru/loonieplay-casino-review</t>
        </is>
      </c>
    </row>
    <row r="551">
      <c r="A551" t="n">
        <v>550</v>
      </c>
      <c r="B551" t="inlineStr">
        <is>
          <t>betpanda</t>
        </is>
      </c>
      <c r="C551" t="n">
        <v>0.3567</v>
      </c>
      <c r="D551" t="n">
        <v>0.3148</v>
      </c>
      <c r="E551" t="n">
        <v>0.2903</v>
      </c>
      <c r="F551" t="inlineStr">
        <is>
          <t>No</t>
        </is>
      </c>
      <c r="G551" s="3" t="inlineStr">
        <is>
          <t>Rizz Casino</t>
        </is>
      </c>
      <c r="H551" t="inlineStr">
        <is>
          <t>Starscream Limited</t>
        </is>
      </c>
      <c r="I551" t="inlineStr">
        <is>
          <t>Kahnawake</t>
        </is>
      </c>
      <c r="J551" t="inlineStr">
        <is>
          <t>2024</t>
        </is>
      </c>
      <c r="K551" t="n">
        <v>5.3</v>
      </c>
      <c r="L551" s="4" t="inlineStr">
        <is>
          <t>Yes</t>
        </is>
      </c>
      <c r="N551" t="inlineStr">
        <is>
          <t>ADA, BCH, BNB, BTC, DOGE, ETH, LTC, SOL, TRX, USDC, XRP</t>
        </is>
      </c>
      <c r="O551" t="n">
        <v>69</v>
      </c>
      <c r="Q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R551" s="3" t="inlineStr">
        <is>
          <t>https://casino.guru/rizz-casino-review</t>
        </is>
      </c>
    </row>
    <row r="552">
      <c r="A552" t="n">
        <v>551</v>
      </c>
      <c r="B552" t="inlineStr">
        <is>
          <t>betpanda</t>
        </is>
      </c>
      <c r="C552" t="n">
        <v>0.3566</v>
      </c>
      <c r="D552" t="n">
        <v>0.2101</v>
      </c>
      <c r="E552" t="n">
        <v>0.4286</v>
      </c>
      <c r="F552" t="inlineStr">
        <is>
          <t>No</t>
        </is>
      </c>
      <c r="G552" s="3" t="inlineStr">
        <is>
          <t>BloxGame Casino</t>
        </is>
      </c>
      <c r="H552" t="inlineStr">
        <is>
          <t>Bazooki Studios Ltd.</t>
        </is>
      </c>
      <c r="I552" t="inlineStr">
        <is>
          <t>Anjouan</t>
        </is>
      </c>
      <c r="J552" t="inlineStr">
        <is>
          <t>2024</t>
        </is>
      </c>
      <c r="K552" t="n">
        <v>7.4</v>
      </c>
      <c r="L552" s="4" t="inlineStr">
        <is>
          <t>Yes</t>
        </is>
      </c>
      <c r="N552" t="inlineStr">
        <is>
          <t>BTC, DOGE, ETH, LTC, SOL, TRX, USDC, USDT, XRP</t>
        </is>
      </c>
      <c r="O552" t="n">
        <v>71</v>
      </c>
      <c r="Q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R552" s="3" t="inlineStr">
        <is>
          <t>https://casino.guru/bloxgame-casino-review</t>
        </is>
      </c>
    </row>
    <row r="553">
      <c r="A553" t="n">
        <v>552</v>
      </c>
      <c r="B553" t="inlineStr">
        <is>
          <t>betpanda</t>
        </is>
      </c>
      <c r="C553" t="n">
        <v>0.3566</v>
      </c>
      <c r="D553" t="n">
        <v>0.2941</v>
      </c>
      <c r="E553" t="n">
        <v>0.3636</v>
      </c>
      <c r="F553" t="inlineStr">
        <is>
          <t>No</t>
        </is>
      </c>
      <c r="G553" s="3" t="inlineStr">
        <is>
          <t>Bilucky Casino</t>
        </is>
      </c>
      <c r="J553" t="inlineStr">
        <is>
          <t>2020</t>
        </is>
      </c>
      <c r="K553" t="n">
        <v>6.3</v>
      </c>
      <c r="L553" s="4" t="inlineStr">
        <is>
          <t>Yes</t>
        </is>
      </c>
      <c r="N553" t="inlineStr">
        <is>
          <t>ADA, BCH, BNB, BTC, DOGE, ETH, LTC, TRX, USDT, XRP</t>
        </is>
      </c>
      <c r="O553" t="n">
        <v>103</v>
      </c>
      <c r="P553" s="3" t="inlineStr">
        <is>
          <t>https://www.bilucky.com</t>
        </is>
      </c>
      <c r="Q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R553" s="3" t="inlineStr">
        <is>
          <t>https://casino.guru/bilucky-casino-review</t>
        </is>
      </c>
    </row>
    <row r="554">
      <c r="A554" t="n">
        <v>553</v>
      </c>
      <c r="B554" t="inlineStr">
        <is>
          <t>betpanda</t>
        </is>
      </c>
      <c r="C554" t="n">
        <v>0.3566</v>
      </c>
      <c r="D554" t="n">
        <v>0.2847</v>
      </c>
      <c r="E554" t="n">
        <v>0.25</v>
      </c>
      <c r="F554" t="inlineStr">
        <is>
          <t>No</t>
        </is>
      </c>
      <c r="G554" s="3" t="inlineStr">
        <is>
          <t>W Casino</t>
        </is>
      </c>
      <c r="I554" t="inlineStr">
        <is>
          <t>Curacao</t>
        </is>
      </c>
      <c r="J554" t="inlineStr">
        <is>
          <t>2015</t>
        </is>
      </c>
      <c r="K554" t="n">
        <v>5.9</v>
      </c>
      <c r="L554" s="4" t="inlineStr">
        <is>
          <t>Yes</t>
        </is>
      </c>
      <c r="N554" t="inlineStr">
        <is>
          <t>BNB, BTC, DOGE, ETH, LTC, SOL, TRX, USDC, USDT, XRP</t>
        </is>
      </c>
      <c r="O554" t="n">
        <v>112</v>
      </c>
      <c r="P554" s="3" t="inlineStr">
        <is>
          <t>https://www.wcasino-online.net</t>
        </is>
      </c>
      <c r="Q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R554" s="3" t="inlineStr">
        <is>
          <t>https://casino.guru/W-Casino-review</t>
        </is>
      </c>
    </row>
    <row r="555">
      <c r="A555" t="n">
        <v>554</v>
      </c>
      <c r="B555" t="inlineStr">
        <is>
          <t>betpanda</t>
        </is>
      </c>
      <c r="C555" t="n">
        <v>0.3563</v>
      </c>
      <c r="D555" t="n">
        <v>0.2627</v>
      </c>
      <c r="E555" t="n">
        <v>0.36</v>
      </c>
      <c r="F555" t="inlineStr">
        <is>
          <t>No</t>
        </is>
      </c>
      <c r="G555" s="3" t="inlineStr">
        <is>
          <t>Betfinal Casino</t>
        </is>
      </c>
      <c r="H555" t="inlineStr">
        <is>
          <t>Final Enterprises N.V.</t>
        </is>
      </c>
      <c r="I555" t="inlineStr">
        <is>
          <t>Curacao</t>
        </is>
      </c>
      <c r="J555" t="inlineStr">
        <is>
          <t>2015</t>
        </is>
      </c>
      <c r="K555" t="n">
        <v>3.8</v>
      </c>
      <c r="L555" s="4" t="inlineStr">
        <is>
          <t>Yes</t>
        </is>
      </c>
      <c r="N555" t="inlineStr">
        <is>
          <t>BNB, BTC, BUSD, DOGE, ETH, LTC, SOL, TRX, USDT, XRP</t>
        </is>
      </c>
      <c r="O555" t="n">
        <v>76</v>
      </c>
      <c r="P555" s="3" t="inlineStr">
        <is>
          <t>https://www.betfinal.com</t>
        </is>
      </c>
      <c r="Q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R555" s="3" t="inlineStr">
        <is>
          <t>https://casino.guru/Betfinal-Casino-review</t>
        </is>
      </c>
    </row>
    <row r="556">
      <c r="A556" t="n">
        <v>555</v>
      </c>
      <c r="B556" t="inlineStr">
        <is>
          <t>betpanda</t>
        </is>
      </c>
      <c r="C556" t="n">
        <v>0.3562</v>
      </c>
      <c r="D556" t="n">
        <v>0.3197</v>
      </c>
      <c r="E556" t="n">
        <v>0.2439</v>
      </c>
      <c r="F556" t="inlineStr">
        <is>
          <t>No</t>
        </is>
      </c>
      <c r="G556" s="3" t="inlineStr">
        <is>
          <t>Spinanga Casino</t>
        </is>
      </c>
      <c r="I556" t="inlineStr">
        <is>
          <t>Anjouan</t>
        </is>
      </c>
      <c r="J556" t="inlineStr">
        <is>
          <t>2023</t>
        </is>
      </c>
      <c r="K556" t="n">
        <v>8.699999999999999</v>
      </c>
      <c r="L556" s="4" t="inlineStr">
        <is>
          <t>Yes</t>
        </is>
      </c>
      <c r="N556" t="inlineStr">
        <is>
          <t>ADA, BCH, BNB, BTC, DOGE, ETH, LTC, SOL, TRX, USDC, USDT, XRP</t>
        </is>
      </c>
      <c r="O556" t="n">
        <v>121</v>
      </c>
      <c r="Q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R556" s="3" t="inlineStr">
        <is>
          <t>https://casino.guru/spinanga-casino-review</t>
        </is>
      </c>
    </row>
    <row r="557">
      <c r="A557" t="n">
        <v>556</v>
      </c>
      <c r="B557" t="inlineStr">
        <is>
          <t>betpanda</t>
        </is>
      </c>
      <c r="C557" t="n">
        <v>0.3562</v>
      </c>
      <c r="D557" t="n">
        <v>0.2778</v>
      </c>
      <c r="E557" t="n">
        <v>0.3448</v>
      </c>
      <c r="F557" t="inlineStr">
        <is>
          <t>No</t>
        </is>
      </c>
      <c r="G557" s="3" t="inlineStr">
        <is>
          <t>SambaSlots Casino</t>
        </is>
      </c>
      <c r="H557" t="inlineStr">
        <is>
          <t>Igloo Ventures SRL</t>
        </is>
      </c>
      <c r="I557" t="inlineStr">
        <is>
          <t>Curacao</t>
        </is>
      </c>
      <c r="J557" t="inlineStr">
        <is>
          <t>2024</t>
        </is>
      </c>
      <c r="K557" t="n">
        <v>3.6</v>
      </c>
      <c r="L557" s="4" t="inlineStr">
        <is>
          <t>Yes</t>
        </is>
      </c>
      <c r="N557" t="inlineStr">
        <is>
          <t>ADA, AVAX, BCH, BNB, BTC, DOGE, ETH, LTC, SOL, TRX, USDC, USDT, XRP</t>
        </is>
      </c>
      <c r="O557" t="n">
        <v>42</v>
      </c>
      <c r="Q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R557" s="3" t="inlineStr">
        <is>
          <t>https://casino.guru/sambaslots-casino-review</t>
        </is>
      </c>
    </row>
    <row r="558">
      <c r="A558" t="n">
        <v>557</v>
      </c>
      <c r="B558" t="inlineStr">
        <is>
          <t>betpanda</t>
        </is>
      </c>
      <c r="C558" t="n">
        <v>0.3561</v>
      </c>
      <c r="D558" t="n">
        <v>0.1833</v>
      </c>
      <c r="E558" t="n">
        <v>0.5294</v>
      </c>
      <c r="F558" t="inlineStr">
        <is>
          <t>No</t>
        </is>
      </c>
      <c r="G558" s="3" t="inlineStr">
        <is>
          <t>Betroller Casino</t>
        </is>
      </c>
      <c r="H558" t="inlineStr">
        <is>
          <t>BR Technologies Limited</t>
        </is>
      </c>
      <c r="I558" t="inlineStr">
        <is>
          <t>MGA</t>
        </is>
      </c>
      <c r="J558" t="inlineStr">
        <is>
          <t>2023</t>
        </is>
      </c>
      <c r="K558" t="n">
        <v>6.1</v>
      </c>
      <c r="L558" s="4" t="inlineStr">
        <is>
          <t>Yes</t>
        </is>
      </c>
      <c r="N558" t="inlineStr">
        <is>
          <t>ADA, BCH, BNB, BTC, DOGE, ETH, LTC, TRX, USDC, USDT, XRP</t>
        </is>
      </c>
      <c r="O558" t="n">
        <v>140</v>
      </c>
      <c r="Q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R558" s="3" t="inlineStr">
        <is>
          <t>https://casino.guru/betroller-casino-review</t>
        </is>
      </c>
    </row>
    <row r="559">
      <c r="A559" t="n">
        <v>558</v>
      </c>
      <c r="B559" t="inlineStr">
        <is>
          <t>betpanda</t>
        </is>
      </c>
      <c r="C559" t="n">
        <v>0.3559</v>
      </c>
      <c r="D559" t="n">
        <v>0.331</v>
      </c>
      <c r="E559" t="n">
        <v>0.2222</v>
      </c>
      <c r="F559" t="inlineStr">
        <is>
          <t>No</t>
        </is>
      </c>
      <c r="G559" s="3" t="inlineStr">
        <is>
          <t>AzurSlot Casino</t>
        </is>
      </c>
      <c r="H559" t="inlineStr">
        <is>
          <t>GBL Solutions N.V.</t>
        </is>
      </c>
      <c r="I559" t="inlineStr">
        <is>
          <t>MGA</t>
        </is>
      </c>
      <c r="J559" t="inlineStr">
        <is>
          <t>2025</t>
        </is>
      </c>
      <c r="K559" t="n">
        <v>7.6</v>
      </c>
      <c r="L559" s="4" t="inlineStr">
        <is>
          <t>Yes</t>
        </is>
      </c>
      <c r="N559" t="inlineStr">
        <is>
          <t>ADA, BCH, BTC, DOGE, ETH, LTC, SOL, TON, TRX, USDC, USDT, XRP</t>
        </is>
      </c>
      <c r="O559" t="n">
        <v>120</v>
      </c>
      <c r="Q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R559" s="3" t="inlineStr">
        <is>
          <t>https://casino.guru/azurslot-casino-review</t>
        </is>
      </c>
    </row>
    <row r="560">
      <c r="A560" t="n">
        <v>559</v>
      </c>
      <c r="B560" t="inlineStr">
        <is>
          <t>betpanda</t>
        </is>
      </c>
      <c r="C560" t="n">
        <v>0.3559</v>
      </c>
      <c r="D560" t="n">
        <v>0.2881</v>
      </c>
      <c r="E560" t="n">
        <v>0.3143</v>
      </c>
      <c r="F560" t="inlineStr">
        <is>
          <t>No</t>
        </is>
      </c>
      <c r="G560" s="3" t="inlineStr">
        <is>
          <t>Booms.bet Casino</t>
        </is>
      </c>
      <c r="H560" t="inlineStr">
        <is>
          <t>SOCIEDAD DE RESPONSABILIDAD LIMITADA</t>
        </is>
      </c>
      <c r="I560" t="inlineStr">
        <is>
          <t>Anjouan</t>
        </is>
      </c>
      <c r="J560" t="inlineStr">
        <is>
          <t>2024</t>
        </is>
      </c>
      <c r="K560" t="n">
        <v>2.5</v>
      </c>
      <c r="L560" s="4" t="inlineStr">
        <is>
          <t>Yes</t>
        </is>
      </c>
      <c r="M560" s="4" t="inlineStr">
        <is>
          <t>Yes</t>
        </is>
      </c>
      <c r="N560" t="inlineStr">
        <is>
          <t>ADA, BCH, BNB, BTC, DOGE, ETH, LTC, POL, SHIB, TON, TRX, USDC, USDT, XLM, XRP</t>
        </is>
      </c>
      <c r="O560" t="n">
        <v>79</v>
      </c>
      <c r="Q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R560" s="3" t="inlineStr">
        <is>
          <t>https://casino.guru/booms-bet-casino-review</t>
        </is>
      </c>
    </row>
    <row r="561">
      <c r="A561" t="n">
        <v>560</v>
      </c>
      <c r="B561" t="inlineStr">
        <is>
          <t>betpanda</t>
        </is>
      </c>
      <c r="C561" t="n">
        <v>0.3558</v>
      </c>
      <c r="D561" t="n">
        <v>0.2833</v>
      </c>
      <c r="E561" t="n">
        <v>0.3333</v>
      </c>
      <c r="F561" t="inlineStr">
        <is>
          <t>No</t>
        </is>
      </c>
      <c r="G561" s="3" t="inlineStr">
        <is>
          <t>Turbowinz Casino</t>
        </is>
      </c>
      <c r="H561" t="inlineStr">
        <is>
          <t>Terdersoft B.V.</t>
        </is>
      </c>
      <c r="I561" t="inlineStr">
        <is>
          <t>MGA</t>
        </is>
      </c>
      <c r="J561" t="inlineStr">
        <is>
          <t>2025</t>
        </is>
      </c>
      <c r="K561" t="n">
        <v>6.8</v>
      </c>
      <c r="L561" s="4" t="inlineStr">
        <is>
          <t>Yes</t>
        </is>
      </c>
      <c r="N561" t="inlineStr">
        <is>
          <t>BTC, DOGE, ETH, LTC, TRX, USDC, USDT, XRP</t>
        </is>
      </c>
      <c r="O561" t="n">
        <v>81</v>
      </c>
      <c r="Q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R561" s="3" t="inlineStr">
        <is>
          <t>https://casino.guru/turbowinz-casino-review</t>
        </is>
      </c>
    </row>
    <row r="562">
      <c r="A562" t="n">
        <v>561</v>
      </c>
      <c r="B562" t="inlineStr">
        <is>
          <t>betpanda</t>
        </is>
      </c>
      <c r="C562" t="n">
        <v>0.3557</v>
      </c>
      <c r="D562" t="n">
        <v>0.3333</v>
      </c>
      <c r="E562" t="n">
        <v>0.2174</v>
      </c>
      <c r="F562" t="inlineStr">
        <is>
          <t>No</t>
        </is>
      </c>
      <c r="G562" s="3" t="inlineStr">
        <is>
          <t>Winz Casino</t>
        </is>
      </c>
      <c r="H562" t="inlineStr">
        <is>
          <t>Novatrix S.R.L.</t>
        </is>
      </c>
      <c r="I562" t="inlineStr">
        <is>
          <t>Anjouan</t>
        </is>
      </c>
      <c r="J562" t="inlineStr">
        <is>
          <t>2020</t>
        </is>
      </c>
      <c r="K562" t="n">
        <v>8.199999999999999</v>
      </c>
      <c r="L562" s="4" t="inlineStr">
        <is>
          <t>Yes</t>
        </is>
      </c>
      <c r="M562" s="4" t="inlineStr">
        <is>
          <t>Yes</t>
        </is>
      </c>
      <c r="N562" t="inlineStr">
        <is>
          <t>ADA, BCH, BNB, BTC, DOGE, ETH, LTC, SOL, TRX, USDC, USDT, XRP</t>
        </is>
      </c>
      <c r="O562" t="n">
        <v>103</v>
      </c>
      <c r="P562" s="3" t="inlineStr">
        <is>
          <t>https://winz.io</t>
        </is>
      </c>
      <c r="Q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R562" s="3" t="inlineStr">
        <is>
          <t>https://casino.guru/winz-io-casino-review</t>
        </is>
      </c>
    </row>
    <row r="563">
      <c r="A563" t="n">
        <v>562</v>
      </c>
      <c r="B563" t="inlineStr">
        <is>
          <t>betpanda</t>
        </is>
      </c>
      <c r="C563" t="n">
        <v>0.3557</v>
      </c>
      <c r="D563" t="n">
        <v>0.3241</v>
      </c>
      <c r="E563" t="n">
        <v>0.2581</v>
      </c>
      <c r="F563" t="inlineStr">
        <is>
          <t>No</t>
        </is>
      </c>
      <c r="G563" s="3" t="inlineStr">
        <is>
          <t>League of Slots Casino</t>
        </is>
      </c>
      <c r="J563" t="inlineStr">
        <is>
          <t>2022</t>
        </is>
      </c>
      <c r="K563" t="n">
        <v>4.3</v>
      </c>
      <c r="L563" s="4" t="inlineStr">
        <is>
          <t>Yes</t>
        </is>
      </c>
      <c r="N563" t="inlineStr">
        <is>
          <t>BNB, BTC, DOGE, ETH, TON, TRX, USDC, USDT</t>
        </is>
      </c>
      <c r="O563" t="n">
        <v>70</v>
      </c>
      <c r="Q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R563" s="3" t="inlineStr">
        <is>
          <t>https://casino.guru/league-of-slots-casino-review</t>
        </is>
      </c>
    </row>
    <row r="564">
      <c r="A564" t="n">
        <v>563</v>
      </c>
      <c r="B564" t="inlineStr">
        <is>
          <t>betpanda</t>
        </is>
      </c>
      <c r="C564" t="n">
        <v>0.3556</v>
      </c>
      <c r="D564" t="n">
        <v>0.2727</v>
      </c>
      <c r="E564" t="n">
        <v>0.3103</v>
      </c>
      <c r="F564" t="inlineStr">
        <is>
          <t>No</t>
        </is>
      </c>
      <c r="G564" s="3" t="inlineStr">
        <is>
          <t>Vox Casino</t>
        </is>
      </c>
      <c r="H564" t="inlineStr">
        <is>
          <t>Udwin B.V.</t>
        </is>
      </c>
      <c r="I564" t="inlineStr">
        <is>
          <t>Curacao</t>
        </is>
      </c>
      <c r="J564" t="inlineStr">
        <is>
          <t>2024</t>
        </is>
      </c>
      <c r="K564" t="n">
        <v>8.699999999999999</v>
      </c>
      <c r="L564" s="4" t="inlineStr">
        <is>
          <t>Yes</t>
        </is>
      </c>
      <c r="N564" t="inlineStr">
        <is>
          <t>BNB, BTC, DOGE, ETH, LTC, TON, TRX, USDC, USDT</t>
        </is>
      </c>
      <c r="O564" t="n">
        <v>67</v>
      </c>
      <c r="Q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R564" s="3" t="inlineStr">
        <is>
          <t>https://casino.guru/vox-casino-review</t>
        </is>
      </c>
    </row>
    <row r="565">
      <c r="A565" t="n">
        <v>564</v>
      </c>
      <c r="B565" t="inlineStr">
        <is>
          <t>betpanda</t>
        </is>
      </c>
      <c r="C565" t="n">
        <v>0.3555</v>
      </c>
      <c r="D565" t="n">
        <v>0.304</v>
      </c>
      <c r="E565" t="n">
        <v>0.32</v>
      </c>
      <c r="F565" t="inlineStr">
        <is>
          <t>No</t>
        </is>
      </c>
      <c r="G565" s="3" t="inlineStr">
        <is>
          <t>Rox Casino</t>
        </is>
      </c>
      <c r="H565" t="inlineStr">
        <is>
          <t>GALAKTIKA N.V.</t>
        </is>
      </c>
      <c r="I565" t="inlineStr">
        <is>
          <t>Curacao</t>
        </is>
      </c>
      <c r="J565" t="inlineStr">
        <is>
          <t>2017</t>
        </is>
      </c>
      <c r="K565" t="n">
        <v>8.300000000000001</v>
      </c>
      <c r="L565" s="4" t="inlineStr">
        <is>
          <t>Yes</t>
        </is>
      </c>
      <c r="M565" s="4" t="inlineStr">
        <is>
          <t>Yes</t>
        </is>
      </c>
      <c r="N565" t="inlineStr">
        <is>
          <t>BCH, BNB, BTC, DOGE, ETH, LTC, TRX, USDT, XRP</t>
        </is>
      </c>
      <c r="O565" t="n">
        <v>90</v>
      </c>
      <c r="P565" s="3" t="inlineStr">
        <is>
          <t>https://roxway61.com</t>
        </is>
      </c>
      <c r="Q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R565" s="3" t="inlineStr">
        <is>
          <t>https://casino.guru/Rox-Casino-review</t>
        </is>
      </c>
    </row>
    <row r="566">
      <c r="A566" t="n">
        <v>565</v>
      </c>
      <c r="B566" t="inlineStr">
        <is>
          <t>betpanda</t>
        </is>
      </c>
      <c r="C566" t="n">
        <v>0.3553</v>
      </c>
      <c r="D566" t="n">
        <v>0.3206</v>
      </c>
      <c r="E566" t="n">
        <v>0.2037</v>
      </c>
      <c r="F566" t="inlineStr">
        <is>
          <t>No</t>
        </is>
      </c>
      <c r="G566" s="3" t="inlineStr">
        <is>
          <t>Spinzen Casino</t>
        </is>
      </c>
      <c r="H566" t="inlineStr">
        <is>
          <t>Fionex Holding LTD</t>
        </is>
      </c>
      <c r="I566" t="inlineStr">
        <is>
          <t>Anjouan</t>
        </is>
      </c>
      <c r="J566" t="inlineStr">
        <is>
          <t>2026</t>
        </is>
      </c>
      <c r="K566" t="n">
        <v>8</v>
      </c>
      <c r="L566" s="4" t="inlineStr">
        <is>
          <t>Yes</t>
        </is>
      </c>
      <c r="N566" t="inlineStr">
        <is>
          <t>ADA, BCH, BNB, BTC, DOGE, ETH, LTC, SOL, TON, TRX, USDC, USDT, XRP</t>
        </is>
      </c>
      <c r="O566" t="n">
        <v>100</v>
      </c>
      <c r="Q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R566" s="3" t="inlineStr">
        <is>
          <t>https://casino.guru/spinzen-casino-review</t>
        </is>
      </c>
    </row>
    <row r="567">
      <c r="A567" t="n">
        <v>566</v>
      </c>
      <c r="B567" t="inlineStr">
        <is>
          <t>betpanda</t>
        </is>
      </c>
      <c r="C567" t="n">
        <v>0.3553</v>
      </c>
      <c r="D567" t="n">
        <v>0.2963</v>
      </c>
      <c r="E567" t="n">
        <v>0.3077</v>
      </c>
      <c r="F567" t="inlineStr">
        <is>
          <t>No</t>
        </is>
      </c>
      <c r="G567" s="3" t="inlineStr">
        <is>
          <t>Betshelby Casino</t>
        </is>
      </c>
      <c r="I567" t="inlineStr">
        <is>
          <t>MGA</t>
        </is>
      </c>
      <c r="J567" t="inlineStr">
        <is>
          <t>2025</t>
        </is>
      </c>
      <c r="K567" t="n">
        <v>7.3</v>
      </c>
      <c r="L567" s="5" t="inlineStr">
        <is>
          <t>No</t>
        </is>
      </c>
      <c r="N567" t="inlineStr">
        <is>
          <t>BNB, BTC, DOGE, ETH, LTC, TRX, USDT, XRP</t>
        </is>
      </c>
      <c r="O567" t="n">
        <v>102</v>
      </c>
      <c r="Q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R567" s="3" t="inlineStr">
        <is>
          <t>https://casino.guru/betshelby-casino-review</t>
        </is>
      </c>
    </row>
    <row r="568">
      <c r="A568" t="n">
        <v>567</v>
      </c>
      <c r="B568" t="inlineStr">
        <is>
          <t>betpanda</t>
        </is>
      </c>
      <c r="C568" t="n">
        <v>0.3553</v>
      </c>
      <c r="D568" t="n">
        <v>0.1687</v>
      </c>
      <c r="E568" t="n">
        <v>0.5</v>
      </c>
      <c r="F568" t="inlineStr">
        <is>
          <t>No</t>
        </is>
      </c>
      <c r="G568" s="3" t="inlineStr">
        <is>
          <t>OnBet Casino</t>
        </is>
      </c>
      <c r="I568" t="inlineStr">
        <is>
          <t>Anjouan</t>
        </is>
      </c>
      <c r="J568" t="inlineStr">
        <is>
          <t>2025</t>
        </is>
      </c>
      <c r="K568" t="n">
        <v>7.3</v>
      </c>
      <c r="L568" s="4" t="inlineStr">
        <is>
          <t>Yes</t>
        </is>
      </c>
      <c r="N568" t="inlineStr">
        <is>
          <t>BNB, BTC, DOGE, ETH, LTC, TRX, USDC, USDT, XRP</t>
        </is>
      </c>
      <c r="O568" t="n">
        <v>24</v>
      </c>
      <c r="Q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R568" s="3" t="inlineStr">
        <is>
          <t>https://casino.guru/onbet-casino-review</t>
        </is>
      </c>
    </row>
    <row r="569">
      <c r="A569" t="n">
        <v>568</v>
      </c>
      <c r="B569" t="inlineStr">
        <is>
          <t>thrill</t>
        </is>
      </c>
      <c r="C569" t="n">
        <v>0.3551</v>
      </c>
      <c r="D569" t="n">
        <v>0.2597</v>
      </c>
      <c r="E569" t="n">
        <v>0.3824</v>
      </c>
      <c r="F569" t="inlineStr">
        <is>
          <t>No</t>
        </is>
      </c>
      <c r="G569" s="3" t="inlineStr">
        <is>
          <t>Zooma Casino</t>
        </is>
      </c>
      <c r="H569" t="inlineStr">
        <is>
          <t>Gambling Project Group N.V.</t>
        </is>
      </c>
      <c r="I569" t="inlineStr">
        <is>
          <t>Anjouan</t>
        </is>
      </c>
      <c r="J569" t="inlineStr">
        <is>
          <t>2022</t>
        </is>
      </c>
      <c r="K569" t="n">
        <v>8.5</v>
      </c>
      <c r="L569" s="4" t="inlineStr">
        <is>
          <t>Yes</t>
        </is>
      </c>
      <c r="M569" s="5" t="inlineStr">
        <is>
          <t>No</t>
        </is>
      </c>
      <c r="N569" t="inlineStr">
        <is>
          <t>ADA, AVAX, BCH, BNB, BTC, BUSD, DAI, DOGE, ETH, LTC, POL, SHIB, SOL, TON, TRX, USDC, USDT, XMR</t>
        </is>
      </c>
      <c r="O569" t="n">
        <v>58</v>
      </c>
      <c r="Q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R569" s="3" t="inlineStr">
        <is>
          <t>https://casino.guru/zooma-casino-review</t>
        </is>
      </c>
    </row>
    <row r="570">
      <c r="A570" t="n">
        <v>569</v>
      </c>
      <c r="B570" t="inlineStr">
        <is>
          <t>betpanda</t>
        </is>
      </c>
      <c r="C570" t="n">
        <v>0.3549</v>
      </c>
      <c r="D570" t="n">
        <v>0.277</v>
      </c>
      <c r="E570" t="n">
        <v>0.375</v>
      </c>
      <c r="F570" t="inlineStr">
        <is>
          <t>No</t>
        </is>
      </c>
      <c r="G570" s="3" t="inlineStr">
        <is>
          <t>JackBom Casino</t>
        </is>
      </c>
      <c r="H570" t="inlineStr">
        <is>
          <t>Kasego Global N.V.</t>
        </is>
      </c>
      <c r="I570" t="inlineStr">
        <is>
          <t>Anjouan</t>
        </is>
      </c>
      <c r="J570" t="inlineStr">
        <is>
          <t>2024</t>
        </is>
      </c>
      <c r="K570" t="n">
        <v>7.7</v>
      </c>
      <c r="L570" s="4" t="inlineStr">
        <is>
          <t>Yes</t>
        </is>
      </c>
      <c r="N570" t="inlineStr">
        <is>
          <t>ADA, AVAX, BNB, BTC, DOGE, ETH, LINK, LTC, SHIB, TRX, USDC, USDT</t>
        </is>
      </c>
      <c r="O570" t="n">
        <v>116</v>
      </c>
      <c r="Q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R570" s="3" t="inlineStr">
        <is>
          <t>https://casino.guru/jackbom-casino-review</t>
        </is>
      </c>
    </row>
    <row r="571">
      <c r="A571" t="n">
        <v>570</v>
      </c>
      <c r="B571" t="inlineStr">
        <is>
          <t>betpanda</t>
        </is>
      </c>
      <c r="C571" t="n">
        <v>0.3549</v>
      </c>
      <c r="D571" t="n">
        <v>0.1984</v>
      </c>
      <c r="E571" t="n">
        <v>0.4348</v>
      </c>
      <c r="F571" t="inlineStr">
        <is>
          <t>No</t>
        </is>
      </c>
      <c r="G571" s="3" t="inlineStr">
        <is>
          <t>Bankobet Casino</t>
        </is>
      </c>
      <c r="I571" t="inlineStr">
        <is>
          <t>Curacao</t>
        </is>
      </c>
      <c r="J571" t="inlineStr">
        <is>
          <t>2024</t>
        </is>
      </c>
      <c r="K571" t="n">
        <v>3.7</v>
      </c>
      <c r="L571" s="4" t="inlineStr">
        <is>
          <t>Yes</t>
        </is>
      </c>
      <c r="N571" t="inlineStr">
        <is>
          <t>BCH, BNB, BTC, DOGE, ETH, LTC, SHIB, SOL, TRX, USDC, USDT</t>
        </is>
      </c>
      <c r="O571" t="n">
        <v>78</v>
      </c>
      <c r="Q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R571" s="3" t="inlineStr">
        <is>
          <t>https://casino.guru/bankobet-casino-review</t>
        </is>
      </c>
    </row>
    <row r="572">
      <c r="A572" t="n">
        <v>571</v>
      </c>
      <c r="B572" t="inlineStr">
        <is>
          <t>betpanda</t>
        </is>
      </c>
      <c r="C572" t="n">
        <v>0.3548</v>
      </c>
      <c r="D572" t="n">
        <v>0.3608</v>
      </c>
      <c r="E572" t="n">
        <v>0.2353</v>
      </c>
      <c r="F572" t="inlineStr">
        <is>
          <t>No</t>
        </is>
      </c>
      <c r="G572" s="3" t="inlineStr">
        <is>
          <t>Selector Casino</t>
        </is>
      </c>
      <c r="H572" t="inlineStr">
        <is>
          <t>Elsikora Group Limitada</t>
        </is>
      </c>
      <c r="I572" t="inlineStr">
        <is>
          <t>Anjouan</t>
        </is>
      </c>
      <c r="J572" t="inlineStr">
        <is>
          <t>2019</t>
        </is>
      </c>
      <c r="K572" t="n">
        <v>4.8</v>
      </c>
      <c r="L572" s="4" t="inlineStr">
        <is>
          <t>Yes</t>
        </is>
      </c>
      <c r="M572" s="5" t="inlineStr">
        <is>
          <t>No</t>
        </is>
      </c>
      <c r="N572" t="inlineStr">
        <is>
          <t>ADA, APE, ARB, AVAX, BCH, BNB, BTC, DAI, DOGE, ETH, LTC, PEPE, POL, SHIB, SOL, TON, TRX, TUSD, USDC, USDT, XRP</t>
        </is>
      </c>
      <c r="O572" t="n">
        <v>59</v>
      </c>
      <c r="P572" s="3" t="inlineStr">
        <is>
          <t>https://selector491.gg</t>
        </is>
      </c>
      <c r="Q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R572" s="3" t="inlineStr">
        <is>
          <t>https://casino.guru/selector-casino-review</t>
        </is>
      </c>
    </row>
    <row r="573">
      <c r="A573" t="n">
        <v>572</v>
      </c>
      <c r="B573" t="inlineStr">
        <is>
          <t>betpanda</t>
        </is>
      </c>
      <c r="C573" t="n">
        <v>0.3548</v>
      </c>
      <c r="D573" t="n">
        <v>0.3608</v>
      </c>
      <c r="E573" t="n">
        <v>0.2353</v>
      </c>
      <c r="F573" t="inlineStr">
        <is>
          <t>No</t>
        </is>
      </c>
      <c r="G573" s="3" t="inlineStr">
        <is>
          <t>Brillx Casino</t>
        </is>
      </c>
      <c r="H573" t="inlineStr">
        <is>
          <t>Elsikora Group Limitada</t>
        </is>
      </c>
      <c r="I573" t="inlineStr">
        <is>
          <t>Anjouan</t>
        </is>
      </c>
      <c r="J573" t="inlineStr">
        <is>
          <t>2021</t>
        </is>
      </c>
      <c r="K573" t="n">
        <v>4.7</v>
      </c>
      <c r="L573" s="4" t="inlineStr">
        <is>
          <t>Yes</t>
        </is>
      </c>
      <c r="N573" t="inlineStr">
        <is>
          <t>ADA, APE, ARB, AVAX, BCH, BNB, BTC, DAI, DOGE, ETH, LTC, PEPE, POL, SHIB, SOL, TON, TRX, TUSD, USDC, USDT, XRP</t>
        </is>
      </c>
      <c r="O573" t="n">
        <v>59</v>
      </c>
      <c r="Q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R573" s="3" t="inlineStr">
        <is>
          <t>https://casino.guru/brillx-casino-review</t>
        </is>
      </c>
    </row>
    <row r="574">
      <c r="A574" t="n">
        <v>573</v>
      </c>
      <c r="B574" t="inlineStr">
        <is>
          <t>betpanda</t>
        </is>
      </c>
      <c r="C574" t="n">
        <v>0.3545</v>
      </c>
      <c r="D574" t="n">
        <v>0.3613</v>
      </c>
      <c r="E574" t="n">
        <v>0.25</v>
      </c>
      <c r="F574" t="inlineStr">
        <is>
          <t>No</t>
        </is>
      </c>
      <c r="G574" s="3" t="inlineStr">
        <is>
          <t>Slots Gallery Casino</t>
        </is>
      </c>
      <c r="H574" t="inlineStr">
        <is>
          <t>Hollycorn N.V.</t>
        </is>
      </c>
      <c r="I574" t="inlineStr">
        <is>
          <t>Curacao</t>
        </is>
      </c>
      <c r="J574" t="inlineStr">
        <is>
          <t>2021</t>
        </is>
      </c>
      <c r="K574" t="n">
        <v>8.699999999999999</v>
      </c>
      <c r="L574" s="4" t="inlineStr">
        <is>
          <t>Yes</t>
        </is>
      </c>
      <c r="M574" s="4" t="inlineStr">
        <is>
          <t>Yes</t>
        </is>
      </c>
      <c r="N574" t="inlineStr">
        <is>
          <t>BTC, DOGE, ETH, LTC, TRX, TUSD, USDC, XRP</t>
        </is>
      </c>
      <c r="O574" t="n">
        <v>138</v>
      </c>
      <c r="Q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R574" s="3" t="inlineStr">
        <is>
          <t>https://casino.guru/slotsgallery-casino-review</t>
        </is>
      </c>
    </row>
    <row r="575">
      <c r="A575" t="n">
        <v>574</v>
      </c>
      <c r="B575" t="inlineStr">
        <is>
          <t>betpanda</t>
        </is>
      </c>
      <c r="C575" t="n">
        <v>0.3545</v>
      </c>
      <c r="D575" t="n">
        <v>0.3419</v>
      </c>
      <c r="E575" t="n">
        <v>0.18</v>
      </c>
      <c r="F575" t="inlineStr">
        <is>
          <t>No</t>
        </is>
      </c>
      <c r="G575" s="3" t="inlineStr">
        <is>
          <t>JetTon Casino</t>
        </is>
      </c>
      <c r="H575" t="inlineStr">
        <is>
          <t>JetTon Gaming Ltd</t>
        </is>
      </c>
      <c r="I575" t="inlineStr">
        <is>
          <t>Anjouan</t>
        </is>
      </c>
      <c r="J575" t="inlineStr">
        <is>
          <t>2023</t>
        </is>
      </c>
      <c r="K575" t="n">
        <v>4.9</v>
      </c>
      <c r="L575" s="4" t="inlineStr">
        <is>
          <t>Yes</t>
        </is>
      </c>
      <c r="N575" t="inlineStr">
        <is>
          <t>BNB, BTC, DOGE, SOL, TON, TRX, USDC, USDT, XRP</t>
        </is>
      </c>
      <c r="O575" t="n">
        <v>84</v>
      </c>
      <c r="Q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R575" s="3" t="inlineStr">
        <is>
          <t>https://casino.guru/jetton-casino-review</t>
        </is>
      </c>
    </row>
    <row r="576">
      <c r="A576" t="n">
        <v>575</v>
      </c>
      <c r="B576" t="inlineStr">
        <is>
          <t>betpanda</t>
        </is>
      </c>
      <c r="C576" t="n">
        <v>0.3544</v>
      </c>
      <c r="D576" t="n">
        <v>0.3478</v>
      </c>
      <c r="E576" t="n">
        <v>0.2581</v>
      </c>
      <c r="F576" t="inlineStr">
        <is>
          <t>No</t>
        </is>
      </c>
      <c r="G576" s="3" t="inlineStr">
        <is>
          <t>Dazard Casino</t>
        </is>
      </c>
      <c r="H576" t="inlineStr">
        <is>
          <t>Dama N.V.</t>
        </is>
      </c>
      <c r="I576" t="inlineStr">
        <is>
          <t>Curacao</t>
        </is>
      </c>
      <c r="J576" t="inlineStr">
        <is>
          <t>2021</t>
        </is>
      </c>
      <c r="K576" t="n">
        <v>8.6</v>
      </c>
      <c r="L576" s="4" t="inlineStr">
        <is>
          <t>Yes</t>
        </is>
      </c>
      <c r="N576" t="inlineStr">
        <is>
          <t>ADA, BCH, BNB, BTC, DOGE, ETH, LTC, TRX, USDT, XRP</t>
        </is>
      </c>
      <c r="O576" t="n">
        <v>82</v>
      </c>
      <c r="Q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R576" s="3" t="inlineStr">
        <is>
          <t>https://casino.guru/dazard-casino-review</t>
        </is>
      </c>
    </row>
    <row r="577">
      <c r="A577" t="n">
        <v>576</v>
      </c>
      <c r="B577" t="inlineStr">
        <is>
          <t>betpanda</t>
        </is>
      </c>
      <c r="C577" t="n">
        <v>0.3543</v>
      </c>
      <c r="D577" t="n">
        <v>0.3066</v>
      </c>
      <c r="E577" t="n">
        <v>0.2857</v>
      </c>
      <c r="F577" t="inlineStr">
        <is>
          <t>No</t>
        </is>
      </c>
      <c r="G577" s="3" t="inlineStr">
        <is>
          <t>Betsomnia Casino</t>
        </is>
      </c>
      <c r="I577" t="inlineStr">
        <is>
          <t>MGA</t>
        </is>
      </c>
      <c r="J577" t="inlineStr">
        <is>
          <t>2023</t>
        </is>
      </c>
      <c r="K577" t="n">
        <v>6.4</v>
      </c>
      <c r="L577" s="4" t="inlineStr">
        <is>
          <t>Yes</t>
        </is>
      </c>
      <c r="M577" s="4" t="inlineStr">
        <is>
          <t>Yes</t>
        </is>
      </c>
      <c r="N577" t="inlineStr">
        <is>
          <t>BNB, BTC, DOGE, ETH, TRX, USDC, USDT, XRP</t>
        </is>
      </c>
      <c r="O577" t="n">
        <v>106</v>
      </c>
      <c r="Q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R577" s="3" t="inlineStr">
        <is>
          <t>https://casino.guru/betsomnia-casino-review</t>
        </is>
      </c>
    </row>
    <row r="578">
      <c r="A578" t="n">
        <v>577</v>
      </c>
      <c r="B578" t="inlineStr">
        <is>
          <t>betpanda</t>
        </is>
      </c>
      <c r="C578" t="n">
        <v>0.354</v>
      </c>
      <c r="D578" t="n">
        <v>0.3394</v>
      </c>
      <c r="E578" t="n">
        <v>0.25</v>
      </c>
      <c r="F578" t="inlineStr">
        <is>
          <t>No</t>
        </is>
      </c>
      <c r="G578" s="3" t="inlineStr">
        <is>
          <t>Rooli Casino</t>
        </is>
      </c>
      <c r="H578" t="inlineStr">
        <is>
          <t>Novatrix S.R.L.</t>
        </is>
      </c>
      <c r="I578" t="inlineStr">
        <is>
          <t>Curacao</t>
        </is>
      </c>
      <c r="J578" t="inlineStr">
        <is>
          <t>2023</t>
        </is>
      </c>
      <c r="K578" t="n">
        <v>8.300000000000001</v>
      </c>
      <c r="L578" s="4" t="inlineStr">
        <is>
          <t>Yes</t>
        </is>
      </c>
      <c r="M578" s="4" t="inlineStr">
        <is>
          <t>Yes</t>
        </is>
      </c>
      <c r="N578" t="inlineStr">
        <is>
          <t>BCH, BNB, BTC, DOGE, ETH, LTC, TRX, USDT, XRP</t>
        </is>
      </c>
      <c r="O578" t="n">
        <v>148</v>
      </c>
      <c r="Q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R578" s="3" t="inlineStr">
        <is>
          <t>https://casino.guru/rooli-casino-review</t>
        </is>
      </c>
    </row>
    <row r="579">
      <c r="A579" t="n">
        <v>578</v>
      </c>
      <c r="B579" t="inlineStr">
        <is>
          <t>betpanda</t>
        </is>
      </c>
      <c r="C579" t="n">
        <v>0.3539</v>
      </c>
      <c r="D579" t="n">
        <v>0.2987</v>
      </c>
      <c r="E579" t="n">
        <v>0.2571</v>
      </c>
      <c r="F579" t="inlineStr">
        <is>
          <t>No</t>
        </is>
      </c>
      <c r="G579" s="3" t="inlineStr">
        <is>
          <t>Howl Casino</t>
        </is>
      </c>
      <c r="I579" t="inlineStr">
        <is>
          <t>Curacao</t>
        </is>
      </c>
      <c r="J579" t="inlineStr">
        <is>
          <t>2018</t>
        </is>
      </c>
      <c r="K579" t="n">
        <v>9.199999999999999</v>
      </c>
      <c r="L579" s="4" t="inlineStr">
        <is>
          <t>Yes</t>
        </is>
      </c>
      <c r="N579" t="inlineStr">
        <is>
          <t>BTC, DOGE, ETH, LTC, SOL, TRX, USDC, USDT, XRP</t>
        </is>
      </c>
      <c r="O579" t="n">
        <v>27</v>
      </c>
      <c r="Q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R579" s="3" t="inlineStr">
        <is>
          <t>https://casino.guru/howl-casino-review</t>
        </is>
      </c>
    </row>
    <row r="580">
      <c r="A580" t="n">
        <v>579</v>
      </c>
      <c r="B580" t="inlineStr">
        <is>
          <t>betpanda</t>
        </is>
      </c>
      <c r="C580" t="n">
        <v>0.3536</v>
      </c>
      <c r="D580" t="n">
        <v>0.3312</v>
      </c>
      <c r="E580" t="n">
        <v>0.25</v>
      </c>
      <c r="F580" t="inlineStr">
        <is>
          <t>No</t>
        </is>
      </c>
      <c r="G580" s="3" t="inlineStr">
        <is>
          <t>OnLuck Casino</t>
        </is>
      </c>
      <c r="H580" t="inlineStr">
        <is>
          <t>Skorpii N.V.</t>
        </is>
      </c>
      <c r="I580" t="inlineStr">
        <is>
          <t>Curacao</t>
        </is>
      </c>
      <c r="J580" t="inlineStr">
        <is>
          <t>2023</t>
        </is>
      </c>
      <c r="K580" t="n">
        <v>7</v>
      </c>
      <c r="L580" s="4" t="inlineStr">
        <is>
          <t>Yes</t>
        </is>
      </c>
      <c r="M580" s="4" t="inlineStr">
        <is>
          <t>Yes</t>
        </is>
      </c>
      <c r="N580" t="inlineStr">
        <is>
          <t>ADA, BCH, BNB, BTC, DOGE, ETH, LTC, TRX, USDC, USDT, XRP</t>
        </is>
      </c>
      <c r="O580" t="n">
        <v>132</v>
      </c>
      <c r="Q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R580" s="3" t="inlineStr">
        <is>
          <t>https://casino.guru/onluck-casino-review</t>
        </is>
      </c>
    </row>
    <row r="581">
      <c r="A581" t="n">
        <v>580</v>
      </c>
      <c r="B581" t="inlineStr">
        <is>
          <t>thrill</t>
        </is>
      </c>
      <c r="C581" t="n">
        <v>0.3536</v>
      </c>
      <c r="D581" t="n">
        <v>0.2931</v>
      </c>
      <c r="E581" t="n">
        <v>0.36</v>
      </c>
      <c r="F581" t="inlineStr">
        <is>
          <t>No</t>
        </is>
      </c>
      <c r="G581" s="3" t="inlineStr">
        <is>
          <t>Julius Casino</t>
        </is>
      </c>
      <c r="I581" t="inlineStr">
        <is>
          <t>Curacao</t>
        </is>
      </c>
      <c r="J581" t="inlineStr">
        <is>
          <t>2024</t>
        </is>
      </c>
      <c r="K581" t="n">
        <v>6.3</v>
      </c>
      <c r="L581" s="4" t="inlineStr">
        <is>
          <t>Yes</t>
        </is>
      </c>
      <c r="N581" t="inlineStr">
        <is>
          <t>BCH, BTC, ETH, LINK, LTC, SOL, USDC, USDT, XLM, XRP</t>
        </is>
      </c>
      <c r="O581" t="n">
        <v>36</v>
      </c>
      <c r="Q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R581" s="3" t="inlineStr">
        <is>
          <t>https://casino.guru/julius-casino-review</t>
        </is>
      </c>
    </row>
    <row r="582">
      <c r="A582" t="n">
        <v>581</v>
      </c>
      <c r="B582" t="inlineStr">
        <is>
          <t>betpanda</t>
        </is>
      </c>
      <c r="C582" t="n">
        <v>0.3533</v>
      </c>
      <c r="D582" t="n">
        <v>0.2703</v>
      </c>
      <c r="E582" t="n">
        <v>0.2895</v>
      </c>
      <c r="F582" t="inlineStr">
        <is>
          <t>No</t>
        </is>
      </c>
      <c r="G582" s="3" t="inlineStr">
        <is>
          <t>1Go Casino</t>
        </is>
      </c>
      <c r="H582" t="inlineStr">
        <is>
          <t>GALAKTIKA N.V.</t>
        </is>
      </c>
      <c r="I582" t="inlineStr">
        <is>
          <t>Curacao</t>
        </is>
      </c>
      <c r="J582" t="inlineStr">
        <is>
          <t>2024</t>
        </is>
      </c>
      <c r="K582" t="n">
        <v>8.1</v>
      </c>
      <c r="L582" s="4" t="inlineStr">
        <is>
          <t>Yes</t>
        </is>
      </c>
      <c r="N582" t="inlineStr">
        <is>
          <t>ARB, BCH, BNB, BTC, DOGE, ETH, LTC, SOL, TON, TRX, USDC, USDT, XRP</t>
        </is>
      </c>
      <c r="O582" t="n">
        <v>115</v>
      </c>
      <c r="Q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R582" s="3" t="inlineStr">
        <is>
          <t>https://casino.guru/1go-casino-review</t>
        </is>
      </c>
    </row>
    <row r="583">
      <c r="A583" t="n">
        <v>582</v>
      </c>
      <c r="B583" t="inlineStr">
        <is>
          <t>betpanda</t>
        </is>
      </c>
      <c r="C583" t="n">
        <v>0.3532</v>
      </c>
      <c r="D583" t="n">
        <v>0.2302</v>
      </c>
      <c r="E583" t="n">
        <v>0.4091</v>
      </c>
      <c r="F583" t="inlineStr">
        <is>
          <t>No</t>
        </is>
      </c>
      <c r="G583" s="3" t="inlineStr">
        <is>
          <t>Starzbet Casino</t>
        </is>
      </c>
      <c r="H583" t="inlineStr">
        <is>
          <t>Mill Interactive B.V.</t>
        </is>
      </c>
      <c r="I583" t="inlineStr">
        <is>
          <t>Curacao</t>
        </is>
      </c>
      <c r="J583" t="inlineStr">
        <is>
          <t>2024</t>
        </is>
      </c>
      <c r="K583" t="n">
        <v>7.3</v>
      </c>
      <c r="L583" s="4" t="inlineStr">
        <is>
          <t>Yes</t>
        </is>
      </c>
      <c r="N583" t="inlineStr">
        <is>
          <t>BCH, BTC, DOGE, ETH, LTC, SHIB, TRX, USDC, USDT, XRP</t>
        </is>
      </c>
      <c r="O583" t="n">
        <v>82</v>
      </c>
      <c r="Q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R583" s="3" t="inlineStr">
        <is>
          <t>https://casino.guru/starzbet-casino-review</t>
        </is>
      </c>
    </row>
    <row r="584">
      <c r="A584" t="n">
        <v>583</v>
      </c>
      <c r="B584" t="inlineStr">
        <is>
          <t>betpanda</t>
        </is>
      </c>
      <c r="C584" t="n">
        <v>0.353</v>
      </c>
      <c r="D584" t="n">
        <v>0.2921</v>
      </c>
      <c r="E584" t="n">
        <v>0.2973</v>
      </c>
      <c r="F584" t="inlineStr">
        <is>
          <t>No</t>
        </is>
      </c>
      <c r="G584" s="3" t="inlineStr">
        <is>
          <t>Betico Casino</t>
        </is>
      </c>
      <c r="H584" t="inlineStr">
        <is>
          <t>Techcore Holding B.V.</t>
        </is>
      </c>
      <c r="I584" t="inlineStr">
        <is>
          <t>Curacao</t>
        </is>
      </c>
      <c r="J584" t="inlineStr">
        <is>
          <t>2025</t>
        </is>
      </c>
      <c r="K584" t="n">
        <v>8.1</v>
      </c>
      <c r="L584" s="4" t="inlineStr">
        <is>
          <t>Yes</t>
        </is>
      </c>
      <c r="N584" t="inlineStr">
        <is>
          <t>ADA, BCH, BNB, BTC, DOGE, ETH, LTC, SOL, TON, TRX, USDC, USDT, XLM, XMR, XRP</t>
        </is>
      </c>
      <c r="O584" t="n">
        <v>42</v>
      </c>
      <c r="Q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R584" s="3" t="inlineStr">
        <is>
          <t>https://casino.guru/betico-casino-review</t>
        </is>
      </c>
    </row>
    <row r="585">
      <c r="A585" t="n">
        <v>584</v>
      </c>
      <c r="B585" t="inlineStr">
        <is>
          <t>thrill</t>
        </is>
      </c>
      <c r="C585" t="n">
        <v>0.3529</v>
      </c>
      <c r="D585" t="n">
        <v>0.2326</v>
      </c>
      <c r="E585" t="n">
        <v>0.5</v>
      </c>
      <c r="F585" t="inlineStr">
        <is>
          <t>No</t>
        </is>
      </c>
      <c r="G585" s="3" t="inlineStr">
        <is>
          <t>Cybet Casino</t>
        </is>
      </c>
      <c r="I585" t="inlineStr">
        <is>
          <t>Anjouan</t>
        </is>
      </c>
      <c r="J585" t="inlineStr">
        <is>
          <t>2025</t>
        </is>
      </c>
      <c r="K585" t="n">
        <v>6.9</v>
      </c>
      <c r="L585" s="4" t="inlineStr">
        <is>
          <t>Yes</t>
        </is>
      </c>
      <c r="N585" t="inlineStr">
        <is>
          <t>BNB, BTC, DOGE, ETH, SOL, TRX, USDT, XLM, XRP</t>
        </is>
      </c>
      <c r="O585" t="n">
        <v>14</v>
      </c>
      <c r="Q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R585" s="3" t="inlineStr">
        <is>
          <t>https://casino.guru/cybet-casino-review</t>
        </is>
      </c>
    </row>
    <row r="586">
      <c r="A586" t="n">
        <v>585</v>
      </c>
      <c r="B586" t="inlineStr">
        <is>
          <t>thrill</t>
        </is>
      </c>
      <c r="C586" t="n">
        <v>0.3528</v>
      </c>
      <c r="D586" t="n">
        <v>0.2917</v>
      </c>
      <c r="E586" t="n">
        <v>0.36</v>
      </c>
      <c r="F586" t="inlineStr">
        <is>
          <t>No</t>
        </is>
      </c>
      <c r="G586" s="3" t="inlineStr">
        <is>
          <t>Spassino Casino</t>
        </is>
      </c>
      <c r="H586" t="inlineStr">
        <is>
          <t>Spass Holdings Limited</t>
        </is>
      </c>
      <c r="I586" t="inlineStr">
        <is>
          <t>Anjouan</t>
        </is>
      </c>
      <c r="J586" t="inlineStr">
        <is>
          <t>2020</t>
        </is>
      </c>
      <c r="K586" t="n">
        <v>7.8</v>
      </c>
      <c r="L586" s="4" t="inlineStr">
        <is>
          <t>Yes</t>
        </is>
      </c>
      <c r="N586" t="inlineStr">
        <is>
          <t>BCH, BTC, DOGE, ETH, LTC, TRX, USDC, USDT, XMR, XRP</t>
        </is>
      </c>
      <c r="O586" t="n">
        <v>54</v>
      </c>
      <c r="Q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R586" s="3" t="inlineStr">
        <is>
          <t>https://casino.guru/spassino-casino-review</t>
        </is>
      </c>
    </row>
    <row r="587">
      <c r="A587" t="n">
        <v>586</v>
      </c>
      <c r="B587" t="inlineStr">
        <is>
          <t>betpanda</t>
        </is>
      </c>
      <c r="C587" t="n">
        <v>0.3527</v>
      </c>
      <c r="D587" t="n">
        <v>0.3667</v>
      </c>
      <c r="E587" t="n">
        <v>0.1702</v>
      </c>
      <c r="F587" t="inlineStr">
        <is>
          <t>No</t>
        </is>
      </c>
      <c r="G587" s="3" t="inlineStr">
        <is>
          <t>Vavada Casino</t>
        </is>
      </c>
      <c r="H587" t="inlineStr">
        <is>
          <t>Vavada B.V.</t>
        </is>
      </c>
      <c r="I587" t="inlineStr">
        <is>
          <t>Curacao</t>
        </is>
      </c>
      <c r="J587" t="inlineStr">
        <is>
          <t>2017</t>
        </is>
      </c>
      <c r="K587" t="n">
        <v>8.199999999999999</v>
      </c>
      <c r="L587" s="4" t="inlineStr">
        <is>
          <t>Yes</t>
        </is>
      </c>
      <c r="M587" s="5" t="inlineStr">
        <is>
          <t>No</t>
        </is>
      </c>
      <c r="N587" t="inlineStr">
        <is>
          <t>BNB, BTC, ETH, LTC, TON, TRX, USDC, USDT</t>
        </is>
      </c>
      <c r="O587" t="n">
        <v>50</v>
      </c>
      <c r="P587" s="3" t="inlineStr">
        <is>
          <t>https://vavadavun3.com</t>
        </is>
      </c>
      <c r="Q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R587" s="3" t="inlineStr">
        <is>
          <t>https://casino.guru/vavada-casino-review</t>
        </is>
      </c>
    </row>
    <row r="588">
      <c r="A588" t="n">
        <v>587</v>
      </c>
      <c r="B588" t="inlineStr">
        <is>
          <t>thrill</t>
        </is>
      </c>
      <c r="C588" t="n">
        <v>0.3527</v>
      </c>
      <c r="D588" t="n">
        <v>0.0706</v>
      </c>
      <c r="E588" t="n">
        <v>0.6087</v>
      </c>
      <c r="F588" t="inlineStr">
        <is>
          <t>No</t>
        </is>
      </c>
      <c r="G588" s="3" t="inlineStr">
        <is>
          <t>B86 Bet Casino</t>
        </is>
      </c>
      <c r="H588" t="inlineStr">
        <is>
          <t>TETARON LIMITED</t>
        </is>
      </c>
      <c r="I588" t="inlineStr">
        <is>
          <t>MGA</t>
        </is>
      </c>
      <c r="J588" t="inlineStr">
        <is>
          <t>2025</t>
        </is>
      </c>
      <c r="K588" t="n">
        <v>6.1</v>
      </c>
      <c r="L588" s="4" t="inlineStr">
        <is>
          <t>Yes</t>
        </is>
      </c>
      <c r="N588" t="inlineStr">
        <is>
          <t>ADA, BCH, BNB, BTC, DAI, DOGE, ETH, LTC, POL, SHIB, SOL, TRX, USDC, USDT, XRP</t>
        </is>
      </c>
      <c r="O588" t="n">
        <v>143</v>
      </c>
      <c r="Q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R588" s="3" t="inlineStr">
        <is>
          <t>https://casino.guru/b86-bet-casino-review</t>
        </is>
      </c>
    </row>
    <row r="589">
      <c r="A589" t="n">
        <v>588</v>
      </c>
      <c r="B589" t="inlineStr">
        <is>
          <t>thrill</t>
        </is>
      </c>
      <c r="C589" t="n">
        <v>0.3527</v>
      </c>
      <c r="D589" t="n">
        <v>0.2442</v>
      </c>
      <c r="E589" t="n">
        <v>0.3529</v>
      </c>
      <c r="F589" t="inlineStr">
        <is>
          <t>No</t>
        </is>
      </c>
      <c r="G589" s="3" t="inlineStr">
        <is>
          <t>FeliceBet Casino</t>
        </is>
      </c>
      <c r="H589" t="inlineStr">
        <is>
          <t>Next Global Era Limited</t>
        </is>
      </c>
      <c r="I589" t="inlineStr">
        <is>
          <t>Anjouan</t>
        </is>
      </c>
      <c r="J589" t="inlineStr">
        <is>
          <t>2025</t>
        </is>
      </c>
      <c r="K589" t="n">
        <v>4</v>
      </c>
      <c r="L589" s="4" t="inlineStr">
        <is>
          <t>Yes</t>
        </is>
      </c>
      <c r="N589" t="inlineStr">
        <is>
          <t>ADA, BCH, BNB, BTC, DOGE, ETH, LTC, POL, SOL, TRX, USDC, USDT, XRP</t>
        </is>
      </c>
      <c r="O589" t="n">
        <v>68</v>
      </c>
      <c r="Q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R589" s="3" t="inlineStr">
        <is>
          <t>https://casino.guru/felicebet-casino-review</t>
        </is>
      </c>
    </row>
    <row r="590">
      <c r="A590" t="n">
        <v>589</v>
      </c>
      <c r="B590" t="inlineStr">
        <is>
          <t>betpanda</t>
        </is>
      </c>
      <c r="C590" t="n">
        <v>0.3523</v>
      </c>
      <c r="D590" t="n">
        <v>0.3769</v>
      </c>
      <c r="E590" t="n">
        <v>0.25</v>
      </c>
      <c r="F590" t="inlineStr">
        <is>
          <t>No</t>
        </is>
      </c>
      <c r="G590" s="3" t="inlineStr">
        <is>
          <t>iWild Casino</t>
        </is>
      </c>
      <c r="H590" t="inlineStr">
        <is>
          <t>GOODWIN N.V.</t>
        </is>
      </c>
      <c r="I590" t="inlineStr">
        <is>
          <t>Curacao</t>
        </is>
      </c>
      <c r="J590" t="inlineStr">
        <is>
          <t>2021</t>
        </is>
      </c>
      <c r="K590" t="n">
        <v>9.800000000000001</v>
      </c>
      <c r="L590" s="4" t="inlineStr">
        <is>
          <t>Yes</t>
        </is>
      </c>
      <c r="M590" s="4" t="inlineStr">
        <is>
          <t>Yes</t>
        </is>
      </c>
      <c r="N590" t="inlineStr">
        <is>
          <t>BTC, DAI, DOGE, ETH, FDUSD, LTC, POL, TRX, USDC, USDT</t>
        </is>
      </c>
      <c r="O590" t="n">
        <v>106</v>
      </c>
      <c r="Q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R590" s="3" t="inlineStr">
        <is>
          <t>https://casino.guru/iwild-casino-review</t>
        </is>
      </c>
    </row>
    <row r="591">
      <c r="A591" t="n">
        <v>590</v>
      </c>
      <c r="B591" t="inlineStr">
        <is>
          <t>betpanda</t>
        </is>
      </c>
      <c r="C591" t="n">
        <v>0.3523</v>
      </c>
      <c r="D591" t="n">
        <v>0.3468</v>
      </c>
      <c r="E591" t="n">
        <v>0.2692</v>
      </c>
      <c r="F591" t="inlineStr">
        <is>
          <t>No</t>
        </is>
      </c>
      <c r="G591" s="3" t="inlineStr">
        <is>
          <t>Immerion Casino</t>
        </is>
      </c>
      <c r="H591" t="inlineStr">
        <is>
          <t>GOODWIN N.V.</t>
        </is>
      </c>
      <c r="I591" t="inlineStr">
        <is>
          <t>Curacao</t>
        </is>
      </c>
      <c r="J591" t="inlineStr">
        <is>
          <t>2024</t>
        </is>
      </c>
      <c r="K591" t="n">
        <v>8.5</v>
      </c>
      <c r="L591" s="4" t="inlineStr">
        <is>
          <t>Yes</t>
        </is>
      </c>
      <c r="M591" s="4" t="inlineStr">
        <is>
          <t>Yes</t>
        </is>
      </c>
      <c r="N591" t="inlineStr">
        <is>
          <t>BTC, DOGE, ETH, LTC, POL, TRX, USDC, USDT</t>
        </is>
      </c>
      <c r="O591" t="n">
        <v>94</v>
      </c>
      <c r="Q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R591" s="3" t="inlineStr">
        <is>
          <t>https://casino.guru/immerion-casino-review</t>
        </is>
      </c>
    </row>
    <row r="592">
      <c r="A592" t="n">
        <v>591</v>
      </c>
      <c r="B592" t="inlineStr">
        <is>
          <t>betpanda</t>
        </is>
      </c>
      <c r="C592" t="n">
        <v>0.3523</v>
      </c>
      <c r="D592" t="n">
        <v>0.2209</v>
      </c>
      <c r="E592" t="n">
        <v>0.3846</v>
      </c>
      <c r="F592" t="inlineStr">
        <is>
          <t>No</t>
        </is>
      </c>
      <c r="G592" s="3" t="inlineStr">
        <is>
          <t>ThrillBet Casino</t>
        </is>
      </c>
      <c r="H592" t="inlineStr">
        <is>
          <t>Hollycorn N.V.</t>
        </is>
      </c>
      <c r="I592" t="inlineStr">
        <is>
          <t>Curacao</t>
        </is>
      </c>
      <c r="J592" t="inlineStr">
        <is>
          <t>2025</t>
        </is>
      </c>
      <c r="K592" t="n">
        <v>6.6</v>
      </c>
      <c r="L592" s="4" t="inlineStr">
        <is>
          <t>Yes</t>
        </is>
      </c>
      <c r="M592" s="4" t="inlineStr">
        <is>
          <t>Yes</t>
        </is>
      </c>
      <c r="N592" t="inlineStr">
        <is>
          <t>BCH, BNB, BTC, DOGE, ETH, LTC, SOL, TRX, USDC, USDT, XRP</t>
        </is>
      </c>
      <c r="O592" t="n">
        <v>32</v>
      </c>
      <c r="Q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R592" s="3" t="inlineStr">
        <is>
          <t>https://casino.guru/thrillbet-casino-review</t>
        </is>
      </c>
    </row>
    <row r="593">
      <c r="A593" t="n">
        <v>592</v>
      </c>
      <c r="B593" t="inlineStr">
        <is>
          <t>thrill</t>
        </is>
      </c>
      <c r="C593" t="n">
        <v>0.3523</v>
      </c>
      <c r="D593" t="n">
        <v>0.1862</v>
      </c>
      <c r="E593" t="n">
        <v>0.48</v>
      </c>
      <c r="F593" t="inlineStr">
        <is>
          <t>No</t>
        </is>
      </c>
      <c r="G593" s="3" t="inlineStr">
        <is>
          <t>Casitabi Casino</t>
        </is>
      </c>
      <c r="H593" t="inlineStr">
        <is>
          <t>Deep Dive Tech B.V.</t>
        </is>
      </c>
      <c r="I593" t="inlineStr">
        <is>
          <t>MGA</t>
        </is>
      </c>
      <c r="J593" t="inlineStr">
        <is>
          <t>2015</t>
        </is>
      </c>
      <c r="K593" t="n">
        <v>6</v>
      </c>
      <c r="L593" s="4" t="inlineStr">
        <is>
          <t>Yes</t>
        </is>
      </c>
      <c r="N593" t="inlineStr">
        <is>
          <t>ADA, BCH, BNB, BTC, DAI, DOGE, ETH, LTC, SHIB, SOL, TRX, USDT, XLM, XRP</t>
        </is>
      </c>
      <c r="O593" t="n">
        <v>133</v>
      </c>
      <c r="P593" s="3" t="inlineStr">
        <is>
          <t>https://www.casitabi.com</t>
        </is>
      </c>
      <c r="Q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R593" s="3" t="inlineStr">
        <is>
          <t>https://casino.guru/Casitabi-Casino-review</t>
        </is>
      </c>
    </row>
    <row r="594">
      <c r="A594" t="n">
        <v>593</v>
      </c>
      <c r="B594" t="inlineStr">
        <is>
          <t>betpanda</t>
        </is>
      </c>
      <c r="C594" t="n">
        <v>0.3522</v>
      </c>
      <c r="D594" t="n">
        <v>0.2804</v>
      </c>
      <c r="E594" t="n">
        <v>0.3684</v>
      </c>
      <c r="F594" t="inlineStr">
        <is>
          <t>No</t>
        </is>
      </c>
      <c r="G594" s="3" t="inlineStr">
        <is>
          <t>Casibom Casino</t>
        </is>
      </c>
      <c r="I594" t="inlineStr">
        <is>
          <t>Anjouan</t>
        </is>
      </c>
      <c r="J594" t="inlineStr">
        <is>
          <t>2020</t>
        </is>
      </c>
      <c r="K594" t="n">
        <v>9.4</v>
      </c>
      <c r="L594" s="4" t="inlineStr">
        <is>
          <t>Yes</t>
        </is>
      </c>
      <c r="N594" t="inlineStr">
        <is>
          <t>BTC, ETH, LTC, SOL, TRX, USDC, USDT</t>
        </is>
      </c>
      <c r="O594" t="n">
        <v>64</v>
      </c>
      <c r="Q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R594" s="3" t="inlineStr">
        <is>
          <t>https://casino.guru/casibom-casino-review</t>
        </is>
      </c>
    </row>
    <row r="595">
      <c r="A595" t="n">
        <v>594</v>
      </c>
      <c r="B595" t="inlineStr">
        <is>
          <t>betpanda</t>
        </is>
      </c>
      <c r="C595" t="n">
        <v>0.3522</v>
      </c>
      <c r="D595" t="n">
        <v>0.3111</v>
      </c>
      <c r="E595" t="n">
        <v>0.2703</v>
      </c>
      <c r="F595" t="inlineStr">
        <is>
          <t>No</t>
        </is>
      </c>
      <c r="G595" s="3" t="inlineStr">
        <is>
          <t>Bongo Casino</t>
        </is>
      </c>
      <c r="I595" t="inlineStr">
        <is>
          <t>Curacao</t>
        </is>
      </c>
      <c r="J595" t="inlineStr">
        <is>
          <t>2020</t>
        </is>
      </c>
      <c r="K595" t="n">
        <v>8.6</v>
      </c>
      <c r="L595" s="4" t="inlineStr">
        <is>
          <t>Yes</t>
        </is>
      </c>
      <c r="M595" s="4" t="inlineStr">
        <is>
          <t>Yes</t>
        </is>
      </c>
      <c r="N595" t="inlineStr">
        <is>
          <t>ADA, BCH, BNB, BTC, DAI, DOGE, ETH, LTC, SOL, TRX, USDC, USDT, XRP</t>
        </is>
      </c>
      <c r="O595" t="n">
        <v>104</v>
      </c>
      <c r="P595" s="3" t="inlineStr">
        <is>
          <t>https://bongo.gg</t>
        </is>
      </c>
      <c r="Q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R595" s="3" t="inlineStr">
        <is>
          <t>https://casino.guru/bongo-casino-review</t>
        </is>
      </c>
    </row>
    <row r="596">
      <c r="A596" t="n">
        <v>595</v>
      </c>
      <c r="B596" t="inlineStr">
        <is>
          <t>thrill</t>
        </is>
      </c>
      <c r="C596" t="n">
        <v>0.3522</v>
      </c>
      <c r="D596" t="n">
        <v>0.2603</v>
      </c>
      <c r="E596" t="n">
        <v>0.3636</v>
      </c>
      <c r="F596" t="inlineStr">
        <is>
          <t>No</t>
        </is>
      </c>
      <c r="G596" s="3" t="inlineStr">
        <is>
          <t>BeonBet Casino</t>
        </is>
      </c>
      <c r="I596" t="inlineStr">
        <is>
          <t>Curacao</t>
        </is>
      </c>
      <c r="J596" t="inlineStr">
        <is>
          <t>2025</t>
        </is>
      </c>
      <c r="K596" t="n">
        <v>8.4</v>
      </c>
      <c r="L596" s="4" t="inlineStr">
        <is>
          <t>Yes</t>
        </is>
      </c>
      <c r="N596" t="inlineStr">
        <is>
          <t>ADA, APE, AVAX, BNB, BTC, DOGE, ETH, LINK, LTC, POL, SOL, TRX, USDC, USDT, XRP</t>
        </is>
      </c>
      <c r="O596" t="n">
        <v>53</v>
      </c>
      <c r="Q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R596" s="3" t="inlineStr">
        <is>
          <t>https://casino.guru/beonbet-casino-review</t>
        </is>
      </c>
    </row>
    <row r="597">
      <c r="A597" t="n">
        <v>596</v>
      </c>
      <c r="B597" t="inlineStr">
        <is>
          <t>betpanda</t>
        </is>
      </c>
      <c r="C597" t="n">
        <v>0.352</v>
      </c>
      <c r="D597" t="n">
        <v>0.3434</v>
      </c>
      <c r="E597" t="n">
        <v>0.2581</v>
      </c>
      <c r="F597" t="inlineStr">
        <is>
          <t>No</t>
        </is>
      </c>
      <c r="G597" s="3" t="inlineStr">
        <is>
          <t>Spin Fever Casino</t>
        </is>
      </c>
      <c r="H597" t="inlineStr">
        <is>
          <t>Novatrix S.R.L.</t>
        </is>
      </c>
      <c r="I597" t="inlineStr">
        <is>
          <t>Curacao</t>
        </is>
      </c>
      <c r="J597" t="inlineStr">
        <is>
          <t>2023</t>
        </is>
      </c>
      <c r="K597" t="n">
        <v>8.5</v>
      </c>
      <c r="L597" s="4" t="inlineStr">
        <is>
          <t>Yes</t>
        </is>
      </c>
      <c r="M597" s="4" t="inlineStr">
        <is>
          <t>Yes</t>
        </is>
      </c>
      <c r="N597" t="inlineStr">
        <is>
          <t>ADA, BCH, BNB, BTC, DOGE, ETH, LTC, TRX, USDT, XRP</t>
        </is>
      </c>
      <c r="O597" t="n">
        <v>150</v>
      </c>
      <c r="Q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R597" s="3" t="inlineStr">
        <is>
          <t>https://casino.guru/spin-fever-casino-review</t>
        </is>
      </c>
    </row>
    <row r="598">
      <c r="A598" t="n">
        <v>597</v>
      </c>
      <c r="B598" t="inlineStr">
        <is>
          <t>betpanda</t>
        </is>
      </c>
      <c r="C598" t="n">
        <v>0.3518</v>
      </c>
      <c r="D598" t="n">
        <v>0.25</v>
      </c>
      <c r="E598" t="n">
        <v>0.3571</v>
      </c>
      <c r="F598" t="inlineStr">
        <is>
          <t>No</t>
        </is>
      </c>
      <c r="G598" s="3" t="inlineStr">
        <is>
          <t>LuckyHills Casino</t>
        </is>
      </c>
      <c r="I598" t="inlineStr">
        <is>
          <t>Curacao</t>
        </is>
      </c>
      <c r="J598" t="inlineStr">
        <is>
          <t>2025</t>
        </is>
      </c>
      <c r="K598" t="n">
        <v>6.7</v>
      </c>
      <c r="L598" s="4" t="inlineStr">
        <is>
          <t>Yes</t>
        </is>
      </c>
      <c r="N598" t="inlineStr">
        <is>
          <t>BCH, BNB, BTC, DAI, DOGE, ETH, LTC, SOL, TRX, USDC, USDT, XRP</t>
        </is>
      </c>
      <c r="O598" t="n">
        <v>102</v>
      </c>
      <c r="Q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R598" s="3" t="inlineStr">
        <is>
          <t>https://casino.guru/luckyhills-casino-review</t>
        </is>
      </c>
    </row>
    <row r="599">
      <c r="A599" t="n">
        <v>598</v>
      </c>
      <c r="B599" t="inlineStr">
        <is>
          <t>betpanda</t>
        </is>
      </c>
      <c r="C599" t="n">
        <v>0.3516</v>
      </c>
      <c r="D599" t="n">
        <v>0.3046</v>
      </c>
      <c r="E599" t="n">
        <v>0.2564</v>
      </c>
      <c r="F599" t="inlineStr">
        <is>
          <t>No</t>
        </is>
      </c>
      <c r="G599" s="3" t="inlineStr">
        <is>
          <t>Malina Casino</t>
        </is>
      </c>
      <c r="J599" t="inlineStr">
        <is>
          <t>2024</t>
        </is>
      </c>
      <c r="K599" t="n">
        <v>8.9</v>
      </c>
      <c r="L599" s="5" t="inlineStr">
        <is>
          <t>No</t>
        </is>
      </c>
      <c r="N599" t="inlineStr">
        <is>
          <t>ADA, BCH, BNB, BTC, DOGE, ETH, LTC, SOL, TRX, USDC, USDT, XRP</t>
        </is>
      </c>
      <c r="O599" t="n">
        <v>124</v>
      </c>
      <c r="P599" s="3" t="inlineStr">
        <is>
          <t>https://malinacasino-2836.com</t>
        </is>
      </c>
      <c r="Q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R599" s="3" t="inlineStr">
        <is>
          <t>https://casino.guru/Malina-Casino-review</t>
        </is>
      </c>
    </row>
    <row r="600">
      <c r="A600" t="n">
        <v>599</v>
      </c>
      <c r="B600" t="inlineStr">
        <is>
          <t>thrill</t>
        </is>
      </c>
      <c r="C600" t="n">
        <v>0.3516</v>
      </c>
      <c r="D600" t="n">
        <v>0.338</v>
      </c>
      <c r="E600" t="n">
        <v>0.2857</v>
      </c>
      <c r="F600" t="inlineStr">
        <is>
          <t>No</t>
        </is>
      </c>
      <c r="G600" s="3" t="inlineStr">
        <is>
          <t>StakeClub Casino</t>
        </is>
      </c>
      <c r="H600" t="inlineStr">
        <is>
          <t>Effrice Group Ltd.</t>
        </is>
      </c>
      <c r="J600" t="inlineStr">
        <is>
          <t>2025</t>
        </is>
      </c>
      <c r="K600" t="n">
        <v>6.5</v>
      </c>
      <c r="L600" s="4" t="inlineStr">
        <is>
          <t>Yes</t>
        </is>
      </c>
      <c r="N600" t="inlineStr">
        <is>
          <t>BCH, BTC, DAI, ETH, LTC, USDC, USDT, XRP</t>
        </is>
      </c>
      <c r="O600" t="n">
        <v>56</v>
      </c>
      <c r="Q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R600" s="3" t="inlineStr">
        <is>
          <t>https://casino.guru/stakeclub-casino-review</t>
        </is>
      </c>
    </row>
    <row r="601">
      <c r="A601" t="n">
        <v>600</v>
      </c>
      <c r="B601" t="inlineStr">
        <is>
          <t>thrill</t>
        </is>
      </c>
      <c r="C601" t="n">
        <v>0.3515</v>
      </c>
      <c r="D601" t="n">
        <v>0.3289</v>
      </c>
      <c r="E601" t="n">
        <v>0.3333</v>
      </c>
      <c r="F601" t="inlineStr">
        <is>
          <t>No</t>
        </is>
      </c>
      <c r="G601" s="3" t="inlineStr">
        <is>
          <t>Lucky 31 Casino</t>
        </is>
      </c>
      <c r="H601" t="inlineStr">
        <is>
          <t>Samaki Ltd</t>
        </is>
      </c>
      <c r="I601" t="inlineStr">
        <is>
          <t>Anjouan</t>
        </is>
      </c>
      <c r="J601" t="inlineStr">
        <is>
          <t>2012</t>
        </is>
      </c>
      <c r="K601" t="n">
        <v>8.1</v>
      </c>
      <c r="L601" s="4" t="inlineStr">
        <is>
          <t>Yes</t>
        </is>
      </c>
      <c r="N601" t="inlineStr">
        <is>
          <t>ADA, BCH, BTC, ETH, LTC, SOL, TON, TRX, USDC, USDT</t>
        </is>
      </c>
      <c r="O601" t="n">
        <v>62</v>
      </c>
      <c r="P601" s="3" t="inlineStr">
        <is>
          <t>https://www.lucky31bonusbuy.com</t>
        </is>
      </c>
      <c r="Q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R601" s="3" t="inlineStr">
        <is>
          <t>https://casino.guru/Lucky-31-Casino-review</t>
        </is>
      </c>
    </row>
    <row r="602">
      <c r="A602" t="n">
        <v>601</v>
      </c>
      <c r="B602" t="inlineStr">
        <is>
          <t>betpanda</t>
        </is>
      </c>
      <c r="C602" t="n">
        <v>0.3513</v>
      </c>
      <c r="D602" t="n">
        <v>0.2963</v>
      </c>
      <c r="E602" t="n">
        <v>0.32</v>
      </c>
      <c r="F602" t="inlineStr">
        <is>
          <t>No</t>
        </is>
      </c>
      <c r="G602" s="3" t="inlineStr">
        <is>
          <t>NIKA Casino</t>
        </is>
      </c>
      <c r="H602" t="inlineStr">
        <is>
          <t>Torus Solutions SRL</t>
        </is>
      </c>
      <c r="I602" t="inlineStr">
        <is>
          <t>Anjouan</t>
        </is>
      </c>
      <c r="J602" t="inlineStr">
        <is>
          <t>2025</t>
        </is>
      </c>
      <c r="K602" t="n">
        <v>7</v>
      </c>
      <c r="L602" s="4" t="inlineStr">
        <is>
          <t>Yes</t>
        </is>
      </c>
      <c r="N602" t="inlineStr">
        <is>
          <t>BCH, BTC, DOGE, ETH, LTC, TRX, USDC, USDT, XRP</t>
        </is>
      </c>
      <c r="O602" t="n">
        <v>67</v>
      </c>
      <c r="Q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R602" s="3" t="inlineStr">
        <is>
          <t>https://casino.guru/nika-casino-review</t>
        </is>
      </c>
    </row>
    <row r="603">
      <c r="A603" t="n">
        <v>602</v>
      </c>
      <c r="B603" t="inlineStr">
        <is>
          <t>betpanda</t>
        </is>
      </c>
      <c r="C603" t="n">
        <v>0.3513</v>
      </c>
      <c r="D603" t="n">
        <v>0.2797</v>
      </c>
      <c r="E603" t="n">
        <v>0.3889</v>
      </c>
      <c r="F603" t="inlineStr">
        <is>
          <t>No</t>
        </is>
      </c>
      <c r="G603" s="3" t="inlineStr">
        <is>
          <t>Parimatch.com Casino</t>
        </is>
      </c>
      <c r="H603" t="inlineStr">
        <is>
          <t>Galazia B.V.</t>
        </is>
      </c>
      <c r="I603" t="inlineStr">
        <is>
          <t>Curacao</t>
        </is>
      </c>
      <c r="J603" t="inlineStr">
        <is>
          <t>2019</t>
        </is>
      </c>
      <c r="K603" t="n">
        <v>6.3</v>
      </c>
      <c r="L603" s="4" t="inlineStr">
        <is>
          <t>Yes</t>
        </is>
      </c>
      <c r="M603" s="4" t="inlineStr">
        <is>
          <t>Yes</t>
        </is>
      </c>
      <c r="N603" t="inlineStr">
        <is>
          <t>BCH, BNB, BTC, ETH, LTC, TRX, USDC, USDT</t>
        </is>
      </c>
      <c r="O603" t="n">
        <v>110</v>
      </c>
      <c r="Q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R603" s="3" t="inlineStr">
        <is>
          <t>https://casino.guru/parimatch-com-casino-review</t>
        </is>
      </c>
    </row>
    <row r="604">
      <c r="A604" t="n">
        <v>603</v>
      </c>
      <c r="B604" t="inlineStr">
        <is>
          <t>betpanda</t>
        </is>
      </c>
      <c r="C604" t="n">
        <v>0.3512</v>
      </c>
      <c r="D604" t="n">
        <v>0.1771</v>
      </c>
      <c r="E604" t="n">
        <v>0.4231</v>
      </c>
      <c r="F604" t="inlineStr">
        <is>
          <t>No</t>
        </is>
      </c>
      <c r="G604" s="3" t="inlineStr">
        <is>
          <t>PlayOnWin Casino</t>
        </is>
      </c>
      <c r="H604" t="inlineStr">
        <is>
          <t>Media Entertainment N.V.</t>
        </is>
      </c>
      <c r="I604" t="inlineStr">
        <is>
          <t>Curacao</t>
        </is>
      </c>
      <c r="J604" t="inlineStr">
        <is>
          <t>2023</t>
        </is>
      </c>
      <c r="K604" t="n">
        <v>5.1</v>
      </c>
      <c r="L604" s="4" t="inlineStr">
        <is>
          <t>Yes</t>
        </is>
      </c>
      <c r="N604" t="inlineStr">
        <is>
          <t>BNB, BTC, BUSD, DOGE, ETH, LTC, SHIB, SOL, TRX, USDC, USDT, XRP</t>
        </is>
      </c>
      <c r="O604" t="n">
        <v>40</v>
      </c>
      <c r="Q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R604" s="3" t="inlineStr">
        <is>
          <t>https://casino.guru/playonwin-casino-review</t>
        </is>
      </c>
    </row>
    <row r="605">
      <c r="A605" t="n">
        <v>604</v>
      </c>
      <c r="B605" t="inlineStr">
        <is>
          <t>betpanda</t>
        </is>
      </c>
      <c r="C605" t="n">
        <v>0.3511</v>
      </c>
      <c r="D605" t="n">
        <v>0.3147</v>
      </c>
      <c r="E605" t="n">
        <v>0.3077</v>
      </c>
      <c r="F605" t="inlineStr">
        <is>
          <t>No</t>
        </is>
      </c>
      <c r="G605" s="3" t="inlineStr">
        <is>
          <t>KatsuBet Casino</t>
        </is>
      </c>
      <c r="H605" t="inlineStr">
        <is>
          <t>Scores55 Tech B.V.</t>
        </is>
      </c>
      <c r="I605" t="inlineStr">
        <is>
          <t>Curacao</t>
        </is>
      </c>
      <c r="J605" t="inlineStr">
        <is>
          <t>2020</t>
        </is>
      </c>
      <c r="K605" t="n">
        <v>8.9</v>
      </c>
      <c r="L605" s="4" t="inlineStr">
        <is>
          <t>Yes</t>
        </is>
      </c>
      <c r="M605" s="4" t="inlineStr">
        <is>
          <t>Yes</t>
        </is>
      </c>
      <c r="N605" t="inlineStr">
        <is>
          <t>ADA, BCH, BNB, BTC, DOGE, ETH, LTC, TRX, USDT, XRP</t>
        </is>
      </c>
      <c r="O605" t="n">
        <v>115</v>
      </c>
      <c r="P605" s="3" t="inlineStr">
        <is>
          <t>https://www.katsubet.com</t>
        </is>
      </c>
      <c r="Q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R605" s="3" t="inlineStr">
        <is>
          <t>https://casino.guru/katsubet-casino-review</t>
        </is>
      </c>
    </row>
    <row r="606">
      <c r="A606" t="n">
        <v>605</v>
      </c>
      <c r="B606" t="inlineStr">
        <is>
          <t>thrill</t>
        </is>
      </c>
      <c r="C606" t="n">
        <v>0.3507</v>
      </c>
      <c r="D606" t="n">
        <v>0.2405</v>
      </c>
      <c r="E606" t="n">
        <v>0.375</v>
      </c>
      <c r="F606" t="inlineStr">
        <is>
          <t>No</t>
        </is>
      </c>
      <c r="G606" s="3" t="inlineStr">
        <is>
          <t>Slotimo Casino</t>
        </is>
      </c>
      <c r="H606" t="inlineStr">
        <is>
          <t>Next Global Era Limited</t>
        </is>
      </c>
      <c r="I606" t="inlineStr">
        <is>
          <t>Anjouan</t>
        </is>
      </c>
      <c r="J606" t="inlineStr">
        <is>
          <t>2021</t>
        </is>
      </c>
      <c r="K606" t="n">
        <v>7</v>
      </c>
      <c r="L606" s="4" t="inlineStr">
        <is>
          <t>Yes</t>
        </is>
      </c>
      <c r="N606" t="inlineStr">
        <is>
          <t>ADA, BCH, BNB, BTC, DOGE, ETH, LINK, LTC, SOL, TRX, USDC, USDT, XLM, XRP</t>
        </is>
      </c>
      <c r="O606" t="n">
        <v>59</v>
      </c>
      <c r="Q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R606" s="3" t="inlineStr">
        <is>
          <t>https://casino.guru/slotimo-casino-review</t>
        </is>
      </c>
    </row>
    <row r="607">
      <c r="A607" t="n">
        <v>606</v>
      </c>
      <c r="B607" t="inlineStr">
        <is>
          <t>betpanda</t>
        </is>
      </c>
      <c r="C607" t="n">
        <v>0.3506</v>
      </c>
      <c r="D607" t="n">
        <v>0.2966</v>
      </c>
      <c r="E607" t="n">
        <v>0.25</v>
      </c>
      <c r="F607" t="inlineStr">
        <is>
          <t>No</t>
        </is>
      </c>
      <c r="G607" s="3" t="inlineStr">
        <is>
          <t>Awintura Casino</t>
        </is>
      </c>
      <c r="H607" t="inlineStr">
        <is>
          <t>Wiraon B.V.</t>
        </is>
      </c>
      <c r="I607" t="inlineStr">
        <is>
          <t>Curacao</t>
        </is>
      </c>
      <c r="J607" t="inlineStr">
        <is>
          <t>2023</t>
        </is>
      </c>
      <c r="K607" t="n">
        <v>9.800000000000001</v>
      </c>
      <c r="L607" s="4" t="inlineStr">
        <is>
          <t>Yes</t>
        </is>
      </c>
      <c r="N607" t="inlineStr">
        <is>
          <t>BNB, BTC, DOGE, ETH, LTC, TON, TRX, USDC, USDT</t>
        </is>
      </c>
      <c r="O607" t="n">
        <v>80</v>
      </c>
      <c r="Q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R607" s="3" t="inlineStr">
        <is>
          <t>https://casino.guru/awintura-casino-review</t>
        </is>
      </c>
    </row>
    <row r="608">
      <c r="A608" t="n">
        <v>607</v>
      </c>
      <c r="B608" t="inlineStr">
        <is>
          <t>thrill</t>
        </is>
      </c>
      <c r="C608" t="n">
        <v>0.3506</v>
      </c>
      <c r="D608" t="n">
        <v>0.1176</v>
      </c>
      <c r="E608" t="n">
        <v>0.6</v>
      </c>
      <c r="F608" t="inlineStr">
        <is>
          <t>No</t>
        </is>
      </c>
      <c r="G608" s="3" t="inlineStr">
        <is>
          <t>Club Deluxe Casino</t>
        </is>
      </c>
      <c r="H608" t="inlineStr">
        <is>
          <t>SoftClub N.V.</t>
        </is>
      </c>
      <c r="I608" t="inlineStr">
        <is>
          <t>Curacao</t>
        </is>
      </c>
      <c r="J608" t="inlineStr">
        <is>
          <t>2023</t>
        </is>
      </c>
      <c r="K608" t="n">
        <v>7.8</v>
      </c>
      <c r="L608" s="4" t="inlineStr">
        <is>
          <t>Yes</t>
        </is>
      </c>
      <c r="N608" t="inlineStr">
        <is>
          <t>ARB, BNB, BTC, DAI, DOGE, ETH, LTC, POL, SOL, TON, TRX, USDC, USDT, XRP</t>
        </is>
      </c>
      <c r="O608" t="n">
        <v>18</v>
      </c>
      <c r="Q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R608" s="3" t="inlineStr">
        <is>
          <t>https://casino.guru/club-deluxe-casino-review</t>
        </is>
      </c>
    </row>
    <row r="609">
      <c r="A609" t="n">
        <v>608</v>
      </c>
      <c r="B609" t="inlineStr">
        <is>
          <t>betpanda</t>
        </is>
      </c>
      <c r="C609" t="n">
        <v>0.3505</v>
      </c>
      <c r="D609" t="n">
        <v>0.2364</v>
      </c>
      <c r="E609" t="n">
        <v>0.36</v>
      </c>
      <c r="F609" t="inlineStr">
        <is>
          <t>No</t>
        </is>
      </c>
      <c r="G609" s="3" t="inlineStr">
        <is>
          <t>Vulkan Stars Casino</t>
        </is>
      </c>
      <c r="J609" t="inlineStr">
        <is>
          <t>2013</t>
        </is>
      </c>
      <c r="K609" t="n">
        <v>4.6</v>
      </c>
      <c r="L609" s="4" t="inlineStr">
        <is>
          <t>Yes</t>
        </is>
      </c>
      <c r="N609" t="inlineStr">
        <is>
          <t>BNB, BTC, DOGE, ETH, LTC, TON, TRX, USDC, USDT</t>
        </is>
      </c>
      <c r="O609" t="n">
        <v>63</v>
      </c>
      <c r="P609" s="3" t="inlineStr">
        <is>
          <t>https://vulkanstars.com</t>
        </is>
      </c>
      <c r="Q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R609" s="3" t="inlineStr">
        <is>
          <t>https://casino.guru/vulkan-stars-casino-review</t>
        </is>
      </c>
    </row>
    <row r="610">
      <c r="A610" t="n">
        <v>609</v>
      </c>
      <c r="B610" t="inlineStr">
        <is>
          <t>betpanda</t>
        </is>
      </c>
      <c r="C610" t="n">
        <v>0.3504</v>
      </c>
      <c r="D610" t="n">
        <v>0.2182</v>
      </c>
      <c r="E610" t="n">
        <v>0.4348</v>
      </c>
      <c r="F610" t="inlineStr">
        <is>
          <t>No</t>
        </is>
      </c>
      <c r="G610" s="3" t="inlineStr">
        <is>
          <t>Cedabet Casino</t>
        </is>
      </c>
      <c r="H610" t="inlineStr">
        <is>
          <t>Kasego Global N.V.</t>
        </is>
      </c>
      <c r="I610" t="inlineStr">
        <is>
          <t>Anjouan</t>
        </is>
      </c>
      <c r="J610" t="inlineStr">
        <is>
          <t>2022</t>
        </is>
      </c>
      <c r="K610" t="n">
        <v>6.4</v>
      </c>
      <c r="L610" s="4" t="inlineStr">
        <is>
          <t>Yes</t>
        </is>
      </c>
      <c r="N610" t="inlineStr">
        <is>
          <t>ADA, AVAX, BNB, BTC, DOGE, ETH, LINK, LTC, SHIB, TRX, USDC, USDT, XRP</t>
        </is>
      </c>
      <c r="O610" t="n">
        <v>61</v>
      </c>
      <c r="Q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R610" s="3" t="inlineStr">
        <is>
          <t>https://casino.guru/cedabet-casino-review</t>
        </is>
      </c>
    </row>
    <row r="611">
      <c r="A611" t="n">
        <v>610</v>
      </c>
      <c r="B611" t="inlineStr">
        <is>
          <t>betpanda</t>
        </is>
      </c>
      <c r="C611" t="n">
        <v>0.3504</v>
      </c>
      <c r="D611" t="n">
        <v>0.3182</v>
      </c>
      <c r="E611" t="n">
        <v>0.2</v>
      </c>
      <c r="F611" t="inlineStr">
        <is>
          <t>No</t>
        </is>
      </c>
      <c r="G611" s="3" t="inlineStr">
        <is>
          <t>Depositwin Casino</t>
        </is>
      </c>
      <c r="I611" t="inlineStr">
        <is>
          <t>Curacao</t>
        </is>
      </c>
      <c r="J611" t="inlineStr">
        <is>
          <t>2022</t>
        </is>
      </c>
      <c r="K611" t="n">
        <v>6</v>
      </c>
      <c r="L611" s="4" t="inlineStr">
        <is>
          <t>Yes</t>
        </is>
      </c>
      <c r="M611" s="4" t="inlineStr">
        <is>
          <t>Yes</t>
        </is>
      </c>
      <c r="N611" t="inlineStr">
        <is>
          <t>BNB, BTC, DOGE, ETH, LTC, SOL, TRX, USDC, USDT, XMR, XRP</t>
        </is>
      </c>
      <c r="O611" t="n">
        <v>101</v>
      </c>
      <c r="Q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R611" s="3" t="inlineStr">
        <is>
          <t>https://casino.guru/depositwin-casino-review</t>
        </is>
      </c>
    </row>
    <row r="612">
      <c r="A612" t="n">
        <v>611</v>
      </c>
      <c r="B612" t="inlineStr">
        <is>
          <t>betpanda</t>
        </is>
      </c>
      <c r="C612" t="n">
        <v>0.3503</v>
      </c>
      <c r="D612" t="n">
        <v>0.2436</v>
      </c>
      <c r="E612" t="n">
        <v>0.375</v>
      </c>
      <c r="F612" t="inlineStr">
        <is>
          <t>No</t>
        </is>
      </c>
      <c r="G612" s="3" t="inlineStr">
        <is>
          <t>Slotornado Casino</t>
        </is>
      </c>
      <c r="H612" t="inlineStr">
        <is>
          <t>Hollycorn N.V.</t>
        </is>
      </c>
      <c r="I612" t="inlineStr">
        <is>
          <t>MGA</t>
        </is>
      </c>
      <c r="J612" t="inlineStr">
        <is>
          <t>2025</t>
        </is>
      </c>
      <c r="K612" t="n">
        <v>7.6</v>
      </c>
      <c r="L612" s="4" t="inlineStr">
        <is>
          <t>Yes</t>
        </is>
      </c>
      <c r="N612" t="inlineStr">
        <is>
          <t>BCH, BNB, BTC, DOGE, ETH, LTC, TRX, USDC, USDT, XRP</t>
        </is>
      </c>
      <c r="O612" t="n">
        <v>121</v>
      </c>
      <c r="Q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R612" s="3" t="inlineStr">
        <is>
          <t>https://casino.guru/slotornado-casino-review</t>
        </is>
      </c>
    </row>
    <row r="613">
      <c r="A613" t="n">
        <v>612</v>
      </c>
      <c r="B613" t="inlineStr">
        <is>
          <t>betpanda</t>
        </is>
      </c>
      <c r="C613" t="n">
        <v>0.3503</v>
      </c>
      <c r="D613" t="n">
        <v>0.3306</v>
      </c>
      <c r="E613" t="n">
        <v>0.2759</v>
      </c>
      <c r="F613" t="inlineStr">
        <is>
          <t>No</t>
        </is>
      </c>
      <c r="G613" s="3" t="inlineStr">
        <is>
          <t>Joebit Casino</t>
        </is>
      </c>
      <c r="H613" t="inlineStr">
        <is>
          <t>Luckywayz Limited B.V</t>
        </is>
      </c>
      <c r="I613" t="inlineStr">
        <is>
          <t>Curacao</t>
        </is>
      </c>
      <c r="J613" t="inlineStr">
        <is>
          <t>2024</t>
        </is>
      </c>
      <c r="K613" t="n">
        <v>4.9</v>
      </c>
      <c r="L613" s="4" t="inlineStr">
        <is>
          <t>Yes</t>
        </is>
      </c>
      <c r="N613" t="inlineStr">
        <is>
          <t>ADA, BCH, BNB, BTC, DOGE, ETH, LTC, TRX, USDT, XRP</t>
        </is>
      </c>
      <c r="O613" t="n">
        <v>92</v>
      </c>
      <c r="Q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R613" s="3" t="inlineStr">
        <is>
          <t>https://casino.guru/joebit-casino-review</t>
        </is>
      </c>
    </row>
    <row r="614">
      <c r="A614" t="n">
        <v>613</v>
      </c>
      <c r="B614" t="inlineStr">
        <is>
          <t>betpanda</t>
        </is>
      </c>
      <c r="C614" t="n">
        <v>0.35</v>
      </c>
      <c r="D614" t="n">
        <v>0.1981</v>
      </c>
      <c r="E614" t="n">
        <v>0.4286</v>
      </c>
      <c r="F614" t="inlineStr">
        <is>
          <t>No</t>
        </is>
      </c>
      <c r="G614" s="3" t="inlineStr">
        <is>
          <t>Tvoe Casino</t>
        </is>
      </c>
      <c r="J614" t="inlineStr">
        <is>
          <t>2024</t>
        </is>
      </c>
      <c r="K614" t="n">
        <v>6</v>
      </c>
      <c r="L614" s="4" t="inlineStr">
        <is>
          <t>Yes</t>
        </is>
      </c>
      <c r="N614" t="inlineStr">
        <is>
          <t>BNB, BTC, DOGE, ETH, LTC, TRX, USDC, USDT, XRP</t>
        </is>
      </c>
      <c r="O614" t="n">
        <v>54</v>
      </c>
      <c r="Q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R614" s="3" t="inlineStr">
        <is>
          <t>https://casino.guru/tvoe-casino-review</t>
        </is>
      </c>
    </row>
    <row r="615">
      <c r="A615" t="n">
        <v>614</v>
      </c>
      <c r="B615" t="inlineStr">
        <is>
          <t>betpanda</t>
        </is>
      </c>
      <c r="C615" t="n">
        <v>0.3497</v>
      </c>
      <c r="D615" t="n">
        <v>0.2703</v>
      </c>
      <c r="E615" t="n">
        <v>0.2857</v>
      </c>
      <c r="F615" t="inlineStr">
        <is>
          <t>No</t>
        </is>
      </c>
      <c r="G615" s="3" t="inlineStr">
        <is>
          <t>DirectionBet Casino</t>
        </is>
      </c>
      <c r="H615" t="inlineStr">
        <is>
          <t>Next Global Era Limited</t>
        </is>
      </c>
      <c r="I615" t="inlineStr">
        <is>
          <t>Anjouan</t>
        </is>
      </c>
      <c r="J615" t="inlineStr">
        <is>
          <t>2024</t>
        </is>
      </c>
      <c r="K615" t="n">
        <v>6.3</v>
      </c>
      <c r="L615" s="4" t="inlineStr">
        <is>
          <t>Yes</t>
        </is>
      </c>
      <c r="N615" t="inlineStr">
        <is>
          <t>ADA, BNB, BTC, DOGE, ETH, LTC, SOL, TRX, USDC, USDT, XRP</t>
        </is>
      </c>
      <c r="O615" t="n">
        <v>68</v>
      </c>
      <c r="Q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R615" s="3" t="inlineStr">
        <is>
          <t>https://casino.guru/directionbet-casino-review</t>
        </is>
      </c>
    </row>
    <row r="616">
      <c r="A616" t="n">
        <v>615</v>
      </c>
      <c r="B616" t="inlineStr">
        <is>
          <t>betpanda</t>
        </is>
      </c>
      <c r="C616" t="n">
        <v>0.3495</v>
      </c>
      <c r="D616" t="n">
        <v>0.2754</v>
      </c>
      <c r="E616" t="n">
        <v>0.3684</v>
      </c>
      <c r="F616" t="inlineStr">
        <is>
          <t>No</t>
        </is>
      </c>
      <c r="G616" s="3" t="inlineStr">
        <is>
          <t>Cazzy Games Casino</t>
        </is>
      </c>
      <c r="H616" t="inlineStr">
        <is>
          <t>Novatrix Group Ltd.</t>
        </is>
      </c>
      <c r="J616" t="inlineStr">
        <is>
          <t>2025</t>
        </is>
      </c>
      <c r="K616" t="n">
        <v>6.8</v>
      </c>
      <c r="L616" s="4" t="inlineStr">
        <is>
          <t>Yes</t>
        </is>
      </c>
      <c r="N616" t="inlineStr">
        <is>
          <t>BTC, LTC, SHIB, SOL, TRX, USDT, XRP</t>
        </is>
      </c>
      <c r="O616" t="n">
        <v>103</v>
      </c>
      <c r="Q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R616" s="3" t="inlineStr">
        <is>
          <t>https://casino.guru/cazzy-games-casino-review</t>
        </is>
      </c>
    </row>
    <row r="617">
      <c r="A617" t="n">
        <v>616</v>
      </c>
      <c r="B617" t="inlineStr">
        <is>
          <t>thrill</t>
        </is>
      </c>
      <c r="C617" t="n">
        <v>0.3494</v>
      </c>
      <c r="D617" t="n">
        <v>0.2245</v>
      </c>
      <c r="E617" t="n">
        <v>0.4</v>
      </c>
      <c r="F617" t="inlineStr">
        <is>
          <t>No</t>
        </is>
      </c>
      <c r="G617" s="3" t="inlineStr">
        <is>
          <t>Betchip Casino</t>
        </is>
      </c>
      <c r="H617" t="inlineStr">
        <is>
          <t>Throne Entertainment B.V.</t>
        </is>
      </c>
      <c r="I617" t="inlineStr">
        <is>
          <t>Curacao</t>
        </is>
      </c>
      <c r="J617" t="inlineStr">
        <is>
          <t>2024</t>
        </is>
      </c>
      <c r="K617" t="n">
        <v>6.4</v>
      </c>
      <c r="L617" s="4" t="inlineStr">
        <is>
          <t>Yes</t>
        </is>
      </c>
      <c r="N617" t="inlineStr">
        <is>
          <t>ADA, ALGO, BCH, BNB, BTC, ETH, LINK, LTC, POL, SOL, TRX, USDC, USDT, XRP</t>
        </is>
      </c>
      <c r="O617" t="n">
        <v>21</v>
      </c>
      <c r="Q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R617" s="3" t="inlineStr">
        <is>
          <t>https://casino.guru/betchip-casino-review</t>
        </is>
      </c>
    </row>
    <row r="618">
      <c r="A618" t="n">
        <v>617</v>
      </c>
      <c r="B618" t="inlineStr">
        <is>
          <t>betpanda</t>
        </is>
      </c>
      <c r="C618" t="n">
        <v>0.3494</v>
      </c>
      <c r="D618" t="n">
        <v>0.2353</v>
      </c>
      <c r="E618" t="n">
        <v>0.4</v>
      </c>
      <c r="F618" t="inlineStr">
        <is>
          <t>No</t>
        </is>
      </c>
      <c r="G618" s="3" t="inlineStr">
        <is>
          <t>Medinabet Casino</t>
        </is>
      </c>
      <c r="H618" t="inlineStr">
        <is>
          <t>Medina Entertainment Ltd.</t>
        </is>
      </c>
      <c r="I618" t="inlineStr">
        <is>
          <t>Anjouan</t>
        </is>
      </c>
      <c r="J618" t="inlineStr">
        <is>
          <t>2021</t>
        </is>
      </c>
      <c r="K618" t="n">
        <v>4.1</v>
      </c>
      <c r="L618" s="4" t="inlineStr">
        <is>
          <t>Yes</t>
        </is>
      </c>
      <c r="N618" t="inlineStr">
        <is>
          <t>BNB, BTC, ETH, LTC, SHIB, TRX, USDC, USDT</t>
        </is>
      </c>
      <c r="O618" t="n">
        <v>116</v>
      </c>
      <c r="Q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R618" s="3" t="inlineStr">
        <is>
          <t>https://casino.guru/medinabet-casino-review</t>
        </is>
      </c>
    </row>
    <row r="619">
      <c r="A619" t="n">
        <v>618</v>
      </c>
      <c r="B619" t="inlineStr">
        <is>
          <t>betpanda</t>
        </is>
      </c>
      <c r="C619" t="n">
        <v>0.3493</v>
      </c>
      <c r="D619" t="n">
        <v>0.3457</v>
      </c>
      <c r="E619" t="n">
        <v>0.2093</v>
      </c>
      <c r="F619" t="inlineStr">
        <is>
          <t>No</t>
        </is>
      </c>
      <c r="G619" s="3" t="inlineStr">
        <is>
          <t>Lukki Casino</t>
        </is>
      </c>
      <c r="H619" t="inlineStr">
        <is>
          <t>Just Entertainment B.V.</t>
        </is>
      </c>
      <c r="I619" t="inlineStr">
        <is>
          <t>Curacao</t>
        </is>
      </c>
      <c r="J619" t="inlineStr">
        <is>
          <t>2024</t>
        </is>
      </c>
      <c r="K619" t="n">
        <v>6.3</v>
      </c>
      <c r="L619" s="4" t="inlineStr">
        <is>
          <t>Yes</t>
        </is>
      </c>
      <c r="M619" s="5" t="inlineStr">
        <is>
          <t>No</t>
        </is>
      </c>
      <c r="N619" t="inlineStr">
        <is>
          <t>ADA, BCH, BNB, BTC, DOGE, ETH, LTC, TRX, USDC, USDT, XRP</t>
        </is>
      </c>
      <c r="O619" t="n">
        <v>145</v>
      </c>
      <c r="Q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R619" s="3" t="inlineStr">
        <is>
          <t>https://casino.guru/lukki-casino-review</t>
        </is>
      </c>
    </row>
    <row r="620">
      <c r="A620" t="n">
        <v>619</v>
      </c>
      <c r="B620" t="inlineStr">
        <is>
          <t>betpanda</t>
        </is>
      </c>
      <c r="C620" t="n">
        <v>0.3492</v>
      </c>
      <c r="D620" t="n">
        <v>0.1705</v>
      </c>
      <c r="E620" t="n">
        <v>0.4583</v>
      </c>
      <c r="F620" t="inlineStr">
        <is>
          <t>No</t>
        </is>
      </c>
      <c r="G620" s="3" t="inlineStr">
        <is>
          <t>Destinobet Casino</t>
        </is>
      </c>
      <c r="H620" t="inlineStr">
        <is>
          <t>Promised Land B.V.</t>
        </is>
      </c>
      <c r="I620" t="inlineStr">
        <is>
          <t>Curacao</t>
        </is>
      </c>
      <c r="J620" t="inlineStr">
        <is>
          <t>2022</t>
        </is>
      </c>
      <c r="K620" t="n">
        <v>6.6</v>
      </c>
      <c r="L620" s="4" t="inlineStr">
        <is>
          <t>Yes</t>
        </is>
      </c>
      <c r="M620" s="4" t="inlineStr">
        <is>
          <t>Yes</t>
        </is>
      </c>
      <c r="N620" t="inlineStr">
        <is>
          <t>ADA, BCH, BNB, BTC, DOGE, ETH, LTC, SOL, TON, TRX, USDC, USDT, XRP</t>
        </is>
      </c>
      <c r="O620" t="n">
        <v>78</v>
      </c>
      <c r="Q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R620" s="3" t="inlineStr">
        <is>
          <t>https://casino.guru/destinobet-casino-review</t>
        </is>
      </c>
    </row>
    <row r="621">
      <c r="A621" t="n">
        <v>620</v>
      </c>
      <c r="B621" t="inlineStr">
        <is>
          <t>thrill</t>
        </is>
      </c>
      <c r="C621" t="n">
        <v>0.3492</v>
      </c>
      <c r="D621" t="n">
        <v>0.3095</v>
      </c>
      <c r="E621" t="n">
        <v>0.2632</v>
      </c>
      <c r="F621" t="inlineStr">
        <is>
          <t>No</t>
        </is>
      </c>
      <c r="G621" s="3" t="inlineStr">
        <is>
          <t>Ruby Vegas Casino</t>
        </is>
      </c>
      <c r="J621" t="inlineStr">
        <is>
          <t>2022</t>
        </is>
      </c>
      <c r="K621" t="n">
        <v>6.4</v>
      </c>
      <c r="L621" s="4" t="inlineStr">
        <is>
          <t>Yes</t>
        </is>
      </c>
      <c r="N621" t="inlineStr">
        <is>
          <t>BCH, BNB, BTC, DAI, DOGE, ETH, LTC, TRX, USDT, XRP</t>
        </is>
      </c>
      <c r="O621" t="n">
        <v>71</v>
      </c>
      <c r="Q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R621" s="3" t="inlineStr">
        <is>
          <t>https://casino.guru/ruby-vegas-casino-review</t>
        </is>
      </c>
    </row>
    <row r="622">
      <c r="A622" t="n">
        <v>621</v>
      </c>
      <c r="B622" t="inlineStr">
        <is>
          <t>betpanda</t>
        </is>
      </c>
      <c r="C622" t="n">
        <v>0.349</v>
      </c>
      <c r="D622" t="n">
        <v>0.2589</v>
      </c>
      <c r="E622" t="n">
        <v>0.381</v>
      </c>
      <c r="F622" t="inlineStr">
        <is>
          <t>No</t>
        </is>
      </c>
      <c r="G622" s="3" t="inlineStr">
        <is>
          <t>SlotsDJ Casino</t>
        </is>
      </c>
      <c r="H622" t="inlineStr">
        <is>
          <t>Neroblanko Tech B.V.</t>
        </is>
      </c>
      <c r="I622" t="inlineStr">
        <is>
          <t>MGA</t>
        </is>
      </c>
      <c r="J622" t="inlineStr">
        <is>
          <t>2025</t>
        </is>
      </c>
      <c r="K622" t="n">
        <v>6.8</v>
      </c>
      <c r="L622" s="4" t="inlineStr">
        <is>
          <t>Yes</t>
        </is>
      </c>
      <c r="M622" s="4" t="inlineStr">
        <is>
          <t>Yes</t>
        </is>
      </c>
      <c r="N622" t="inlineStr">
        <is>
          <t>BCH, BNB, BTC, DOGE, ETH, LTC, TRX, USDC, USDT</t>
        </is>
      </c>
      <c r="O622" t="n">
        <v>68</v>
      </c>
      <c r="Q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R622" s="3" t="inlineStr">
        <is>
          <t>https://casino.guru/slotsdj-casino-review</t>
        </is>
      </c>
    </row>
    <row r="623">
      <c r="A623" t="n">
        <v>622</v>
      </c>
      <c r="B623" t="inlineStr">
        <is>
          <t>betpanda</t>
        </is>
      </c>
      <c r="C623" t="n">
        <v>0.349</v>
      </c>
      <c r="D623" t="n">
        <v>0.2848</v>
      </c>
      <c r="E623" t="n">
        <v>0.2564</v>
      </c>
      <c r="F623" t="inlineStr">
        <is>
          <t>No</t>
        </is>
      </c>
      <c r="G623" s="3" t="inlineStr">
        <is>
          <t>Wolfy Casino</t>
        </is>
      </c>
      <c r="I623" t="inlineStr">
        <is>
          <t>Curacao</t>
        </is>
      </c>
      <c r="J623" t="inlineStr">
        <is>
          <t>2020</t>
        </is>
      </c>
      <c r="K623" t="n">
        <v>5.1</v>
      </c>
      <c r="L623" s="4" t="inlineStr">
        <is>
          <t>Yes</t>
        </is>
      </c>
      <c r="M623" s="4" t="inlineStr">
        <is>
          <t>Yes</t>
        </is>
      </c>
      <c r="N623" t="inlineStr">
        <is>
          <t>BNB, BTC, DOGE, ETH, LTC, SOL, TRX, USDC, USDT, XMR, XRP</t>
        </is>
      </c>
      <c r="O623" t="n">
        <v>130</v>
      </c>
      <c r="P623" s="3" t="inlineStr">
        <is>
          <t>https://www.wolfycasino10.com</t>
        </is>
      </c>
      <c r="Q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R623" s="3" t="inlineStr">
        <is>
          <t>https://casino.guru/wolfy-casino-review</t>
        </is>
      </c>
    </row>
    <row r="624">
      <c r="A624" t="n">
        <v>623</v>
      </c>
      <c r="B624" t="inlineStr">
        <is>
          <t>betpanda</t>
        </is>
      </c>
      <c r="C624" t="n">
        <v>0.3489</v>
      </c>
      <c r="D624" t="n">
        <v>0.2681</v>
      </c>
      <c r="E624" t="n">
        <v>0.3636</v>
      </c>
      <c r="F624" t="inlineStr">
        <is>
          <t>No</t>
        </is>
      </c>
      <c r="G624" s="3" t="inlineStr">
        <is>
          <t>Azurebet Casino</t>
        </is>
      </c>
      <c r="H624" t="inlineStr">
        <is>
          <t>Azur Entertainment Ltd</t>
        </is>
      </c>
      <c r="I624" t="inlineStr">
        <is>
          <t>Anjouan</t>
        </is>
      </c>
      <c r="J624" t="inlineStr">
        <is>
          <t>2024</t>
        </is>
      </c>
      <c r="K624" t="n">
        <v>6.2</v>
      </c>
      <c r="L624" s="4" t="inlineStr">
        <is>
          <t>Yes</t>
        </is>
      </c>
      <c r="N624" t="inlineStr">
        <is>
          <t>BCH, BTC, DOGE, ETH, LTC, TRX, USDC, USDT, XRP</t>
        </is>
      </c>
      <c r="O624" t="n">
        <v>102</v>
      </c>
      <c r="Q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R624" s="3" t="inlineStr">
        <is>
          <t>https://casino.guru/azurebet-casino-review</t>
        </is>
      </c>
    </row>
    <row r="625">
      <c r="A625" t="n">
        <v>624</v>
      </c>
      <c r="B625" t="inlineStr">
        <is>
          <t>betpanda</t>
        </is>
      </c>
      <c r="C625" t="n">
        <v>0.3488</v>
      </c>
      <c r="D625" t="n">
        <v>0.3012</v>
      </c>
      <c r="E625" t="n">
        <v>0.3103</v>
      </c>
      <c r="F625" t="inlineStr">
        <is>
          <t>No</t>
        </is>
      </c>
      <c r="G625" s="3" t="inlineStr">
        <is>
          <t>Livecasino.io Casino</t>
        </is>
      </c>
      <c r="H625" t="inlineStr">
        <is>
          <t>Moon Technologies B.V.</t>
        </is>
      </c>
      <c r="I625" t="inlineStr">
        <is>
          <t>Curacao</t>
        </is>
      </c>
      <c r="J625" t="inlineStr">
        <is>
          <t>2020</t>
        </is>
      </c>
      <c r="K625" t="n">
        <v>7.2</v>
      </c>
      <c r="L625" s="4" t="inlineStr">
        <is>
          <t>Yes</t>
        </is>
      </c>
      <c r="N625" t="inlineStr">
        <is>
          <t>ADA, BNB, BTC, DOGE, ETH, LTC, POL, TON, TRX, UNI, USDT, XRP</t>
        </is>
      </c>
      <c r="O625" t="n">
        <v>35</v>
      </c>
      <c r="Q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R625" s="3" t="inlineStr">
        <is>
          <t>https://casino.guru/livecasino-io-casino-review</t>
        </is>
      </c>
    </row>
    <row r="626">
      <c r="A626" t="n">
        <v>625</v>
      </c>
      <c r="B626" t="inlineStr">
        <is>
          <t>thrill</t>
        </is>
      </c>
      <c r="C626" t="n">
        <v>0.3487</v>
      </c>
      <c r="D626" t="n">
        <v>0.3333</v>
      </c>
      <c r="E626" t="n">
        <v>0.2619</v>
      </c>
      <c r="F626" t="inlineStr">
        <is>
          <t>No</t>
        </is>
      </c>
      <c r="G626" s="3" t="inlineStr">
        <is>
          <t>Bitzamo Casino</t>
        </is>
      </c>
      <c r="H626" t="inlineStr">
        <is>
          <t>Elsikora Group Limitada</t>
        </is>
      </c>
      <c r="I626" t="inlineStr">
        <is>
          <t>Anjouan</t>
        </is>
      </c>
      <c r="J626" t="inlineStr">
        <is>
          <t>2025</t>
        </is>
      </c>
      <c r="K626" t="n">
        <v>3.2</v>
      </c>
      <c r="L626" s="4" t="inlineStr">
        <is>
          <t>Yes</t>
        </is>
      </c>
      <c r="N626" t="inlineStr">
        <is>
          <t>ADA, AVAX, BCH, BNB, BTC, DAI, DOGE, ETH, LTC, POL, TON, TRX, TUSD, USDC, USDT</t>
        </is>
      </c>
      <c r="O626" t="n">
        <v>73</v>
      </c>
      <c r="Q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R626" s="3" t="inlineStr">
        <is>
          <t>https://casino.guru/bitzamo-casino-review</t>
        </is>
      </c>
    </row>
    <row r="627">
      <c r="A627" t="n">
        <v>626</v>
      </c>
      <c r="B627" t="inlineStr">
        <is>
          <t>betpanda</t>
        </is>
      </c>
      <c r="C627" t="n">
        <v>0.3483</v>
      </c>
      <c r="D627" t="n">
        <v>0.3023</v>
      </c>
      <c r="E627" t="n">
        <v>0.2222</v>
      </c>
      <c r="F627" t="inlineStr">
        <is>
          <t>No</t>
        </is>
      </c>
      <c r="G627" s="3" t="inlineStr">
        <is>
          <t>Gizbo Casino</t>
        </is>
      </c>
      <c r="H627" t="inlineStr">
        <is>
          <t>GALAKTIKA N.V.</t>
        </is>
      </c>
      <c r="I627" t="inlineStr">
        <is>
          <t>Curacao</t>
        </is>
      </c>
      <c r="J627" t="inlineStr">
        <is>
          <t>2024</t>
        </is>
      </c>
      <c r="K627" t="n">
        <v>8.4</v>
      </c>
      <c r="L627" s="4" t="inlineStr">
        <is>
          <t>Yes</t>
        </is>
      </c>
      <c r="M627" s="4" t="inlineStr">
        <is>
          <t>Yes</t>
        </is>
      </c>
      <c r="N627" t="inlineStr">
        <is>
          <t>BCH, BNB, BTC, DOGE, ETH, LTC, SOL, TRX, USDC, USDT, XRP</t>
        </is>
      </c>
      <c r="O627" t="n">
        <v>95</v>
      </c>
      <c r="Q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R627" s="3" t="inlineStr">
        <is>
          <t>https://casino.guru/gizbo-casino-review</t>
        </is>
      </c>
    </row>
    <row r="628">
      <c r="A628" t="n">
        <v>627</v>
      </c>
      <c r="B628" t="inlineStr">
        <is>
          <t>betpanda</t>
        </is>
      </c>
      <c r="C628" t="n">
        <v>0.3482</v>
      </c>
      <c r="D628" t="n">
        <v>0.2679</v>
      </c>
      <c r="E628" t="n">
        <v>0.3125</v>
      </c>
      <c r="F628" t="inlineStr">
        <is>
          <t>No</t>
        </is>
      </c>
      <c r="G628" s="3" t="inlineStr">
        <is>
          <t>Zodiacbet Casino</t>
        </is>
      </c>
      <c r="H628" t="inlineStr">
        <is>
          <t>Next Global Era Limited</t>
        </is>
      </c>
      <c r="I628" t="inlineStr">
        <is>
          <t>Curacao</t>
        </is>
      </c>
      <c r="J628" t="inlineStr">
        <is>
          <t>2020</t>
        </is>
      </c>
      <c r="K628" t="n">
        <v>0.4</v>
      </c>
      <c r="L628" s="4" t="inlineStr">
        <is>
          <t>Yes</t>
        </is>
      </c>
      <c r="N628" t="inlineStr">
        <is>
          <t>ADA, BCH, BNB, BTC, DOGE, ETH, LTC, SOL, TRX, USDC, USDT, XRP</t>
        </is>
      </c>
      <c r="O628" t="n">
        <v>69</v>
      </c>
      <c r="P628" s="3" t="inlineStr">
        <is>
          <t>https://zodiac1bet.com</t>
        </is>
      </c>
      <c r="Q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R628" s="3" t="inlineStr">
        <is>
          <t>https://casino.guru/zodiacbet-casino-review</t>
        </is>
      </c>
    </row>
    <row r="629">
      <c r="A629" t="n">
        <v>628</v>
      </c>
      <c r="B629" t="inlineStr">
        <is>
          <t>betpanda</t>
        </is>
      </c>
      <c r="C629" t="n">
        <v>0.3481</v>
      </c>
      <c r="D629" t="n">
        <v>0.304</v>
      </c>
      <c r="E629" t="n">
        <v>0.3529</v>
      </c>
      <c r="F629" t="inlineStr">
        <is>
          <t>No</t>
        </is>
      </c>
      <c r="G629" s="3" t="inlineStr">
        <is>
          <t>Etheryl.io Casino</t>
        </is>
      </c>
      <c r="H629" t="inlineStr">
        <is>
          <t>Etheryl llc</t>
        </is>
      </c>
      <c r="I629" t="inlineStr">
        <is>
          <t>Anjouan</t>
        </is>
      </c>
      <c r="J629" t="inlineStr">
        <is>
          <t>2025</t>
        </is>
      </c>
      <c r="K629" t="n">
        <v>7.4</v>
      </c>
      <c r="L629" s="4" t="inlineStr">
        <is>
          <t>Yes</t>
        </is>
      </c>
      <c r="N629" t="inlineStr">
        <is>
          <t>BTC, DOGE, ETH, LTC, TRX, USDT</t>
        </is>
      </c>
      <c r="O629" t="n">
        <v>90</v>
      </c>
      <c r="Q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R629" s="3" t="inlineStr">
        <is>
          <t>https://casino.guru/etheryl-io-casino-review</t>
        </is>
      </c>
    </row>
    <row r="630">
      <c r="A630" t="n">
        <v>629</v>
      </c>
      <c r="B630" t="inlineStr">
        <is>
          <t>betpanda</t>
        </is>
      </c>
      <c r="C630" t="n">
        <v>0.348</v>
      </c>
      <c r="D630" t="n">
        <v>0.3</v>
      </c>
      <c r="E630" t="n">
        <v>0.3182</v>
      </c>
      <c r="F630" t="inlineStr">
        <is>
          <t>No</t>
        </is>
      </c>
      <c r="G630" s="3" t="inlineStr">
        <is>
          <t>YallaBet Casino</t>
        </is>
      </c>
      <c r="H630" t="inlineStr">
        <is>
          <t>Wonderland Ltd</t>
        </is>
      </c>
      <c r="I630" t="inlineStr">
        <is>
          <t>Anjouan</t>
        </is>
      </c>
      <c r="J630" t="inlineStr">
        <is>
          <t>2022</t>
        </is>
      </c>
      <c r="K630" t="n">
        <v>7.4</v>
      </c>
      <c r="L630" s="4" t="inlineStr">
        <is>
          <t>Yes</t>
        </is>
      </c>
      <c r="N630" t="inlineStr">
        <is>
          <t>BNB, BTC, ETH, LTC, TRX, USDC, USDT</t>
        </is>
      </c>
      <c r="O630" t="n">
        <v>70</v>
      </c>
      <c r="Q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R630" s="3" t="inlineStr">
        <is>
          <t>https://casino.guru/yallabet-casino-review</t>
        </is>
      </c>
    </row>
    <row r="631">
      <c r="A631" t="n">
        <v>630</v>
      </c>
      <c r="B631" t="inlineStr">
        <is>
          <t>thrill</t>
        </is>
      </c>
      <c r="C631" t="n">
        <v>0.3479</v>
      </c>
      <c r="D631" t="n">
        <v>0.1909</v>
      </c>
      <c r="E631" t="n">
        <v>0.4762</v>
      </c>
      <c r="F631" t="inlineStr">
        <is>
          <t>No</t>
        </is>
      </c>
      <c r="G631" s="3" t="inlineStr">
        <is>
          <t>Gra Live Casino</t>
        </is>
      </c>
      <c r="I631" t="inlineStr">
        <is>
          <t>Curacao</t>
        </is>
      </c>
      <c r="J631" t="inlineStr">
        <is>
          <t>2024</t>
        </is>
      </c>
      <c r="K631" t="n">
        <v>4.9</v>
      </c>
      <c r="L631" s="4" t="inlineStr">
        <is>
          <t>Yes</t>
        </is>
      </c>
      <c r="N631" t="inlineStr">
        <is>
          <t>BCH, BTC, DOGE, ETH, LTC, POL, TRX, USDC, USDT, XRP</t>
        </is>
      </c>
      <c r="O631" t="n">
        <v>92</v>
      </c>
      <c r="Q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R631" s="3" t="inlineStr">
        <is>
          <t>https://casino.guru/gra-live-casino-review</t>
        </is>
      </c>
    </row>
    <row r="632">
      <c r="A632" t="n">
        <v>631</v>
      </c>
      <c r="B632" t="inlineStr">
        <is>
          <t>betpanda</t>
        </is>
      </c>
      <c r="C632" t="n">
        <v>0.3478</v>
      </c>
      <c r="D632" t="n">
        <v>0.3109</v>
      </c>
      <c r="E632" t="n">
        <v>0.2432</v>
      </c>
      <c r="F632" t="inlineStr">
        <is>
          <t>No</t>
        </is>
      </c>
      <c r="G632" s="3" t="inlineStr">
        <is>
          <t>irwin Casino</t>
        </is>
      </c>
      <c r="H632" t="inlineStr">
        <is>
          <t>GALAKTIKA N.V.</t>
        </is>
      </c>
      <c r="I632" t="inlineStr">
        <is>
          <t>Curacao</t>
        </is>
      </c>
      <c r="J632" t="inlineStr">
        <is>
          <t>2024</t>
        </is>
      </c>
      <c r="K632" t="n">
        <v>8.4</v>
      </c>
      <c r="L632" s="4" t="inlineStr">
        <is>
          <t>Yes</t>
        </is>
      </c>
      <c r="N632" t="inlineStr">
        <is>
          <t>BCH, BNB, DOGE, ETH, LTC, TON, TRX, USDC, USDT, XRP</t>
        </is>
      </c>
      <c r="O632" t="n">
        <v>83</v>
      </c>
      <c r="Q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R632" s="3" t="inlineStr">
        <is>
          <t>https://casino.guru/irwin-casino-review</t>
        </is>
      </c>
    </row>
    <row r="633">
      <c r="A633" t="n">
        <v>632</v>
      </c>
      <c r="B633" t="inlineStr">
        <is>
          <t>thrill</t>
        </is>
      </c>
      <c r="C633" t="n">
        <v>0.3478</v>
      </c>
      <c r="D633" t="n">
        <v>0.2553</v>
      </c>
      <c r="E633" t="n">
        <v>0.3913</v>
      </c>
      <c r="F633" t="inlineStr">
        <is>
          <t>No</t>
        </is>
      </c>
      <c r="G633" s="3" t="inlineStr">
        <is>
          <t>Bitguruz Casino</t>
        </is>
      </c>
      <c r="H633" t="inlineStr">
        <is>
          <t>Guruz Group Ltd.</t>
        </is>
      </c>
      <c r="I633" t="inlineStr">
        <is>
          <t>Anjouan</t>
        </is>
      </c>
      <c r="J633" t="inlineStr">
        <is>
          <t>2025</t>
        </is>
      </c>
      <c r="K633" t="n">
        <v>8.199999999999999</v>
      </c>
      <c r="L633" s="4" t="inlineStr">
        <is>
          <t>Yes</t>
        </is>
      </c>
      <c r="M633" s="4" t="inlineStr">
        <is>
          <t>Yes</t>
        </is>
      </c>
      <c r="N633" t="inlineStr">
        <is>
          <t>BCH, BTC, DOGE, ETH, LTC, POL, TRX, USDC, USDT</t>
        </is>
      </c>
      <c r="O633" t="n">
        <v>20</v>
      </c>
      <c r="Q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R633" s="3" t="inlineStr">
        <is>
          <t>https://casino.guru/bitguruz-casino-review</t>
        </is>
      </c>
    </row>
    <row r="634">
      <c r="A634" t="n">
        <v>633</v>
      </c>
      <c r="B634" t="inlineStr">
        <is>
          <t>betpanda</t>
        </is>
      </c>
      <c r="C634" t="n">
        <v>0.3476</v>
      </c>
      <c r="D634" t="n">
        <v>0.3146</v>
      </c>
      <c r="E634" t="n">
        <v>0.2963</v>
      </c>
      <c r="F634" t="inlineStr">
        <is>
          <t>No</t>
        </is>
      </c>
      <c r="G634" s="3" t="inlineStr">
        <is>
          <t>LuckyVibe Casino</t>
        </is>
      </c>
      <c r="H634" t="inlineStr">
        <is>
          <t>Hollycorn N.V.</t>
        </is>
      </c>
      <c r="I634" t="inlineStr">
        <is>
          <t>MGA</t>
        </is>
      </c>
      <c r="J634" t="inlineStr">
        <is>
          <t>2024</t>
        </is>
      </c>
      <c r="K634" t="n">
        <v>8.4</v>
      </c>
      <c r="L634" s="4" t="inlineStr">
        <is>
          <t>Yes</t>
        </is>
      </c>
      <c r="N634" t="inlineStr">
        <is>
          <t>ADA, BCH, BNB, BTC, DOGE, ETH, LTC, TRX, USDT, XRP</t>
        </is>
      </c>
      <c r="O634" t="n">
        <v>161</v>
      </c>
      <c r="Q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R634" s="3" t="inlineStr">
        <is>
          <t>https://casino.guru/luckyvibe-casino-review</t>
        </is>
      </c>
    </row>
    <row r="635">
      <c r="A635" t="n">
        <v>634</v>
      </c>
      <c r="B635" t="inlineStr">
        <is>
          <t>betpanda</t>
        </is>
      </c>
      <c r="C635" t="n">
        <v>0.3475</v>
      </c>
      <c r="D635" t="n">
        <v>0.3448</v>
      </c>
      <c r="E635" t="n">
        <v>0.18</v>
      </c>
      <c r="F635" t="inlineStr">
        <is>
          <t>No</t>
        </is>
      </c>
      <c r="G635" s="3" t="inlineStr">
        <is>
          <t>Art Casino</t>
        </is>
      </c>
      <c r="I635" t="inlineStr">
        <is>
          <t>Curacao</t>
        </is>
      </c>
      <c r="J635" t="inlineStr">
        <is>
          <t>2022</t>
        </is>
      </c>
      <c r="K635" t="n">
        <v>8.9</v>
      </c>
      <c r="L635" s="4" t="inlineStr">
        <is>
          <t>Yes</t>
        </is>
      </c>
      <c r="M635" s="5" t="inlineStr">
        <is>
          <t>No</t>
        </is>
      </c>
      <c r="N635" t="inlineStr">
        <is>
          <t>BNB, BTC, DOGE, ETH, LTC, TRX, USDC, USDT, XMR, XRP</t>
        </is>
      </c>
      <c r="O635" t="n">
        <v>83</v>
      </c>
      <c r="Q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R635" s="3" t="inlineStr">
        <is>
          <t>https://casino.guru/art-casino-review</t>
        </is>
      </c>
    </row>
    <row r="636">
      <c r="A636" t="n">
        <v>635</v>
      </c>
      <c r="B636" t="inlineStr">
        <is>
          <t>betpanda</t>
        </is>
      </c>
      <c r="C636" t="n">
        <v>0.3475</v>
      </c>
      <c r="D636" t="n">
        <v>0.2812</v>
      </c>
      <c r="E636" t="n">
        <v>0.2857</v>
      </c>
      <c r="F636" t="inlineStr">
        <is>
          <t>No</t>
        </is>
      </c>
      <c r="G636" s="3" t="inlineStr">
        <is>
          <t>RioAce Casino</t>
        </is>
      </c>
      <c r="I636" t="inlineStr">
        <is>
          <t>Curacao</t>
        </is>
      </c>
      <c r="J636" t="inlineStr">
        <is>
          <t>2025</t>
        </is>
      </c>
      <c r="K636" t="n">
        <v>8.9</v>
      </c>
      <c r="L636" s="4" t="inlineStr">
        <is>
          <t>Yes</t>
        </is>
      </c>
      <c r="N636" t="inlineStr">
        <is>
          <t>BCH, BNB, BTC, DOGE, ETH, LTC, SOL, TRX, TUSD, USDC, USDT, XRP</t>
        </is>
      </c>
      <c r="O636" t="n">
        <v>91</v>
      </c>
      <c r="Q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R636" s="3" t="inlineStr">
        <is>
          <t>https://casino.guru/rioace-casino-review</t>
        </is>
      </c>
    </row>
    <row r="637">
      <c r="A637" t="n">
        <v>636</v>
      </c>
      <c r="B637" t="inlineStr">
        <is>
          <t>betpanda</t>
        </is>
      </c>
      <c r="C637" t="n">
        <v>0.3473</v>
      </c>
      <c r="D637" t="n">
        <v>0.3029</v>
      </c>
      <c r="E637" t="n">
        <v>0.3333</v>
      </c>
      <c r="F637" t="inlineStr">
        <is>
          <t>No</t>
        </is>
      </c>
      <c r="G637" s="3" t="inlineStr">
        <is>
          <t>MateSlots Casino</t>
        </is>
      </c>
      <c r="H637" t="inlineStr">
        <is>
          <t>Stable Tech N.V</t>
        </is>
      </c>
      <c r="I637" t="inlineStr">
        <is>
          <t>MGA</t>
        </is>
      </c>
      <c r="J637" t="inlineStr">
        <is>
          <t>2025</t>
        </is>
      </c>
      <c r="K637" t="n">
        <v>7.2</v>
      </c>
      <c r="L637" s="4" t="inlineStr">
        <is>
          <t>Yes</t>
        </is>
      </c>
      <c r="N637" t="inlineStr">
        <is>
          <t>BCH, BNB, BTC, DOGE, ETH, LTC, TRX, USDT</t>
        </is>
      </c>
      <c r="O637" t="n">
        <v>155</v>
      </c>
      <c r="Q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R637" s="3" t="inlineStr">
        <is>
          <t>https://casino.guru/mateslots-casino-review</t>
        </is>
      </c>
    </row>
    <row r="638">
      <c r="A638" t="n">
        <v>637</v>
      </c>
      <c r="B638" t="inlineStr">
        <is>
          <t>betpanda</t>
        </is>
      </c>
      <c r="C638" t="n">
        <v>0.3473</v>
      </c>
      <c r="D638" t="n">
        <v>0.2381</v>
      </c>
      <c r="E638" t="n">
        <v>0.375</v>
      </c>
      <c r="F638" t="inlineStr">
        <is>
          <t>No</t>
        </is>
      </c>
      <c r="G638" s="3" t="inlineStr">
        <is>
          <t>Big Lucky Casino</t>
        </is>
      </c>
      <c r="H638" t="inlineStr">
        <is>
          <t>White Star B.V.</t>
        </is>
      </c>
      <c r="I638" t="inlineStr">
        <is>
          <t>MGA</t>
        </is>
      </c>
      <c r="J638" t="inlineStr">
        <is>
          <t>2025</t>
        </is>
      </c>
      <c r="K638" t="n">
        <v>5.5</v>
      </c>
      <c r="L638" s="5" t="inlineStr">
        <is>
          <t>No</t>
        </is>
      </c>
      <c r="N638" t="inlineStr">
        <is>
          <t>BCH, BTC, DOGE, ETH, LTC, SOL, TRX, USDC, USDT, XRP</t>
        </is>
      </c>
      <c r="O638" t="n">
        <v>83</v>
      </c>
      <c r="Q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R638" s="3" t="inlineStr">
        <is>
          <t>https://casino.guru/big-lucky-casino-review</t>
        </is>
      </c>
    </row>
    <row r="639">
      <c r="A639" t="n">
        <v>638</v>
      </c>
      <c r="B639" t="inlineStr">
        <is>
          <t>betpanda</t>
        </is>
      </c>
      <c r="C639" t="n">
        <v>0.3472</v>
      </c>
      <c r="D639" t="n">
        <v>0.26</v>
      </c>
      <c r="E639" t="n">
        <v>0.3889</v>
      </c>
      <c r="F639" t="inlineStr">
        <is>
          <t>No</t>
        </is>
      </c>
      <c r="G639" s="3" t="inlineStr">
        <is>
          <t>10Cric Casino</t>
        </is>
      </c>
      <c r="H639" t="inlineStr">
        <is>
          <t>Chancier B.V.</t>
        </is>
      </c>
      <c r="I639" t="inlineStr">
        <is>
          <t>Anjouan</t>
        </is>
      </c>
      <c r="J639" t="inlineStr">
        <is>
          <t>2019</t>
        </is>
      </c>
      <c r="K639" t="n">
        <v>8.5</v>
      </c>
      <c r="L639" s="4" t="inlineStr">
        <is>
          <t>Yes</t>
        </is>
      </c>
      <c r="N639" t="inlineStr">
        <is>
          <t>BTC, DOGE, ETH, LTC, TRX, USDC, USDT</t>
        </is>
      </c>
      <c r="O639" t="n">
        <v>53</v>
      </c>
      <c r="P639" s="3" t="inlineStr">
        <is>
          <t>https://www.10cricwin.com</t>
        </is>
      </c>
      <c r="Q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R639" s="3" t="inlineStr">
        <is>
          <t>https://casino.guru/10cric-casino-review</t>
        </is>
      </c>
    </row>
    <row r="640">
      <c r="A640" t="n">
        <v>639</v>
      </c>
      <c r="B640" t="inlineStr">
        <is>
          <t>betpanda</t>
        </is>
      </c>
      <c r="C640" t="n">
        <v>0.3471</v>
      </c>
      <c r="D640" t="n">
        <v>0.3356</v>
      </c>
      <c r="E640" t="n">
        <v>0.1957</v>
      </c>
      <c r="F640" t="inlineStr">
        <is>
          <t>No</t>
        </is>
      </c>
      <c r="G640" s="3" t="inlineStr">
        <is>
          <t>20Bet Casino</t>
        </is>
      </c>
      <c r="H640" t="inlineStr">
        <is>
          <t>TechSolutions Group N.V.</t>
        </is>
      </c>
      <c r="I640" t="inlineStr">
        <is>
          <t>Curacao</t>
        </is>
      </c>
      <c r="J640" t="inlineStr">
        <is>
          <t>2020</t>
        </is>
      </c>
      <c r="K640" t="n">
        <v>8.199999999999999</v>
      </c>
      <c r="L640" s="4" t="inlineStr">
        <is>
          <t>Yes</t>
        </is>
      </c>
      <c r="M640" s="4" t="inlineStr">
        <is>
          <t>Yes</t>
        </is>
      </c>
      <c r="N640" t="inlineStr">
        <is>
          <t>ADA, BNB, BTC, DOGE, ETH, LTC, SOL, TRX, USDT, XRP</t>
        </is>
      </c>
      <c r="O640" t="n">
        <v>122</v>
      </c>
      <c r="P640" s="3" t="inlineStr">
        <is>
          <t>https://20bet.com</t>
        </is>
      </c>
      <c r="Q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R640" s="3" t="inlineStr">
        <is>
          <t>https://casino.guru/20bet-casino-review</t>
        </is>
      </c>
    </row>
    <row r="641">
      <c r="A641" t="n">
        <v>640</v>
      </c>
      <c r="B641" t="inlineStr">
        <is>
          <t>betpanda</t>
        </is>
      </c>
      <c r="C641" t="n">
        <v>0.3471</v>
      </c>
      <c r="D641" t="n">
        <v>0.2451</v>
      </c>
      <c r="E641" t="n">
        <v>0.4</v>
      </c>
      <c r="F641" t="inlineStr">
        <is>
          <t>No</t>
        </is>
      </c>
      <c r="G641" s="3" t="inlineStr">
        <is>
          <t>Forzabet.live Casino</t>
        </is>
      </c>
      <c r="H641" t="inlineStr">
        <is>
          <t>BeLion International Holdings Ltd.</t>
        </is>
      </c>
      <c r="I641" t="inlineStr">
        <is>
          <t>Anjouan</t>
        </is>
      </c>
      <c r="J641" t="inlineStr">
        <is>
          <t>2024</t>
        </is>
      </c>
      <c r="K641" t="n">
        <v>8</v>
      </c>
      <c r="L641" s="4" t="inlineStr">
        <is>
          <t>Yes</t>
        </is>
      </c>
      <c r="N641" t="inlineStr">
        <is>
          <t>BCH, BTC, DOGE, ETH, LTC, TRX, USDC, USDT, XRP</t>
        </is>
      </c>
      <c r="O641" t="n">
        <v>54</v>
      </c>
      <c r="Q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R641" s="3" t="inlineStr">
        <is>
          <t>https://casino.guru/forza-bet-casino-review</t>
        </is>
      </c>
    </row>
    <row r="642">
      <c r="A642" t="n">
        <v>641</v>
      </c>
      <c r="B642" t="inlineStr">
        <is>
          <t>betpanda</t>
        </is>
      </c>
      <c r="C642" t="n">
        <v>0.347</v>
      </c>
      <c r="D642" t="n">
        <v>0.3571</v>
      </c>
      <c r="E642" t="n">
        <v>0.2162</v>
      </c>
      <c r="F642" t="inlineStr">
        <is>
          <t>No</t>
        </is>
      </c>
      <c r="G642" s="3" t="inlineStr">
        <is>
          <t>Crocoslots Casino</t>
        </is>
      </c>
      <c r="H642" t="inlineStr">
        <is>
          <t>Hollycorn N.V.</t>
        </is>
      </c>
      <c r="I642" t="inlineStr">
        <is>
          <t>Curacao</t>
        </is>
      </c>
      <c r="J642" t="inlineStr">
        <is>
          <t>2022</t>
        </is>
      </c>
      <c r="K642" t="n">
        <v>6.1</v>
      </c>
      <c r="L642" s="4" t="inlineStr">
        <is>
          <t>Yes</t>
        </is>
      </c>
      <c r="N642" t="inlineStr">
        <is>
          <t>ADA, BCH, BNB, BTC, DOGE, ETH, LTC, TRX, USDT, XRP</t>
        </is>
      </c>
      <c r="O642" t="n">
        <v>117</v>
      </c>
      <c r="Q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R642" s="3" t="inlineStr">
        <is>
          <t>https://casino.guru/crocoslots-casino-review</t>
        </is>
      </c>
    </row>
    <row r="643">
      <c r="A643" t="n">
        <v>642</v>
      </c>
      <c r="B643" t="inlineStr">
        <is>
          <t>betpanda</t>
        </is>
      </c>
      <c r="C643" t="n">
        <v>0.3469</v>
      </c>
      <c r="D643" t="n">
        <v>0.3628</v>
      </c>
      <c r="E643" t="n">
        <v>0.1698</v>
      </c>
      <c r="F643" t="inlineStr">
        <is>
          <t>No</t>
        </is>
      </c>
      <c r="G643" s="3" t="inlineStr">
        <is>
          <t>Ramenbet Casino</t>
        </is>
      </c>
      <c r="H643" t="inlineStr">
        <is>
          <t>Pomadorro N.V.</t>
        </is>
      </c>
      <c r="I643" t="inlineStr">
        <is>
          <t>Curacao</t>
        </is>
      </c>
      <c r="J643" t="inlineStr">
        <is>
          <t>2023</t>
        </is>
      </c>
      <c r="K643" t="n">
        <v>2.9</v>
      </c>
      <c r="L643" s="4" t="inlineStr">
        <is>
          <t>Yes</t>
        </is>
      </c>
      <c r="N643" t="inlineStr">
        <is>
          <t>ADA, BNB, BTC, ETH, LTC, POL, SOL, TON, TRX, USDT, XRP</t>
        </is>
      </c>
      <c r="O643" t="n">
        <v>81</v>
      </c>
      <c r="Q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R643" s="3" t="inlineStr">
        <is>
          <t>https://casino.guru/ramenbet-casino-review</t>
        </is>
      </c>
    </row>
    <row r="644">
      <c r="A644" t="n">
        <v>643</v>
      </c>
      <c r="B644" t="inlineStr">
        <is>
          <t>thrill</t>
        </is>
      </c>
      <c r="C644" t="n">
        <v>0.3468</v>
      </c>
      <c r="D644" t="n">
        <v>0.3377</v>
      </c>
      <c r="E644" t="n">
        <v>0.2368</v>
      </c>
      <c r="F644" t="inlineStr">
        <is>
          <t>No</t>
        </is>
      </c>
      <c r="G644" s="3" t="inlineStr">
        <is>
          <t>Sultanbet Casino</t>
        </is>
      </c>
      <c r="H644" t="inlineStr">
        <is>
          <t>Continental Solutions Ltd B.V.</t>
        </is>
      </c>
      <c r="I644" t="inlineStr">
        <is>
          <t>Curacao</t>
        </is>
      </c>
      <c r="J644" t="inlineStr">
        <is>
          <t>2016</t>
        </is>
      </c>
      <c r="K644" t="n">
        <v>8.1</v>
      </c>
      <c r="L644" s="4" t="inlineStr">
        <is>
          <t>Yes</t>
        </is>
      </c>
      <c r="M644" s="4" t="inlineStr">
        <is>
          <t>Yes</t>
        </is>
      </c>
      <c r="N644" t="inlineStr">
        <is>
          <t>BCH, BTC, DOGE, ETH, LTC, TRX, USDC, USDT, XRP</t>
        </is>
      </c>
      <c r="O644" t="n">
        <v>64</v>
      </c>
      <c r="Q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R644" s="3" t="inlineStr">
        <is>
          <t>https://casino.guru/sultanbet-casino-review</t>
        </is>
      </c>
    </row>
    <row r="645">
      <c r="A645" t="n">
        <v>644</v>
      </c>
      <c r="B645" t="inlineStr">
        <is>
          <t>thrill</t>
        </is>
      </c>
      <c r="C645" t="n">
        <v>0.3467</v>
      </c>
      <c r="D645" t="n">
        <v>0.2917</v>
      </c>
      <c r="E645" t="n">
        <v>0.2973</v>
      </c>
      <c r="F645" t="inlineStr">
        <is>
          <t>No</t>
        </is>
      </c>
      <c r="G645" s="3" t="inlineStr">
        <is>
          <t>SunnyBet Casino</t>
        </is>
      </c>
      <c r="H645" t="inlineStr">
        <is>
          <t>Fin Tech Montana Azul Capital LTD</t>
        </is>
      </c>
      <c r="I645" t="inlineStr">
        <is>
          <t>Anjouan</t>
        </is>
      </c>
      <c r="J645" t="inlineStr">
        <is>
          <t>2025</t>
        </is>
      </c>
      <c r="K645" t="n">
        <v>8.050000000000001</v>
      </c>
      <c r="L645" s="4" t="inlineStr">
        <is>
          <t>Yes</t>
        </is>
      </c>
      <c r="M645" s="4" t="inlineStr">
        <is>
          <t>Yes</t>
        </is>
      </c>
      <c r="N645" t="inlineStr">
        <is>
          <t>ADA, BTC, DAI, DOGE, ETH, LTC, SHIB, SOL, TON, TRX, USDC, USDT, XRP</t>
        </is>
      </c>
      <c r="O645" t="n">
        <v>23</v>
      </c>
      <c r="Q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R645" s="3" t="inlineStr">
        <is>
          <t>https://casino.guru/sunnybet-casino-review</t>
        </is>
      </c>
    </row>
    <row r="646">
      <c r="A646" t="n">
        <v>645</v>
      </c>
      <c r="B646" t="inlineStr">
        <is>
          <t>thrill</t>
        </is>
      </c>
      <c r="C646" t="n">
        <v>0.3467</v>
      </c>
      <c r="D646" t="n">
        <v>0.2917</v>
      </c>
      <c r="E646" t="n">
        <v>0.2973</v>
      </c>
      <c r="F646" t="inlineStr">
        <is>
          <t>No</t>
        </is>
      </c>
      <c r="G646" s="3" t="inlineStr">
        <is>
          <t>21k Casino</t>
        </is>
      </c>
      <c r="H646" t="inlineStr">
        <is>
          <t>Fin Tech Montana Azul Capital LTD</t>
        </is>
      </c>
      <c r="I646" t="inlineStr">
        <is>
          <t>Anjouan</t>
        </is>
      </c>
      <c r="J646" t="inlineStr">
        <is>
          <t>2025</t>
        </is>
      </c>
      <c r="K646" t="n">
        <v>7.8</v>
      </c>
      <c r="L646" s="4" t="inlineStr">
        <is>
          <t>Yes</t>
        </is>
      </c>
      <c r="N646" t="inlineStr">
        <is>
          <t>ADA, BTC, DAI, DOGE, ETH, LTC, SHIB, SOL, TON, TRX, USDC, USDT, XRP</t>
        </is>
      </c>
      <c r="O646" t="n">
        <v>23</v>
      </c>
      <c r="Q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R646" s="3" t="inlineStr">
        <is>
          <t>https://casino.guru/21k-casino-review</t>
        </is>
      </c>
    </row>
    <row r="647">
      <c r="A647" t="n">
        <v>646</v>
      </c>
      <c r="B647" t="inlineStr">
        <is>
          <t>thrill</t>
        </is>
      </c>
      <c r="C647" t="n">
        <v>0.3467</v>
      </c>
      <c r="D647" t="n">
        <v>0.2917</v>
      </c>
      <c r="E647" t="n">
        <v>0.2973</v>
      </c>
      <c r="F647" t="inlineStr">
        <is>
          <t>No</t>
        </is>
      </c>
      <c r="G647" s="3" t="inlineStr">
        <is>
          <t>FantasyBet Casino</t>
        </is>
      </c>
      <c r="H647" t="inlineStr">
        <is>
          <t>Fin Tech Montana Azul Capital LTD</t>
        </is>
      </c>
      <c r="I647" t="inlineStr">
        <is>
          <t>Anjouan</t>
        </is>
      </c>
      <c r="J647" t="inlineStr">
        <is>
          <t>2025</t>
        </is>
      </c>
      <c r="K647" t="n">
        <v>7.8</v>
      </c>
      <c r="L647" s="4" t="inlineStr">
        <is>
          <t>Yes</t>
        </is>
      </c>
      <c r="N647" t="inlineStr">
        <is>
          <t>ADA, BTC, DAI, DOGE, ETH, LTC, SHIB, SOL, TON, TRX, USDC, USDT, XRP</t>
        </is>
      </c>
      <c r="O647" t="n">
        <v>23</v>
      </c>
      <c r="Q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R647" s="3" t="inlineStr">
        <is>
          <t>https://casino.guru/fantasybet-casino-review</t>
        </is>
      </c>
    </row>
    <row r="648">
      <c r="A648" t="n">
        <v>647</v>
      </c>
      <c r="B648" t="inlineStr">
        <is>
          <t>thrill</t>
        </is>
      </c>
      <c r="C648" t="n">
        <v>0.3467</v>
      </c>
      <c r="D648" t="n">
        <v>0.2917</v>
      </c>
      <c r="E648" t="n">
        <v>0.2973</v>
      </c>
      <c r="F648" t="inlineStr">
        <is>
          <t>No</t>
        </is>
      </c>
      <c r="G648" s="3" t="inlineStr">
        <is>
          <t>FastBets Casino</t>
        </is>
      </c>
      <c r="H648" t="inlineStr">
        <is>
          <t>Fin Tech Montana Azul Capital LTD</t>
        </is>
      </c>
      <c r="I648" t="inlineStr">
        <is>
          <t>Anjouan</t>
        </is>
      </c>
      <c r="J648" t="inlineStr">
        <is>
          <t>2025</t>
        </is>
      </c>
      <c r="K648" t="n">
        <v>7.8</v>
      </c>
      <c r="L648" s="4" t="inlineStr">
        <is>
          <t>Yes</t>
        </is>
      </c>
      <c r="N648" t="inlineStr">
        <is>
          <t>ADA, BTC, DAI, DOGE, ETH, LTC, SHIB, SOL, TON, TRX, USDC, USDT, XRP</t>
        </is>
      </c>
      <c r="O648" t="n">
        <v>23</v>
      </c>
      <c r="Q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R648" s="3" t="inlineStr">
        <is>
          <t>https://casino.guru/fastbets-casino-review</t>
        </is>
      </c>
    </row>
    <row r="649">
      <c r="A649" t="n">
        <v>648</v>
      </c>
      <c r="B649" t="inlineStr">
        <is>
          <t>thrill</t>
        </is>
      </c>
      <c r="C649" t="n">
        <v>0.3467</v>
      </c>
      <c r="D649" t="n">
        <v>0.2917</v>
      </c>
      <c r="E649" t="n">
        <v>0.2973</v>
      </c>
      <c r="F649" t="inlineStr">
        <is>
          <t>No</t>
        </is>
      </c>
      <c r="G649" s="3" t="inlineStr">
        <is>
          <t>MoeMoe Casino</t>
        </is>
      </c>
      <c r="H649" t="inlineStr">
        <is>
          <t>Fin Tech Montana Azul Capital LTD</t>
        </is>
      </c>
      <c r="I649" t="inlineStr">
        <is>
          <t>Anjouan</t>
        </is>
      </c>
      <c r="J649" t="inlineStr">
        <is>
          <t>2025</t>
        </is>
      </c>
      <c r="K649" t="n">
        <v>7.8</v>
      </c>
      <c r="L649" s="4" t="inlineStr">
        <is>
          <t>Yes</t>
        </is>
      </c>
      <c r="M649" s="4" t="inlineStr">
        <is>
          <t>Yes</t>
        </is>
      </c>
      <c r="N649" t="inlineStr">
        <is>
          <t>ADA, BTC, DAI, DOGE, ETH, LTC, SHIB, SOL, TON, TRX, USDC, USDT, XRP</t>
        </is>
      </c>
      <c r="O649" t="n">
        <v>23</v>
      </c>
      <c r="Q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R649" s="3" t="inlineStr">
        <is>
          <t>https://casino.guru/moemoe-casino-review</t>
        </is>
      </c>
    </row>
    <row r="650">
      <c r="A650" t="n">
        <v>649</v>
      </c>
      <c r="B650" t="inlineStr">
        <is>
          <t>thrill</t>
        </is>
      </c>
      <c r="C650" t="n">
        <v>0.3467</v>
      </c>
      <c r="D650" t="n">
        <v>0.2917</v>
      </c>
      <c r="E650" t="n">
        <v>0.2973</v>
      </c>
      <c r="F650" t="inlineStr">
        <is>
          <t>No</t>
        </is>
      </c>
      <c r="G650" s="3" t="inlineStr">
        <is>
          <t>NightBet Casino</t>
        </is>
      </c>
      <c r="H650" t="inlineStr">
        <is>
          <t>Fin Tech Montana Azul Capital LTD</t>
        </is>
      </c>
      <c r="I650" t="inlineStr">
        <is>
          <t>Anjouan</t>
        </is>
      </c>
      <c r="J650" t="inlineStr">
        <is>
          <t>2025</t>
        </is>
      </c>
      <c r="K650" t="n">
        <v>7.8</v>
      </c>
      <c r="L650" s="4" t="inlineStr">
        <is>
          <t>Yes</t>
        </is>
      </c>
      <c r="M650" s="4" t="inlineStr">
        <is>
          <t>Yes</t>
        </is>
      </c>
      <c r="N650" t="inlineStr">
        <is>
          <t>ADA, BTC, DAI, DOGE, ETH, LTC, SHIB, SOL, TON, TRX, USDC, USDT, XRP</t>
        </is>
      </c>
      <c r="O650" t="n">
        <v>23</v>
      </c>
      <c r="Q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R650" s="3" t="inlineStr">
        <is>
          <t>https://casino.guru/nightbet-casino-review</t>
        </is>
      </c>
    </row>
    <row r="651">
      <c r="A651" t="n">
        <v>650</v>
      </c>
      <c r="B651" t="inlineStr">
        <is>
          <t>thrill</t>
        </is>
      </c>
      <c r="C651" t="n">
        <v>0.3467</v>
      </c>
      <c r="D651" t="n">
        <v>0.2917</v>
      </c>
      <c r="E651" t="n">
        <v>0.2973</v>
      </c>
      <c r="F651" t="inlineStr">
        <is>
          <t>No</t>
        </is>
      </c>
      <c r="G651" s="3" t="inlineStr">
        <is>
          <t>RichBet Casino</t>
        </is>
      </c>
      <c r="H651" t="inlineStr">
        <is>
          <t>Fin Tech Montana Azul Capital LTD</t>
        </is>
      </c>
      <c r="I651" t="inlineStr">
        <is>
          <t>Anjouan</t>
        </is>
      </c>
      <c r="J651" t="inlineStr">
        <is>
          <t>2025</t>
        </is>
      </c>
      <c r="K651" t="n">
        <v>7.8</v>
      </c>
      <c r="L651" s="4" t="inlineStr">
        <is>
          <t>Yes</t>
        </is>
      </c>
      <c r="N651" t="inlineStr">
        <is>
          <t>ADA, BTC, DAI, DOGE, ETH, LTC, SHIB, SOL, TON, TRX, USDC, USDT, XRP</t>
        </is>
      </c>
      <c r="O651" t="n">
        <v>23</v>
      </c>
      <c r="Q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R651" s="3" t="inlineStr">
        <is>
          <t>https://casino.guru/richbets-casino-review</t>
        </is>
      </c>
    </row>
    <row r="652">
      <c r="A652" t="n">
        <v>651</v>
      </c>
      <c r="B652" t="inlineStr">
        <is>
          <t>thrill</t>
        </is>
      </c>
      <c r="C652" t="n">
        <v>0.3467</v>
      </c>
      <c r="D652" t="n">
        <v>0.2917</v>
      </c>
      <c r="E652" t="n">
        <v>0.2973</v>
      </c>
      <c r="F652" t="inlineStr">
        <is>
          <t>No</t>
        </is>
      </c>
      <c r="G652" s="3" t="inlineStr">
        <is>
          <t>WaveBet Casino</t>
        </is>
      </c>
      <c r="H652" t="inlineStr">
        <is>
          <t>Fin Tech Montana Azul Capital LTD</t>
        </is>
      </c>
      <c r="I652" t="inlineStr">
        <is>
          <t>Anjouan</t>
        </is>
      </c>
      <c r="J652" t="inlineStr">
        <is>
          <t>2025</t>
        </is>
      </c>
      <c r="K652" t="n">
        <v>7.8</v>
      </c>
      <c r="L652" s="4" t="inlineStr">
        <is>
          <t>Yes</t>
        </is>
      </c>
      <c r="N652" t="inlineStr">
        <is>
          <t>ADA, BTC, DAI, DOGE, ETH, LTC, SHIB, SOL, TON, TRX, USDC, USDT, XRP</t>
        </is>
      </c>
      <c r="O652" t="n">
        <v>23</v>
      </c>
      <c r="Q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R652" s="3" t="inlineStr">
        <is>
          <t>https://casino.guru/wavebet-casino-review</t>
        </is>
      </c>
    </row>
    <row r="653">
      <c r="A653" t="n">
        <v>652</v>
      </c>
      <c r="B653" t="inlineStr">
        <is>
          <t>thrill</t>
        </is>
      </c>
      <c r="C653" t="n">
        <v>0.3467</v>
      </c>
      <c r="D653" t="n">
        <v>0.2917</v>
      </c>
      <c r="E653" t="n">
        <v>0.2973</v>
      </c>
      <c r="F653" t="inlineStr">
        <is>
          <t>No</t>
        </is>
      </c>
      <c r="G653" s="3" t="inlineStr">
        <is>
          <t>Palace Casino</t>
        </is>
      </c>
      <c r="H653" t="inlineStr">
        <is>
          <t>Fin Tech Montana Azul Capital LTD</t>
        </is>
      </c>
      <c r="I653" t="inlineStr">
        <is>
          <t>Anjouan</t>
        </is>
      </c>
      <c r="J653" t="inlineStr">
        <is>
          <t>2025</t>
        </is>
      </c>
      <c r="K653" t="n">
        <v>7.7</v>
      </c>
      <c r="L653" s="4" t="inlineStr">
        <is>
          <t>Yes</t>
        </is>
      </c>
      <c r="M653" s="4" t="inlineStr">
        <is>
          <t>Yes</t>
        </is>
      </c>
      <c r="N653" t="inlineStr">
        <is>
          <t>ADA, BTC, DAI, DOGE, ETH, LTC, SHIB, SOL, TON, TRX, USDC, USDT, XRP</t>
        </is>
      </c>
      <c r="O653" t="n">
        <v>23</v>
      </c>
      <c r="Q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R653" s="3" t="inlineStr">
        <is>
          <t>https://casino.guru/crypto-palace-casino-review</t>
        </is>
      </c>
    </row>
    <row r="654">
      <c r="A654" t="n">
        <v>653</v>
      </c>
      <c r="B654" t="inlineStr">
        <is>
          <t>thrill</t>
        </is>
      </c>
      <c r="C654" t="n">
        <v>0.3467</v>
      </c>
      <c r="D654" t="n">
        <v>0.2917</v>
      </c>
      <c r="E654" t="n">
        <v>0.2973</v>
      </c>
      <c r="F654" t="inlineStr">
        <is>
          <t>No</t>
        </is>
      </c>
      <c r="G654" s="3" t="inlineStr">
        <is>
          <t>PiggyBet Casino</t>
        </is>
      </c>
      <c r="H654" t="inlineStr">
        <is>
          <t>Fin Tech Montana Azul Capital LTD</t>
        </is>
      </c>
      <c r="I654" t="inlineStr">
        <is>
          <t>Anjouan</t>
        </is>
      </c>
      <c r="J654" t="inlineStr">
        <is>
          <t>2025</t>
        </is>
      </c>
      <c r="K654" t="n">
        <v>7.5</v>
      </c>
      <c r="L654" s="4" t="inlineStr">
        <is>
          <t>Yes</t>
        </is>
      </c>
      <c r="N654" t="inlineStr">
        <is>
          <t>ADA, BTC, DAI, DOGE, ETH, LTC, SHIB, SOL, TON, TRX, USDC, USDT, XRP</t>
        </is>
      </c>
      <c r="O654" t="n">
        <v>23</v>
      </c>
      <c r="P654" s="3" t="inlineStr">
        <is>
          <t>https://piggy7.com</t>
        </is>
      </c>
      <c r="Q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R654" s="3" t="inlineStr">
        <is>
          <t>https://casino.guru/piggybet-casino-review</t>
        </is>
      </c>
    </row>
    <row r="655">
      <c r="A655" t="n">
        <v>654</v>
      </c>
      <c r="B655" t="inlineStr">
        <is>
          <t>betpanda</t>
        </is>
      </c>
      <c r="C655" t="n">
        <v>0.3466</v>
      </c>
      <c r="D655" t="n">
        <v>0.3481</v>
      </c>
      <c r="E655" t="n">
        <v>0.1957</v>
      </c>
      <c r="F655" t="inlineStr">
        <is>
          <t>No</t>
        </is>
      </c>
      <c r="G655" s="3" t="inlineStr">
        <is>
          <t>LetsLucky Casino</t>
        </is>
      </c>
      <c r="H655" t="inlineStr">
        <is>
          <t>Hollycorn N.V.</t>
        </is>
      </c>
      <c r="I655" t="inlineStr">
        <is>
          <t>Curacao</t>
        </is>
      </c>
      <c r="J655" t="inlineStr">
        <is>
          <t>2022</t>
        </is>
      </c>
      <c r="K655" t="n">
        <v>6.5</v>
      </c>
      <c r="L655" s="4" t="inlineStr">
        <is>
          <t>Yes</t>
        </is>
      </c>
      <c r="N655" t="inlineStr">
        <is>
          <t>ADA, BCH, BNB, BTC, DOGE, ETH, LTC, TRX, USDC, USDT, XRP</t>
        </is>
      </c>
      <c r="O655" t="n">
        <v>140</v>
      </c>
      <c r="Q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R655" s="3" t="inlineStr">
        <is>
          <t>https://casino.guru/letslucky-casino-review</t>
        </is>
      </c>
    </row>
    <row r="656">
      <c r="A656" t="n">
        <v>655</v>
      </c>
      <c r="B656" t="inlineStr">
        <is>
          <t>thrill</t>
        </is>
      </c>
      <c r="C656" t="n">
        <v>0.3466</v>
      </c>
      <c r="D656" t="n">
        <v>0.1852</v>
      </c>
      <c r="E656" t="n">
        <v>0.4333</v>
      </c>
      <c r="F656" t="inlineStr">
        <is>
          <t>No</t>
        </is>
      </c>
      <c r="G656" s="3" t="inlineStr">
        <is>
          <t>Boom Casino</t>
        </is>
      </c>
      <c r="H656" t="inlineStr">
        <is>
          <t>Deep Dive Tech B.V.</t>
        </is>
      </c>
      <c r="I656" t="inlineStr">
        <is>
          <t>Curacao</t>
        </is>
      </c>
      <c r="J656" t="inlineStr">
        <is>
          <t>2020</t>
        </is>
      </c>
      <c r="K656" t="n">
        <v>4.8</v>
      </c>
      <c r="L656" s="4" t="inlineStr">
        <is>
          <t>Yes</t>
        </is>
      </c>
      <c r="M656" s="4" t="inlineStr">
        <is>
          <t>Yes</t>
        </is>
      </c>
      <c r="N656" t="inlineStr">
        <is>
          <t>ADA, BCH, BNB, BTC, DAI, DOGE, ETH, LTC, SHIB, SOL, TRX, USDC, USDT, XLM, XRP</t>
        </is>
      </c>
      <c r="O656" t="n">
        <v>121</v>
      </c>
      <c r="P656" s="3" t="inlineStr">
        <is>
          <t>https://www.boomcasino.com</t>
        </is>
      </c>
      <c r="Q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R656" s="3" t="inlineStr">
        <is>
          <t>https://casino.guru/boom-casino-review</t>
        </is>
      </c>
    </row>
    <row r="657">
      <c r="A657" t="n">
        <v>656</v>
      </c>
      <c r="B657" t="inlineStr">
        <is>
          <t>betpanda</t>
        </is>
      </c>
      <c r="C657" t="n">
        <v>0.3464</v>
      </c>
      <c r="D657" t="n">
        <v>0.2583</v>
      </c>
      <c r="E657" t="n">
        <v>0.3143</v>
      </c>
      <c r="F657" t="inlineStr">
        <is>
          <t>No</t>
        </is>
      </c>
      <c r="G657" s="3" t="inlineStr">
        <is>
          <t>UcoBet Casino</t>
        </is>
      </c>
      <c r="H657" t="inlineStr">
        <is>
          <t>Luckywayz Limited B.V</t>
        </is>
      </c>
      <c r="I657" t="inlineStr">
        <is>
          <t>Curacao</t>
        </is>
      </c>
      <c r="J657" t="inlineStr">
        <is>
          <t>2024</t>
        </is>
      </c>
      <c r="K657" t="n">
        <v>4.6</v>
      </c>
      <c r="L657" s="4" t="inlineStr">
        <is>
          <t>Yes</t>
        </is>
      </c>
      <c r="N657" t="inlineStr">
        <is>
          <t>ADA, BCH, BNB, BTC, DOGE, ETH, LTC, SHIB, TON, TRX, USDC, USDT, XLM, XRP</t>
        </is>
      </c>
      <c r="O657" t="n">
        <v>78</v>
      </c>
      <c r="Q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R657" s="3" t="inlineStr">
        <is>
          <t>https://casino.guru/ucobet-casino-review</t>
        </is>
      </c>
    </row>
    <row r="658">
      <c r="A658" t="n">
        <v>657</v>
      </c>
      <c r="B658" t="inlineStr">
        <is>
          <t>betpanda</t>
        </is>
      </c>
      <c r="C658" t="n">
        <v>0.3463</v>
      </c>
      <c r="D658" t="n">
        <v>0.275</v>
      </c>
      <c r="E658" t="n">
        <v>0.4</v>
      </c>
      <c r="F658" t="inlineStr">
        <is>
          <t>No</t>
        </is>
      </c>
      <c r="G658" s="3" t="inlineStr">
        <is>
          <t>Gambly Casino</t>
        </is>
      </c>
      <c r="H658" t="inlineStr">
        <is>
          <t>Odyssey Gaming LTD</t>
        </is>
      </c>
      <c r="J658" t="inlineStr">
        <is>
          <t>2024</t>
        </is>
      </c>
      <c r="K658" t="n">
        <v>4.8</v>
      </c>
      <c r="L658" s="4" t="inlineStr">
        <is>
          <t>Yes</t>
        </is>
      </c>
      <c r="N658" t="inlineStr">
        <is>
          <t>BTC, ETH, SOL, TRX, USDC, USDT</t>
        </is>
      </c>
      <c r="O658" t="n">
        <v>80</v>
      </c>
      <c r="Q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R658" s="3" t="inlineStr">
        <is>
          <t>https://casino.guru/gambly-casino-review</t>
        </is>
      </c>
    </row>
    <row r="659">
      <c r="A659" t="n">
        <v>658</v>
      </c>
      <c r="B659" t="inlineStr">
        <is>
          <t>betpanda</t>
        </is>
      </c>
      <c r="C659" t="n">
        <v>0.3461</v>
      </c>
      <c r="D659" t="n">
        <v>0.2967</v>
      </c>
      <c r="E659" t="n">
        <v>0.3182</v>
      </c>
      <c r="F659" t="inlineStr">
        <is>
          <t>No</t>
        </is>
      </c>
      <c r="G659" s="3" t="inlineStr">
        <is>
          <t>Unlim Casino</t>
        </is>
      </c>
      <c r="H659" t="inlineStr">
        <is>
          <t>SilverDeer B.V.</t>
        </is>
      </c>
      <c r="I659" t="inlineStr">
        <is>
          <t>Curacao</t>
        </is>
      </c>
      <c r="J659" t="inlineStr">
        <is>
          <t>2023</t>
        </is>
      </c>
      <c r="K659" t="n">
        <v>6.6</v>
      </c>
      <c r="L659" s="4" t="inlineStr">
        <is>
          <t>Yes</t>
        </is>
      </c>
      <c r="N659" t="inlineStr">
        <is>
          <t>BTC, ETH, LTC, TON, TRX, USDC, USDT</t>
        </is>
      </c>
      <c r="O659" t="n">
        <v>45</v>
      </c>
      <c r="Q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R659" s="3" t="inlineStr">
        <is>
          <t>https://casino.guru/unlim-casino-review</t>
        </is>
      </c>
    </row>
    <row r="660">
      <c r="A660" t="n">
        <v>659</v>
      </c>
      <c r="B660" t="inlineStr">
        <is>
          <t>betpanda</t>
        </is>
      </c>
      <c r="C660" t="n">
        <v>0.346</v>
      </c>
      <c r="D660" t="n">
        <v>0.2308</v>
      </c>
      <c r="E660" t="n">
        <v>0.3636</v>
      </c>
      <c r="F660" t="inlineStr">
        <is>
          <t>No</t>
        </is>
      </c>
      <c r="G660" s="3" t="inlineStr">
        <is>
          <t>Sharkroll Casino</t>
        </is>
      </c>
      <c r="H660" t="inlineStr">
        <is>
          <t>Aurora Aces S.R.L.</t>
        </is>
      </c>
      <c r="J660" t="inlineStr">
        <is>
          <t>2025</t>
        </is>
      </c>
      <c r="K660" t="n">
        <v>7.7</v>
      </c>
      <c r="L660" s="4" t="inlineStr">
        <is>
          <t>Yes</t>
        </is>
      </c>
      <c r="N660" t="inlineStr">
        <is>
          <t>BNB, BTC, BUSD, DOGE, ETH, POL, SHIB, SOL, TON, TRX, TUSD, USDC, USDT, XRP</t>
        </is>
      </c>
      <c r="O660" t="n">
        <v>23</v>
      </c>
      <c r="Q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R660" s="3" t="inlineStr">
        <is>
          <t>https://casino.guru/sharkroll-casino-review</t>
        </is>
      </c>
    </row>
    <row r="661">
      <c r="A661" t="n">
        <v>660</v>
      </c>
      <c r="B661" t="inlineStr">
        <is>
          <t>betpanda</t>
        </is>
      </c>
      <c r="C661" t="n">
        <v>0.346</v>
      </c>
      <c r="D661" t="n">
        <v>0.2358</v>
      </c>
      <c r="E661" t="n">
        <v>0.3462</v>
      </c>
      <c r="F661" t="inlineStr">
        <is>
          <t>No</t>
        </is>
      </c>
      <c r="G661" s="3" t="inlineStr">
        <is>
          <t>Your Loot Casino</t>
        </is>
      </c>
      <c r="H661" t="inlineStr">
        <is>
          <t>Cintra Soft Ltd.</t>
        </is>
      </c>
      <c r="I661" t="inlineStr">
        <is>
          <t>MGA</t>
        </is>
      </c>
      <c r="J661" t="inlineStr">
        <is>
          <t>2024</t>
        </is>
      </c>
      <c r="K661" t="n">
        <v>7.3</v>
      </c>
      <c r="L661" s="4" t="inlineStr">
        <is>
          <t>Yes</t>
        </is>
      </c>
      <c r="N661" t="inlineStr">
        <is>
          <t>BNB, BTC, DOGE, ETH, LTC, TON, TRX, USDC, USDT</t>
        </is>
      </c>
      <c r="O661" t="n">
        <v>79</v>
      </c>
      <c r="Q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R661" s="3" t="inlineStr">
        <is>
          <t>https://casino.guru/yourloot-io-casino-review</t>
        </is>
      </c>
    </row>
    <row r="662">
      <c r="A662" t="n">
        <v>661</v>
      </c>
      <c r="B662" t="inlineStr">
        <is>
          <t>betpanda</t>
        </is>
      </c>
      <c r="C662" t="n">
        <v>0.3458</v>
      </c>
      <c r="D662" t="n">
        <v>0.3</v>
      </c>
      <c r="E662" t="n">
        <v>0.3333</v>
      </c>
      <c r="F662" t="inlineStr">
        <is>
          <t>No</t>
        </is>
      </c>
      <c r="G662" s="3" t="inlineStr">
        <is>
          <t>Magneticslots Casino</t>
        </is>
      </c>
      <c r="H662" t="inlineStr">
        <is>
          <t>Neroblanko Tech B.V.</t>
        </is>
      </c>
      <c r="I662" t="inlineStr">
        <is>
          <t>MGA</t>
        </is>
      </c>
      <c r="J662" t="inlineStr">
        <is>
          <t>2025</t>
        </is>
      </c>
      <c r="K662" t="n">
        <v>7.1</v>
      </c>
      <c r="L662" s="4" t="inlineStr">
        <is>
          <t>Yes</t>
        </is>
      </c>
      <c r="N662" t="inlineStr">
        <is>
          <t>BCH, BTC, DOGE, ETH, LTC, TRX, USDC, USDT</t>
        </is>
      </c>
      <c r="O662" t="n">
        <v>83</v>
      </c>
      <c r="Q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R662" s="3" t="inlineStr">
        <is>
          <t>https://casino.guru/magneticslots-casino-review</t>
        </is>
      </c>
    </row>
    <row r="663">
      <c r="A663" t="n">
        <v>662</v>
      </c>
      <c r="B663" t="inlineStr">
        <is>
          <t>betpanda</t>
        </is>
      </c>
      <c r="C663" t="n">
        <v>0.3457</v>
      </c>
      <c r="D663" t="n">
        <v>0.2857</v>
      </c>
      <c r="E663" t="n">
        <v>0.2439</v>
      </c>
      <c r="F663" t="inlineStr">
        <is>
          <t>No</t>
        </is>
      </c>
      <c r="G663" s="3" t="inlineStr">
        <is>
          <t>Hercules Casino</t>
        </is>
      </c>
      <c r="I663" t="inlineStr">
        <is>
          <t>Curacao</t>
        </is>
      </c>
      <c r="J663" t="inlineStr">
        <is>
          <t>2026</t>
        </is>
      </c>
      <c r="K663" t="n">
        <v>6.8</v>
      </c>
      <c r="L663" s="5" t="inlineStr">
        <is>
          <t>No</t>
        </is>
      </c>
      <c r="N663" t="inlineStr">
        <is>
          <t>BNB, BTC, DOGE, ETH, LTC, SOL, TRX, USDC, USDT, XMR, XRP</t>
        </is>
      </c>
      <c r="O663" t="n">
        <v>125</v>
      </c>
      <c r="Q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R663" s="3" t="inlineStr">
        <is>
          <t>https://casino.guru/hercules-casino-review</t>
        </is>
      </c>
    </row>
    <row r="664">
      <c r="A664" t="n">
        <v>663</v>
      </c>
      <c r="B664" t="inlineStr">
        <is>
          <t>betpanda</t>
        </is>
      </c>
      <c r="C664" t="n">
        <v>0.3456</v>
      </c>
      <c r="D664" t="n">
        <v>0.3403</v>
      </c>
      <c r="E664" t="n">
        <v>0.2424</v>
      </c>
      <c r="F664" t="inlineStr">
        <is>
          <t>No</t>
        </is>
      </c>
      <c r="G664" s="3" t="inlineStr">
        <is>
          <t>BitKingz Casino</t>
        </is>
      </c>
      <c r="H664" t="inlineStr">
        <is>
          <t>Novatrix S.R.L.</t>
        </is>
      </c>
      <c r="I664" t="inlineStr">
        <is>
          <t>Anjouan</t>
        </is>
      </c>
      <c r="J664" t="inlineStr">
        <is>
          <t>2020</t>
        </is>
      </c>
      <c r="K664" t="n">
        <v>6.9</v>
      </c>
      <c r="L664" s="4" t="inlineStr">
        <is>
          <t>Yes</t>
        </is>
      </c>
      <c r="N664" t="inlineStr">
        <is>
          <t>ADA, BCH, BNB, BTC, DOGE, ETH, LTC, TRX, USDT, XRP</t>
        </is>
      </c>
      <c r="O664" t="n">
        <v>120</v>
      </c>
      <c r="P664" s="3" t="inlineStr">
        <is>
          <t>https://www.bitkingzredirect.com</t>
        </is>
      </c>
      <c r="Q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R664" s="3" t="inlineStr">
        <is>
          <t>https://casino.guru/bitkingz-casino-review</t>
        </is>
      </c>
    </row>
    <row r="665">
      <c r="A665" t="n">
        <v>664</v>
      </c>
      <c r="B665" t="inlineStr">
        <is>
          <t>thrill</t>
        </is>
      </c>
      <c r="C665" t="n">
        <v>0.3455</v>
      </c>
      <c r="D665" t="n">
        <v>0.2759</v>
      </c>
      <c r="E665" t="n">
        <v>0.3333</v>
      </c>
      <c r="F665" t="inlineStr">
        <is>
          <t>No</t>
        </is>
      </c>
      <c r="G665" s="3" t="inlineStr">
        <is>
          <t>Azino888 Casino</t>
        </is>
      </c>
      <c r="H665" t="inlineStr">
        <is>
          <t>VictoryWillbeours N.V.</t>
        </is>
      </c>
      <c r="I665" t="inlineStr">
        <is>
          <t>Anjouan</t>
        </is>
      </c>
      <c r="J665" t="inlineStr">
        <is>
          <t>2011</t>
        </is>
      </c>
      <c r="K665" t="n">
        <v>5.6</v>
      </c>
      <c r="L665" s="4" t="inlineStr">
        <is>
          <t>Yes</t>
        </is>
      </c>
      <c r="N665" t="inlineStr">
        <is>
          <t>BCH, BNB, BTC, DOGE, ETH, LTC, SOL, TON, TRX, USDC, USDT</t>
        </is>
      </c>
      <c r="O665" t="n">
        <v>35</v>
      </c>
      <c r="P665" s="3" t="inlineStr">
        <is>
          <t>https://l9p.bhf5727b0f.com</t>
        </is>
      </c>
      <c r="Q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R665" s="3" t="inlineStr">
        <is>
          <t>https://casino.guru/azino888-casino-review</t>
        </is>
      </c>
    </row>
    <row r="666">
      <c r="A666" t="n">
        <v>665</v>
      </c>
      <c r="B666" t="inlineStr">
        <is>
          <t>betpanda</t>
        </is>
      </c>
      <c r="C666" t="n">
        <v>0.3453</v>
      </c>
      <c r="D666" t="n">
        <v>0.2404</v>
      </c>
      <c r="E666" t="n">
        <v>0.3667</v>
      </c>
      <c r="F666" t="inlineStr">
        <is>
          <t>No</t>
        </is>
      </c>
      <c r="G666" s="3" t="inlineStr">
        <is>
          <t>WhaleBet Casino</t>
        </is>
      </c>
      <c r="H666" t="inlineStr">
        <is>
          <t>3-102-942955 SRL</t>
        </is>
      </c>
      <c r="I666" t="inlineStr">
        <is>
          <t>Anjouan</t>
        </is>
      </c>
      <c r="J666" t="inlineStr">
        <is>
          <t>2025</t>
        </is>
      </c>
      <c r="K666" t="n">
        <v>6.9</v>
      </c>
      <c r="L666" s="4" t="inlineStr">
        <is>
          <t>Yes</t>
        </is>
      </c>
      <c r="N666" t="inlineStr">
        <is>
          <t>ARB, BCH, BNB, BTC, DOGE, ETH, LTC, POL, SOL, TON, TRX, USDC, USDT, XLM, XRP</t>
        </is>
      </c>
      <c r="O666" t="n">
        <v>56</v>
      </c>
      <c r="Q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R666" s="3" t="inlineStr">
        <is>
          <t>https://casino.guru/whalebet-casino-review</t>
        </is>
      </c>
    </row>
    <row r="667">
      <c r="A667" t="n">
        <v>666</v>
      </c>
      <c r="B667" t="inlineStr">
        <is>
          <t>thrill</t>
        </is>
      </c>
      <c r="C667" t="n">
        <v>0.3452</v>
      </c>
      <c r="D667" t="n">
        <v>0.1429</v>
      </c>
      <c r="E667" t="n">
        <v>0.5556</v>
      </c>
      <c r="F667" t="inlineStr">
        <is>
          <t>No</t>
        </is>
      </c>
      <c r="G667" s="3" t="inlineStr">
        <is>
          <t>Evolve888 Casino</t>
        </is>
      </c>
      <c r="H667" t="inlineStr">
        <is>
          <t>SG International N.V.</t>
        </is>
      </c>
      <c r="I667" t="inlineStr">
        <is>
          <t>Curacao</t>
        </is>
      </c>
      <c r="J667" t="inlineStr">
        <is>
          <t>2025</t>
        </is>
      </c>
      <c r="K667" t="n">
        <v>7</v>
      </c>
      <c r="L667" s="4" t="inlineStr">
        <is>
          <t>Yes</t>
        </is>
      </c>
      <c r="N667" t="inlineStr">
        <is>
          <t>BCH, BNB, BTC, DAI, ETH, LTC, TRX, USDC, USDT, XRP</t>
        </is>
      </c>
      <c r="O667" t="n">
        <v>17</v>
      </c>
      <c r="Q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R667" s="3" t="inlineStr">
        <is>
          <t>https://casino.guru/evolve888-casino-review</t>
        </is>
      </c>
    </row>
    <row r="668">
      <c r="A668" t="n">
        <v>667</v>
      </c>
      <c r="B668" t="inlineStr">
        <is>
          <t>betpanda</t>
        </is>
      </c>
      <c r="C668" t="n">
        <v>0.3452</v>
      </c>
      <c r="D668" t="n">
        <v>0.3066</v>
      </c>
      <c r="E668" t="n">
        <v>0.2041</v>
      </c>
      <c r="F668" t="inlineStr">
        <is>
          <t>No</t>
        </is>
      </c>
      <c r="G668" s="3" t="inlineStr">
        <is>
          <t>Horus Casino</t>
        </is>
      </c>
      <c r="H668" t="inlineStr">
        <is>
          <t>MOONSEEKER SRL</t>
        </is>
      </c>
      <c r="I668" t="inlineStr">
        <is>
          <t>Anjouan</t>
        </is>
      </c>
      <c r="J668" t="inlineStr">
        <is>
          <t>2019</t>
        </is>
      </c>
      <c r="K668" t="n">
        <v>7</v>
      </c>
      <c r="L668" s="4" t="inlineStr">
        <is>
          <t>Yes</t>
        </is>
      </c>
      <c r="N668" t="inlineStr">
        <is>
          <t>BNB, BTC, DOGE, ETH, LTC, SOL, TRX, USDC, USDT, XMR, XRP</t>
        </is>
      </c>
      <c r="O668" t="n">
        <v>106</v>
      </c>
      <c r="P668" s="3" t="inlineStr">
        <is>
          <t>https://www.horuscasino888.com</t>
        </is>
      </c>
      <c r="Q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R668" s="3" t="inlineStr">
        <is>
          <t>https://casino.guru/horus-casino-review</t>
        </is>
      </c>
    </row>
    <row r="669">
      <c r="A669" t="n">
        <v>668</v>
      </c>
      <c r="B669" t="inlineStr">
        <is>
          <t>thrill</t>
        </is>
      </c>
      <c r="C669" t="n">
        <v>0.3451</v>
      </c>
      <c r="D669" t="n">
        <v>0.2143</v>
      </c>
      <c r="E669" t="n">
        <v>0.4167</v>
      </c>
      <c r="F669" t="inlineStr">
        <is>
          <t>No</t>
        </is>
      </c>
      <c r="G669" s="3" t="inlineStr">
        <is>
          <t>Slot.win Casino</t>
        </is>
      </c>
      <c r="H669" t="inlineStr">
        <is>
          <t>3-102-942828 SRL</t>
        </is>
      </c>
      <c r="I669" t="inlineStr">
        <is>
          <t>Anjouan</t>
        </is>
      </c>
      <c r="J669" t="inlineStr">
        <is>
          <t>2025</t>
        </is>
      </c>
      <c r="K669" t="n">
        <v>8</v>
      </c>
      <c r="L669" s="4" t="inlineStr">
        <is>
          <t>Yes</t>
        </is>
      </c>
      <c r="N669" t="inlineStr">
        <is>
          <t>ADA, ALGO, APE, ARB, AVAX, BCH, BNB, BTC, DAI, DOGE, ETH, LINK, LTC, PEPE, POL, SHIB, SOL, TON, TRX, USDC, USDT, XRP</t>
        </is>
      </c>
      <c r="O669" t="n">
        <v>12</v>
      </c>
      <c r="Q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R669" s="3" t="inlineStr">
        <is>
          <t>https://casino.guru/slot-win-casino-review</t>
        </is>
      </c>
    </row>
    <row r="670">
      <c r="A670" t="n">
        <v>669</v>
      </c>
      <c r="B670" t="inlineStr">
        <is>
          <t>betpanda</t>
        </is>
      </c>
      <c r="C670" t="n">
        <v>0.3451</v>
      </c>
      <c r="D670" t="n">
        <v>0.2437</v>
      </c>
      <c r="E670" t="n">
        <v>0.3704</v>
      </c>
      <c r="F670" t="inlineStr">
        <is>
          <t>No</t>
        </is>
      </c>
      <c r="G670" s="3" t="inlineStr">
        <is>
          <t>DeoBet Casino</t>
        </is>
      </c>
      <c r="H670" t="inlineStr">
        <is>
          <t>Kasego Global N.V.</t>
        </is>
      </c>
      <c r="I670" t="inlineStr">
        <is>
          <t>Anjouan</t>
        </is>
      </c>
      <c r="J670" t="inlineStr">
        <is>
          <t>2025</t>
        </is>
      </c>
      <c r="K670" t="n">
        <v>5.2</v>
      </c>
      <c r="L670" s="4" t="inlineStr">
        <is>
          <t>Yes</t>
        </is>
      </c>
      <c r="N670" t="inlineStr">
        <is>
          <t>ADA, AVAX, BNB, BTC, DOGE, ETH, LINK, LTC, SHIB, TRX, USDC, USDT, XRP</t>
        </is>
      </c>
      <c r="O670" t="n">
        <v>75</v>
      </c>
      <c r="Q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R670" s="3" t="inlineStr">
        <is>
          <t>https://casino.guru/deobet-casino-review</t>
        </is>
      </c>
    </row>
    <row r="671">
      <c r="A671" t="n">
        <v>670</v>
      </c>
      <c r="B671" t="inlineStr">
        <is>
          <t>betpanda</t>
        </is>
      </c>
      <c r="C671" t="n">
        <v>0.3448</v>
      </c>
      <c r="D671" t="n">
        <v>0.2845</v>
      </c>
      <c r="E671" t="n">
        <v>0.32</v>
      </c>
      <c r="F671" t="inlineStr">
        <is>
          <t>No</t>
        </is>
      </c>
      <c r="G671" s="3" t="inlineStr">
        <is>
          <t>Honeybetz Casino</t>
        </is>
      </c>
      <c r="H671" t="inlineStr">
        <is>
          <t>Terdersoft B.V.</t>
        </is>
      </c>
      <c r="I671" t="inlineStr">
        <is>
          <t>MGA</t>
        </is>
      </c>
      <c r="J671" t="inlineStr">
        <is>
          <t>2025</t>
        </is>
      </c>
      <c r="K671" t="n">
        <v>7.4</v>
      </c>
      <c r="L671" s="4" t="inlineStr">
        <is>
          <t>Yes</t>
        </is>
      </c>
      <c r="N671" t="inlineStr">
        <is>
          <t>BCH, BNB, BTC, DOGE, ETH, LTC, TRX, USDT, XRP</t>
        </is>
      </c>
      <c r="O671" t="n">
        <v>76</v>
      </c>
      <c r="Q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R671" s="3" t="inlineStr">
        <is>
          <t>https://casino.guru/honeybetz-casino-review</t>
        </is>
      </c>
    </row>
    <row r="672">
      <c r="A672" t="n">
        <v>671</v>
      </c>
      <c r="B672" t="inlineStr">
        <is>
          <t>betpanda</t>
        </is>
      </c>
      <c r="C672" t="n">
        <v>0.3446</v>
      </c>
      <c r="D672" t="n">
        <v>0.239</v>
      </c>
      <c r="E672" t="n">
        <v>0.3438</v>
      </c>
      <c r="F672" t="inlineStr">
        <is>
          <t>No</t>
        </is>
      </c>
      <c r="G672" s="3" t="inlineStr">
        <is>
          <t>Slottica Casino</t>
        </is>
      </c>
      <c r="H672" t="inlineStr">
        <is>
          <t>Atlantic Management B.V.</t>
        </is>
      </c>
      <c r="I672" t="inlineStr">
        <is>
          <t>MGA</t>
        </is>
      </c>
      <c r="J672" t="inlineStr">
        <is>
          <t>2019</t>
        </is>
      </c>
      <c r="K672" t="n">
        <v>5.4</v>
      </c>
      <c r="L672" s="4" t="inlineStr">
        <is>
          <t>Yes</t>
        </is>
      </c>
      <c r="N672" t="inlineStr">
        <is>
          <t>ARB, BNB, BTC, DAI, DOGE, ETH, LTC, POL, SOL, TON, TRX, USDC, USDT, XRP</t>
        </is>
      </c>
      <c r="O672" t="n">
        <v>238</v>
      </c>
      <c r="P672" s="3" t="inlineStr">
        <is>
          <t>https://slottica.best</t>
        </is>
      </c>
      <c r="Q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R672" s="3" t="inlineStr">
        <is>
          <t>https://casino.guru/Slottica-Casino-review</t>
        </is>
      </c>
    </row>
    <row r="673">
      <c r="A673" t="n">
        <v>672</v>
      </c>
      <c r="B673" t="inlineStr">
        <is>
          <t>betpanda</t>
        </is>
      </c>
      <c r="C673" t="n">
        <v>0.3446</v>
      </c>
      <c r="D673" t="n">
        <v>0.2887</v>
      </c>
      <c r="E673" t="n">
        <v>0.35</v>
      </c>
      <c r="F673" t="inlineStr">
        <is>
          <t>No</t>
        </is>
      </c>
      <c r="G673" s="3" t="inlineStr">
        <is>
          <t>LuckyMax Casino</t>
        </is>
      </c>
      <c r="I673" t="inlineStr">
        <is>
          <t>MGA</t>
        </is>
      </c>
      <c r="J673" t="inlineStr">
        <is>
          <t>2024</t>
        </is>
      </c>
      <c r="K673" t="n">
        <v>0.2</v>
      </c>
      <c r="L673" s="4" t="inlineStr">
        <is>
          <t>Yes</t>
        </is>
      </c>
      <c r="N673" t="inlineStr">
        <is>
          <t>BCH, BTC, DOGE, ETH, LTC, TRX, USDT, XRP</t>
        </is>
      </c>
      <c r="O673" t="n">
        <v>110</v>
      </c>
      <c r="Q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R673" s="3" t="inlineStr">
        <is>
          <t>https://casino.guru/luckymax-casino-review</t>
        </is>
      </c>
    </row>
    <row r="674">
      <c r="A674" t="n">
        <v>673</v>
      </c>
      <c r="B674" t="inlineStr">
        <is>
          <t>betpanda</t>
        </is>
      </c>
      <c r="C674" t="n">
        <v>0.3445</v>
      </c>
      <c r="D674" t="n">
        <v>0.2356</v>
      </c>
      <c r="E674" t="n">
        <v>0.3929</v>
      </c>
      <c r="F674" t="inlineStr">
        <is>
          <t>No</t>
        </is>
      </c>
      <c r="G674" s="3" t="inlineStr">
        <is>
          <t>KukiMuki Casino</t>
        </is>
      </c>
      <c r="H674" t="inlineStr">
        <is>
          <t>Metaface Limited</t>
        </is>
      </c>
      <c r="I674" t="inlineStr">
        <is>
          <t>Anjouan</t>
        </is>
      </c>
      <c r="J674" t="inlineStr">
        <is>
          <t>2025</t>
        </is>
      </c>
      <c r="K674" t="n">
        <v>7.85</v>
      </c>
      <c r="L674" s="4" t="inlineStr">
        <is>
          <t>Yes</t>
        </is>
      </c>
      <c r="N674" t="inlineStr">
        <is>
          <t>ADA, BCH, BNB, BTC, BUSD, DAI, DOGE, ETH, LTC, POL, SOL, TON, TRX, USDC, USDT, XRP</t>
        </is>
      </c>
      <c r="O674" t="n">
        <v>163</v>
      </c>
      <c r="P674" s="3" t="inlineStr">
        <is>
          <t>https://777kukimuki.com</t>
        </is>
      </c>
      <c r="Q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R674" s="3" t="inlineStr">
        <is>
          <t>https://casino.guru/kukimuki-casino-review</t>
        </is>
      </c>
    </row>
    <row r="675">
      <c r="A675" t="n">
        <v>674</v>
      </c>
      <c r="B675" t="inlineStr">
        <is>
          <t>betpanda</t>
        </is>
      </c>
      <c r="C675" t="n">
        <v>0.3442</v>
      </c>
      <c r="D675" t="n">
        <v>0.3936</v>
      </c>
      <c r="E675" t="n">
        <v>0.2174</v>
      </c>
      <c r="F675" t="inlineStr">
        <is>
          <t>No</t>
        </is>
      </c>
      <c r="G675" s="3" t="inlineStr">
        <is>
          <t>Play Boom Casino</t>
        </is>
      </c>
      <c r="H675" t="inlineStr">
        <is>
          <t>Moody Moose Limited</t>
        </is>
      </c>
      <c r="I675" t="inlineStr">
        <is>
          <t>Curacao</t>
        </is>
      </c>
      <c r="J675" t="inlineStr">
        <is>
          <t>2022</t>
        </is>
      </c>
      <c r="K675" t="n">
        <v>5.6</v>
      </c>
      <c r="L675" s="4" t="inlineStr">
        <is>
          <t>Yes</t>
        </is>
      </c>
      <c r="M675" s="4" t="inlineStr">
        <is>
          <t>Yes</t>
        </is>
      </c>
      <c r="N675" t="inlineStr">
        <is>
          <t>BTC, ETH, LTC, USDT, XRP</t>
        </is>
      </c>
      <c r="O675" t="n">
        <v>58</v>
      </c>
      <c r="Q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R675" s="3" t="inlineStr">
        <is>
          <t>https://casino.guru/play-boom-casino-review</t>
        </is>
      </c>
    </row>
    <row r="676">
      <c r="A676" t="n">
        <v>675</v>
      </c>
      <c r="B676" t="inlineStr">
        <is>
          <t>betpanda</t>
        </is>
      </c>
      <c r="C676" t="n">
        <v>0.3438</v>
      </c>
      <c r="D676" t="n">
        <v>0.3053</v>
      </c>
      <c r="E676" t="n">
        <v>0.3214</v>
      </c>
      <c r="F676" t="inlineStr">
        <is>
          <t>No</t>
        </is>
      </c>
      <c r="G676" s="3" t="inlineStr">
        <is>
          <t>Money X Casino</t>
        </is>
      </c>
      <c r="H676" t="inlineStr">
        <is>
          <t>MX GROUP N.V.</t>
        </is>
      </c>
      <c r="I676" t="inlineStr">
        <is>
          <t>Anjouan</t>
        </is>
      </c>
      <c r="J676" t="inlineStr">
        <is>
          <t>2021</t>
        </is>
      </c>
      <c r="K676" t="n">
        <v>7.7</v>
      </c>
      <c r="L676" s="4" t="inlineStr">
        <is>
          <t>Yes</t>
        </is>
      </c>
      <c r="N676" t="inlineStr">
        <is>
          <t>ARB, BCH, BNB, BTC, DAI, DOGE, ETH, LTC, POL, TON, TRX, TUSD, USDC, USDT</t>
        </is>
      </c>
      <c r="O676" t="n">
        <v>98</v>
      </c>
      <c r="Q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R676" s="3" t="inlineStr">
        <is>
          <t>https://casino.guru/money-x-casino-review</t>
        </is>
      </c>
    </row>
    <row r="677">
      <c r="A677" t="n">
        <v>676</v>
      </c>
      <c r="B677" t="inlineStr">
        <is>
          <t>betpanda</t>
        </is>
      </c>
      <c r="C677" t="n">
        <v>0.3438</v>
      </c>
      <c r="D677" t="n">
        <v>0.2708</v>
      </c>
      <c r="E677" t="n">
        <v>0.3636</v>
      </c>
      <c r="F677" t="inlineStr">
        <is>
          <t>No</t>
        </is>
      </c>
      <c r="G677" s="3" t="inlineStr">
        <is>
          <t>Kaasino Casino</t>
        </is>
      </c>
      <c r="I677" t="inlineStr">
        <is>
          <t>MGA</t>
        </is>
      </c>
      <c r="J677" t="inlineStr">
        <is>
          <t>2024</t>
        </is>
      </c>
      <c r="K677" t="n">
        <v>7.1</v>
      </c>
      <c r="L677" s="4" t="inlineStr">
        <is>
          <t>Yes</t>
        </is>
      </c>
      <c r="M677" s="4" t="inlineStr">
        <is>
          <t>Yes</t>
        </is>
      </c>
      <c r="N677" t="inlineStr">
        <is>
          <t>ADA, BCH, BNB, BTC, DOGE, ETH, LTC, TRX, USDT, XRP</t>
        </is>
      </c>
      <c r="O677" t="n">
        <v>110</v>
      </c>
      <c r="Q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R677" s="3" t="inlineStr">
        <is>
          <t>https://casino.guru/kaasino-casino-review</t>
        </is>
      </c>
    </row>
    <row r="678">
      <c r="A678" t="n">
        <v>677</v>
      </c>
      <c r="B678" t="inlineStr">
        <is>
          <t>thrill</t>
        </is>
      </c>
      <c r="C678" t="n">
        <v>0.3436</v>
      </c>
      <c r="D678" t="n">
        <v>0.3077</v>
      </c>
      <c r="E678" t="n">
        <v>0.3</v>
      </c>
      <c r="F678" t="inlineStr">
        <is>
          <t>No</t>
        </is>
      </c>
      <c r="G678" s="3" t="inlineStr">
        <is>
          <t>Tumbet Casino</t>
        </is>
      </c>
      <c r="H678" t="inlineStr">
        <is>
          <t>Spass Holdings Limited</t>
        </is>
      </c>
      <c r="I678" t="inlineStr">
        <is>
          <t>Anjouan</t>
        </is>
      </c>
      <c r="J678" t="inlineStr">
        <is>
          <t>2016</t>
        </is>
      </c>
      <c r="K678" t="n">
        <v>7.6</v>
      </c>
      <c r="L678" s="4" t="inlineStr">
        <is>
          <t>Yes</t>
        </is>
      </c>
      <c r="N678" t="inlineStr">
        <is>
          <t>BCH, BTC, DOGE, ETH, LTC, TRX, USDC, USDT, XMR, XRP</t>
        </is>
      </c>
      <c r="O678" t="n">
        <v>63</v>
      </c>
      <c r="Q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R678" s="3" t="inlineStr">
        <is>
          <t>https://casino.guru/tumbet-casino-review</t>
        </is>
      </c>
    </row>
    <row r="679">
      <c r="A679" t="n">
        <v>678</v>
      </c>
      <c r="B679" t="inlineStr">
        <is>
          <t>betpanda</t>
        </is>
      </c>
      <c r="C679" t="n">
        <v>0.3435</v>
      </c>
      <c r="D679" t="n">
        <v>0.2655</v>
      </c>
      <c r="E679" t="n">
        <v>0.3889</v>
      </c>
      <c r="F679" t="inlineStr">
        <is>
          <t>No</t>
        </is>
      </c>
      <c r="G679" s="3" t="inlineStr">
        <is>
          <t>SpinoGambino Casino</t>
        </is>
      </c>
      <c r="I679" t="inlineStr">
        <is>
          <t>MGA</t>
        </is>
      </c>
      <c r="J679" t="inlineStr">
        <is>
          <t>2025</t>
        </is>
      </c>
      <c r="K679" t="n">
        <v>7.3</v>
      </c>
      <c r="L679" s="4" t="inlineStr">
        <is>
          <t>Yes</t>
        </is>
      </c>
      <c r="N679" t="inlineStr">
        <is>
          <t>BCH, BTC, DOGE, ETH, LTC, TRX, USDC, USDT</t>
        </is>
      </c>
      <c r="O679" t="n">
        <v>70</v>
      </c>
      <c r="Q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R679" s="3" t="inlineStr">
        <is>
          <t>https://casino.guru/spinogambino-casino-review</t>
        </is>
      </c>
    </row>
    <row r="680">
      <c r="A680" t="n">
        <v>679</v>
      </c>
      <c r="B680" t="inlineStr">
        <is>
          <t>betpanda</t>
        </is>
      </c>
      <c r="C680" t="n">
        <v>0.3429</v>
      </c>
      <c r="D680" t="n">
        <v>0.3193</v>
      </c>
      <c r="E680" t="n">
        <v>0.25</v>
      </c>
      <c r="F680" t="inlineStr">
        <is>
          <t>No</t>
        </is>
      </c>
      <c r="G680" s="3" t="inlineStr">
        <is>
          <t>Yonibet Casino</t>
        </is>
      </c>
      <c r="H680" t="inlineStr">
        <is>
          <t>Altacore N.V.</t>
        </is>
      </c>
      <c r="I680" t="inlineStr">
        <is>
          <t>Curacao</t>
        </is>
      </c>
      <c r="J680" t="inlineStr">
        <is>
          <t>2020</t>
        </is>
      </c>
      <c r="K680" t="n">
        <v>8.9</v>
      </c>
      <c r="L680" s="4" t="inlineStr">
        <is>
          <t>Yes</t>
        </is>
      </c>
      <c r="N680" t="inlineStr">
        <is>
          <t>BCH, BTC, DOGE, ETH, LTC, TRX, USDC, USDT, XRP</t>
        </is>
      </c>
      <c r="O680" t="n">
        <v>84</v>
      </c>
      <c r="P680" s="3" t="inlineStr">
        <is>
          <t>https://yonibet8.io</t>
        </is>
      </c>
      <c r="Q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R680" s="3" t="inlineStr">
        <is>
          <t>https://casino.guru/yonibet-casino-review</t>
        </is>
      </c>
    </row>
    <row r="681">
      <c r="A681" t="n">
        <v>680</v>
      </c>
      <c r="B681" t="inlineStr">
        <is>
          <t>betpanda</t>
        </is>
      </c>
      <c r="C681" t="n">
        <v>0.3428</v>
      </c>
      <c r="D681" t="n">
        <v>0.2906</v>
      </c>
      <c r="E681" t="n">
        <v>0.3182</v>
      </c>
      <c r="F681" t="inlineStr">
        <is>
          <t>No</t>
        </is>
      </c>
      <c r="G681" s="3" t="inlineStr">
        <is>
          <t>Roulettino Casino</t>
        </is>
      </c>
      <c r="H681" t="inlineStr">
        <is>
          <t>Terdersoft B.V.</t>
        </is>
      </c>
      <c r="I681" t="inlineStr">
        <is>
          <t>MGA</t>
        </is>
      </c>
      <c r="J681" t="inlineStr">
        <is>
          <t>2025</t>
        </is>
      </c>
      <c r="K681" t="n">
        <v>6.7</v>
      </c>
      <c r="L681" s="4" t="inlineStr">
        <is>
          <t>Yes</t>
        </is>
      </c>
      <c r="N681" t="inlineStr">
        <is>
          <t>BTC, DOGE, ETH, LTC, SOL, TRX, USDT</t>
        </is>
      </c>
      <c r="O681" t="n">
        <v>78</v>
      </c>
      <c r="Q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R681" s="3" t="inlineStr">
        <is>
          <t>https://casino.guru/roulettino-casino-review</t>
        </is>
      </c>
    </row>
    <row r="682">
      <c r="A682" t="n">
        <v>681</v>
      </c>
      <c r="B682" t="inlineStr">
        <is>
          <t>thrill</t>
        </is>
      </c>
      <c r="C682" t="n">
        <v>0.3421</v>
      </c>
      <c r="D682" t="n">
        <v>0.1538</v>
      </c>
      <c r="E682" t="n">
        <v>0.5172</v>
      </c>
      <c r="F682" t="inlineStr">
        <is>
          <t>No</t>
        </is>
      </c>
      <c r="G682" s="3" t="inlineStr">
        <is>
          <t>Cloudbet Casino</t>
        </is>
      </c>
      <c r="H682" t="inlineStr">
        <is>
          <t>Halcyon Super Holdings B.V.</t>
        </is>
      </c>
      <c r="I682" t="inlineStr">
        <is>
          <t>MGA</t>
        </is>
      </c>
      <c r="J682" t="inlineStr">
        <is>
          <t>2013</t>
        </is>
      </c>
      <c r="K682" t="n">
        <v>9.199999999999999</v>
      </c>
      <c r="L682" s="4" t="inlineStr">
        <is>
          <t>Yes</t>
        </is>
      </c>
      <c r="N682" t="inlineStr">
        <is>
          <t>ADA, ALGO, AVAX, BCH, BNB, BTC, DAI, DOGE, DOT, ETH, HBAR, LINK, LTC, POL, SHIB, SOL, TON, TRX, USDC, USDT, XLM, XRP</t>
        </is>
      </c>
      <c r="O682" t="n">
        <v>111</v>
      </c>
      <c r="P682" s="3" t="inlineStr">
        <is>
          <t>https://www.cloudbet.com</t>
        </is>
      </c>
      <c r="Q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R682" s="3" t="inlineStr">
        <is>
          <t>https://casino.guru/Cloudbet-Casino-review</t>
        </is>
      </c>
    </row>
    <row r="683">
      <c r="A683" t="n">
        <v>682</v>
      </c>
      <c r="B683" t="inlineStr">
        <is>
          <t>thrill</t>
        </is>
      </c>
      <c r="C683" t="n">
        <v>0.3419</v>
      </c>
      <c r="D683" t="n">
        <v>0.2637</v>
      </c>
      <c r="E683" t="n">
        <v>0.375</v>
      </c>
      <c r="F683" t="inlineStr">
        <is>
          <t>No</t>
        </is>
      </c>
      <c r="G683" s="3" t="inlineStr">
        <is>
          <t>24slots Casino</t>
        </is>
      </c>
      <c r="I683" t="inlineStr">
        <is>
          <t>Curacao</t>
        </is>
      </c>
      <c r="J683" t="inlineStr">
        <is>
          <t>2022</t>
        </is>
      </c>
      <c r="K683" t="n">
        <v>2.4</v>
      </c>
      <c r="L683" s="4" t="inlineStr">
        <is>
          <t>Yes</t>
        </is>
      </c>
      <c r="N683" t="inlineStr">
        <is>
          <t>BCH, BTC, ETH, LINK, LTC, SOL, USDC, USDT, XLM, XRP</t>
        </is>
      </c>
      <c r="O683" t="n">
        <v>76</v>
      </c>
      <c r="Q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R683" s="3" t="inlineStr">
        <is>
          <t>https://casino.guru/24slots-casino-review</t>
        </is>
      </c>
    </row>
    <row r="684">
      <c r="A684" t="n">
        <v>683</v>
      </c>
      <c r="B684" t="inlineStr">
        <is>
          <t>betpanda</t>
        </is>
      </c>
      <c r="C684" t="n">
        <v>0.3418</v>
      </c>
      <c r="D684" t="n">
        <v>0.3445</v>
      </c>
      <c r="E684" t="n">
        <v>0.2</v>
      </c>
      <c r="F684" t="inlineStr">
        <is>
          <t>No</t>
        </is>
      </c>
      <c r="G684" s="3" t="inlineStr">
        <is>
          <t>Starda Casino</t>
        </is>
      </c>
      <c r="H684" t="inlineStr">
        <is>
          <t>GALAKTIKA N.V.</t>
        </is>
      </c>
      <c r="I684" t="inlineStr">
        <is>
          <t>Curacao</t>
        </is>
      </c>
      <c r="J684" t="inlineStr">
        <is>
          <t>2022</t>
        </is>
      </c>
      <c r="K684" t="n">
        <v>8.1</v>
      </c>
      <c r="L684" s="4" t="inlineStr">
        <is>
          <t>Yes</t>
        </is>
      </c>
      <c r="M684" s="4" t="inlineStr">
        <is>
          <t>Yes</t>
        </is>
      </c>
      <c r="N684" t="inlineStr">
        <is>
          <t>BCH, BNB, BTC, DOGE, ETH, LTC, TRX, USDT, XRP</t>
        </is>
      </c>
      <c r="O684" t="n">
        <v>87</v>
      </c>
      <c r="Q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R684" s="3" t="inlineStr">
        <is>
          <t>https://casino.guru/starda-casino-review</t>
        </is>
      </c>
    </row>
    <row r="685">
      <c r="A685" t="n">
        <v>684</v>
      </c>
      <c r="B685" t="inlineStr">
        <is>
          <t>betpanda</t>
        </is>
      </c>
      <c r="C685" t="n">
        <v>0.3418</v>
      </c>
      <c r="D685" t="n">
        <v>0.1685</v>
      </c>
      <c r="E685" t="n">
        <v>0.4074</v>
      </c>
      <c r="F685" t="inlineStr">
        <is>
          <t>No</t>
        </is>
      </c>
      <c r="G685" s="3" t="inlineStr">
        <is>
          <t>MrXbet Casino</t>
        </is>
      </c>
      <c r="H685" t="inlineStr">
        <is>
          <t>TGI Entertainment NV</t>
        </is>
      </c>
      <c r="I685" t="inlineStr">
        <is>
          <t>MGA</t>
        </is>
      </c>
      <c r="J685" t="inlineStr">
        <is>
          <t>2017</t>
        </is>
      </c>
      <c r="K685" t="n">
        <v>6.3</v>
      </c>
      <c r="L685" s="4" t="inlineStr">
        <is>
          <t>Yes</t>
        </is>
      </c>
      <c r="M685" s="4" t="inlineStr">
        <is>
          <t>Yes</t>
        </is>
      </c>
      <c r="N685" t="inlineStr">
        <is>
          <t>BCH, BNB, BTC, DOGE, ETH, LTC, SOL, TON, TRX, USDC, USDT, XRP</t>
        </is>
      </c>
      <c r="O685" t="n">
        <v>135</v>
      </c>
      <c r="Q685" s="3" t="inlineStr">
        <is>
          <t>https://casino.guru/mrxbet-casino-review</t>
        </is>
      </c>
      <c r="R685" s="3" t="inlineStr">
        <is>
          <t>https://casino.guru/mrxbet-casino-review</t>
        </is>
      </c>
    </row>
    <row r="686">
      <c r="A686" t="n">
        <v>685</v>
      </c>
      <c r="B686" t="inlineStr">
        <is>
          <t>thrill</t>
        </is>
      </c>
      <c r="C686" t="n">
        <v>0.3418</v>
      </c>
      <c r="D686" t="n">
        <v>0.2464</v>
      </c>
      <c r="E686" t="n">
        <v>0.3438</v>
      </c>
      <c r="F686" t="inlineStr">
        <is>
          <t>No</t>
        </is>
      </c>
      <c r="G686" s="3" t="inlineStr">
        <is>
          <t>RoyalistPlay Casino</t>
        </is>
      </c>
      <c r="H686" t="inlineStr">
        <is>
          <t>Next Global Era Limited</t>
        </is>
      </c>
      <c r="I686" t="inlineStr">
        <is>
          <t>Anjouan</t>
        </is>
      </c>
      <c r="J686" t="inlineStr">
        <is>
          <t>2022</t>
        </is>
      </c>
      <c r="K686" t="n">
        <v>4.9</v>
      </c>
      <c r="L686" s="5" t="inlineStr">
        <is>
          <t>No</t>
        </is>
      </c>
      <c r="N686" t="inlineStr">
        <is>
          <t>ADA, BCH, BNB, BTC, DOGE, ETH, LTC, SOL, TRX, USDC, USDT, XRP</t>
        </is>
      </c>
      <c r="O686" t="n">
        <v>47</v>
      </c>
      <c r="Q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R686" s="3" t="inlineStr">
        <is>
          <t>https://casino.guru/royalistplay-casino-review</t>
        </is>
      </c>
    </row>
    <row r="687">
      <c r="A687" t="n">
        <v>686</v>
      </c>
      <c r="B687" t="inlineStr">
        <is>
          <t>betpanda</t>
        </is>
      </c>
      <c r="C687" t="n">
        <v>0.3417</v>
      </c>
      <c r="D687" t="n">
        <v>0.2143</v>
      </c>
      <c r="E687" t="n">
        <v>0.3793</v>
      </c>
      <c r="F687" t="inlineStr">
        <is>
          <t>No</t>
        </is>
      </c>
      <c r="G687" s="3" t="inlineStr">
        <is>
          <t>SuperCat Casino</t>
        </is>
      </c>
      <c r="H687" t="inlineStr">
        <is>
          <t>Atlantic Management B.V.</t>
        </is>
      </c>
      <c r="I687" t="inlineStr">
        <is>
          <t>MGA</t>
        </is>
      </c>
      <c r="J687" t="inlineStr">
        <is>
          <t>2018</t>
        </is>
      </c>
      <c r="K687" t="n">
        <v>5.3</v>
      </c>
      <c r="L687" s="4" t="inlineStr">
        <is>
          <t>Yes</t>
        </is>
      </c>
      <c r="N687" t="inlineStr">
        <is>
          <t>ARB, BNB, BTC, DAI, DOGE, ETH, LTC, POL, SOL, TON, TRX, USDC, USDT, XRP</t>
        </is>
      </c>
      <c r="O687" t="n">
        <v>199</v>
      </c>
      <c r="P687" s="3" t="inlineStr">
        <is>
          <t>https://slottica.best</t>
        </is>
      </c>
      <c r="Q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R687" s="3" t="inlineStr">
        <is>
          <t>https://casino.guru/supercat-casino-review</t>
        </is>
      </c>
    </row>
    <row r="688">
      <c r="A688" t="n">
        <v>687</v>
      </c>
      <c r="B688" t="inlineStr">
        <is>
          <t>betpanda</t>
        </is>
      </c>
      <c r="C688" t="n">
        <v>0.3416</v>
      </c>
      <c r="D688" t="n">
        <v>0.325</v>
      </c>
      <c r="E688" t="n">
        <v>0.2353</v>
      </c>
      <c r="F688" t="inlineStr">
        <is>
          <t>No</t>
        </is>
      </c>
      <c r="G688" s="3" t="inlineStr">
        <is>
          <t>Asino Casino</t>
        </is>
      </c>
      <c r="H688" t="inlineStr">
        <is>
          <t>Hollycorn N.V.</t>
        </is>
      </c>
      <c r="I688" t="inlineStr">
        <is>
          <t>Curacao</t>
        </is>
      </c>
      <c r="J688" t="inlineStr">
        <is>
          <t>2023</t>
        </is>
      </c>
      <c r="K688" t="n">
        <v>8.300000000000001</v>
      </c>
      <c r="L688" s="4" t="inlineStr">
        <is>
          <t>Yes</t>
        </is>
      </c>
      <c r="M688" s="4" t="inlineStr">
        <is>
          <t>Yes</t>
        </is>
      </c>
      <c r="N688" t="inlineStr">
        <is>
          <t>BCH, BNB, BTC, DOGE, ETH, LTC, TRX, USDT, XRP</t>
        </is>
      </c>
      <c r="O688" t="n">
        <v>86</v>
      </c>
      <c r="Q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R688" s="3" t="inlineStr">
        <is>
          <t>https://casino.guru/asino-casino-review</t>
        </is>
      </c>
    </row>
    <row r="689">
      <c r="A689" t="n">
        <v>688</v>
      </c>
      <c r="B689" t="inlineStr">
        <is>
          <t>betpanda</t>
        </is>
      </c>
      <c r="C689" t="n">
        <v>0.3416</v>
      </c>
      <c r="D689" t="n">
        <v>0.3286</v>
      </c>
      <c r="E689" t="n">
        <v>0.2286</v>
      </c>
      <c r="F689" t="inlineStr">
        <is>
          <t>No</t>
        </is>
      </c>
      <c r="G689" s="3" t="inlineStr">
        <is>
          <t>Win Maker Casino</t>
        </is>
      </c>
      <c r="H689" t="inlineStr">
        <is>
          <t>Hollycorn N.V.</t>
        </is>
      </c>
      <c r="I689" t="inlineStr">
        <is>
          <t>Curacao</t>
        </is>
      </c>
      <c r="J689" t="inlineStr">
        <is>
          <t>2024</t>
        </is>
      </c>
      <c r="K689" t="n">
        <v>8.300000000000001</v>
      </c>
      <c r="L689" s="4" t="inlineStr">
        <is>
          <t>Yes</t>
        </is>
      </c>
      <c r="N689" t="inlineStr">
        <is>
          <t>BCH, BNB, BTC, DOGE, ETH, LTC, TRX, USDT, XRP</t>
        </is>
      </c>
      <c r="O689" t="n">
        <v>113</v>
      </c>
      <c r="Q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R689" s="3" t="inlineStr">
        <is>
          <t>https://casino.guru/win-maker-casino-review</t>
        </is>
      </c>
    </row>
    <row r="690">
      <c r="A690" t="n">
        <v>689</v>
      </c>
      <c r="B690" t="inlineStr">
        <is>
          <t>betpanda</t>
        </is>
      </c>
      <c r="C690" t="n">
        <v>0.3416</v>
      </c>
      <c r="D690" t="n">
        <v>0.3588</v>
      </c>
      <c r="E690" t="n">
        <v>0.25</v>
      </c>
      <c r="F690" t="inlineStr">
        <is>
          <t>No</t>
        </is>
      </c>
      <c r="G690" s="3" t="inlineStr">
        <is>
          <t>Limewin Casino</t>
        </is>
      </c>
      <c r="H690" t="inlineStr">
        <is>
          <t>Hollycorn N.V.</t>
        </is>
      </c>
      <c r="I690" t="inlineStr">
        <is>
          <t>Curacao</t>
        </is>
      </c>
      <c r="J690" t="inlineStr">
        <is>
          <t>2020</t>
        </is>
      </c>
      <c r="K690" t="n">
        <v>8.1</v>
      </c>
      <c r="L690" s="4" t="inlineStr">
        <is>
          <t>Yes</t>
        </is>
      </c>
      <c r="M690" s="4" t="inlineStr">
        <is>
          <t>Yes</t>
        </is>
      </c>
      <c r="N690" t="inlineStr">
        <is>
          <t>BCH, BNB, BTC, DOGE, ETH, LTC, USDT</t>
        </is>
      </c>
      <c r="O690" t="n">
        <v>105</v>
      </c>
      <c r="P690" s="3" t="inlineStr">
        <is>
          <t>https://www.limewin.com</t>
        </is>
      </c>
      <c r="Q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R690" s="3" t="inlineStr">
        <is>
          <t>https://casino.guru/limewin-casino-review</t>
        </is>
      </c>
    </row>
    <row r="691">
      <c r="A691" t="n">
        <v>690</v>
      </c>
      <c r="B691" t="inlineStr">
        <is>
          <t>betpanda</t>
        </is>
      </c>
      <c r="C691" t="n">
        <v>0.3415</v>
      </c>
      <c r="D691" t="n">
        <v>0.3077</v>
      </c>
      <c r="E691" t="n">
        <v>0.2667</v>
      </c>
      <c r="F691" t="inlineStr">
        <is>
          <t>No</t>
        </is>
      </c>
      <c r="G691" s="3" t="inlineStr">
        <is>
          <t>Rocket Spin Casino</t>
        </is>
      </c>
      <c r="H691" t="inlineStr">
        <is>
          <t>Hollycorn N.V.</t>
        </is>
      </c>
      <c r="I691" t="inlineStr">
        <is>
          <t>MGA</t>
        </is>
      </c>
      <c r="J691" t="inlineStr">
        <is>
          <t>2024</t>
        </is>
      </c>
      <c r="K691" t="n">
        <v>8.5</v>
      </c>
      <c r="L691" s="4" t="inlineStr">
        <is>
          <t>Yes</t>
        </is>
      </c>
      <c r="N691" t="inlineStr">
        <is>
          <t>BCH, BNB, BTC, DOGE, ETH, LTC, TRX, USDT, XRP</t>
        </is>
      </c>
      <c r="O691" t="n">
        <v>165</v>
      </c>
      <c r="Q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R691" s="3" t="inlineStr">
        <is>
          <t>https://casino.guru/rocket-spin-casino-review</t>
        </is>
      </c>
    </row>
    <row r="692">
      <c r="A692" t="n">
        <v>691</v>
      </c>
      <c r="B692" t="inlineStr">
        <is>
          <t>betpanda</t>
        </is>
      </c>
      <c r="C692" t="n">
        <v>0.3415</v>
      </c>
      <c r="D692" t="n">
        <v>0.2537</v>
      </c>
      <c r="E692" t="n">
        <v>0.2564</v>
      </c>
      <c r="F692" t="inlineStr">
        <is>
          <t>No</t>
        </is>
      </c>
      <c r="G692" s="3" t="inlineStr">
        <is>
          <t>Slotilda World Casino</t>
        </is>
      </c>
      <c r="I692" t="inlineStr">
        <is>
          <t>Curacao</t>
        </is>
      </c>
      <c r="J692" t="inlineStr">
        <is>
          <t>2022</t>
        </is>
      </c>
      <c r="K692" t="n">
        <v>6.8</v>
      </c>
      <c r="L692" s="4" t="inlineStr">
        <is>
          <t>Yes</t>
        </is>
      </c>
      <c r="N692" t="inlineStr">
        <is>
          <t>BNB, BTC, DOGE, ETH, LTC, SOL, TRX, USDC, USDT, XRP</t>
        </is>
      </c>
      <c r="O692" t="n">
        <v>95</v>
      </c>
      <c r="Q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R692" s="3" t="inlineStr">
        <is>
          <t>https://casino.guru/slotilda-world-casino-review</t>
        </is>
      </c>
    </row>
    <row r="693">
      <c r="A693" t="n">
        <v>692</v>
      </c>
      <c r="B693" t="inlineStr">
        <is>
          <t>thrill</t>
        </is>
      </c>
      <c r="C693" t="n">
        <v>0.3415</v>
      </c>
      <c r="D693" t="n">
        <v>0.2222</v>
      </c>
      <c r="E693" t="n">
        <v>0.4074</v>
      </c>
      <c r="F693" t="inlineStr">
        <is>
          <t>No</t>
        </is>
      </c>
      <c r="G693" s="3" t="inlineStr">
        <is>
          <t>Royal Vincit Casino</t>
        </is>
      </c>
      <c r="J693" t="inlineStr">
        <is>
          <t>2024</t>
        </is>
      </c>
      <c r="K693" t="n">
        <v>3.4</v>
      </c>
      <c r="L693" s="4" t="inlineStr">
        <is>
          <t>Yes</t>
        </is>
      </c>
      <c r="N693" t="inlineStr">
        <is>
          <t>ARB, BNB, BTC, DAI, DOGE, ETH, LTC, POL, SOL, TON, TRX, USDC, XRP</t>
        </is>
      </c>
      <c r="O693" t="n">
        <v>38</v>
      </c>
      <c r="Q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R693" s="3" t="inlineStr">
        <is>
          <t>https://casino.guru/royal-vincit-casino-review</t>
        </is>
      </c>
    </row>
    <row r="694">
      <c r="A694" t="n">
        <v>693</v>
      </c>
      <c r="B694" t="inlineStr">
        <is>
          <t>betpanda</t>
        </is>
      </c>
      <c r="C694" t="n">
        <v>0.3414</v>
      </c>
      <c r="D694" t="n">
        <v>0.2353</v>
      </c>
      <c r="E694" t="n">
        <v>0.4211</v>
      </c>
      <c r="F694" t="inlineStr">
        <is>
          <t>No</t>
        </is>
      </c>
      <c r="G694" s="3" t="inlineStr">
        <is>
          <t>Amerio Casino</t>
        </is>
      </c>
      <c r="H694" t="inlineStr">
        <is>
          <t>Novogames Lab N.V.</t>
        </is>
      </c>
      <c r="J694" t="inlineStr">
        <is>
          <t>2023</t>
        </is>
      </c>
      <c r="K694" t="n">
        <v>3.5</v>
      </c>
      <c r="L694" s="4" t="inlineStr">
        <is>
          <t>Yes</t>
        </is>
      </c>
      <c r="N694" t="inlineStr">
        <is>
          <t>BCH, BNB, BTC, DOGE, ETH, LTC, POL, TON, TRX, USDT</t>
        </is>
      </c>
      <c r="O694" t="n">
        <v>74</v>
      </c>
      <c r="Q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R694" s="3" t="inlineStr">
        <is>
          <t>https://casino.guru/amerio-casino-review</t>
        </is>
      </c>
    </row>
    <row r="695">
      <c r="A695" t="n">
        <v>694</v>
      </c>
      <c r="B695" t="inlineStr">
        <is>
          <t>betpanda</t>
        </is>
      </c>
      <c r="C695" t="n">
        <v>0.3413</v>
      </c>
      <c r="D695" t="n">
        <v>0.3164</v>
      </c>
      <c r="E695" t="n">
        <v>0.25</v>
      </c>
      <c r="F695" t="inlineStr">
        <is>
          <t>No</t>
        </is>
      </c>
      <c r="G695" s="3" t="inlineStr">
        <is>
          <t>Rollero Casino</t>
        </is>
      </c>
      <c r="H695" t="inlineStr">
        <is>
          <t>Hollycorn N.V.</t>
        </is>
      </c>
      <c r="I695" t="inlineStr">
        <is>
          <t>MGA</t>
        </is>
      </c>
      <c r="J695" t="inlineStr">
        <is>
          <t>2024</t>
        </is>
      </c>
      <c r="K695" t="n">
        <v>8.4</v>
      </c>
      <c r="L695" s="4" t="inlineStr">
        <is>
          <t>Yes</t>
        </is>
      </c>
      <c r="M695" s="4" t="inlineStr">
        <is>
          <t>Yes</t>
        </is>
      </c>
      <c r="N695" t="inlineStr">
        <is>
          <t>BCH, BNB, BTC, DOGE, ETH, LTC, TRX, USDT, XRP</t>
        </is>
      </c>
      <c r="O695" t="n">
        <v>160</v>
      </c>
      <c r="Q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R695" s="3" t="inlineStr">
        <is>
          <t>https://casino.guru/rollero-casino-review</t>
        </is>
      </c>
    </row>
    <row r="696">
      <c r="A696" t="n">
        <v>695</v>
      </c>
      <c r="B696" t="inlineStr">
        <is>
          <t>betpanda</t>
        </is>
      </c>
      <c r="C696" t="n">
        <v>0.3413</v>
      </c>
      <c r="D696" t="n">
        <v>0.2705</v>
      </c>
      <c r="E696" t="n">
        <v>0.35</v>
      </c>
      <c r="F696" t="inlineStr">
        <is>
          <t>No</t>
        </is>
      </c>
      <c r="G696" s="3" t="inlineStr">
        <is>
          <t>Gambloria Casino</t>
        </is>
      </c>
      <c r="H696" t="inlineStr">
        <is>
          <t>EVENTA DIGITAL LIMITADA</t>
        </is>
      </c>
      <c r="I696" t="inlineStr">
        <is>
          <t>MGA</t>
        </is>
      </c>
      <c r="J696" t="inlineStr">
        <is>
          <t>2025</t>
        </is>
      </c>
      <c r="K696" t="n">
        <v>7.5</v>
      </c>
      <c r="L696" s="4" t="inlineStr">
        <is>
          <t>Yes</t>
        </is>
      </c>
      <c r="M696" s="4" t="inlineStr">
        <is>
          <t>Yes</t>
        </is>
      </c>
      <c r="N696" t="inlineStr">
        <is>
          <t>BTC, DOGE, ETH, LTC, TRX, USDC, USDT</t>
        </is>
      </c>
      <c r="O696" t="n">
        <v>82</v>
      </c>
      <c r="Q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R696" s="3" t="inlineStr">
        <is>
          <t>https://casino.guru/gambloria-casino-review</t>
        </is>
      </c>
    </row>
    <row r="697">
      <c r="A697" t="n">
        <v>696</v>
      </c>
      <c r="B697" t="inlineStr">
        <is>
          <t>betpanda</t>
        </is>
      </c>
      <c r="C697" t="n">
        <v>0.3413</v>
      </c>
      <c r="D697" t="n">
        <v>0.2368</v>
      </c>
      <c r="E697" t="n">
        <v>0.4118</v>
      </c>
      <c r="F697" t="inlineStr">
        <is>
          <t>No</t>
        </is>
      </c>
      <c r="G697" s="3" t="inlineStr">
        <is>
          <t>Slotwino Casino</t>
        </is>
      </c>
      <c r="H697" t="inlineStr">
        <is>
          <t>WG Project LTD</t>
        </is>
      </c>
      <c r="I697" t="inlineStr">
        <is>
          <t>Anjouan</t>
        </is>
      </c>
      <c r="J697" t="inlineStr">
        <is>
          <t>2025</t>
        </is>
      </c>
      <c r="K697" t="n">
        <v>3.5</v>
      </c>
      <c r="L697" s="4" t="inlineStr">
        <is>
          <t>Yes</t>
        </is>
      </c>
      <c r="N697" t="inlineStr">
        <is>
          <t>BTC, DOGE, ETH, LTC, TRX, USDT, XRP</t>
        </is>
      </c>
      <c r="O697" t="n">
        <v>68</v>
      </c>
      <c r="Q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R697" s="3" t="inlineStr">
        <is>
          <t>https://casino.guru/slotwino-casino-review</t>
        </is>
      </c>
    </row>
    <row r="698">
      <c r="A698" t="n">
        <v>697</v>
      </c>
      <c r="B698" t="inlineStr">
        <is>
          <t>thrill</t>
        </is>
      </c>
      <c r="C698" t="n">
        <v>0.3412</v>
      </c>
      <c r="D698" t="n">
        <v>0.3125</v>
      </c>
      <c r="E698" t="n">
        <v>0.275</v>
      </c>
      <c r="F698" t="inlineStr">
        <is>
          <t>No</t>
        </is>
      </c>
      <c r="G698" s="3" t="inlineStr">
        <is>
          <t>Blitz.red Casino</t>
        </is>
      </c>
      <c r="H698" t="inlineStr">
        <is>
          <t>Elsikora Group Limitada</t>
        </is>
      </c>
      <c r="I698" t="inlineStr">
        <is>
          <t>Anjouan</t>
        </is>
      </c>
      <c r="J698" t="inlineStr">
        <is>
          <t>2025</t>
        </is>
      </c>
      <c r="K698" t="n">
        <v>2.9</v>
      </c>
      <c r="L698" s="4" t="inlineStr">
        <is>
          <t>Yes</t>
        </is>
      </c>
      <c r="N698" t="inlineStr">
        <is>
          <t>ADA, AVAX, BCH, BNB, BTC, DAI, DOGE, ETH, LTC, POL, TON, TRX, TUSD, USDC, USDT</t>
        </is>
      </c>
      <c r="O698" t="n">
        <v>66</v>
      </c>
      <c r="Q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R698" s="3" t="inlineStr">
        <is>
          <t>https://casino.guru/blitz-red-casino-review</t>
        </is>
      </c>
    </row>
    <row r="699">
      <c r="A699" t="n">
        <v>698</v>
      </c>
      <c r="B699" t="inlineStr">
        <is>
          <t>betpanda</t>
        </is>
      </c>
      <c r="C699" t="n">
        <v>0.3411</v>
      </c>
      <c r="D699" t="n">
        <v>0.3496</v>
      </c>
      <c r="E699" t="n">
        <v>0.2105</v>
      </c>
      <c r="F699" t="inlineStr">
        <is>
          <t>No</t>
        </is>
      </c>
      <c r="G699" s="3" t="inlineStr">
        <is>
          <t>Mirax Casino</t>
        </is>
      </c>
      <c r="H699" t="inlineStr">
        <is>
          <t>Hollycorn N.V.</t>
        </is>
      </c>
      <c r="I699" t="inlineStr">
        <is>
          <t>Curacao</t>
        </is>
      </c>
      <c r="J699" t="inlineStr">
        <is>
          <t>2022</t>
        </is>
      </c>
      <c r="K699" t="n">
        <v>8.5</v>
      </c>
      <c r="L699" s="4" t="inlineStr">
        <is>
          <t>Yes</t>
        </is>
      </c>
      <c r="N699" t="inlineStr">
        <is>
          <t>ADA, BCH, BNB, BTC, DOGE, ETH, LTC, TRX, USDT, XRP</t>
        </is>
      </c>
      <c r="O699" t="n">
        <v>93</v>
      </c>
      <c r="Q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R699" s="3" t="inlineStr">
        <is>
          <t>https://casino.guru/mirax-casino-review</t>
        </is>
      </c>
    </row>
    <row r="700">
      <c r="A700" t="n">
        <v>699</v>
      </c>
      <c r="B700" t="inlineStr">
        <is>
          <t>betpanda</t>
        </is>
      </c>
      <c r="C700" t="n">
        <v>0.3411</v>
      </c>
      <c r="D700" t="n">
        <v>0.2778</v>
      </c>
      <c r="E700" t="n">
        <v>0.32</v>
      </c>
      <c r="F700" t="inlineStr">
        <is>
          <t>No</t>
        </is>
      </c>
      <c r="G700" s="3" t="inlineStr">
        <is>
          <t>21bit Casino</t>
        </is>
      </c>
      <c r="H700" t="inlineStr">
        <is>
          <t>Novatrix S.R.L.</t>
        </is>
      </c>
      <c r="I700" t="inlineStr">
        <is>
          <t>Curacao</t>
        </is>
      </c>
      <c r="J700" t="inlineStr">
        <is>
          <t>2022</t>
        </is>
      </c>
      <c r="K700" t="n">
        <v>6.8</v>
      </c>
      <c r="L700" s="4" t="inlineStr">
        <is>
          <t>Yes</t>
        </is>
      </c>
      <c r="M700" s="4" t="inlineStr">
        <is>
          <t>Yes</t>
        </is>
      </c>
      <c r="N700" t="inlineStr">
        <is>
          <t>BCH, BNB, BTC, DOGE, ETH, LTC, TRX, USDT, XRP</t>
        </is>
      </c>
      <c r="O700" t="n">
        <v>111</v>
      </c>
      <c r="Q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R700" s="3" t="inlineStr">
        <is>
          <t>https://casino.guru/21bit-casino-review</t>
        </is>
      </c>
    </row>
    <row r="701">
      <c r="A701" t="n">
        <v>700</v>
      </c>
      <c r="B701" t="inlineStr">
        <is>
          <t>thrill</t>
        </is>
      </c>
      <c r="C701" t="n">
        <v>0.3408</v>
      </c>
      <c r="D701" t="n">
        <v>0.25</v>
      </c>
      <c r="E701" t="n">
        <v>0.2955</v>
      </c>
      <c r="F701" t="inlineStr">
        <is>
          <t>No</t>
        </is>
      </c>
      <c r="G701" s="3" t="inlineStr">
        <is>
          <t>AkibaWin Casino</t>
        </is>
      </c>
      <c r="H701" t="inlineStr">
        <is>
          <t>Techcore Holding B.V.</t>
        </is>
      </c>
      <c r="I701" t="inlineStr">
        <is>
          <t>Curacao</t>
        </is>
      </c>
      <c r="J701" t="inlineStr">
        <is>
          <t>2025</t>
        </is>
      </c>
      <c r="K701" t="n">
        <v>7.8</v>
      </c>
      <c r="L701" s="4" t="inlineStr">
        <is>
          <t>Yes</t>
        </is>
      </c>
      <c r="N701" t="inlineStr">
        <is>
          <t>ADA, BCH, BNB, BTC, DAI, DOGE, ETH, LTC, POL, SOL, TON, TRX, USDC, USDT, XRP</t>
        </is>
      </c>
      <c r="O701" t="n">
        <v>36</v>
      </c>
      <c r="Q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R701" s="3" t="inlineStr">
        <is>
          <t>https://casino.guru/akibawin-casino-review</t>
        </is>
      </c>
    </row>
    <row r="702">
      <c r="A702" t="n">
        <v>701</v>
      </c>
      <c r="B702" t="inlineStr">
        <is>
          <t>betpanda</t>
        </is>
      </c>
      <c r="C702" t="n">
        <v>0.3407</v>
      </c>
      <c r="D702" t="n">
        <v>0.3373</v>
      </c>
      <c r="E702" t="n">
        <v>0.1957</v>
      </c>
      <c r="F702" t="inlineStr">
        <is>
          <t>No</t>
        </is>
      </c>
      <c r="G702" s="3" t="inlineStr">
        <is>
          <t>DelOro Casino</t>
        </is>
      </c>
      <c r="H702" t="inlineStr">
        <is>
          <t>ANJ OF GOLD LIMITED</t>
        </is>
      </c>
      <c r="I702" t="inlineStr">
        <is>
          <t>Anjouan</t>
        </is>
      </c>
      <c r="J702" t="inlineStr">
        <is>
          <t>2023</t>
        </is>
      </c>
      <c r="K702" t="n">
        <v>8.1</v>
      </c>
      <c r="L702" s="4" t="inlineStr">
        <is>
          <t>Yes</t>
        </is>
      </c>
      <c r="N702" t="inlineStr">
        <is>
          <t>ADA, BCH, BNB, BTC, DOGE, ETH, LTC, TRX, USDC, USDT, XRP</t>
        </is>
      </c>
      <c r="O702" t="n">
        <v>38</v>
      </c>
      <c r="Q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R702" s="3" t="inlineStr">
        <is>
          <t>https://casino.guru/deloro-casino-review</t>
        </is>
      </c>
    </row>
    <row r="703">
      <c r="A703" t="n">
        <v>702</v>
      </c>
      <c r="B703" t="inlineStr">
        <is>
          <t>thrill</t>
        </is>
      </c>
      <c r="C703" t="n">
        <v>0.3407</v>
      </c>
      <c r="D703" t="n">
        <v>0.2206</v>
      </c>
      <c r="E703" t="n">
        <v>0.45</v>
      </c>
      <c r="F703" t="inlineStr">
        <is>
          <t>No</t>
        </is>
      </c>
      <c r="G703" s="3" t="inlineStr">
        <is>
          <t>Billy Casino</t>
        </is>
      </c>
      <c r="H703" t="inlineStr">
        <is>
          <t>Njord Ventures B.V.</t>
        </is>
      </c>
      <c r="I703" t="inlineStr">
        <is>
          <t>Curacao</t>
        </is>
      </c>
      <c r="J703" t="inlineStr">
        <is>
          <t>2024</t>
        </is>
      </c>
      <c r="K703" t="n">
        <v>6.2</v>
      </c>
      <c r="L703" s="4" t="inlineStr">
        <is>
          <t>Yes</t>
        </is>
      </c>
      <c r="N703" t="inlineStr">
        <is>
          <t>AVAX, BCH, BNB, BTC, DOGE, ETH, LINK, TRX, USDT, XRP</t>
        </is>
      </c>
      <c r="O703" t="n">
        <v>44</v>
      </c>
      <c r="Q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R703" s="3" t="inlineStr">
        <is>
          <t>https://casino.guru/billy-casino-review</t>
        </is>
      </c>
    </row>
    <row r="704">
      <c r="A704" t="n">
        <v>703</v>
      </c>
      <c r="B704" t="inlineStr">
        <is>
          <t>betpanda</t>
        </is>
      </c>
      <c r="C704" t="n">
        <v>0.3407</v>
      </c>
      <c r="D704" t="n">
        <v>0.2811</v>
      </c>
      <c r="E704" t="n">
        <v>0.2632</v>
      </c>
      <c r="F704" t="inlineStr">
        <is>
          <t>No</t>
        </is>
      </c>
      <c r="G704" s="3" t="inlineStr">
        <is>
          <t>Roostino Casino</t>
        </is>
      </c>
      <c r="H704" t="inlineStr">
        <is>
          <t>Outreach Marketing Ltd</t>
        </is>
      </c>
      <c r="J704" t="inlineStr">
        <is>
          <t>2025</t>
        </is>
      </c>
      <c r="K704" t="n">
        <v>6</v>
      </c>
      <c r="L704" s="4" t="inlineStr">
        <is>
          <t>Yes</t>
        </is>
      </c>
      <c r="M704" s="5" t="inlineStr">
        <is>
          <t>No</t>
        </is>
      </c>
      <c r="N704" t="inlineStr">
        <is>
          <t>ADA, BCH, BTC, DOGE, ETH, LTC, SHIB, SOL, TRX, USDC, USDT, XRP</t>
        </is>
      </c>
      <c r="O704" t="n">
        <v>164</v>
      </c>
      <c r="Q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R704" s="3" t="inlineStr">
        <is>
          <t>https://casino.guru/roostino-casino-review</t>
        </is>
      </c>
    </row>
    <row r="705">
      <c r="A705" t="n">
        <v>704</v>
      </c>
      <c r="B705" t="inlineStr">
        <is>
          <t>betpanda</t>
        </is>
      </c>
      <c r="C705" t="n">
        <v>0.3407</v>
      </c>
      <c r="D705" t="n">
        <v>0.1695</v>
      </c>
      <c r="E705" t="n">
        <v>0.45</v>
      </c>
      <c r="F705" t="inlineStr">
        <is>
          <t>No</t>
        </is>
      </c>
      <c r="G705" s="3" t="inlineStr">
        <is>
          <t>Vulkan Stavka Casino</t>
        </is>
      </c>
      <c r="H705" t="inlineStr">
        <is>
          <t>Welcome Partners</t>
        </is>
      </c>
      <c r="J705" t="inlineStr">
        <is>
          <t>2014</t>
        </is>
      </c>
      <c r="K705" t="n">
        <v>4.9</v>
      </c>
      <c r="L705" s="4" t="inlineStr">
        <is>
          <t>Yes</t>
        </is>
      </c>
      <c r="N705" t="inlineStr">
        <is>
          <t>BNB, BTC, DOGE, ETH, LTC, TON, TRX, USDC, USDT</t>
        </is>
      </c>
      <c r="O705" t="n">
        <v>65</v>
      </c>
      <c r="P705" s="3" t="inlineStr">
        <is>
          <t>https://vulkanstavka.com</t>
        </is>
      </c>
      <c r="Q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R705" s="3" t="inlineStr">
        <is>
          <t>https://casino.guru/vulkan-stavka-casino-review</t>
        </is>
      </c>
    </row>
    <row r="706">
      <c r="A706" t="n">
        <v>705</v>
      </c>
      <c r="B706" t="inlineStr">
        <is>
          <t>thrill</t>
        </is>
      </c>
      <c r="C706" t="n">
        <v>0.3404</v>
      </c>
      <c r="D706" t="n">
        <v>0.2442</v>
      </c>
      <c r="E706" t="n">
        <v>0.3871</v>
      </c>
      <c r="F706" t="inlineStr">
        <is>
          <t>No</t>
        </is>
      </c>
      <c r="G706" s="3" t="inlineStr">
        <is>
          <t>WOLFBET Casino</t>
        </is>
      </c>
      <c r="H706" t="inlineStr">
        <is>
          <t>PixelPulse N.V.</t>
        </is>
      </c>
      <c r="I706" t="inlineStr">
        <is>
          <t>MGA</t>
        </is>
      </c>
      <c r="J706" t="inlineStr">
        <is>
          <t>2019</t>
        </is>
      </c>
      <c r="K706" t="n">
        <v>6.6</v>
      </c>
      <c r="L706" s="4" t="inlineStr">
        <is>
          <t>Yes</t>
        </is>
      </c>
      <c r="N706" t="inlineStr">
        <is>
          <t>ADA, BCH, BNB, BTC, DOGE, DOT, ETH, LTC, PEPE, POL, SHIB, TRX, UNI, USDC, USDT, XLM, XRP</t>
        </is>
      </c>
      <c r="O706" t="n">
        <v>68</v>
      </c>
      <c r="P706" s="3" t="inlineStr">
        <is>
          <t>https://wolfbet.com</t>
        </is>
      </c>
      <c r="Q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R706" s="3" t="inlineStr">
        <is>
          <t>https://casino.guru/wolf-bet-casino-review</t>
        </is>
      </c>
    </row>
    <row r="707">
      <c r="A707" t="n">
        <v>706</v>
      </c>
      <c r="B707" t="inlineStr">
        <is>
          <t>betpanda</t>
        </is>
      </c>
      <c r="C707" t="n">
        <v>0.3403</v>
      </c>
      <c r="D707" t="n">
        <v>0.2929</v>
      </c>
      <c r="E707" t="n">
        <v>0.2128</v>
      </c>
      <c r="F707" t="inlineStr">
        <is>
          <t>No</t>
        </is>
      </c>
      <c r="G707" s="3" t="inlineStr">
        <is>
          <t>Kryptosino Casino</t>
        </is>
      </c>
      <c r="H707" t="inlineStr">
        <is>
          <t>MOONSEEKER SRL</t>
        </is>
      </c>
      <c r="I707" t="inlineStr">
        <is>
          <t>Anjouan</t>
        </is>
      </c>
      <c r="J707" t="inlineStr">
        <is>
          <t>2022</t>
        </is>
      </c>
      <c r="K707" t="n">
        <v>7.4</v>
      </c>
      <c r="L707" s="4" t="inlineStr">
        <is>
          <t>Yes</t>
        </is>
      </c>
      <c r="M707" s="4" t="inlineStr">
        <is>
          <t>Yes</t>
        </is>
      </c>
      <c r="N707" t="inlineStr">
        <is>
          <t>BNB, BTC, DOGE, ETH, LTC, SOL, TRX, USDC, USDT, XMR, XRP</t>
        </is>
      </c>
      <c r="O707" t="n">
        <v>108</v>
      </c>
      <c r="Q707" s="3" t="inlineStr">
        <is>
          <t>https://external.lcb.org/site/2480</t>
        </is>
      </c>
      <c r="R707" s="3" t="inlineStr">
        <is>
          <t>https://casino.guru/kryptosino-casino-review</t>
        </is>
      </c>
    </row>
    <row r="708">
      <c r="A708" t="n">
        <v>707</v>
      </c>
      <c r="B708" t="inlineStr">
        <is>
          <t>betpanda</t>
        </is>
      </c>
      <c r="C708" t="n">
        <v>0.3403</v>
      </c>
      <c r="D708" t="n">
        <v>0.254</v>
      </c>
      <c r="E708" t="n">
        <v>0.3529</v>
      </c>
      <c r="F708" t="inlineStr">
        <is>
          <t>No</t>
        </is>
      </c>
      <c r="G708" s="3" t="inlineStr">
        <is>
          <t>Coinplay Casino</t>
        </is>
      </c>
      <c r="H708" t="inlineStr">
        <is>
          <t>Envision Digital N.V.</t>
        </is>
      </c>
      <c r="I708" t="inlineStr">
        <is>
          <t>MGA</t>
        </is>
      </c>
      <c r="J708" t="inlineStr">
        <is>
          <t>2022</t>
        </is>
      </c>
      <c r="K708" t="n">
        <v>6.9</v>
      </c>
      <c r="L708" s="4" t="inlineStr">
        <is>
          <t>Yes</t>
        </is>
      </c>
      <c r="M708" s="5" t="inlineStr">
        <is>
          <t>No</t>
        </is>
      </c>
      <c r="N708" t="inlineStr">
        <is>
          <t>ADA, AVAX, BCH, BNB, BTC, DAI, DOGE, DOT, ETH, LINK, LTC, SHIB, SOL, TON, TRX, USDC, USDT, XMR, XRP</t>
        </is>
      </c>
      <c r="O708" t="n">
        <v>164</v>
      </c>
      <c r="Q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R708" s="3" t="inlineStr">
        <is>
          <t>https://casino.guru/coinplay-casino-review</t>
        </is>
      </c>
    </row>
    <row r="709">
      <c r="A709" t="n">
        <v>708</v>
      </c>
      <c r="B709" t="inlineStr">
        <is>
          <t>betpanda</t>
        </is>
      </c>
      <c r="C709" t="n">
        <v>0.3401</v>
      </c>
      <c r="D709" t="n">
        <v>0.2637</v>
      </c>
      <c r="E709" t="n">
        <v>0.4</v>
      </c>
      <c r="F709" t="inlineStr">
        <is>
          <t>No</t>
        </is>
      </c>
      <c r="G709" s="3" t="inlineStr">
        <is>
          <t>Kush Casino</t>
        </is>
      </c>
      <c r="H709" t="inlineStr">
        <is>
          <t>BitPulse Solution N.V.</t>
        </is>
      </c>
      <c r="I709" t="inlineStr">
        <is>
          <t>Anjouan</t>
        </is>
      </c>
      <c r="J709" t="inlineStr">
        <is>
          <t>2025</t>
        </is>
      </c>
      <c r="K709" t="n">
        <v>6.2</v>
      </c>
      <c r="L709" s="4" t="inlineStr">
        <is>
          <t>Yes</t>
        </is>
      </c>
      <c r="N709" t="inlineStr">
        <is>
          <t>BNB, BTC, ETH, LTC, TRX, USDT</t>
        </is>
      </c>
      <c r="O709" t="n">
        <v>42</v>
      </c>
      <c r="Q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R709" s="3" t="inlineStr">
        <is>
          <t>https://casino.guru/kush-casino-review</t>
        </is>
      </c>
    </row>
    <row r="710">
      <c r="A710" t="n">
        <v>709</v>
      </c>
      <c r="B710" t="inlineStr">
        <is>
          <t>betpanda</t>
        </is>
      </c>
      <c r="C710" t="n">
        <v>0.3399</v>
      </c>
      <c r="D710" t="n">
        <v>0.2695</v>
      </c>
      <c r="E710" t="n">
        <v>0.3889</v>
      </c>
      <c r="F710" t="inlineStr">
        <is>
          <t>No</t>
        </is>
      </c>
      <c r="G710" s="3" t="inlineStr">
        <is>
          <t>Foxslots Casino</t>
        </is>
      </c>
      <c r="I710" t="inlineStr">
        <is>
          <t>MGA</t>
        </is>
      </c>
      <c r="J710" t="inlineStr">
        <is>
          <t>2026</t>
        </is>
      </c>
      <c r="K710" t="n">
        <v>5.7</v>
      </c>
      <c r="L710" s="4" t="inlineStr">
        <is>
          <t>Yes</t>
        </is>
      </c>
      <c r="N710" t="inlineStr">
        <is>
          <t>ADA, BCH, BNB, DOGE, ETH, LTC, TRX, USDT, XRP</t>
        </is>
      </c>
      <c r="O710" t="n">
        <v>106</v>
      </c>
      <c r="Q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R710" s="3" t="inlineStr">
        <is>
          <t>https://casino.guru/foxslots-casino-review</t>
        </is>
      </c>
    </row>
    <row r="711">
      <c r="A711" t="n">
        <v>710</v>
      </c>
      <c r="B711" t="inlineStr">
        <is>
          <t>betpanda</t>
        </is>
      </c>
      <c r="C711" t="n">
        <v>0.3398</v>
      </c>
      <c r="D711" t="n">
        <v>0.1648</v>
      </c>
      <c r="E711" t="n">
        <v>0.4074</v>
      </c>
      <c r="F711" t="inlineStr">
        <is>
          <t>No</t>
        </is>
      </c>
      <c r="G711" s="3" t="inlineStr">
        <is>
          <t>WWIN Casino</t>
        </is>
      </c>
      <c r="H711" t="inlineStr">
        <is>
          <t>Williams Ltd.</t>
        </is>
      </c>
      <c r="J711" t="inlineStr">
        <is>
          <t>2014</t>
        </is>
      </c>
      <c r="K711" t="n">
        <v>8.9</v>
      </c>
      <c r="L711" s="5" t="inlineStr">
        <is>
          <t>No</t>
        </is>
      </c>
      <c r="N711" t="inlineStr">
        <is>
          <t>ADA, BNB, BTC, DOGE, ETH, LTC, SOL, TON, TRX, USDC, USDT, XRP</t>
        </is>
      </c>
      <c r="O711" t="n">
        <v>33</v>
      </c>
      <c r="P711" s="3" t="inlineStr">
        <is>
          <t>https://wwin.com</t>
        </is>
      </c>
      <c r="Q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R711" s="3" t="inlineStr">
        <is>
          <t>https://casino.guru/WWin-Casino-review</t>
        </is>
      </c>
    </row>
    <row r="712">
      <c r="A712" t="n">
        <v>711</v>
      </c>
      <c r="B712" t="inlineStr">
        <is>
          <t>betpanda</t>
        </is>
      </c>
      <c r="C712" t="n">
        <v>0.3396</v>
      </c>
      <c r="D712" t="n">
        <v>0.3174</v>
      </c>
      <c r="E712" t="n">
        <v>0.2424</v>
      </c>
      <c r="F712" t="inlineStr">
        <is>
          <t>No</t>
        </is>
      </c>
      <c r="G712" s="3" t="inlineStr">
        <is>
          <t>BlueChip Casino</t>
        </is>
      </c>
      <c r="H712" t="inlineStr">
        <is>
          <t>XZ Solutions B.V.</t>
        </is>
      </c>
      <c r="I712" t="inlineStr">
        <is>
          <t>Curacao</t>
        </is>
      </c>
      <c r="J712" t="inlineStr">
        <is>
          <t>2022</t>
        </is>
      </c>
      <c r="K712" t="n">
        <v>8.699999999999999</v>
      </c>
      <c r="L712" s="4" t="inlineStr">
        <is>
          <t>Yes</t>
        </is>
      </c>
      <c r="M712" s="4" t="inlineStr">
        <is>
          <t>Yes</t>
        </is>
      </c>
      <c r="N712" t="inlineStr">
        <is>
          <t>BCH, BNB, BTC, DOGE, ETH, LTC, TRX, USDT, XRP</t>
        </is>
      </c>
      <c r="O712" t="n">
        <v>147</v>
      </c>
      <c r="Q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R712" s="3" t="inlineStr">
        <is>
          <t>https://casino.guru/bluechip-casino-review</t>
        </is>
      </c>
    </row>
    <row r="713">
      <c r="A713" t="n">
        <v>712</v>
      </c>
      <c r="B713" t="inlineStr">
        <is>
          <t>betpanda</t>
        </is>
      </c>
      <c r="C713" t="n">
        <v>0.3396</v>
      </c>
      <c r="D713" t="n">
        <v>0.3111</v>
      </c>
      <c r="E713" t="n">
        <v>0.2759</v>
      </c>
      <c r="F713" t="inlineStr">
        <is>
          <t>No</t>
        </is>
      </c>
      <c r="G713" s="3" t="inlineStr">
        <is>
          <t>SpinsUp Casino</t>
        </is>
      </c>
      <c r="H713" t="inlineStr">
        <is>
          <t>Novatrix S.R.L.</t>
        </is>
      </c>
      <c r="I713" t="inlineStr">
        <is>
          <t>MGA</t>
        </is>
      </c>
      <c r="J713" t="inlineStr">
        <is>
          <t>2024</t>
        </is>
      </c>
      <c r="K713" t="n">
        <v>8.4</v>
      </c>
      <c r="L713" s="4" t="inlineStr">
        <is>
          <t>Yes</t>
        </is>
      </c>
      <c r="N713" t="inlineStr">
        <is>
          <t>ADA, BCH, BNB, BTC, DOGE, ETH, LTC, TRX, USDT, XRP</t>
        </is>
      </c>
      <c r="O713" t="n">
        <v>163</v>
      </c>
      <c r="Q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R713" s="3" t="inlineStr">
        <is>
          <t>https://casino.guru/spinsup-casino-review</t>
        </is>
      </c>
    </row>
    <row r="714">
      <c r="A714" t="n">
        <v>713</v>
      </c>
      <c r="B714" t="inlineStr">
        <is>
          <t>betpanda</t>
        </is>
      </c>
      <c r="C714" t="n">
        <v>0.3395</v>
      </c>
      <c r="D714" t="n">
        <v>0.2991</v>
      </c>
      <c r="E714" t="n">
        <v>0.2917</v>
      </c>
      <c r="F714" t="inlineStr">
        <is>
          <t>No</t>
        </is>
      </c>
      <c r="G714" s="3" t="inlineStr">
        <is>
          <t>VulkanSpiele Casino</t>
        </is>
      </c>
      <c r="H714" t="inlineStr">
        <is>
          <t>Nixxe B.V.</t>
        </is>
      </c>
      <c r="I714" t="inlineStr">
        <is>
          <t>Curacao</t>
        </is>
      </c>
      <c r="J714" t="inlineStr">
        <is>
          <t>2024</t>
        </is>
      </c>
      <c r="K714" t="n">
        <v>7.4</v>
      </c>
      <c r="L714" s="4" t="inlineStr">
        <is>
          <t>Yes</t>
        </is>
      </c>
      <c r="M714" s="4" t="inlineStr">
        <is>
          <t>Yes</t>
        </is>
      </c>
      <c r="N714" t="inlineStr">
        <is>
          <t>BNB, BTC, DOGE, ETH, TON, USDC, USDT</t>
        </is>
      </c>
      <c r="O714" t="n">
        <v>66</v>
      </c>
      <c r="Q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R714" s="3" t="inlineStr">
        <is>
          <t>https://casino.guru/vulkanspiele-casino-review</t>
        </is>
      </c>
    </row>
    <row r="715">
      <c r="A715" t="n">
        <v>714</v>
      </c>
      <c r="B715" t="inlineStr">
        <is>
          <t>betpanda</t>
        </is>
      </c>
      <c r="C715" t="n">
        <v>0.3395</v>
      </c>
      <c r="D715" t="n">
        <v>0.2574</v>
      </c>
      <c r="E715" t="n">
        <v>0.36</v>
      </c>
      <c r="F715" t="inlineStr">
        <is>
          <t>No</t>
        </is>
      </c>
      <c r="G715" s="3" t="inlineStr">
        <is>
          <t>PLG.BET Casino</t>
        </is>
      </c>
      <c r="H715" t="inlineStr">
        <is>
          <t>CSGOPLG Limitada</t>
        </is>
      </c>
      <c r="I715" t="inlineStr">
        <is>
          <t>Anjouan</t>
        </is>
      </c>
      <c r="J715" t="inlineStr">
        <is>
          <t>2016</t>
        </is>
      </c>
      <c r="K715" t="n">
        <v>7</v>
      </c>
      <c r="L715" s="4" t="inlineStr">
        <is>
          <t>Yes</t>
        </is>
      </c>
      <c r="N715" t="inlineStr">
        <is>
          <t>BCH, BNB, BTC, BUSD, ETH, LTC, SOL, TRX, USDC, USDT, XMR, XRP</t>
        </is>
      </c>
      <c r="O715" t="n">
        <v>98</v>
      </c>
      <c r="Q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R715" s="3" t="inlineStr">
        <is>
          <t>https://casino.guru/csgopolygon-casino-review</t>
        </is>
      </c>
    </row>
    <row r="716">
      <c r="A716" t="n">
        <v>715</v>
      </c>
      <c r="B716" t="inlineStr">
        <is>
          <t>betpanda</t>
        </is>
      </c>
      <c r="C716" t="n">
        <v>0.3395</v>
      </c>
      <c r="D716" t="n">
        <v>0.2473</v>
      </c>
      <c r="E716" t="n">
        <v>0.3448</v>
      </c>
      <c r="F716" t="inlineStr">
        <is>
          <t>No</t>
        </is>
      </c>
      <c r="G716" s="3" t="inlineStr">
        <is>
          <t>Golden Panda Casino</t>
        </is>
      </c>
      <c r="H716" t="inlineStr">
        <is>
          <t>Igloo Ventures SRL</t>
        </is>
      </c>
      <c r="I716" t="inlineStr">
        <is>
          <t>Curacao</t>
        </is>
      </c>
      <c r="J716" t="inlineStr">
        <is>
          <t>2024</t>
        </is>
      </c>
      <c r="K716" t="n">
        <v>3.4</v>
      </c>
      <c r="L716" s="4" t="inlineStr">
        <is>
          <t>Yes</t>
        </is>
      </c>
      <c r="M716" s="4" t="inlineStr">
        <is>
          <t>Yes</t>
        </is>
      </c>
      <c r="N716" t="inlineStr">
        <is>
          <t>ADA, AVAX, BCH, BNB, BTC, DOGE, ETH, LTC, SOL, TRX, USDC, USDT, XRP</t>
        </is>
      </c>
      <c r="O716" t="n">
        <v>43</v>
      </c>
      <c r="Q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R716" s="3" t="inlineStr">
        <is>
          <t>https://casino.guru/golden-panda-casino-review</t>
        </is>
      </c>
    </row>
    <row r="717">
      <c r="A717" t="n">
        <v>716</v>
      </c>
      <c r="B717" t="inlineStr">
        <is>
          <t>betpanda</t>
        </is>
      </c>
      <c r="C717" t="n">
        <v>0.3393</v>
      </c>
      <c r="D717" t="n">
        <v>0.3248</v>
      </c>
      <c r="E717" t="n">
        <v>0.2857</v>
      </c>
      <c r="F717" t="inlineStr">
        <is>
          <t>No</t>
        </is>
      </c>
      <c r="G717" s="3" t="inlineStr">
        <is>
          <t>BetStrike Casino</t>
        </is>
      </c>
      <c r="H717" t="inlineStr">
        <is>
          <t>28 International Gaming Ltd</t>
        </is>
      </c>
      <c r="I717" t="inlineStr">
        <is>
          <t>Anjouan</t>
        </is>
      </c>
      <c r="J717" t="inlineStr">
        <is>
          <t>2025</t>
        </is>
      </c>
      <c r="K717" t="n">
        <v>7</v>
      </c>
      <c r="L717" s="4" t="inlineStr">
        <is>
          <t>Yes</t>
        </is>
      </c>
      <c r="N717" t="inlineStr">
        <is>
          <t>BTC, ETH, LTC, SOL, USDC, USDT</t>
        </is>
      </c>
      <c r="O717" t="n">
        <v>82</v>
      </c>
      <c r="Q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R717" s="3" t="inlineStr">
        <is>
          <t>https://casino.guru/betstrike-casino-review</t>
        </is>
      </c>
    </row>
    <row r="718">
      <c r="A718" t="n">
        <v>717</v>
      </c>
      <c r="B718" t="inlineStr">
        <is>
          <t>betpanda</t>
        </is>
      </c>
      <c r="C718" t="n">
        <v>0.3386</v>
      </c>
      <c r="D718" t="n">
        <v>0.2222</v>
      </c>
      <c r="E718" t="n">
        <v>0.3462</v>
      </c>
      <c r="F718" t="inlineStr">
        <is>
          <t>No</t>
        </is>
      </c>
      <c r="G718" s="3" t="inlineStr">
        <is>
          <t>Betpipo Casino</t>
        </is>
      </c>
      <c r="H718" t="inlineStr">
        <is>
          <t>Gala Entertainment Technologies Limitada</t>
        </is>
      </c>
      <c r="I718" t="inlineStr">
        <is>
          <t>MGA</t>
        </is>
      </c>
      <c r="J718" t="inlineStr">
        <is>
          <t>2021</t>
        </is>
      </c>
      <c r="K718" t="n">
        <v>8.4</v>
      </c>
      <c r="L718" s="4" t="inlineStr">
        <is>
          <t>Yes</t>
        </is>
      </c>
      <c r="N718" t="inlineStr">
        <is>
          <t>BNB, BTC, DOGE, ETH, LTC, TRX, USDC, USDT, XRP</t>
        </is>
      </c>
      <c r="O718" t="n">
        <v>136</v>
      </c>
      <c r="Q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R718" s="3" t="inlineStr">
        <is>
          <t>https://casino.guru/betpipo-casino-review</t>
        </is>
      </c>
    </row>
    <row r="719">
      <c r="A719" t="n">
        <v>718</v>
      </c>
      <c r="B719" t="inlineStr">
        <is>
          <t>betpanda</t>
        </is>
      </c>
      <c r="C719" t="n">
        <v>0.3386</v>
      </c>
      <c r="D719" t="n">
        <v>0.1515</v>
      </c>
      <c r="E719" t="n">
        <v>0.5294</v>
      </c>
      <c r="F719" t="inlineStr">
        <is>
          <t>No</t>
        </is>
      </c>
      <c r="G719" s="3" t="inlineStr">
        <is>
          <t>Betcart Casino</t>
        </is>
      </c>
      <c r="H719" t="inlineStr">
        <is>
          <t>NBSoft LLC</t>
        </is>
      </c>
      <c r="I719" t="inlineStr">
        <is>
          <t>Curacao</t>
        </is>
      </c>
      <c r="J719" t="inlineStr">
        <is>
          <t>2015</t>
        </is>
      </c>
      <c r="K719" t="n">
        <v>4.2</v>
      </c>
      <c r="L719" s="4" t="inlineStr">
        <is>
          <t>Yes</t>
        </is>
      </c>
      <c r="N719" t="inlineStr">
        <is>
          <t>BNB, BTC, BUSD, DAI, ETH, LTC, SHIB, TON, TRX, USDC, USDT</t>
        </is>
      </c>
      <c r="O719" t="n">
        <v>41</v>
      </c>
      <c r="P719" s="3" t="inlineStr">
        <is>
          <t>https://www.betcart.com</t>
        </is>
      </c>
      <c r="Q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R719" s="3" t="inlineStr">
        <is>
          <t>https://casino.guru/betcart-casino-review</t>
        </is>
      </c>
    </row>
    <row r="720">
      <c r="A720" t="n">
        <v>719</v>
      </c>
      <c r="B720" t="inlineStr">
        <is>
          <t>thrill</t>
        </is>
      </c>
      <c r="C720" t="n">
        <v>0.3386</v>
      </c>
      <c r="D720" t="n">
        <v>0.3019</v>
      </c>
      <c r="E720" t="n">
        <v>0.3103</v>
      </c>
      <c r="F720" t="inlineStr">
        <is>
          <t>No</t>
        </is>
      </c>
      <c r="G720" s="3" t="inlineStr">
        <is>
          <t>MoneyCloud Casino</t>
        </is>
      </c>
      <c r="H720" t="inlineStr">
        <is>
          <t>SSG Limited</t>
        </is>
      </c>
      <c r="I720" t="inlineStr">
        <is>
          <t>Anjouan</t>
        </is>
      </c>
      <c r="J720" t="inlineStr">
        <is>
          <t>2025</t>
        </is>
      </c>
      <c r="K720" t="n">
        <v>3.5</v>
      </c>
      <c r="L720" s="4" t="inlineStr">
        <is>
          <t>Yes</t>
        </is>
      </c>
      <c r="N720" t="inlineStr">
        <is>
          <t>ADA, BNB, BTC, DOGE, DOT, ETH, LTC, SOL, USDC, USDT, XRP</t>
        </is>
      </c>
      <c r="O720" t="n">
        <v>30</v>
      </c>
      <c r="Q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R720" s="3" t="inlineStr">
        <is>
          <t>https://casino.guru/moneycloud-casino-review</t>
        </is>
      </c>
    </row>
    <row r="721">
      <c r="A721" t="n">
        <v>720</v>
      </c>
      <c r="B721" t="inlineStr">
        <is>
          <t>betpanda</t>
        </is>
      </c>
      <c r="C721" t="n">
        <v>0.3385</v>
      </c>
      <c r="D721" t="n">
        <v>0.3116</v>
      </c>
      <c r="E721" t="n">
        <v>0.2571</v>
      </c>
      <c r="F721" t="inlineStr">
        <is>
          <t>No</t>
        </is>
      </c>
      <c r="G721" s="3" t="inlineStr">
        <is>
          <t>Ritzo Casino</t>
        </is>
      </c>
      <c r="H721" t="inlineStr">
        <is>
          <t>GBL Solutions N.V.</t>
        </is>
      </c>
      <c r="I721" t="inlineStr">
        <is>
          <t>MGA</t>
        </is>
      </c>
      <c r="J721" t="inlineStr">
        <is>
          <t>2024</t>
        </is>
      </c>
      <c r="K721" t="n">
        <v>7.8</v>
      </c>
      <c r="L721" s="4" t="inlineStr">
        <is>
          <t>Yes</t>
        </is>
      </c>
      <c r="N721" t="inlineStr">
        <is>
          <t>ADA, BCH, BTC, DAI, ETH, LTC, SOL, TON, TRX, USDC, USDT, XRP</t>
        </is>
      </c>
      <c r="O721" t="n">
        <v>108</v>
      </c>
      <c r="Q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R721" s="3" t="inlineStr">
        <is>
          <t>https://casino.guru/ritzo-casino-review</t>
        </is>
      </c>
    </row>
    <row r="722">
      <c r="A722" t="n">
        <v>721</v>
      </c>
      <c r="B722" t="inlineStr">
        <is>
          <t>thrill</t>
        </is>
      </c>
      <c r="C722" t="n">
        <v>0.3385</v>
      </c>
      <c r="D722" t="n">
        <v>0.2742</v>
      </c>
      <c r="E722" t="n">
        <v>0.2727</v>
      </c>
      <c r="F722" t="inlineStr">
        <is>
          <t>No</t>
        </is>
      </c>
      <c r="G722" s="3" t="inlineStr">
        <is>
          <t>Plump Casino</t>
        </is>
      </c>
      <c r="H722" t="inlineStr">
        <is>
          <t>Forward Solutions B.V.</t>
        </is>
      </c>
      <c r="I722" t="inlineStr">
        <is>
          <t>Curacao</t>
        </is>
      </c>
      <c r="J722" t="inlineStr">
        <is>
          <t>2026</t>
        </is>
      </c>
      <c r="K722" t="n">
        <v>6.2</v>
      </c>
      <c r="L722" s="4" t="inlineStr">
        <is>
          <t>Yes</t>
        </is>
      </c>
      <c r="N722" t="inlineStr">
        <is>
          <t>ADA, BCH, BNB, BTC, DOGE, ETH, LTC, POL, SOL, TRX, UNI, USDC, USDT, XRP</t>
        </is>
      </c>
      <c r="O722" t="n">
        <v>40</v>
      </c>
      <c r="Q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R722" s="3" t="inlineStr">
        <is>
          <t>https://casino.guru/plump-casino-review</t>
        </is>
      </c>
    </row>
    <row r="723">
      <c r="A723" t="n">
        <v>722</v>
      </c>
      <c r="B723" t="inlineStr">
        <is>
          <t>betpanda</t>
        </is>
      </c>
      <c r="C723" t="n">
        <v>0.3382</v>
      </c>
      <c r="D723" t="n">
        <v>0.2671</v>
      </c>
      <c r="E723" t="n">
        <v>0.3684</v>
      </c>
      <c r="F723" t="inlineStr">
        <is>
          <t>No</t>
        </is>
      </c>
      <c r="G723" s="3" t="inlineStr">
        <is>
          <t>SlapKong Casino</t>
        </is>
      </c>
      <c r="H723" t="inlineStr">
        <is>
          <t>BELLANIAN LIMITADA</t>
        </is>
      </c>
      <c r="I723" t="inlineStr">
        <is>
          <t>Anjouan</t>
        </is>
      </c>
      <c r="J723" t="inlineStr">
        <is>
          <t>2025</t>
        </is>
      </c>
      <c r="K723" t="n">
        <v>7.3</v>
      </c>
      <c r="L723" s="4" t="inlineStr">
        <is>
          <t>Yes</t>
        </is>
      </c>
      <c r="N723" t="inlineStr">
        <is>
          <t>BCH, BTC, DOGE, ETH, LTC, TRX, USDC, USDT</t>
        </is>
      </c>
      <c r="O723" t="n">
        <v>131</v>
      </c>
      <c r="Q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R723" s="3" t="inlineStr">
        <is>
          <t>https://casino.guru/slapkong-casino-review</t>
        </is>
      </c>
    </row>
    <row r="724">
      <c r="A724" t="n">
        <v>723</v>
      </c>
      <c r="B724" t="inlineStr">
        <is>
          <t>thrill</t>
        </is>
      </c>
      <c r="C724" t="n">
        <v>0.3381</v>
      </c>
      <c r="D724" t="n">
        <v>0.4</v>
      </c>
      <c r="E724" t="n">
        <v>0.1935</v>
      </c>
      <c r="F724" t="inlineStr">
        <is>
          <t>No</t>
        </is>
      </c>
      <c r="G724" s="3" t="inlineStr">
        <is>
          <t>Bulletz Casino</t>
        </is>
      </c>
      <c r="H724" t="inlineStr">
        <is>
          <t>TRINK N.V.</t>
        </is>
      </c>
      <c r="I724" t="inlineStr">
        <is>
          <t>Curacao</t>
        </is>
      </c>
      <c r="J724" t="inlineStr">
        <is>
          <t>2024</t>
        </is>
      </c>
      <c r="K724" t="n">
        <v>8.300000000000001</v>
      </c>
      <c r="L724" s="4" t="inlineStr">
        <is>
          <t>Yes</t>
        </is>
      </c>
      <c r="M724" s="4" t="inlineStr">
        <is>
          <t>Yes</t>
        </is>
      </c>
      <c r="N724" t="inlineStr">
        <is>
          <t>BCH, BTC, ETH, LTC, USDC, USDT</t>
        </is>
      </c>
      <c r="O724" t="n">
        <v>52</v>
      </c>
      <c r="Q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R724" s="3" t="inlineStr">
        <is>
          <t>https://casino.guru/bulletz-casino-review</t>
        </is>
      </c>
    </row>
    <row r="725">
      <c r="A725" t="n">
        <v>724</v>
      </c>
      <c r="B725" t="inlineStr">
        <is>
          <t>thrill</t>
        </is>
      </c>
      <c r="C725" t="n">
        <v>0.3381</v>
      </c>
      <c r="D725" t="n">
        <v>0.3333</v>
      </c>
      <c r="E725" t="n">
        <v>0.3158</v>
      </c>
      <c r="F725" t="inlineStr">
        <is>
          <t>No</t>
        </is>
      </c>
      <c r="G725" s="3" t="inlineStr">
        <is>
          <t>BANDA Casino</t>
        </is>
      </c>
      <c r="H725" t="inlineStr">
        <is>
          <t>BitPulse Solution N.V.</t>
        </is>
      </c>
      <c r="I725" t="inlineStr">
        <is>
          <t>Anjouan</t>
        </is>
      </c>
      <c r="J725" t="inlineStr">
        <is>
          <t>2024</t>
        </is>
      </c>
      <c r="K725" t="n">
        <v>7.4</v>
      </c>
      <c r="L725" s="4" t="inlineStr">
        <is>
          <t>Yes</t>
        </is>
      </c>
      <c r="N725" t="inlineStr">
        <is>
          <t>BNB, BTC, ETH, LTC, TRX, USDT</t>
        </is>
      </c>
      <c r="O725" t="n">
        <v>33</v>
      </c>
      <c r="Q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R725" s="3" t="inlineStr">
        <is>
          <t>https://casino.guru/banda-casino-review</t>
        </is>
      </c>
    </row>
    <row r="726">
      <c r="A726" t="n">
        <v>725</v>
      </c>
      <c r="B726" t="inlineStr">
        <is>
          <t>betpanda</t>
        </is>
      </c>
      <c r="C726" t="n">
        <v>0.338</v>
      </c>
      <c r="D726" t="n">
        <v>0.3132</v>
      </c>
      <c r="E726" t="n">
        <v>0.2667</v>
      </c>
      <c r="F726" t="inlineStr">
        <is>
          <t>No</t>
        </is>
      </c>
      <c r="G726" s="3" t="inlineStr">
        <is>
          <t>Rooster Bet Casino</t>
        </is>
      </c>
      <c r="H726" t="inlineStr">
        <is>
          <t>Novatrix S.R.L.</t>
        </is>
      </c>
      <c r="I726" t="inlineStr">
        <is>
          <t>MGA</t>
        </is>
      </c>
      <c r="J726" t="inlineStr">
        <is>
          <t>2023</t>
        </is>
      </c>
      <c r="K726" t="n">
        <v>8.5</v>
      </c>
      <c r="L726" s="4" t="inlineStr">
        <is>
          <t>Yes</t>
        </is>
      </c>
      <c r="M726" s="4" t="inlineStr">
        <is>
          <t>Yes</t>
        </is>
      </c>
      <c r="N726" t="inlineStr">
        <is>
          <t>ADA, BCH, BNB, BTC, DOGE, ETH, LTC, TRX, USDT, XRP</t>
        </is>
      </c>
      <c r="O726" t="n">
        <v>166</v>
      </c>
      <c r="Q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R726" s="3" t="inlineStr">
        <is>
          <t>https://casino.guru/rooster-bet-casino-review</t>
        </is>
      </c>
    </row>
    <row r="727">
      <c r="A727" t="n">
        <v>726</v>
      </c>
      <c r="B727" t="inlineStr">
        <is>
          <t>thrill</t>
        </is>
      </c>
      <c r="C727" t="n">
        <v>0.338</v>
      </c>
      <c r="D727" t="n">
        <v>0.3103</v>
      </c>
      <c r="E727" t="n">
        <v>0.3077</v>
      </c>
      <c r="F727" t="inlineStr">
        <is>
          <t>No</t>
        </is>
      </c>
      <c r="G727" s="3" t="inlineStr">
        <is>
          <t>GCPlaying Casino</t>
        </is>
      </c>
      <c r="H727" t="inlineStr">
        <is>
          <t>Cetus Technology N.V.</t>
        </is>
      </c>
      <c r="I727" t="inlineStr">
        <is>
          <t>Curacao</t>
        </is>
      </c>
      <c r="J727" t="inlineStr">
        <is>
          <t>2024</t>
        </is>
      </c>
      <c r="K727" t="n">
        <v>6.1</v>
      </c>
      <c r="L727" s="4" t="inlineStr">
        <is>
          <t>Yes</t>
        </is>
      </c>
      <c r="N727" t="inlineStr">
        <is>
          <t>ADA, BCH, BNB, BTC, DOGE, ETH, LTC, USDC, USDT</t>
        </is>
      </c>
      <c r="O727" t="n">
        <v>37</v>
      </c>
      <c r="Q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R727" s="3" t="inlineStr">
        <is>
          <t>https://casino.guru/gcplaying-casino-review</t>
        </is>
      </c>
    </row>
    <row r="728">
      <c r="A728" t="n">
        <v>727</v>
      </c>
      <c r="B728" t="inlineStr">
        <is>
          <t>thrill</t>
        </is>
      </c>
      <c r="C728" t="n">
        <v>0.338</v>
      </c>
      <c r="D728" t="n">
        <v>0.2842</v>
      </c>
      <c r="E728" t="n">
        <v>0.2619</v>
      </c>
      <c r="F728" t="inlineStr">
        <is>
          <t>No</t>
        </is>
      </c>
      <c r="G728" s="3" t="inlineStr">
        <is>
          <t>X7 Casino</t>
        </is>
      </c>
      <c r="H728" t="inlineStr">
        <is>
          <t>Starscream Limited</t>
        </is>
      </c>
      <c r="I728" t="inlineStr">
        <is>
          <t>Kahnawake</t>
        </is>
      </c>
      <c r="J728" t="inlineStr">
        <is>
          <t>2024</t>
        </is>
      </c>
      <c r="K728" t="n">
        <v>3.7</v>
      </c>
      <c r="L728" s="4" t="inlineStr">
        <is>
          <t>Yes</t>
        </is>
      </c>
      <c r="N728" t="inlineStr">
        <is>
          <t>ADA, BCH, BNB, BTC, ETH, LINK, LTC, SOL, TRX, USDC, USDT, XRP</t>
        </is>
      </c>
      <c r="O728" t="n">
        <v>83</v>
      </c>
      <c r="Q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R728" s="3" t="inlineStr">
        <is>
          <t>https://casino.guru/x7-casino-review</t>
        </is>
      </c>
    </row>
    <row r="729">
      <c r="A729" t="n">
        <v>728</v>
      </c>
      <c r="B729" t="inlineStr">
        <is>
          <t>betpanda</t>
        </is>
      </c>
      <c r="C729" t="n">
        <v>0.3379</v>
      </c>
      <c r="D729" t="n">
        <v>0.3571</v>
      </c>
      <c r="E729" t="n">
        <v>0.2632</v>
      </c>
      <c r="F729" t="inlineStr">
        <is>
          <t>No</t>
        </is>
      </c>
      <c r="G729" s="3" t="inlineStr">
        <is>
          <t>Wintomic Casino</t>
        </is>
      </c>
      <c r="H729" t="inlineStr">
        <is>
          <t>Galaxy Byte Lab Sociedad de Responsabilidad Limitada</t>
        </is>
      </c>
      <c r="I729" t="inlineStr">
        <is>
          <t>Anjouan</t>
        </is>
      </c>
      <c r="J729" t="inlineStr">
        <is>
          <t>2026</t>
        </is>
      </c>
      <c r="K729" t="n">
        <v>7.3</v>
      </c>
      <c r="L729" s="4" t="inlineStr">
        <is>
          <t>Yes</t>
        </is>
      </c>
      <c r="N729" t="inlineStr">
        <is>
          <t>BTC, ETH, LTC, TRX, USDT</t>
        </is>
      </c>
      <c r="O729" t="n">
        <v>79</v>
      </c>
      <c r="Q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R729" s="3" t="inlineStr">
        <is>
          <t>https://casino.guru/wintomic-casino-review</t>
        </is>
      </c>
    </row>
    <row r="730">
      <c r="A730" t="n">
        <v>729</v>
      </c>
      <c r="B730" t="inlineStr">
        <is>
          <t>betpanda</t>
        </is>
      </c>
      <c r="C730" t="n">
        <v>0.3379</v>
      </c>
      <c r="D730" t="n">
        <v>0.2228</v>
      </c>
      <c r="E730" t="n">
        <v>0.3846</v>
      </c>
      <c r="F730" t="inlineStr">
        <is>
          <t>No</t>
        </is>
      </c>
      <c r="G730" s="3" t="inlineStr">
        <is>
          <t>MaxiSpin Casino</t>
        </is>
      </c>
      <c r="H730" t="inlineStr">
        <is>
          <t>Cybercraze Limitada</t>
        </is>
      </c>
      <c r="I730" t="inlineStr">
        <is>
          <t>Anjouan</t>
        </is>
      </c>
      <c r="J730" t="inlineStr">
        <is>
          <t>2024</t>
        </is>
      </c>
      <c r="K730" t="n">
        <v>4.8</v>
      </c>
      <c r="L730" s="4" t="inlineStr">
        <is>
          <t>Yes</t>
        </is>
      </c>
      <c r="N730" t="inlineStr">
        <is>
          <t>ARB, BNB, BTC, DAI, DOGE, ETH, LTC, POL, SOL, TON, USDC, USDT, XRP</t>
        </is>
      </c>
      <c r="O730" t="n">
        <v>163</v>
      </c>
      <c r="Q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R730" s="3" t="inlineStr">
        <is>
          <t>https://casino.guru/maxispin-casino-review</t>
        </is>
      </c>
    </row>
    <row r="731">
      <c r="A731" t="n">
        <v>730</v>
      </c>
      <c r="B731" t="inlineStr">
        <is>
          <t>betpanda</t>
        </is>
      </c>
      <c r="C731" t="n">
        <v>0.3375</v>
      </c>
      <c r="D731" t="n">
        <v>0.3139</v>
      </c>
      <c r="E731" t="n">
        <v>0.1923</v>
      </c>
      <c r="F731" t="inlineStr">
        <is>
          <t>No</t>
        </is>
      </c>
      <c r="G731" s="3" t="inlineStr">
        <is>
          <t>Vegaz Casino</t>
        </is>
      </c>
      <c r="H731" t="inlineStr">
        <is>
          <t>MOONSEEKER SRL</t>
        </is>
      </c>
      <c r="I731" t="inlineStr">
        <is>
          <t>Curacao</t>
        </is>
      </c>
      <c r="J731" t="inlineStr">
        <is>
          <t>2019</t>
        </is>
      </c>
      <c r="K731" t="n">
        <v>7</v>
      </c>
      <c r="L731" s="4" t="inlineStr">
        <is>
          <t>Yes</t>
        </is>
      </c>
      <c r="N731" t="inlineStr">
        <is>
          <t>BCH, BNB, BTC, DOGE, ETH, LTC, SOL, TRX, USDC, USDT, XMR, XRP</t>
        </is>
      </c>
      <c r="O731" t="n">
        <v>107</v>
      </c>
      <c r="P731" s="3" t="inlineStr">
        <is>
          <t>https://www.vegazcasino555.com</t>
        </is>
      </c>
      <c r="Q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R731" s="3" t="inlineStr">
        <is>
          <t>https://casino.guru/vegaz-casino-review</t>
        </is>
      </c>
    </row>
    <row r="732">
      <c r="A732" t="n">
        <v>731</v>
      </c>
      <c r="B732" t="inlineStr">
        <is>
          <t>thrill</t>
        </is>
      </c>
      <c r="C732" t="n">
        <v>0.3373</v>
      </c>
      <c r="D732" t="n">
        <v>0.303</v>
      </c>
      <c r="E732" t="n">
        <v>0.2353</v>
      </c>
      <c r="F732" t="inlineStr">
        <is>
          <t>No</t>
        </is>
      </c>
      <c r="G732" s="3" t="inlineStr">
        <is>
          <t>Wazbee Casino</t>
        </is>
      </c>
      <c r="H732" t="inlineStr">
        <is>
          <t>JER-TEAM N.V.</t>
        </is>
      </c>
      <c r="I732" t="inlineStr">
        <is>
          <t>Curacao</t>
        </is>
      </c>
      <c r="J732" t="inlineStr">
        <is>
          <t>2024</t>
        </is>
      </c>
      <c r="K732" t="n">
        <v>8.800000000000001</v>
      </c>
      <c r="L732" s="4" t="inlineStr">
        <is>
          <t>Yes</t>
        </is>
      </c>
      <c r="M732" s="4" t="inlineStr">
        <is>
          <t>Yes</t>
        </is>
      </c>
      <c r="N732" t="inlineStr">
        <is>
          <t>ADA, BCH, BNB, BTC, DAI, DOGE, ETH, LTC, SOL, TRX, UNI, USDC, USDT, XLM, XRP</t>
        </is>
      </c>
      <c r="O732" t="n">
        <v>47</v>
      </c>
      <c r="Q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R732" s="3" t="inlineStr">
        <is>
          <t>https://casino.guru/wazbee-casino-review</t>
        </is>
      </c>
    </row>
    <row r="733">
      <c r="A733" t="n">
        <v>732</v>
      </c>
      <c r="B733" t="inlineStr">
        <is>
          <t>betpanda</t>
        </is>
      </c>
      <c r="C733" t="n">
        <v>0.3373</v>
      </c>
      <c r="D733" t="n">
        <v>0.2881</v>
      </c>
      <c r="E733" t="n">
        <v>0.3043</v>
      </c>
      <c r="F733" t="inlineStr">
        <is>
          <t>No</t>
        </is>
      </c>
      <c r="G733" s="3" t="inlineStr">
        <is>
          <t>PlayJonny Casino</t>
        </is>
      </c>
      <c r="H733" t="inlineStr">
        <is>
          <t>Terdersoft B.V.</t>
        </is>
      </c>
      <c r="I733" t="inlineStr">
        <is>
          <t>MGA</t>
        </is>
      </c>
      <c r="J733" t="inlineStr">
        <is>
          <t>2025</t>
        </is>
      </c>
      <c r="K733" t="n">
        <v>6.6</v>
      </c>
      <c r="L733" s="4" t="inlineStr">
        <is>
          <t>Yes</t>
        </is>
      </c>
      <c r="M733" s="4" t="inlineStr">
        <is>
          <t>Yes</t>
        </is>
      </c>
      <c r="N733" t="inlineStr">
        <is>
          <t>BNB, BTC, DOGE, ETH, LTC, TRX, USDT</t>
        </is>
      </c>
      <c r="O733" t="n">
        <v>79</v>
      </c>
      <c r="Q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R733" s="3" t="inlineStr">
        <is>
          <t>https://casino.guru/playjonny-casino-review</t>
        </is>
      </c>
    </row>
    <row r="734">
      <c r="A734" t="n">
        <v>733</v>
      </c>
      <c r="B734" t="inlineStr">
        <is>
          <t>betpanda</t>
        </is>
      </c>
      <c r="C734" t="n">
        <v>0.3369</v>
      </c>
      <c r="D734" t="n">
        <v>0.2525</v>
      </c>
      <c r="E734" t="n">
        <v>0.3684</v>
      </c>
      <c r="F734" t="inlineStr">
        <is>
          <t>No</t>
        </is>
      </c>
      <c r="G734" s="3" t="inlineStr">
        <is>
          <t>Fridayroll Casino</t>
        </is>
      </c>
      <c r="I734" t="inlineStr">
        <is>
          <t>Tobique</t>
        </is>
      </c>
      <c r="J734" t="inlineStr">
        <is>
          <t>2025</t>
        </is>
      </c>
      <c r="K734" t="n">
        <v>7.8</v>
      </c>
      <c r="L734" s="4" t="inlineStr">
        <is>
          <t>Yes</t>
        </is>
      </c>
      <c r="M734" s="4" t="inlineStr">
        <is>
          <t>Yes</t>
        </is>
      </c>
      <c r="N734" t="inlineStr">
        <is>
          <t>BTC, DOGE, ETH, LTC, TRX, USDC, USDT</t>
        </is>
      </c>
      <c r="O734" t="n">
        <v>51</v>
      </c>
      <c r="Q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R734" s="3" t="inlineStr">
        <is>
          <t>https://casino.guru/fridayroll-casino-review</t>
        </is>
      </c>
    </row>
    <row r="735">
      <c r="A735" t="n">
        <v>734</v>
      </c>
      <c r="B735" t="inlineStr">
        <is>
          <t>betpanda</t>
        </is>
      </c>
      <c r="C735" t="n">
        <v>0.3369</v>
      </c>
      <c r="D735" t="n">
        <v>0.2951</v>
      </c>
      <c r="E735" t="n">
        <v>0.2963</v>
      </c>
      <c r="F735" t="inlineStr">
        <is>
          <t>No</t>
        </is>
      </c>
      <c r="G735" s="3" t="inlineStr">
        <is>
          <t>ChachaBet Casino</t>
        </is>
      </c>
      <c r="H735" t="inlineStr">
        <is>
          <t>Luckywayz Limited B.V</t>
        </is>
      </c>
      <c r="I735" t="inlineStr">
        <is>
          <t>Curacao</t>
        </is>
      </c>
      <c r="J735" t="inlineStr">
        <is>
          <t>2024</t>
        </is>
      </c>
      <c r="K735" t="n">
        <v>5.1</v>
      </c>
      <c r="L735" s="4" t="inlineStr">
        <is>
          <t>Yes</t>
        </is>
      </c>
      <c r="N735" t="inlineStr">
        <is>
          <t>ADA, BCH, BNB, BTC, DOGE, ETH, LTC, TRX, USDT, XRP</t>
        </is>
      </c>
      <c r="O735" t="n">
        <v>85</v>
      </c>
      <c r="Q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R735" s="3" t="inlineStr">
        <is>
          <t>https://casino.guru/chachabet-casino-review</t>
        </is>
      </c>
    </row>
    <row r="736">
      <c r="A736" t="n">
        <v>735</v>
      </c>
      <c r="B736" t="inlineStr">
        <is>
          <t>betpanda</t>
        </is>
      </c>
      <c r="C736" t="n">
        <v>0.3368</v>
      </c>
      <c r="D736" t="n">
        <v>0.2124</v>
      </c>
      <c r="E736" t="n">
        <v>0.4</v>
      </c>
      <c r="F736" t="inlineStr">
        <is>
          <t>No</t>
        </is>
      </c>
      <c r="G736" s="3" t="inlineStr">
        <is>
          <t>Gamben Casino</t>
        </is>
      </c>
      <c r="H736" t="inlineStr">
        <is>
          <t>Kasego Global N.V.</t>
        </is>
      </c>
      <c r="I736" t="inlineStr">
        <is>
          <t>Anjouan</t>
        </is>
      </c>
      <c r="J736" t="inlineStr">
        <is>
          <t>2025</t>
        </is>
      </c>
      <c r="K736" t="n">
        <v>4.8</v>
      </c>
      <c r="L736" s="4" t="inlineStr">
        <is>
          <t>Yes</t>
        </is>
      </c>
      <c r="N736" t="inlineStr">
        <is>
          <t>ADA, AVAX, BNB, BTC, DOGE, ETH, LINK, LTC, SHIB, TRX, USDC, USDT, XRP</t>
        </is>
      </c>
      <c r="O736" t="n">
        <v>64</v>
      </c>
      <c r="Q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R736" s="3" t="inlineStr">
        <is>
          <t>https://casino.guru/gamben-casino-review</t>
        </is>
      </c>
    </row>
    <row r="737">
      <c r="A737" t="n">
        <v>736</v>
      </c>
      <c r="B737" t="inlineStr">
        <is>
          <t>betpanda</t>
        </is>
      </c>
      <c r="C737" t="n">
        <v>0.3366</v>
      </c>
      <c r="D737" t="n">
        <v>0.3404</v>
      </c>
      <c r="E737" t="n">
        <v>0.1765</v>
      </c>
      <c r="F737" t="inlineStr">
        <is>
          <t>No</t>
        </is>
      </c>
      <c r="G737" s="3" t="inlineStr">
        <is>
          <t>Rockwin Casino</t>
        </is>
      </c>
      <c r="H737" t="inlineStr">
        <is>
          <t>Hollycorn N.V.</t>
        </is>
      </c>
      <c r="I737" t="inlineStr">
        <is>
          <t>Curacao</t>
        </is>
      </c>
      <c r="J737" t="inlineStr">
        <is>
          <t>2023</t>
        </is>
      </c>
      <c r="K737" t="n">
        <v>7.4</v>
      </c>
      <c r="L737" s="4" t="inlineStr">
        <is>
          <t>Yes</t>
        </is>
      </c>
      <c r="N737" t="inlineStr">
        <is>
          <t>ADA, BCH, BNB, BTC, DOGE, ETH, LTC, TRX, USDC, USDT, XRP</t>
        </is>
      </c>
      <c r="O737" t="n">
        <v>116</v>
      </c>
      <c r="Q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R737" s="3" t="inlineStr">
        <is>
          <t>https://casino.guru/rockwin-casino-review</t>
        </is>
      </c>
    </row>
    <row r="738">
      <c r="A738" t="n">
        <v>737</v>
      </c>
      <c r="B738" t="inlineStr">
        <is>
          <t>thrill</t>
        </is>
      </c>
      <c r="C738" t="n">
        <v>0.3366</v>
      </c>
      <c r="D738" t="n">
        <v>0.3393</v>
      </c>
      <c r="E738" t="n">
        <v>0.3</v>
      </c>
      <c r="F738" t="inlineStr">
        <is>
          <t>No</t>
        </is>
      </c>
      <c r="G738" s="3" t="inlineStr">
        <is>
          <t>Lockly Casino</t>
        </is>
      </c>
      <c r="H738" t="inlineStr">
        <is>
          <t>J.C Ventures</t>
        </is>
      </c>
      <c r="I738" t="inlineStr">
        <is>
          <t>Anjouan</t>
        </is>
      </c>
      <c r="J738" t="inlineStr">
        <is>
          <t>2025</t>
        </is>
      </c>
      <c r="K738" t="n">
        <v>6.6</v>
      </c>
      <c r="L738" s="4" t="inlineStr">
        <is>
          <t>Yes</t>
        </is>
      </c>
      <c r="N738" t="inlineStr">
        <is>
          <t>BNB, ETH, POL, SOL, USDC, USDT</t>
        </is>
      </c>
      <c r="O738" t="n">
        <v>36</v>
      </c>
      <c r="Q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R738" s="3" t="inlineStr">
        <is>
          <t>https://casino.guru/lockly-casino-review</t>
        </is>
      </c>
    </row>
    <row r="739">
      <c r="A739" t="n">
        <v>738</v>
      </c>
      <c r="B739" t="inlineStr">
        <is>
          <t>betpanda</t>
        </is>
      </c>
      <c r="C739" t="n">
        <v>0.3366</v>
      </c>
      <c r="D739" t="n">
        <v>0.312</v>
      </c>
      <c r="E739" t="n">
        <v>0.25</v>
      </c>
      <c r="F739" t="inlineStr">
        <is>
          <t>No</t>
        </is>
      </c>
      <c r="G739" s="3" t="inlineStr">
        <is>
          <t>UP-X Casino</t>
        </is>
      </c>
      <c r="I739" t="inlineStr">
        <is>
          <t>Curacao</t>
        </is>
      </c>
      <c r="J739" t="inlineStr">
        <is>
          <t>2019</t>
        </is>
      </c>
      <c r="K739" t="n">
        <v>4.6</v>
      </c>
      <c r="L739" s="4" t="inlineStr">
        <is>
          <t>Yes</t>
        </is>
      </c>
      <c r="N739" t="inlineStr">
        <is>
          <t>BTC, DOGE, ETH, LINK, LTC, SHIB, TRX, UNI, USDC, USDT, XLM, XRP</t>
        </is>
      </c>
      <c r="O739" t="n">
        <v>91</v>
      </c>
      <c r="Q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R739" s="3" t="inlineStr">
        <is>
          <t>https://casino.guru/up-x-casino-review</t>
        </is>
      </c>
    </row>
    <row r="740">
      <c r="A740" t="n">
        <v>739</v>
      </c>
      <c r="B740" t="inlineStr">
        <is>
          <t>betpanda</t>
        </is>
      </c>
      <c r="C740" t="n">
        <v>0.3366</v>
      </c>
      <c r="D740" t="n">
        <v>0.2421</v>
      </c>
      <c r="E740" t="n">
        <v>0.3448</v>
      </c>
      <c r="F740" t="inlineStr">
        <is>
          <t>No</t>
        </is>
      </c>
      <c r="G740" s="3" t="inlineStr">
        <is>
          <t>Fast Slots Casino</t>
        </is>
      </c>
      <c r="H740" t="inlineStr">
        <is>
          <t>Igloo Ventures SRL.</t>
        </is>
      </c>
      <c r="I740" t="inlineStr">
        <is>
          <t>Curacao</t>
        </is>
      </c>
      <c r="J740" t="inlineStr">
        <is>
          <t>2025</t>
        </is>
      </c>
      <c r="K740" t="n">
        <v>3.5</v>
      </c>
      <c r="L740" s="4" t="inlineStr">
        <is>
          <t>Yes</t>
        </is>
      </c>
      <c r="M740" s="4" t="inlineStr">
        <is>
          <t>Yes</t>
        </is>
      </c>
      <c r="N740" t="inlineStr">
        <is>
          <t>ADA, AVAX, BCH, BNB, BTC, DOGE, ETH, LTC, SOL, TRX, USDC, USDT, XRP</t>
        </is>
      </c>
      <c r="O740" t="n">
        <v>45</v>
      </c>
      <c r="Q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R740" s="3" t="inlineStr">
        <is>
          <t>https://casino.guru/fast-slots-casino-review</t>
        </is>
      </c>
    </row>
    <row r="741">
      <c r="A741" t="n">
        <v>740</v>
      </c>
      <c r="B741" t="inlineStr">
        <is>
          <t>betpanda</t>
        </is>
      </c>
      <c r="C741" t="n">
        <v>0.3365</v>
      </c>
      <c r="D741" t="n">
        <v>0.2143</v>
      </c>
      <c r="E741" t="n">
        <v>0.4211</v>
      </c>
      <c r="F741" t="inlineStr">
        <is>
          <t>No</t>
        </is>
      </c>
      <c r="G741" s="3" t="inlineStr">
        <is>
          <t>Candy Spinz Casino</t>
        </is>
      </c>
      <c r="H741" t="inlineStr">
        <is>
          <t>Terdersoft B.V.</t>
        </is>
      </c>
      <c r="I741" t="inlineStr">
        <is>
          <t>MGA</t>
        </is>
      </c>
      <c r="J741" t="inlineStr">
        <is>
          <t>2024</t>
        </is>
      </c>
      <c r="K741" t="n">
        <v>9</v>
      </c>
      <c r="L741" s="4" t="inlineStr">
        <is>
          <t>Yes</t>
        </is>
      </c>
      <c r="M741" s="4" t="inlineStr">
        <is>
          <t>Yes</t>
        </is>
      </c>
      <c r="N741" t="inlineStr">
        <is>
          <t>BCH, BTC, DOGE, ETH, LTC, TRX, USDC, USDT, XRP</t>
        </is>
      </c>
      <c r="O741" t="n">
        <v>97</v>
      </c>
      <c r="Q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R741" s="3" t="inlineStr">
        <is>
          <t>https://casino.guru/candy-spinz-casino-review</t>
        </is>
      </c>
    </row>
    <row r="742">
      <c r="A742" t="n">
        <v>741</v>
      </c>
      <c r="B742" t="inlineStr">
        <is>
          <t>betpanda</t>
        </is>
      </c>
      <c r="C742" t="n">
        <v>0.3364</v>
      </c>
      <c r="D742" t="n">
        <v>0.2409</v>
      </c>
      <c r="E742" t="n">
        <v>0.2632</v>
      </c>
      <c r="F742" t="inlineStr">
        <is>
          <t>No</t>
        </is>
      </c>
      <c r="G742" s="3" t="inlineStr">
        <is>
          <t>Kaiserino Casino</t>
        </is>
      </c>
      <c r="I742" t="inlineStr">
        <is>
          <t>Curacao</t>
        </is>
      </c>
      <c r="J742" t="inlineStr">
        <is>
          <t>2022</t>
        </is>
      </c>
      <c r="K742" t="n">
        <v>6.2</v>
      </c>
      <c r="L742" s="4" t="inlineStr">
        <is>
          <t>Yes</t>
        </is>
      </c>
      <c r="N742" t="inlineStr">
        <is>
          <t>BNB, BTC, DOGE, ETH, LTC, SOL, TRX, USDC, USDT, XRP</t>
        </is>
      </c>
      <c r="O742" t="n">
        <v>97</v>
      </c>
      <c r="Q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R742" s="3" t="inlineStr">
        <is>
          <t>https://casino.guru/kaiserino-casino-review</t>
        </is>
      </c>
    </row>
    <row r="743">
      <c r="A743" t="n">
        <v>742</v>
      </c>
      <c r="B743" t="inlineStr">
        <is>
          <t>thrill</t>
        </is>
      </c>
      <c r="C743" t="n">
        <v>0.3364</v>
      </c>
      <c r="D743" t="n">
        <v>0.2759</v>
      </c>
      <c r="E743" t="n">
        <v>0.303</v>
      </c>
      <c r="F743" t="inlineStr">
        <is>
          <t>No</t>
        </is>
      </c>
      <c r="G743" s="3" t="inlineStr">
        <is>
          <t>FestivalPlay Casino</t>
        </is>
      </c>
      <c r="H743" t="inlineStr">
        <is>
          <t>NewEra B.V.</t>
        </is>
      </c>
      <c r="I743" t="inlineStr">
        <is>
          <t>Curacao</t>
        </is>
      </c>
      <c r="J743" t="inlineStr">
        <is>
          <t>2024</t>
        </is>
      </c>
      <c r="K743" t="n">
        <v>3.9</v>
      </c>
      <c r="L743" s="4" t="inlineStr">
        <is>
          <t>Yes</t>
        </is>
      </c>
      <c r="N743" t="inlineStr">
        <is>
          <t>BCH, BTC, ETH, LINK, LTC, SOL, TRX, USDC, USDT, XLM, XRP</t>
        </is>
      </c>
      <c r="O743" t="n">
        <v>72</v>
      </c>
      <c r="Q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R743" s="3" t="inlineStr">
        <is>
          <t>https://casino.guru/festivalplay-casino-review</t>
        </is>
      </c>
    </row>
    <row r="744">
      <c r="A744" t="n">
        <v>743</v>
      </c>
      <c r="B744" t="inlineStr">
        <is>
          <t>betpanda</t>
        </is>
      </c>
      <c r="C744" t="n">
        <v>0.3361</v>
      </c>
      <c r="D744" t="n">
        <v>0.2955</v>
      </c>
      <c r="E744" t="n">
        <v>0.2571</v>
      </c>
      <c r="F744" t="inlineStr">
        <is>
          <t>No</t>
        </is>
      </c>
      <c r="G744" s="3" t="inlineStr">
        <is>
          <t>Heats Casino</t>
        </is>
      </c>
      <c r="H744" t="inlineStr">
        <is>
          <t>ANJ OF GOLD LIMITED</t>
        </is>
      </c>
      <c r="I744" t="inlineStr">
        <is>
          <t>MGA</t>
        </is>
      </c>
      <c r="J744" t="inlineStr">
        <is>
          <t>2024</t>
        </is>
      </c>
      <c r="K744" t="n">
        <v>7.9</v>
      </c>
      <c r="L744" s="4" t="inlineStr">
        <is>
          <t>Yes</t>
        </is>
      </c>
      <c r="N744" t="inlineStr">
        <is>
          <t>ADA, BCH, BNB, BTC, DOGE, ETH, LTC, TRX, USDC, USDT, XRP</t>
        </is>
      </c>
      <c r="O744" t="n">
        <v>41</v>
      </c>
      <c r="Q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R744" s="3" t="inlineStr">
        <is>
          <t>https://casino.guru/heats-casino-review</t>
        </is>
      </c>
    </row>
    <row r="745">
      <c r="A745" t="n">
        <v>744</v>
      </c>
      <c r="B745" t="inlineStr">
        <is>
          <t>betpanda</t>
        </is>
      </c>
      <c r="C745" t="n">
        <v>0.3361</v>
      </c>
      <c r="D745" t="n">
        <v>0.2703</v>
      </c>
      <c r="E745" t="n">
        <v>0.3333</v>
      </c>
      <c r="F745" t="inlineStr">
        <is>
          <t>No</t>
        </is>
      </c>
      <c r="G745" s="3" t="inlineStr">
        <is>
          <t>Spinania Casino</t>
        </is>
      </c>
      <c r="H745" t="inlineStr">
        <is>
          <t>Neon Games S.R.L.</t>
        </is>
      </c>
      <c r="I745" t="inlineStr">
        <is>
          <t>MGA</t>
        </is>
      </c>
      <c r="J745" t="inlineStr">
        <is>
          <t>2025</t>
        </is>
      </c>
      <c r="K745" t="n">
        <v>6.2</v>
      </c>
      <c r="L745" s="4" t="inlineStr">
        <is>
          <t>Yes</t>
        </is>
      </c>
      <c r="M745" s="4" t="inlineStr">
        <is>
          <t>Yes</t>
        </is>
      </c>
      <c r="N745" t="inlineStr">
        <is>
          <t>BTC, DOGE, ETH, LTC, TRX, USDC, USDT</t>
        </is>
      </c>
      <c r="O745" t="n">
        <v>68</v>
      </c>
      <c r="Q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R745" s="3" t="inlineStr">
        <is>
          <t>https://casino.guru/spinania-casino-review</t>
        </is>
      </c>
    </row>
    <row r="746">
      <c r="A746" t="n">
        <v>745</v>
      </c>
      <c r="B746" t="inlineStr">
        <is>
          <t>betpanda</t>
        </is>
      </c>
      <c r="C746" t="n">
        <v>0.336</v>
      </c>
      <c r="D746" t="n">
        <v>0.2821</v>
      </c>
      <c r="E746" t="n">
        <v>0.3529</v>
      </c>
      <c r="F746" t="inlineStr">
        <is>
          <t>No</t>
        </is>
      </c>
      <c r="G746" s="3" t="inlineStr">
        <is>
          <t>Herake Casino</t>
        </is>
      </c>
      <c r="H746" t="inlineStr">
        <is>
          <t>DvG Capital B.V.</t>
        </is>
      </c>
      <c r="I746" t="inlineStr">
        <is>
          <t>Anjouan</t>
        </is>
      </c>
      <c r="J746" t="inlineStr">
        <is>
          <t>2024</t>
        </is>
      </c>
      <c r="K746" t="n">
        <v>6.1</v>
      </c>
      <c r="L746" s="4" t="inlineStr">
        <is>
          <t>Yes</t>
        </is>
      </c>
      <c r="N746" t="inlineStr">
        <is>
          <t>ETH, LTC, SOL, TRX, USDC, USDT</t>
        </is>
      </c>
      <c r="O746" t="n">
        <v>77</v>
      </c>
      <c r="Q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R746" s="3" t="inlineStr">
        <is>
          <t>https://casino.guru/herake-casino-review</t>
        </is>
      </c>
    </row>
    <row r="747">
      <c r="A747" t="n">
        <v>746</v>
      </c>
      <c r="B747" t="inlineStr">
        <is>
          <t>betpanda</t>
        </is>
      </c>
      <c r="C747" t="n">
        <v>0.3358</v>
      </c>
      <c r="D747" t="n">
        <v>0.2925</v>
      </c>
      <c r="E747" t="n">
        <v>0.25</v>
      </c>
      <c r="F747" t="inlineStr">
        <is>
          <t>No</t>
        </is>
      </c>
      <c r="G747" s="3" t="inlineStr">
        <is>
          <t>Billy Billion Casino</t>
        </is>
      </c>
      <c r="H747" t="inlineStr">
        <is>
          <t>Hollycorn N.V.</t>
        </is>
      </c>
      <c r="I747" t="inlineStr">
        <is>
          <t>Curacao</t>
        </is>
      </c>
      <c r="J747" t="inlineStr">
        <is>
          <t>2022</t>
        </is>
      </c>
      <c r="K747" t="n">
        <v>8.5</v>
      </c>
      <c r="L747" s="4" t="inlineStr">
        <is>
          <t>Yes</t>
        </is>
      </c>
      <c r="N747" t="inlineStr">
        <is>
          <t>BNB, BTC, DOGE, ETH, LTC, TRX, USDT, XRP</t>
        </is>
      </c>
      <c r="O747" t="n">
        <v>64</v>
      </c>
      <c r="Q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R747" s="3" t="inlineStr">
        <is>
          <t>https://casino.guru/billy-billion-casino-review</t>
        </is>
      </c>
    </row>
    <row r="748">
      <c r="A748" t="n">
        <v>747</v>
      </c>
      <c r="B748" t="inlineStr">
        <is>
          <t>thrill</t>
        </is>
      </c>
      <c r="C748" t="n">
        <v>0.3356</v>
      </c>
      <c r="D748" t="n">
        <v>0.3375</v>
      </c>
      <c r="E748" t="n">
        <v>0.1667</v>
      </c>
      <c r="F748" t="inlineStr">
        <is>
          <t>No</t>
        </is>
      </c>
      <c r="G748" s="3" t="inlineStr">
        <is>
          <t>Weiss Casino</t>
        </is>
      </c>
      <c r="H748" t="inlineStr">
        <is>
          <t>Taktonum Group N.V.</t>
        </is>
      </c>
      <c r="I748" t="inlineStr">
        <is>
          <t>Curacao</t>
        </is>
      </c>
      <c r="J748" t="inlineStr">
        <is>
          <t>2023</t>
        </is>
      </c>
      <c r="K748" t="n">
        <v>8.699999999999999</v>
      </c>
      <c r="L748" s="4" t="inlineStr">
        <is>
          <t>Yes</t>
        </is>
      </c>
      <c r="M748" s="4" t="inlineStr">
        <is>
          <t>Yes</t>
        </is>
      </c>
      <c r="N748" t="inlineStr">
        <is>
          <t>ADA, BCH, BNB, BTC, DAI, DOGE, ETH, LINK, LTC, POL, SOL, TON, TRX, TUSD, UNI, USDC, USDT, XLM, XMR, XRP</t>
        </is>
      </c>
      <c r="O748" t="n">
        <v>68</v>
      </c>
      <c r="Q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R748" s="3" t="inlineStr">
        <is>
          <t>https://casino.guru/weiss-casino-review</t>
        </is>
      </c>
    </row>
    <row r="749">
      <c r="A749" t="n">
        <v>748</v>
      </c>
      <c r="B749" t="inlineStr">
        <is>
          <t>betpanda</t>
        </is>
      </c>
      <c r="C749" t="n">
        <v>0.3356</v>
      </c>
      <c r="D749" t="n">
        <v>0.2704</v>
      </c>
      <c r="E749" t="n">
        <v>0.2381</v>
      </c>
      <c r="F749" t="inlineStr">
        <is>
          <t>No</t>
        </is>
      </c>
      <c r="G749" s="3" t="inlineStr">
        <is>
          <t>Royal Stars Casino</t>
        </is>
      </c>
      <c r="H749" t="inlineStr">
        <is>
          <t>Versus Odds B.V.</t>
        </is>
      </c>
      <c r="I749" t="inlineStr">
        <is>
          <t>Curacao</t>
        </is>
      </c>
      <c r="J749" t="inlineStr">
        <is>
          <t>2022</t>
        </is>
      </c>
      <c r="K749" t="n">
        <v>8.199999999999999</v>
      </c>
      <c r="L749" s="4" t="inlineStr">
        <is>
          <t>Yes</t>
        </is>
      </c>
      <c r="N749" t="inlineStr">
        <is>
          <t>BNB, BTC, DOGE, ETH, LTC, SOL, TRX, USDC, USDT, XMR, XRP</t>
        </is>
      </c>
      <c r="O749" t="n">
        <v>129</v>
      </c>
      <c r="Q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R749" s="3" t="inlineStr">
        <is>
          <t>https://casino.guru/royal-stars-casino-review</t>
        </is>
      </c>
    </row>
    <row r="750">
      <c r="A750" t="n">
        <v>749</v>
      </c>
      <c r="B750" t="inlineStr">
        <is>
          <t>thrill</t>
        </is>
      </c>
      <c r="C750" t="n">
        <v>0.3356</v>
      </c>
      <c r="D750" t="n">
        <v>0.1912</v>
      </c>
      <c r="E750" t="n">
        <v>0.4348</v>
      </c>
      <c r="F750" t="inlineStr">
        <is>
          <t>No</t>
        </is>
      </c>
      <c r="G750" s="3" t="inlineStr">
        <is>
          <t>Zanzibet Casino</t>
        </is>
      </c>
      <c r="H750" t="inlineStr">
        <is>
          <t>Great Star N.V.</t>
        </is>
      </c>
      <c r="I750" t="inlineStr">
        <is>
          <t>Curacao</t>
        </is>
      </c>
      <c r="J750" t="inlineStr">
        <is>
          <t>2015</t>
        </is>
      </c>
      <c r="K750" t="n">
        <v>7.4</v>
      </c>
      <c r="L750" s="4" t="inlineStr">
        <is>
          <t>Yes</t>
        </is>
      </c>
      <c r="N750" t="inlineStr">
        <is>
          <t>BCH, BNB, BTC, DOGE, ETH, LTC, TRX, USDC, USDT, XRP</t>
        </is>
      </c>
      <c r="O750" t="n">
        <v>42</v>
      </c>
      <c r="P750" s="3" t="inlineStr">
        <is>
          <t>https://zanzibet.com</t>
        </is>
      </c>
      <c r="Q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R750" s="3" t="inlineStr">
        <is>
          <t>https://casino.guru/zanzibet-casino-review</t>
        </is>
      </c>
    </row>
    <row r="751">
      <c r="A751" t="n">
        <v>750</v>
      </c>
      <c r="B751" t="inlineStr">
        <is>
          <t>betpanda</t>
        </is>
      </c>
      <c r="C751" t="n">
        <v>0.3355</v>
      </c>
      <c r="D751" t="n">
        <v>0.2167</v>
      </c>
      <c r="E751" t="n">
        <v>0.375</v>
      </c>
      <c r="F751" t="inlineStr">
        <is>
          <t>No</t>
        </is>
      </c>
      <c r="G751" s="3" t="inlineStr">
        <is>
          <t>7starswin Casino</t>
        </is>
      </c>
      <c r="H751" t="inlineStr">
        <is>
          <t>Nirvana Solutions Ltd</t>
        </is>
      </c>
      <c r="I751" t="inlineStr">
        <is>
          <t>MGA</t>
        </is>
      </c>
      <c r="J751" t="inlineStr">
        <is>
          <t>2025</t>
        </is>
      </c>
      <c r="K751" t="n">
        <v>5.6</v>
      </c>
      <c r="L751" s="4" t="inlineStr">
        <is>
          <t>Yes</t>
        </is>
      </c>
      <c r="N751" t="inlineStr">
        <is>
          <t>ADA, BTC, DOGE, ETH, LTC, SOL, TRX, USDC, USDT, XRP</t>
        </is>
      </c>
      <c r="O751" t="n">
        <v>146</v>
      </c>
      <c r="Q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R751" s="3" t="inlineStr">
        <is>
          <t>https://casino.guru/7starswin-casino-review</t>
        </is>
      </c>
    </row>
    <row r="752">
      <c r="A752" t="n">
        <v>751</v>
      </c>
      <c r="B752" t="inlineStr">
        <is>
          <t>betpanda</t>
        </is>
      </c>
      <c r="C752" t="n">
        <v>0.3354</v>
      </c>
      <c r="D752" t="n">
        <v>0.3056</v>
      </c>
      <c r="E752" t="n">
        <v>0.25</v>
      </c>
      <c r="F752" t="inlineStr">
        <is>
          <t>No</t>
        </is>
      </c>
      <c r="G752" s="3" t="inlineStr">
        <is>
          <t>SpinJo Casino</t>
        </is>
      </c>
      <c r="H752" t="inlineStr">
        <is>
          <t>Hollycorn N.V.</t>
        </is>
      </c>
      <c r="I752" t="inlineStr">
        <is>
          <t>MGA</t>
        </is>
      </c>
      <c r="J752" t="inlineStr">
        <is>
          <t>2024</t>
        </is>
      </c>
      <c r="K752" t="n">
        <v>8.9</v>
      </c>
      <c r="L752" s="4" t="inlineStr">
        <is>
          <t>Yes</t>
        </is>
      </c>
      <c r="M752" s="4" t="inlineStr">
        <is>
          <t>Yes</t>
        </is>
      </c>
      <c r="N752" t="inlineStr">
        <is>
          <t>BCH, BNB, BTC, DOGE, ETH, LTC, TRX, USDT, XRP</t>
        </is>
      </c>
      <c r="O752" t="n">
        <v>162</v>
      </c>
      <c r="Q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R752" s="3" t="inlineStr">
        <is>
          <t>https://casino.guru/spinjo-casino-review</t>
        </is>
      </c>
    </row>
    <row r="753">
      <c r="A753" t="n">
        <v>752</v>
      </c>
      <c r="B753" t="inlineStr">
        <is>
          <t>betpanda</t>
        </is>
      </c>
      <c r="C753" t="n">
        <v>0.3354</v>
      </c>
      <c r="D753" t="n">
        <v>0.306</v>
      </c>
      <c r="E753" t="n">
        <v>0.2</v>
      </c>
      <c r="F753" t="inlineStr">
        <is>
          <t>No</t>
        </is>
      </c>
      <c r="G753" s="3" t="inlineStr">
        <is>
          <t>Haz Casino</t>
        </is>
      </c>
      <c r="I753" t="inlineStr">
        <is>
          <t>Curacao</t>
        </is>
      </c>
      <c r="J753" t="inlineStr">
        <is>
          <t>2020</t>
        </is>
      </c>
      <c r="K753" t="n">
        <v>7.3</v>
      </c>
      <c r="L753" s="4" t="inlineStr">
        <is>
          <t>Yes</t>
        </is>
      </c>
      <c r="N753" t="inlineStr">
        <is>
          <t>BCH, BNB, BTC, DOGE, ETH, LTC, SOL, TRX, USDC, USDT, XMR, XRP</t>
        </is>
      </c>
      <c r="O753" t="n">
        <v>102</v>
      </c>
      <c r="P753" s="3" t="inlineStr">
        <is>
          <t>https://www.hazcasino999.com</t>
        </is>
      </c>
      <c r="Q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R753" s="3" t="inlineStr">
        <is>
          <t>https://casino.guru/haz-casino-review</t>
        </is>
      </c>
    </row>
    <row r="754">
      <c r="A754" t="n">
        <v>753</v>
      </c>
      <c r="B754" t="inlineStr">
        <is>
          <t>betpanda</t>
        </is>
      </c>
      <c r="C754" t="n">
        <v>0.3353</v>
      </c>
      <c r="D754" t="n">
        <v>0.1811</v>
      </c>
      <c r="E754" t="n">
        <v>0.5</v>
      </c>
      <c r="F754" t="inlineStr">
        <is>
          <t>No</t>
        </is>
      </c>
      <c r="G754" s="3" t="inlineStr">
        <is>
          <t>Africa365 Casino</t>
        </is>
      </c>
      <c r="H754" t="inlineStr">
        <is>
          <t>Bridge Technologies B.V.</t>
        </is>
      </c>
      <c r="I754" t="inlineStr">
        <is>
          <t>Curacao</t>
        </is>
      </c>
      <c r="J754" t="inlineStr">
        <is>
          <t>2023</t>
        </is>
      </c>
      <c r="K754" t="n">
        <v>7.3</v>
      </c>
      <c r="L754" s="4" t="inlineStr">
        <is>
          <t>Yes</t>
        </is>
      </c>
      <c r="N754" t="inlineStr">
        <is>
          <t>BNB, BTC, BUSD, DOGE, ETH, LTC, POL, TRX, USDC, USDT</t>
        </is>
      </c>
      <c r="O754" t="n">
        <v>77</v>
      </c>
      <c r="Q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R754" s="3" t="inlineStr">
        <is>
          <t>https://casino.guru/africa365-casino-review</t>
        </is>
      </c>
    </row>
    <row r="755">
      <c r="A755" t="n">
        <v>754</v>
      </c>
      <c r="B755" t="inlineStr">
        <is>
          <t>betpanda</t>
        </is>
      </c>
      <c r="C755" t="n">
        <v>0.3352</v>
      </c>
      <c r="D755" t="n">
        <v>0.3128</v>
      </c>
      <c r="E755" t="n">
        <v>0.2581</v>
      </c>
      <c r="F755" t="inlineStr">
        <is>
          <t>No</t>
        </is>
      </c>
      <c r="G755" s="3" t="inlineStr">
        <is>
          <t>Fortune Play Casino</t>
        </is>
      </c>
      <c r="H755" t="inlineStr">
        <is>
          <t>Novatrix S.R.L.</t>
        </is>
      </c>
      <c r="I755" t="inlineStr">
        <is>
          <t>MGA</t>
        </is>
      </c>
      <c r="J755" t="inlineStr">
        <is>
          <t>2023</t>
        </is>
      </c>
      <c r="K755" t="n">
        <v>8.4</v>
      </c>
      <c r="L755" s="4" t="inlineStr">
        <is>
          <t>Yes</t>
        </is>
      </c>
      <c r="M755" s="4" t="inlineStr">
        <is>
          <t>Yes</t>
        </is>
      </c>
      <c r="N755" t="inlineStr">
        <is>
          <t>ADA, BCH, BNB, BTC, DOGE, ETH, LTC, TRX, USDT, XRP</t>
        </is>
      </c>
      <c r="O755" t="n">
        <v>162</v>
      </c>
      <c r="Q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R755" s="3" t="inlineStr">
        <is>
          <t>https://casino.guru/fortune-play-casino-review</t>
        </is>
      </c>
    </row>
    <row r="756">
      <c r="A756" t="n">
        <v>755</v>
      </c>
      <c r="B756" t="inlineStr">
        <is>
          <t>thrill</t>
        </is>
      </c>
      <c r="C756" t="n">
        <v>0.3352</v>
      </c>
      <c r="D756" t="n">
        <v>0.3393</v>
      </c>
      <c r="E756" t="n">
        <v>0.2286</v>
      </c>
      <c r="F756" t="inlineStr">
        <is>
          <t>No</t>
        </is>
      </c>
      <c r="G756" s="3" t="inlineStr">
        <is>
          <t>Vibe Casino</t>
        </is>
      </c>
      <c r="I756" t="inlineStr">
        <is>
          <t>Curacao</t>
        </is>
      </c>
      <c r="J756" t="inlineStr">
        <is>
          <t>2022</t>
        </is>
      </c>
      <c r="K756" t="n">
        <v>8.1</v>
      </c>
      <c r="L756" s="4" t="inlineStr">
        <is>
          <t>Yes</t>
        </is>
      </c>
      <c r="N756" t="inlineStr">
        <is>
          <t>BCH, BNB, BTC, DOGE, ETH, LTC, TRX, USDT</t>
        </is>
      </c>
      <c r="O756" t="n">
        <v>36</v>
      </c>
      <c r="Q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R756" s="3" t="inlineStr">
        <is>
          <t>https://casino.guru/vibe-casino-review</t>
        </is>
      </c>
    </row>
    <row r="757">
      <c r="A757" t="n">
        <v>756</v>
      </c>
      <c r="B757" t="inlineStr">
        <is>
          <t>betpanda</t>
        </is>
      </c>
      <c r="C757" t="n">
        <v>0.3352</v>
      </c>
      <c r="D757" t="n">
        <v>0.2976</v>
      </c>
      <c r="E757" t="n">
        <v>0.28</v>
      </c>
      <c r="F757" t="inlineStr">
        <is>
          <t>No</t>
        </is>
      </c>
      <c r="G757" s="3" t="inlineStr">
        <is>
          <t>Blast Bet Casino</t>
        </is>
      </c>
      <c r="H757" t="inlineStr">
        <is>
          <t>NEONIX SOCIEDAD DE RESPONSABILIDAD LIMITADA</t>
        </is>
      </c>
      <c r="I757" t="inlineStr">
        <is>
          <t>Anjouan</t>
        </is>
      </c>
      <c r="J757" t="inlineStr">
        <is>
          <t>2025</t>
        </is>
      </c>
      <c r="K757" t="n">
        <v>6.9</v>
      </c>
      <c r="L757" s="4" t="inlineStr">
        <is>
          <t>Yes</t>
        </is>
      </c>
      <c r="N757" t="inlineStr">
        <is>
          <t>BTC, ETH, LTC, TON, TRX, USDC, USDT</t>
        </is>
      </c>
      <c r="O757" t="n">
        <v>36</v>
      </c>
      <c r="Q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R757" s="3" t="inlineStr">
        <is>
          <t>https://casino.guru/blast-bet-casino-review</t>
        </is>
      </c>
    </row>
    <row r="758">
      <c r="A758" t="n">
        <v>757</v>
      </c>
      <c r="B758" t="inlineStr">
        <is>
          <t>thrill</t>
        </is>
      </c>
      <c r="C758" t="n">
        <v>0.3352</v>
      </c>
      <c r="D758" t="n">
        <v>0.2222</v>
      </c>
      <c r="E758" t="n">
        <v>0.4286</v>
      </c>
      <c r="F758" t="inlineStr">
        <is>
          <t>No</t>
        </is>
      </c>
      <c r="G758" s="3" t="inlineStr">
        <is>
          <t>Betrolla Casino</t>
        </is>
      </c>
      <c r="J758" t="inlineStr">
        <is>
          <t>2025</t>
        </is>
      </c>
      <c r="K758" t="n">
        <v>5.4</v>
      </c>
      <c r="L758" s="4" t="inlineStr">
        <is>
          <t>Yes</t>
        </is>
      </c>
      <c r="N758" t="inlineStr">
        <is>
          <t>ADA, BCH, BNB, BTC, DOGE, ETH, LTC, TRX, USDT, XRP</t>
        </is>
      </c>
      <c r="O758" t="n">
        <v>104</v>
      </c>
      <c r="Q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R758" s="3" t="inlineStr">
        <is>
          <t>https://casino.guru/betrolla-casino-review</t>
        </is>
      </c>
    </row>
    <row r="759">
      <c r="A759" t="n">
        <v>758</v>
      </c>
      <c r="B759" t="inlineStr">
        <is>
          <t>betpanda</t>
        </is>
      </c>
      <c r="C759" t="n">
        <v>0.335</v>
      </c>
      <c r="D759" t="n">
        <v>0.3661</v>
      </c>
      <c r="E759" t="n">
        <v>0.1379</v>
      </c>
      <c r="F759" t="inlineStr">
        <is>
          <t>No</t>
        </is>
      </c>
      <c r="G759" s="3" t="inlineStr">
        <is>
          <t>Legzo Casino</t>
        </is>
      </c>
      <c r="H759" t="inlineStr">
        <is>
          <t>GALAKTIKA N.V.</t>
        </is>
      </c>
      <c r="I759" t="inlineStr">
        <is>
          <t>Curacao</t>
        </is>
      </c>
      <c r="J759" t="inlineStr">
        <is>
          <t>2022</t>
        </is>
      </c>
      <c r="K759" t="n">
        <v>8.5</v>
      </c>
      <c r="L759" s="4" t="inlineStr">
        <is>
          <t>Yes</t>
        </is>
      </c>
      <c r="M759" s="4" t="inlineStr">
        <is>
          <t>Yes</t>
        </is>
      </c>
      <c r="N759" t="inlineStr">
        <is>
          <t>BCH, BNB, BTC, DOGE, ETH, LTC, TRX, USDT, XRP</t>
        </is>
      </c>
      <c r="O759" t="n">
        <v>80</v>
      </c>
      <c r="Q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R759" s="3" t="inlineStr">
        <is>
          <t>https://casino.guru/legzo-casino-review</t>
        </is>
      </c>
    </row>
    <row r="760">
      <c r="A760" t="n">
        <v>759</v>
      </c>
      <c r="B760" t="inlineStr">
        <is>
          <t>betpanda</t>
        </is>
      </c>
      <c r="C760" t="n">
        <v>0.3348</v>
      </c>
      <c r="D760" t="n">
        <v>0.3617</v>
      </c>
      <c r="E760" t="n">
        <v>0.2222</v>
      </c>
      <c r="F760" t="inlineStr">
        <is>
          <t>No</t>
        </is>
      </c>
      <c r="G760" s="3" t="inlineStr">
        <is>
          <t>Betandplay Casino</t>
        </is>
      </c>
      <c r="H760" t="inlineStr">
        <is>
          <t>Dama N.V.</t>
        </is>
      </c>
      <c r="I760" t="inlineStr">
        <is>
          <t>Curacao</t>
        </is>
      </c>
      <c r="J760" t="inlineStr">
        <is>
          <t>2023</t>
        </is>
      </c>
      <c r="K760" t="n">
        <v>9.1</v>
      </c>
      <c r="L760" s="4" t="inlineStr">
        <is>
          <t>Yes</t>
        </is>
      </c>
      <c r="M760" s="4" t="inlineStr">
        <is>
          <t>Yes</t>
        </is>
      </c>
      <c r="N760" t="inlineStr">
        <is>
          <t>BCH, BTC, DOGE, ETH, LTC, USDT, XRP</t>
        </is>
      </c>
      <c r="O760" t="n">
        <v>119</v>
      </c>
      <c r="Q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R760" s="3" t="inlineStr">
        <is>
          <t>https://casino.guru/betandplay-casino-review</t>
        </is>
      </c>
    </row>
    <row r="761">
      <c r="A761" t="n">
        <v>760</v>
      </c>
      <c r="B761" t="inlineStr">
        <is>
          <t>betpanda</t>
        </is>
      </c>
      <c r="C761" t="n">
        <v>0.3348</v>
      </c>
      <c r="D761" t="n">
        <v>0.3217</v>
      </c>
      <c r="E761" t="n">
        <v>0.18</v>
      </c>
      <c r="F761" t="inlineStr">
        <is>
          <t>No</t>
        </is>
      </c>
      <c r="G761" s="3" t="inlineStr">
        <is>
          <t>Thor Casino</t>
        </is>
      </c>
      <c r="I761" t="inlineStr">
        <is>
          <t>Curacao</t>
        </is>
      </c>
      <c r="J761" t="inlineStr">
        <is>
          <t>2022</t>
        </is>
      </c>
      <c r="K761" t="n">
        <v>8.9</v>
      </c>
      <c r="L761" s="4" t="inlineStr">
        <is>
          <t>Yes</t>
        </is>
      </c>
      <c r="M761" s="4" t="inlineStr">
        <is>
          <t>Yes</t>
        </is>
      </c>
      <c r="N761" t="inlineStr">
        <is>
          <t>BNB, BTC, DOGE, ETH, LTC, TRX, USDC, USDT, XMR, XRP</t>
        </is>
      </c>
      <c r="O761" t="n">
        <v>79</v>
      </c>
      <c r="Q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R761" s="3" t="inlineStr">
        <is>
          <t>https://casino.guru/thor-casino-review</t>
        </is>
      </c>
    </row>
    <row r="762">
      <c r="A762" t="n">
        <v>761</v>
      </c>
      <c r="B762" t="inlineStr">
        <is>
          <t>betpanda</t>
        </is>
      </c>
      <c r="C762" t="n">
        <v>0.3346</v>
      </c>
      <c r="D762" t="n">
        <v>0.3377</v>
      </c>
      <c r="E762" t="n">
        <v>0.2105</v>
      </c>
      <c r="F762" t="inlineStr">
        <is>
          <t>No</t>
        </is>
      </c>
      <c r="G762" s="3" t="inlineStr">
        <is>
          <t>Oshi Casino</t>
        </is>
      </c>
      <c r="H762" t="inlineStr">
        <is>
          <t>Novatrix S.R.L.</t>
        </is>
      </c>
      <c r="I762" t="inlineStr">
        <is>
          <t>Curacao</t>
        </is>
      </c>
      <c r="J762" t="inlineStr">
        <is>
          <t>2015</t>
        </is>
      </c>
      <c r="K762" t="n">
        <v>8.449999999999999</v>
      </c>
      <c r="L762" s="4" t="inlineStr">
        <is>
          <t>Yes</t>
        </is>
      </c>
      <c r="N762" t="inlineStr">
        <is>
          <t>ADA, BCH, BNB, BTC, DOGE, ETH, LTC, TRX, USDT, XRP</t>
        </is>
      </c>
      <c r="O762" t="n">
        <v>133</v>
      </c>
      <c r="P762" s="3" t="inlineStr">
        <is>
          <t>https://www.oshiplay.com</t>
        </is>
      </c>
      <c r="Q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R762" s="3" t="inlineStr">
        <is>
          <t>https://casino.guru/OSHI-CASINO-review</t>
        </is>
      </c>
    </row>
    <row r="763">
      <c r="A763" t="n">
        <v>762</v>
      </c>
      <c r="B763" t="inlineStr">
        <is>
          <t>betpanda</t>
        </is>
      </c>
      <c r="C763" t="n">
        <v>0.3346</v>
      </c>
      <c r="D763" t="n">
        <v>0.2606</v>
      </c>
      <c r="E763" t="n">
        <v>0.3684</v>
      </c>
      <c r="F763" t="inlineStr">
        <is>
          <t>No</t>
        </is>
      </c>
      <c r="G763" s="3" t="inlineStr">
        <is>
          <t>Winaura Casino</t>
        </is>
      </c>
      <c r="H763" t="inlineStr">
        <is>
          <t>Terdersoft B.V.</t>
        </is>
      </c>
      <c r="I763" t="inlineStr">
        <is>
          <t>MGA</t>
        </is>
      </c>
      <c r="J763" t="inlineStr">
        <is>
          <t>2024</t>
        </is>
      </c>
      <c r="K763" t="n">
        <v>8.300000000000001</v>
      </c>
      <c r="L763" s="4" t="inlineStr">
        <is>
          <t>Yes</t>
        </is>
      </c>
      <c r="N763" t="inlineStr">
        <is>
          <t>BCH, BTC, DOGE, ETH, LTC, TRX, USDC, USDT</t>
        </is>
      </c>
      <c r="O763" t="n">
        <v>106</v>
      </c>
      <c r="Q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R763" s="3" t="inlineStr">
        <is>
          <t>https://casino.guru/winaura-casino-review</t>
        </is>
      </c>
    </row>
    <row r="764">
      <c r="A764" t="n">
        <v>763</v>
      </c>
      <c r="B764" t="inlineStr">
        <is>
          <t>betpanda</t>
        </is>
      </c>
      <c r="C764" t="n">
        <v>0.3346</v>
      </c>
      <c r="D764" t="n">
        <v>0.2313</v>
      </c>
      <c r="E764" t="n">
        <v>0.3913</v>
      </c>
      <c r="F764" t="inlineStr">
        <is>
          <t>No</t>
        </is>
      </c>
      <c r="G764" s="3" t="inlineStr">
        <is>
          <t>BetOnGame Casino</t>
        </is>
      </c>
      <c r="H764" t="inlineStr">
        <is>
          <t>KROMSTEX B.V.</t>
        </is>
      </c>
      <c r="I764" t="inlineStr">
        <is>
          <t>MGA</t>
        </is>
      </c>
      <c r="J764" t="inlineStr">
        <is>
          <t>2024</t>
        </is>
      </c>
      <c r="K764" t="n">
        <v>7.6</v>
      </c>
      <c r="L764" s="4" t="inlineStr">
        <is>
          <t>Yes</t>
        </is>
      </c>
      <c r="N764" t="inlineStr">
        <is>
          <t>ADA, BNB, BTC, DAI, DOGE, ETH, LTC, POL, TRX, USDC, USDT, XRP</t>
        </is>
      </c>
      <c r="O764" t="n">
        <v>124</v>
      </c>
      <c r="Q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R764" s="3" t="inlineStr">
        <is>
          <t>https://casino.guru/bet-on-game-casino-review</t>
        </is>
      </c>
    </row>
    <row r="765">
      <c r="A765" t="n">
        <v>764</v>
      </c>
      <c r="B765" t="inlineStr">
        <is>
          <t>betpanda</t>
        </is>
      </c>
      <c r="C765" t="n">
        <v>0.3345</v>
      </c>
      <c r="D765" t="n">
        <v>0.2441</v>
      </c>
      <c r="E765" t="n">
        <v>0.3462</v>
      </c>
      <c r="F765" t="inlineStr">
        <is>
          <t>No</t>
        </is>
      </c>
      <c r="G765" s="3" t="inlineStr">
        <is>
          <t>IntellectBet Casino</t>
        </is>
      </c>
      <c r="H765" t="inlineStr">
        <is>
          <t>Casiworx N.V.</t>
        </is>
      </c>
      <c r="I765" t="inlineStr">
        <is>
          <t>Curacao</t>
        </is>
      </c>
      <c r="J765" t="inlineStr">
        <is>
          <t>2024</t>
        </is>
      </c>
      <c r="K765" t="n">
        <v>2.9</v>
      </c>
      <c r="L765" s="4" t="inlineStr">
        <is>
          <t>Yes</t>
        </is>
      </c>
      <c r="M765" s="4" t="inlineStr">
        <is>
          <t>Yes</t>
        </is>
      </c>
      <c r="N765" t="inlineStr">
        <is>
          <t>BCH, BNB, BTC, DOGE, ETH, LTC, TRX, USDC, USDT, XLM, XRP</t>
        </is>
      </c>
      <c r="O765" t="n">
        <v>85</v>
      </c>
      <c r="Q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R765" s="3" t="inlineStr">
        <is>
          <t>https://casino.guru/intellectbet-casino-review</t>
        </is>
      </c>
    </row>
    <row r="766">
      <c r="A766" t="n">
        <v>765</v>
      </c>
      <c r="B766" t="inlineStr">
        <is>
          <t>betpanda</t>
        </is>
      </c>
      <c r="C766" t="n">
        <v>0.3342</v>
      </c>
      <c r="D766" t="n">
        <v>0.1856</v>
      </c>
      <c r="E766" t="n">
        <v>0.4737</v>
      </c>
      <c r="F766" t="inlineStr">
        <is>
          <t>No</t>
        </is>
      </c>
      <c r="G766" s="3" t="inlineStr">
        <is>
          <t>Neon Win Casino</t>
        </is>
      </c>
      <c r="H766" t="inlineStr">
        <is>
          <t>Bugago B.V.</t>
        </is>
      </c>
      <c r="J766" t="inlineStr">
        <is>
          <t>2023</t>
        </is>
      </c>
      <c r="K766" t="n">
        <v>6.2</v>
      </c>
      <c r="L766" s="4" t="inlineStr">
        <is>
          <t>Yes</t>
        </is>
      </c>
      <c r="N766" t="inlineStr">
        <is>
          <t>BCH, BNB, BTC, BUSD, ETH, LTC, POL, SHIB, TON, TRX, USDC, USDT</t>
        </is>
      </c>
      <c r="O766" t="n">
        <v>42</v>
      </c>
      <c r="Q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R766" s="3" t="inlineStr">
        <is>
          <t>https://casino.guru/neon-win-casino-review</t>
        </is>
      </c>
    </row>
    <row r="767">
      <c r="A767" t="n">
        <v>766</v>
      </c>
      <c r="B767" t="inlineStr">
        <is>
          <t>betpanda</t>
        </is>
      </c>
      <c r="C767" t="n">
        <v>0.3342</v>
      </c>
      <c r="D767" t="n">
        <v>0.2476</v>
      </c>
      <c r="E767" t="n">
        <v>0.3684</v>
      </c>
      <c r="F767" t="inlineStr">
        <is>
          <t>No</t>
        </is>
      </c>
      <c r="G767" s="3" t="inlineStr">
        <is>
          <t>NextBet Casino</t>
        </is>
      </c>
      <c r="I767" t="inlineStr">
        <is>
          <t>Curacao</t>
        </is>
      </c>
      <c r="J767" t="inlineStr">
        <is>
          <t>2015</t>
        </is>
      </c>
      <c r="K767" t="n">
        <v>4.7</v>
      </c>
      <c r="L767" s="4" t="inlineStr">
        <is>
          <t>Yes</t>
        </is>
      </c>
      <c r="M767" s="4" t="inlineStr">
        <is>
          <t>Yes</t>
        </is>
      </c>
      <c r="N767" t="inlineStr">
        <is>
          <t>DOGE, ETH, LTC, TRX, USDC, USDT, XRP</t>
        </is>
      </c>
      <c r="O767" t="n">
        <v>58</v>
      </c>
      <c r="P767" s="3" t="inlineStr">
        <is>
          <t>https://www.nextbet.com</t>
        </is>
      </c>
      <c r="Q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R767" s="3" t="inlineStr">
        <is>
          <t>https://casino.guru/nextbet-casino-review</t>
        </is>
      </c>
    </row>
    <row r="768">
      <c r="A768" t="n">
        <v>767</v>
      </c>
      <c r="B768" t="inlineStr">
        <is>
          <t>betpanda</t>
        </is>
      </c>
      <c r="C768" t="n">
        <v>0.3341</v>
      </c>
      <c r="D768" t="n">
        <v>0.1984</v>
      </c>
      <c r="E768" t="n">
        <v>0.4286</v>
      </c>
      <c r="F768" t="inlineStr">
        <is>
          <t>No</t>
        </is>
      </c>
      <c r="G768" s="3" t="inlineStr">
        <is>
          <t>Tooniebet Casino</t>
        </is>
      </c>
      <c r="H768" t="inlineStr">
        <is>
          <t>Tobix Limited</t>
        </is>
      </c>
      <c r="I768" t="inlineStr">
        <is>
          <t>Tobique</t>
        </is>
      </c>
      <c r="J768" t="inlineStr">
        <is>
          <t>2024</t>
        </is>
      </c>
      <c r="K768" t="n">
        <v>8.800000000000001</v>
      </c>
      <c r="L768" s="4" t="inlineStr">
        <is>
          <t>Yes</t>
        </is>
      </c>
      <c r="N768" t="inlineStr">
        <is>
          <t>ADA, BCH, BNB, BTC, DOGE, ETH, LTC, SOL, TRX, USDC, USDT</t>
        </is>
      </c>
      <c r="O768" t="n">
        <v>78</v>
      </c>
      <c r="Q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R768" s="3" t="inlineStr">
        <is>
          <t>https://casino.guru/tooniebet-casino-review</t>
        </is>
      </c>
    </row>
    <row r="769">
      <c r="A769" t="n">
        <v>768</v>
      </c>
      <c r="B769" t="inlineStr">
        <is>
          <t>betpanda</t>
        </is>
      </c>
      <c r="C769" t="n">
        <v>0.3341</v>
      </c>
      <c r="D769" t="n">
        <v>0.3567</v>
      </c>
      <c r="E769" t="n">
        <v>0.1739</v>
      </c>
      <c r="F769" t="inlineStr">
        <is>
          <t>No</t>
        </is>
      </c>
      <c r="G769" s="3" t="inlineStr">
        <is>
          <t>Lucky Ones Casino</t>
        </is>
      </c>
      <c r="H769" t="inlineStr">
        <is>
          <t>Just Entertainment B.V.</t>
        </is>
      </c>
      <c r="I769" t="inlineStr">
        <is>
          <t>Curacao</t>
        </is>
      </c>
      <c r="J769" t="inlineStr">
        <is>
          <t>2024</t>
        </is>
      </c>
      <c r="K769" t="n">
        <v>3.3</v>
      </c>
      <c r="L769" s="4" t="inlineStr">
        <is>
          <t>Yes</t>
        </is>
      </c>
      <c r="N769" t="inlineStr">
        <is>
          <t>ADA, BCH, BNB, BTC, DOGE, ETH, LTC, TRX, USDT, XRP</t>
        </is>
      </c>
      <c r="O769" t="n">
        <v>140</v>
      </c>
      <c r="Q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R769" s="3" t="inlineStr">
        <is>
          <t>https://casino.guru/lucky-ones-casino-review</t>
        </is>
      </c>
    </row>
    <row r="770">
      <c r="A770" t="n">
        <v>769</v>
      </c>
      <c r="B770" t="inlineStr">
        <is>
          <t>betpanda</t>
        </is>
      </c>
      <c r="C770" t="n">
        <v>0.334</v>
      </c>
      <c r="D770" t="n">
        <v>0.093</v>
      </c>
      <c r="E770" t="n">
        <v>0.55</v>
      </c>
      <c r="F770" t="inlineStr">
        <is>
          <t>No</t>
        </is>
      </c>
      <c r="G770" s="3" t="inlineStr">
        <is>
          <t>Hyperoll Casino</t>
        </is>
      </c>
      <c r="H770" t="inlineStr">
        <is>
          <t>ORBIT Interactive Tech LTD</t>
        </is>
      </c>
      <c r="I770" t="inlineStr">
        <is>
          <t>Anjouan</t>
        </is>
      </c>
      <c r="J770" t="inlineStr">
        <is>
          <t>2025</t>
        </is>
      </c>
      <c r="K770" t="n">
        <v>6.6</v>
      </c>
      <c r="L770" s="4" t="inlineStr">
        <is>
          <t>Yes</t>
        </is>
      </c>
      <c r="N770" t="inlineStr">
        <is>
          <t>AVAX, BTC, DAI, DOGE, ETH, LTC, SHIB, SOL, TON, TRX, USDC, USDT, XRP</t>
        </is>
      </c>
      <c r="O770" t="n">
        <v>21</v>
      </c>
      <c r="Q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R770" s="3" t="inlineStr">
        <is>
          <t>https://casino.guru/hyperoll-casino-review</t>
        </is>
      </c>
    </row>
    <row r="771">
      <c r="A771" t="n">
        <v>770</v>
      </c>
      <c r="B771" t="inlineStr">
        <is>
          <t>betpanda</t>
        </is>
      </c>
      <c r="C771" t="n">
        <v>0.334</v>
      </c>
      <c r="D771" t="n">
        <v>0.2763</v>
      </c>
      <c r="E771" t="n">
        <v>0.2222</v>
      </c>
      <c r="F771" t="inlineStr">
        <is>
          <t>No</t>
        </is>
      </c>
      <c r="G771" s="3" t="inlineStr">
        <is>
          <t>Gudar Casino</t>
        </is>
      </c>
      <c r="H771" t="inlineStr">
        <is>
          <t>Mirage Corporation N.V.</t>
        </is>
      </c>
      <c r="I771" t="inlineStr">
        <is>
          <t>Curacao</t>
        </is>
      </c>
      <c r="J771" t="inlineStr">
        <is>
          <t>2019</t>
        </is>
      </c>
      <c r="K771" t="n">
        <v>5.4</v>
      </c>
      <c r="L771" s="4" t="inlineStr">
        <is>
          <t>Yes</t>
        </is>
      </c>
      <c r="M771" s="4" t="inlineStr">
        <is>
          <t>Yes</t>
        </is>
      </c>
      <c r="N771" t="inlineStr">
        <is>
          <t>BNB, BTC, DOGE, ETH, LTC, SOL, TRX, USDC, USDT, XMR, XRP</t>
        </is>
      </c>
      <c r="O771" t="n">
        <v>121</v>
      </c>
      <c r="P771" s="3" t="inlineStr">
        <is>
          <t>https://www.gudarcasino.com</t>
        </is>
      </c>
      <c r="Q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R771" s="3" t="inlineStr">
        <is>
          <t>https://casino.guru/Gudar-Casino-review</t>
        </is>
      </c>
    </row>
    <row r="772">
      <c r="A772" t="n">
        <v>771</v>
      </c>
      <c r="B772" t="inlineStr">
        <is>
          <t>betpanda</t>
        </is>
      </c>
      <c r="C772" t="n">
        <v>0.3339</v>
      </c>
      <c r="D772" t="n">
        <v>0.2661</v>
      </c>
      <c r="E772" t="n">
        <v>0.375</v>
      </c>
      <c r="F772" t="inlineStr">
        <is>
          <t>No</t>
        </is>
      </c>
      <c r="G772" s="3" t="inlineStr">
        <is>
          <t>Vegabro Casino</t>
        </is>
      </c>
      <c r="H772" t="inlineStr">
        <is>
          <t>Vega Technologies Holding Limited</t>
        </is>
      </c>
      <c r="I772" t="inlineStr">
        <is>
          <t>Anjouan</t>
        </is>
      </c>
      <c r="J772" t="inlineStr">
        <is>
          <t>2025</t>
        </is>
      </c>
      <c r="K772" t="n">
        <v>6.1</v>
      </c>
      <c r="L772" s="4" t="inlineStr">
        <is>
          <t>Yes</t>
        </is>
      </c>
      <c r="N772" t="inlineStr">
        <is>
          <t>BTC, ETH, LTC, SOL, TRX, USDT</t>
        </is>
      </c>
      <c r="O772" t="n">
        <v>84</v>
      </c>
      <c r="Q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R772" s="3" t="inlineStr">
        <is>
          <t>https://casino.guru/vegabro-casino-review</t>
        </is>
      </c>
    </row>
    <row r="773">
      <c r="A773" t="n">
        <v>772</v>
      </c>
      <c r="B773" t="inlineStr">
        <is>
          <t>betpanda</t>
        </is>
      </c>
      <c r="C773" t="n">
        <v>0.3336</v>
      </c>
      <c r="D773" t="n">
        <v>0.2066</v>
      </c>
      <c r="E773" t="n">
        <v>0.4</v>
      </c>
      <c r="F773" t="inlineStr">
        <is>
          <t>No</t>
        </is>
      </c>
      <c r="G773" s="3" t="inlineStr">
        <is>
          <t>Bewins Casino</t>
        </is>
      </c>
      <c r="H773" t="inlineStr">
        <is>
          <t>Kasego Global N.V.</t>
        </is>
      </c>
      <c r="I773" t="inlineStr">
        <is>
          <t>Anjouan</t>
        </is>
      </c>
      <c r="J773" t="inlineStr">
        <is>
          <t>2025</t>
        </is>
      </c>
      <c r="K773" t="n">
        <v>4.9</v>
      </c>
      <c r="L773" s="4" t="inlineStr">
        <is>
          <t>Yes</t>
        </is>
      </c>
      <c r="N773" t="inlineStr">
        <is>
          <t>ADA, AVAX, BNB, BTC, DOGE, ETH, LINK, LTC, SHIB, TRX, USDC, USDT, XRP</t>
        </is>
      </c>
      <c r="O773" t="n">
        <v>73</v>
      </c>
      <c r="Q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R773" s="3" t="inlineStr">
        <is>
          <t>https://casino.guru/bewins-casino-review</t>
        </is>
      </c>
    </row>
    <row r="774">
      <c r="A774" t="n">
        <v>773</v>
      </c>
      <c r="B774" t="inlineStr">
        <is>
          <t>betpanda</t>
        </is>
      </c>
      <c r="C774" t="n">
        <v>0.3335</v>
      </c>
      <c r="D774" t="n">
        <v>0.3064</v>
      </c>
      <c r="E774" t="n">
        <v>0.25</v>
      </c>
      <c r="F774" t="inlineStr">
        <is>
          <t>No</t>
        </is>
      </c>
      <c r="G774" s="3" t="inlineStr">
        <is>
          <t>Scored Casino</t>
        </is>
      </c>
      <c r="H774" t="inlineStr">
        <is>
          <t>Willx N.V.</t>
        </is>
      </c>
      <c r="I774" t="inlineStr">
        <is>
          <t>Curacao</t>
        </is>
      </c>
      <c r="J774" t="inlineStr">
        <is>
          <t>2026</t>
        </is>
      </c>
      <c r="K774" t="n">
        <v>8.5</v>
      </c>
      <c r="L774" s="4" t="inlineStr">
        <is>
          <t>Yes</t>
        </is>
      </c>
      <c r="N774" t="inlineStr">
        <is>
          <t>ADA, BCH, BNB, BTC, DAI, DOGE, ETH, LTC, SOL, USDC, USDT, XRP</t>
        </is>
      </c>
      <c r="O774" t="n">
        <v>153</v>
      </c>
      <c r="Q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R774" s="3" t="inlineStr">
        <is>
          <t>https://casino.guru/scored-casino-review</t>
        </is>
      </c>
    </row>
    <row r="775">
      <c r="A775" t="n">
        <v>774</v>
      </c>
      <c r="B775" t="inlineStr">
        <is>
          <t>betpanda</t>
        </is>
      </c>
      <c r="C775" t="n">
        <v>0.3335</v>
      </c>
      <c r="D775" t="n">
        <v>0.2881</v>
      </c>
      <c r="E775" t="n">
        <v>0.2917</v>
      </c>
      <c r="F775" t="inlineStr">
        <is>
          <t>No</t>
        </is>
      </c>
      <c r="G775" s="3" t="inlineStr">
        <is>
          <t>God of Coins Casino</t>
        </is>
      </c>
      <c r="H775" t="inlineStr">
        <is>
          <t>Terdersoft B.V.</t>
        </is>
      </c>
      <c r="I775" t="inlineStr">
        <is>
          <t>MGA</t>
        </is>
      </c>
      <c r="J775" t="inlineStr">
        <is>
          <t>2024</t>
        </is>
      </c>
      <c r="K775" t="n">
        <v>7.4</v>
      </c>
      <c r="L775" s="4" t="inlineStr">
        <is>
          <t>Yes</t>
        </is>
      </c>
      <c r="M775" s="4" t="inlineStr">
        <is>
          <t>Yes</t>
        </is>
      </c>
      <c r="N775" t="inlineStr">
        <is>
          <t>BTC, DOGE, ETH, LTC, TRX, USDT, XRP</t>
        </is>
      </c>
      <c r="O775" t="n">
        <v>79</v>
      </c>
      <c r="Q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R775" s="3" t="inlineStr">
        <is>
          <t>https://casino.guru/god-of-coins-casino-review</t>
        </is>
      </c>
    </row>
    <row r="776">
      <c r="A776" t="n">
        <v>775</v>
      </c>
      <c r="B776" t="inlineStr">
        <is>
          <t>betpanda</t>
        </is>
      </c>
      <c r="C776" t="n">
        <v>0.3335</v>
      </c>
      <c r="D776" t="n">
        <v>0.2357</v>
      </c>
      <c r="E776" t="n">
        <v>0.3333</v>
      </c>
      <c r="F776" t="inlineStr">
        <is>
          <t>No</t>
        </is>
      </c>
      <c r="G776" s="3" t="inlineStr">
        <is>
          <t>RX Casino</t>
        </is>
      </c>
      <c r="H776" t="inlineStr">
        <is>
          <t>CX FANCY Limited</t>
        </is>
      </c>
      <c r="I776" t="inlineStr">
        <is>
          <t>MGA</t>
        </is>
      </c>
      <c r="J776" t="inlineStr">
        <is>
          <t>2024</t>
        </is>
      </c>
      <c r="K776" t="n">
        <v>2.4</v>
      </c>
      <c r="L776" s="4" t="inlineStr">
        <is>
          <t>Yes</t>
        </is>
      </c>
      <c r="M776" s="4" t="inlineStr">
        <is>
          <t>Yes</t>
        </is>
      </c>
      <c r="N776" t="inlineStr">
        <is>
          <t>BCH, BTC, DOGE, ETH, LTC, SOL, TRX, USDC, USDT, XRP</t>
        </is>
      </c>
      <c r="O776" t="n">
        <v>121</v>
      </c>
      <c r="Q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R776" s="3" t="inlineStr">
        <is>
          <t>https://casino.guru/rx-casino-review</t>
        </is>
      </c>
    </row>
    <row r="777">
      <c r="A777" t="n">
        <v>776</v>
      </c>
      <c r="B777" t="inlineStr">
        <is>
          <t>betpanda</t>
        </is>
      </c>
      <c r="C777" t="n">
        <v>0.3333</v>
      </c>
      <c r="D777" t="n">
        <v>0.2774</v>
      </c>
      <c r="E777" t="n">
        <v>0.3333</v>
      </c>
      <c r="F777" t="inlineStr">
        <is>
          <t>No</t>
        </is>
      </c>
      <c r="G777" s="3" t="inlineStr">
        <is>
          <t>Spinfellas Casino</t>
        </is>
      </c>
      <c r="H777" t="inlineStr">
        <is>
          <t>Isla Roja Limited</t>
        </is>
      </c>
      <c r="I777" t="inlineStr">
        <is>
          <t>Anjouan</t>
        </is>
      </c>
      <c r="J777" t="inlineStr">
        <is>
          <t>2025</t>
        </is>
      </c>
      <c r="K777" t="n">
        <v>6</v>
      </c>
      <c r="L777" s="4" t="inlineStr">
        <is>
          <t>Yes</t>
        </is>
      </c>
      <c r="N777" t="inlineStr">
        <is>
          <t>BCH, BNB, BTC, DOGE, ETH, LTC, TRX, USDT</t>
        </is>
      </c>
      <c r="O777" t="n">
        <v>102</v>
      </c>
      <c r="Q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R777" s="3" t="inlineStr">
        <is>
          <t>https://casino.guru/spinfellas-casino-review</t>
        </is>
      </c>
    </row>
    <row r="778">
      <c r="A778" t="n">
        <v>777</v>
      </c>
      <c r="B778" t="inlineStr">
        <is>
          <t>betpanda</t>
        </is>
      </c>
      <c r="C778" t="n">
        <v>0.333</v>
      </c>
      <c r="D778" t="n">
        <v>0.2874</v>
      </c>
      <c r="E778" t="n">
        <v>0.2917</v>
      </c>
      <c r="F778" t="inlineStr">
        <is>
          <t>No</t>
        </is>
      </c>
      <c r="G778" s="3" t="inlineStr">
        <is>
          <t>Hype Casino</t>
        </is>
      </c>
      <c r="H778" t="inlineStr">
        <is>
          <t>SilverDeer B.V.</t>
        </is>
      </c>
      <c r="I778" t="inlineStr">
        <is>
          <t>Curacao</t>
        </is>
      </c>
      <c r="J778" t="inlineStr">
        <is>
          <t>2025</t>
        </is>
      </c>
      <c r="K778" t="n">
        <v>5.3</v>
      </c>
      <c r="L778" s="4" t="inlineStr">
        <is>
          <t>Yes</t>
        </is>
      </c>
      <c r="N778" t="inlineStr">
        <is>
          <t>BTC, ETH, LTC, TON, TRX, USDC, USDT</t>
        </is>
      </c>
      <c r="O778" t="n">
        <v>39</v>
      </c>
      <c r="Q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R778" s="3" t="inlineStr">
        <is>
          <t>https://casino.guru/hype-casino-review</t>
        </is>
      </c>
    </row>
    <row r="779">
      <c r="A779" t="n">
        <v>778</v>
      </c>
      <c r="B779" t="inlineStr">
        <is>
          <t>betpanda</t>
        </is>
      </c>
      <c r="C779" t="n">
        <v>0.3329</v>
      </c>
      <c r="D779" t="n">
        <v>0.2547</v>
      </c>
      <c r="E779" t="n">
        <v>0.2857</v>
      </c>
      <c r="F779" t="inlineStr">
        <is>
          <t>No</t>
        </is>
      </c>
      <c r="G779" s="3" t="inlineStr">
        <is>
          <t>HeroSpin Casino</t>
        </is>
      </c>
      <c r="I779" t="inlineStr">
        <is>
          <t>Anjouan</t>
        </is>
      </c>
      <c r="J779" t="inlineStr">
        <is>
          <t>2024</t>
        </is>
      </c>
      <c r="K779" t="n">
        <v>7.25</v>
      </c>
      <c r="L779" s="4" t="inlineStr">
        <is>
          <t>Yes</t>
        </is>
      </c>
      <c r="M779" s="5" t="inlineStr">
        <is>
          <t>No</t>
        </is>
      </c>
      <c r="N779" t="inlineStr">
        <is>
          <t>ADA, BCH, BNB, BTC, DOGE, ETH, LTC, SOL, TRX, USDC, USDT, XRP</t>
        </is>
      </c>
      <c r="O779" t="n">
        <v>129</v>
      </c>
      <c r="Q779" s="3" t="inlineStr">
        <is>
          <t>https://external.lcb.org/site/3472</t>
        </is>
      </c>
      <c r="R779" s="3" t="inlineStr">
        <is>
          <t>https://casino.guru/herospin-casino-review</t>
        </is>
      </c>
    </row>
    <row r="780">
      <c r="A780" t="n">
        <v>779</v>
      </c>
      <c r="B780" t="inlineStr">
        <is>
          <t>betpanda</t>
        </is>
      </c>
      <c r="C780" t="n">
        <v>0.3329</v>
      </c>
      <c r="D780" t="n">
        <v>0.2197</v>
      </c>
      <c r="E780" t="n">
        <v>0.4211</v>
      </c>
      <c r="F780" t="inlineStr">
        <is>
          <t>No</t>
        </is>
      </c>
      <c r="G780" s="3" t="inlineStr">
        <is>
          <t>BetJuve Casino</t>
        </is>
      </c>
      <c r="H780" t="inlineStr">
        <is>
          <t>Vanta Technology LTD</t>
        </is>
      </c>
      <c r="I780" t="inlineStr">
        <is>
          <t>Curacao</t>
        </is>
      </c>
      <c r="J780" t="inlineStr">
        <is>
          <t>2025</t>
        </is>
      </c>
      <c r="K780" t="n">
        <v>4.5</v>
      </c>
      <c r="L780" s="4" t="inlineStr">
        <is>
          <t>Yes</t>
        </is>
      </c>
      <c r="N780" t="inlineStr">
        <is>
          <t>BNB, BTC, BUSD, DAI, ETH, LTC, SHIB, TRX, USDC, USDT</t>
        </is>
      </c>
      <c r="O780" t="n">
        <v>88</v>
      </c>
      <c r="Q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R780" s="3" t="inlineStr">
        <is>
          <t>https://casino.guru/bet-juve-casino-review</t>
        </is>
      </c>
    </row>
    <row r="781">
      <c r="A781" t="n">
        <v>780</v>
      </c>
      <c r="B781" t="inlineStr">
        <is>
          <t>thrill</t>
        </is>
      </c>
      <c r="C781" t="n">
        <v>0.3328</v>
      </c>
      <c r="D781" t="n">
        <v>0.2063</v>
      </c>
      <c r="E781" t="n">
        <v>0.4074</v>
      </c>
      <c r="F781" t="inlineStr">
        <is>
          <t>No</t>
        </is>
      </c>
      <c r="G781" s="3" t="inlineStr">
        <is>
          <t>Tucan Casino</t>
        </is>
      </c>
      <c r="I781" t="inlineStr">
        <is>
          <t>Anjouan</t>
        </is>
      </c>
      <c r="J781" t="inlineStr">
        <is>
          <t>2025</t>
        </is>
      </c>
      <c r="K781" t="n">
        <v>4.7</v>
      </c>
      <c r="L781" s="4" t="inlineStr">
        <is>
          <t>Yes</t>
        </is>
      </c>
      <c r="N781" t="inlineStr">
        <is>
          <t>ADA, BCH, BTC, DOGE, ETH, LTC, SHIB, SOL, TRX, TUSD, USDC, USDT, XRP</t>
        </is>
      </c>
      <c r="O781" t="n">
        <v>37</v>
      </c>
      <c r="Q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R781" s="3" t="inlineStr">
        <is>
          <t>https://casino.guru/tucan-casino-review</t>
        </is>
      </c>
    </row>
    <row r="782">
      <c r="A782" t="n">
        <v>781</v>
      </c>
      <c r="B782" t="inlineStr">
        <is>
          <t>thrill</t>
        </is>
      </c>
      <c r="C782" t="n">
        <v>0.3328</v>
      </c>
      <c r="D782" t="n">
        <v>0.2676</v>
      </c>
      <c r="E782" t="n">
        <v>0.2766</v>
      </c>
      <c r="F782" t="inlineStr">
        <is>
          <t>No</t>
        </is>
      </c>
      <c r="G782" s="3" t="inlineStr">
        <is>
          <t>Tip-Top.bet Casino</t>
        </is>
      </c>
      <c r="H782" t="inlineStr">
        <is>
          <t>SOCIEDAD DE RESPONSABILIDAD LIMITADA</t>
        </is>
      </c>
      <c r="I782" t="inlineStr">
        <is>
          <t>Anjouan</t>
        </is>
      </c>
      <c r="J782" t="inlineStr">
        <is>
          <t>2024</t>
        </is>
      </c>
      <c r="K782" t="n">
        <v>0.5</v>
      </c>
      <c r="L782" s="4" t="inlineStr">
        <is>
          <t>Yes</t>
        </is>
      </c>
      <c r="N782" t="inlineStr">
        <is>
          <t>ADA, AVAX, BCH, BNB, BTC, DAI, ETH, LINK, LTC, SHIB, SOL, TON, TRX, USDC, USDT, XLM, XRP</t>
        </is>
      </c>
      <c r="O782" t="n">
        <v>51</v>
      </c>
      <c r="Q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R782" s="3" t="inlineStr">
        <is>
          <t>https://casino.guru/tip-top-bet-casino-review</t>
        </is>
      </c>
    </row>
    <row r="783">
      <c r="A783" t="n">
        <v>782</v>
      </c>
      <c r="B783" t="inlineStr">
        <is>
          <t>thrill</t>
        </is>
      </c>
      <c r="C783" t="n">
        <v>0.3326</v>
      </c>
      <c r="D783" t="n">
        <v>0.2717</v>
      </c>
      <c r="E783" t="n">
        <v>0.3103</v>
      </c>
      <c r="F783" t="inlineStr">
        <is>
          <t>No</t>
        </is>
      </c>
      <c r="G783" s="3" t="inlineStr">
        <is>
          <t>Spinago Casino</t>
        </is>
      </c>
      <c r="H783" t="inlineStr">
        <is>
          <t>Novatrix SRL</t>
        </is>
      </c>
      <c r="I783" t="inlineStr">
        <is>
          <t>Curacao</t>
        </is>
      </c>
      <c r="J783" t="inlineStr">
        <is>
          <t>2020</t>
        </is>
      </c>
      <c r="K783" t="n">
        <v>6.6</v>
      </c>
      <c r="L783" s="4" t="inlineStr">
        <is>
          <t>Yes</t>
        </is>
      </c>
      <c r="M783" s="4" t="inlineStr">
        <is>
          <t>Yes</t>
        </is>
      </c>
      <c r="N783" t="inlineStr">
        <is>
          <t>BCH, BNB, BTC, DOGE, ETH, LTC, TRX, USDT, XRP</t>
        </is>
      </c>
      <c r="O783" t="n">
        <v>78</v>
      </c>
      <c r="P783" s="3" t="inlineStr">
        <is>
          <t>https://spinago.com</t>
        </is>
      </c>
      <c r="Q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R783" s="3" t="inlineStr">
        <is>
          <t>https://casino.guru/spinago-casino-review</t>
        </is>
      </c>
    </row>
    <row r="784">
      <c r="A784" t="n">
        <v>783</v>
      </c>
      <c r="B784" t="inlineStr">
        <is>
          <t>thrill</t>
        </is>
      </c>
      <c r="C784" t="n">
        <v>0.3325</v>
      </c>
      <c r="D784" t="n">
        <v>0.1682</v>
      </c>
      <c r="E784" t="n">
        <v>0.5333</v>
      </c>
      <c r="F784" t="inlineStr">
        <is>
          <t>No</t>
        </is>
      </c>
      <c r="G784" s="3" t="inlineStr">
        <is>
          <t>Btc2Bet Casino</t>
        </is>
      </c>
      <c r="H784" t="inlineStr">
        <is>
          <t>New World Times S.A.</t>
        </is>
      </c>
      <c r="I784" t="inlineStr">
        <is>
          <t>Curacao</t>
        </is>
      </c>
      <c r="J784" t="inlineStr">
        <is>
          <t>2025</t>
        </is>
      </c>
      <c r="K784" t="n">
        <v>5.5</v>
      </c>
      <c r="L784" s="4" t="inlineStr">
        <is>
          <t>Yes</t>
        </is>
      </c>
      <c r="N784" t="inlineStr">
        <is>
          <t>BNB, BTC, ETH, POL, SOL, TRX, USDT, XRP</t>
        </is>
      </c>
      <c r="O784" t="n">
        <v>86</v>
      </c>
      <c r="Q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R784" s="3" t="inlineStr">
        <is>
          <t>https://casino.guru/btc2bet-casino-review</t>
        </is>
      </c>
    </row>
    <row r="785">
      <c r="A785" t="n">
        <v>784</v>
      </c>
      <c r="B785" t="inlineStr">
        <is>
          <t>thrill</t>
        </is>
      </c>
      <c r="C785" t="n">
        <v>0.3324</v>
      </c>
      <c r="D785" t="n">
        <v>0.3125</v>
      </c>
      <c r="E785" t="n">
        <v>0.1402</v>
      </c>
      <c r="F785" t="inlineStr">
        <is>
          <t>No</t>
        </is>
      </c>
      <c r="G785" s="3" t="inlineStr">
        <is>
          <t>Binobet Casino</t>
        </is>
      </c>
      <c r="H785" t="inlineStr">
        <is>
          <t>Innovex Tech Holdings Limited</t>
        </is>
      </c>
      <c r="I785" t="inlineStr">
        <is>
          <t>Anjouan</t>
        </is>
      </c>
      <c r="J785" t="inlineStr">
        <is>
          <t>2025</t>
        </is>
      </c>
      <c r="K785" t="n">
        <v>5.4</v>
      </c>
      <c r="L785" s="4" t="inlineStr">
        <is>
          <t>Yes</t>
        </is>
      </c>
      <c r="N785" t="inlineStr">
        <is>
          <t>ADA, AVAX, BCH, BNB, BTC, DAI, DOGE, ETH, LINK, LTC, POL, SHIB, SOL, TON, TRX, USDC, USDT, XLM, XRP</t>
        </is>
      </c>
      <c r="O785" t="n">
        <v>66</v>
      </c>
      <c r="Q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R785" s="3" t="inlineStr">
        <is>
          <t>https://casino.guru/binobet-casino-review</t>
        </is>
      </c>
    </row>
    <row r="786">
      <c r="A786" t="n">
        <v>785</v>
      </c>
      <c r="B786" t="inlineStr">
        <is>
          <t>betpanda</t>
        </is>
      </c>
      <c r="C786" t="n">
        <v>0.3322</v>
      </c>
      <c r="D786" t="n">
        <v>0.3039</v>
      </c>
      <c r="E786" t="n">
        <v>0.2424</v>
      </c>
      <c r="F786" t="inlineStr">
        <is>
          <t>No</t>
        </is>
      </c>
      <c r="G786" s="3" t="inlineStr">
        <is>
          <t>PlayMojo Casino</t>
        </is>
      </c>
      <c r="H786" t="inlineStr">
        <is>
          <t>Aveazure SRL</t>
        </is>
      </c>
      <c r="I786" t="inlineStr">
        <is>
          <t>MGA</t>
        </is>
      </c>
      <c r="J786" t="inlineStr">
        <is>
          <t>2024</t>
        </is>
      </c>
      <c r="K786" t="n">
        <v>8.5</v>
      </c>
      <c r="L786" s="4" t="inlineStr">
        <is>
          <t>Yes</t>
        </is>
      </c>
      <c r="N786" t="inlineStr">
        <is>
          <t>BCH, BNB, BTC, DOGE, ETH, LTC, TRX, USDT, XRP</t>
        </is>
      </c>
      <c r="O786" t="n">
        <v>163</v>
      </c>
      <c r="Q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R786" s="3" t="inlineStr">
        <is>
          <t>https://casino.guru/playmojo-casino-review</t>
        </is>
      </c>
    </row>
    <row r="787">
      <c r="A787" t="n">
        <v>786</v>
      </c>
      <c r="B787" t="inlineStr">
        <is>
          <t>thrill</t>
        </is>
      </c>
      <c r="C787" t="n">
        <v>0.3322</v>
      </c>
      <c r="D787" t="n">
        <v>0.1667</v>
      </c>
      <c r="E787" t="n">
        <v>0.4783</v>
      </c>
      <c r="F787" t="inlineStr">
        <is>
          <t>No</t>
        </is>
      </c>
      <c r="G787" s="3" t="inlineStr">
        <is>
          <t>QQBET Casino</t>
        </is>
      </c>
      <c r="H787" t="inlineStr">
        <is>
          <t>Green Web Design and Development Ltd</t>
        </is>
      </c>
      <c r="I787" t="inlineStr">
        <is>
          <t>Anjouan</t>
        </is>
      </c>
      <c r="J787" t="inlineStr">
        <is>
          <t>2025</t>
        </is>
      </c>
      <c r="K787" t="n">
        <v>6.3</v>
      </c>
      <c r="L787" s="4" t="inlineStr">
        <is>
          <t>Yes</t>
        </is>
      </c>
      <c r="N787" t="inlineStr">
        <is>
          <t>AVAX, BCH, BNB, BTC, DAI, DOGE, ETH, LTC, POL, TON, TRX, USDC, USDT</t>
        </is>
      </c>
      <c r="O787" t="n">
        <v>87</v>
      </c>
      <c r="Q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R787" s="3" t="inlineStr">
        <is>
          <t>https://casino.guru/qqbet-casino-review</t>
        </is>
      </c>
    </row>
    <row r="788">
      <c r="A788" t="n">
        <v>787</v>
      </c>
      <c r="B788" t="inlineStr">
        <is>
          <t>betpanda</t>
        </is>
      </c>
      <c r="C788" t="n">
        <v>0.3321</v>
      </c>
      <c r="D788" t="n">
        <v>0.2857</v>
      </c>
      <c r="E788" t="n">
        <v>0.2917</v>
      </c>
      <c r="F788" t="inlineStr">
        <is>
          <t>No</t>
        </is>
      </c>
      <c r="G788" s="3" t="inlineStr">
        <is>
          <t>CryptoBoss Casino</t>
        </is>
      </c>
      <c r="H788" t="inlineStr">
        <is>
          <t>SilverDeer B.V.</t>
        </is>
      </c>
      <c r="I788" t="inlineStr">
        <is>
          <t>Curacao</t>
        </is>
      </c>
      <c r="J788" t="inlineStr">
        <is>
          <t>2023</t>
        </is>
      </c>
      <c r="K788" t="n">
        <v>6.9</v>
      </c>
      <c r="L788" s="4" t="inlineStr">
        <is>
          <t>Yes</t>
        </is>
      </c>
      <c r="M788" s="4" t="inlineStr">
        <is>
          <t>Yes</t>
        </is>
      </c>
      <c r="N788" t="inlineStr">
        <is>
          <t>BTC, ETH, LTC, TON, TRX, USDC, USDT</t>
        </is>
      </c>
      <c r="O788" t="n">
        <v>44</v>
      </c>
      <c r="Q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R788" s="3" t="inlineStr">
        <is>
          <t>https://casino.guru/cryptoboss-casino-review</t>
        </is>
      </c>
    </row>
    <row r="789">
      <c r="A789" t="n">
        <v>788</v>
      </c>
      <c r="B789" t="inlineStr">
        <is>
          <t>thrill</t>
        </is>
      </c>
      <c r="C789" t="n">
        <v>0.332</v>
      </c>
      <c r="D789" t="n">
        <v>0.2727</v>
      </c>
      <c r="E789" t="n">
        <v>0.3125</v>
      </c>
      <c r="F789" t="inlineStr">
        <is>
          <t>No</t>
        </is>
      </c>
      <c r="G789" s="3" t="inlineStr">
        <is>
          <t>Pledoo Casino</t>
        </is>
      </c>
      <c r="H789" t="inlineStr">
        <is>
          <t>Momus2006 N.V.</t>
        </is>
      </c>
      <c r="I789" t="inlineStr">
        <is>
          <t>Curacao</t>
        </is>
      </c>
      <c r="J789" t="inlineStr">
        <is>
          <t>2021</t>
        </is>
      </c>
      <c r="K789" t="n">
        <v>8.800000000000001</v>
      </c>
      <c r="L789" s="4" t="inlineStr">
        <is>
          <t>Yes</t>
        </is>
      </c>
      <c r="M789" s="4" t="inlineStr">
        <is>
          <t>Yes</t>
        </is>
      </c>
      <c r="N789" t="inlineStr">
        <is>
          <t>ADA, BCH, BTC, DAI, DOGE, ETH, LTC, SOL, TRX, USDT, XLM, XRP</t>
        </is>
      </c>
      <c r="O789" t="n">
        <v>59</v>
      </c>
      <c r="Q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R789" s="3" t="inlineStr">
        <is>
          <t>https://casino.guru/pledoo-casino-review</t>
        </is>
      </c>
    </row>
    <row r="790">
      <c r="A790" t="n">
        <v>789</v>
      </c>
      <c r="B790" t="inlineStr">
        <is>
          <t>betpanda</t>
        </is>
      </c>
      <c r="C790" t="n">
        <v>0.3317</v>
      </c>
      <c r="D790" t="n">
        <v>0.2378</v>
      </c>
      <c r="E790" t="n">
        <v>0.3125</v>
      </c>
      <c r="F790" t="inlineStr">
        <is>
          <t>No</t>
        </is>
      </c>
      <c r="G790" s="3" t="inlineStr">
        <is>
          <t>Pandido Casino</t>
        </is>
      </c>
      <c r="H790" t="inlineStr">
        <is>
          <t>Dreamline Ventures SRL</t>
        </is>
      </c>
      <c r="I790" t="inlineStr">
        <is>
          <t>Tobique</t>
        </is>
      </c>
      <c r="J790" t="inlineStr">
        <is>
          <t>2025</t>
        </is>
      </c>
      <c r="K790" t="n">
        <v>7</v>
      </c>
      <c r="L790" s="4" t="inlineStr">
        <is>
          <t>Yes</t>
        </is>
      </c>
      <c r="N790" t="inlineStr">
        <is>
          <t>ADA, BCH, BNB, BTC, DOGE, ETH, LTC, SOL, TRX, USDC, USDT, XRP</t>
        </is>
      </c>
      <c r="O790" t="n">
        <v>130</v>
      </c>
      <c r="Q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R790" s="3" t="inlineStr">
        <is>
          <t>https://casino.guru/pandido-casino-review</t>
        </is>
      </c>
    </row>
    <row r="791">
      <c r="A791" t="n">
        <v>790</v>
      </c>
      <c r="B791" t="inlineStr">
        <is>
          <t>betpanda</t>
        </is>
      </c>
      <c r="C791" t="n">
        <v>0.3317</v>
      </c>
      <c r="D791" t="n">
        <v>0.2897</v>
      </c>
      <c r="E791" t="n">
        <v>0.2174</v>
      </c>
      <c r="F791" t="inlineStr">
        <is>
          <t>No</t>
        </is>
      </c>
      <c r="G791" s="3" t="inlineStr">
        <is>
          <t>Ovitoons Casino</t>
        </is>
      </c>
      <c r="H791" t="inlineStr">
        <is>
          <t>Mirage Corporation N.V.</t>
        </is>
      </c>
      <c r="I791" t="inlineStr">
        <is>
          <t>Curacao</t>
        </is>
      </c>
      <c r="J791" t="inlineStr">
        <is>
          <t>2020</t>
        </is>
      </c>
      <c r="K791" t="n">
        <v>6.5</v>
      </c>
      <c r="L791" s="4" t="inlineStr">
        <is>
          <t>Yes</t>
        </is>
      </c>
      <c r="N791" t="inlineStr">
        <is>
          <t>BCH, BNB, BTC, DOGE, ETH, LTC, SOL, TRX, USDC, USDT, XMR, XRP</t>
        </is>
      </c>
      <c r="O791" t="n">
        <v>114</v>
      </c>
      <c r="P791" s="3" t="inlineStr">
        <is>
          <t>https://ovitoonscasino.com</t>
        </is>
      </c>
      <c r="Q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R791" s="3" t="inlineStr">
        <is>
          <t>https://casino.guru/ovitoons-casino-review</t>
        </is>
      </c>
    </row>
    <row r="792">
      <c r="A792" t="n">
        <v>791</v>
      </c>
      <c r="B792" t="inlineStr">
        <is>
          <t>thrill</t>
        </is>
      </c>
      <c r="C792" t="n">
        <v>0.3316</v>
      </c>
      <c r="D792" t="n">
        <v>0.3158</v>
      </c>
      <c r="E792" t="n">
        <v>0.2586</v>
      </c>
      <c r="F792" t="inlineStr">
        <is>
          <t>No</t>
        </is>
      </c>
      <c r="G792" s="3" t="inlineStr">
        <is>
          <t>JB.com Casino</t>
        </is>
      </c>
      <c r="H792" t="inlineStr">
        <is>
          <t>Zozo Technology B.V.</t>
        </is>
      </c>
      <c r="I792" t="inlineStr">
        <is>
          <t>Curacao</t>
        </is>
      </c>
      <c r="J792" t="inlineStr">
        <is>
          <t>2025</t>
        </is>
      </c>
      <c r="K792" t="n">
        <v>7.2</v>
      </c>
      <c r="L792" s="4" t="inlineStr">
        <is>
          <t>Yes</t>
        </is>
      </c>
      <c r="N792" t="inlineStr">
        <is>
          <t>ADA, ALGO, APE, ARB, AVAX, BCH, BNB, BTC, DAI, DOGE, DOT, ETH, FDUSD, HBAR, LINK, LTC, PEPE, POL, SHIB, SOL, TON, TRX, TUSD, USDC, USDT, XLM, XMR, XRP</t>
        </is>
      </c>
      <c r="O792" t="n">
        <v>86</v>
      </c>
      <c r="Q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R792" s="3" t="inlineStr">
        <is>
          <t>https://casino.guru/jb-com-casino-review</t>
        </is>
      </c>
    </row>
    <row r="793">
      <c r="A793" t="n">
        <v>792</v>
      </c>
      <c r="B793" t="inlineStr">
        <is>
          <t>thrill</t>
        </is>
      </c>
      <c r="C793" t="n">
        <v>0.3316</v>
      </c>
      <c r="D793" t="n">
        <v>0.3846</v>
      </c>
      <c r="E793" t="n">
        <v>0.1944</v>
      </c>
      <c r="F793" t="inlineStr">
        <is>
          <t>No</t>
        </is>
      </c>
      <c r="G793" s="3" t="inlineStr">
        <is>
          <t>HugoBets Casino</t>
        </is>
      </c>
      <c r="I793" t="inlineStr">
        <is>
          <t>Kahnawake</t>
        </is>
      </c>
      <c r="J793" t="inlineStr">
        <is>
          <t>2016</t>
        </is>
      </c>
      <c r="K793" t="n">
        <v>4.2</v>
      </c>
      <c r="L793" s="4" t="inlineStr">
        <is>
          <t>Yes</t>
        </is>
      </c>
      <c r="N793" t="inlineStr">
        <is>
          <t>ADA, BCH, BTC, ETH, LTC, TRX, USDT, XLM, XRP</t>
        </is>
      </c>
      <c r="O793" t="n">
        <v>33</v>
      </c>
      <c r="P793" s="3" t="inlineStr">
        <is>
          <t>https://hugobets.com</t>
        </is>
      </c>
      <c r="Q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R793" s="3" t="inlineStr">
        <is>
          <t>https://casino.guru/hugobets-casino-review</t>
        </is>
      </c>
    </row>
    <row r="794">
      <c r="A794" t="n">
        <v>793</v>
      </c>
      <c r="B794" t="inlineStr">
        <is>
          <t>betpanda</t>
        </is>
      </c>
      <c r="C794" t="n">
        <v>0.3312</v>
      </c>
      <c r="D794" t="n">
        <v>0.3355</v>
      </c>
      <c r="E794" t="n">
        <v>0.2222</v>
      </c>
      <c r="F794" t="inlineStr">
        <is>
          <t>No</t>
        </is>
      </c>
      <c r="G794" s="3" t="inlineStr">
        <is>
          <t>National Casino</t>
        </is>
      </c>
      <c r="H794" t="inlineStr">
        <is>
          <t>Starsten Limited</t>
        </is>
      </c>
      <c r="I794" t="inlineStr">
        <is>
          <t>Kahnawake</t>
        </is>
      </c>
      <c r="J794" t="inlineStr">
        <is>
          <t>2021</t>
        </is>
      </c>
      <c r="K794" t="n">
        <v>8.300000000000001</v>
      </c>
      <c r="L794" s="4" t="inlineStr">
        <is>
          <t>Yes</t>
        </is>
      </c>
      <c r="N794" t="inlineStr">
        <is>
          <t>ADA, BNB, BTC, DOGE, DOT, ETH, LINK, LTC, SOL, USDT, XRP</t>
        </is>
      </c>
      <c r="O794" t="n">
        <v>134</v>
      </c>
      <c r="P794" s="3" t="inlineStr">
        <is>
          <t>https://nationalcasino.com</t>
        </is>
      </c>
      <c r="Q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R794" s="3" t="inlineStr">
        <is>
          <t>https://casino.guru/national-casino-review</t>
        </is>
      </c>
    </row>
    <row r="795">
      <c r="A795" t="n">
        <v>794</v>
      </c>
      <c r="B795" t="inlineStr">
        <is>
          <t>betpanda</t>
        </is>
      </c>
      <c r="C795" t="n">
        <v>0.3312</v>
      </c>
      <c r="D795" t="n">
        <v>0.2645</v>
      </c>
      <c r="E795" t="n">
        <v>0.35</v>
      </c>
      <c r="F795" t="inlineStr">
        <is>
          <t>No</t>
        </is>
      </c>
      <c r="G795" s="3" t="inlineStr">
        <is>
          <t>RockySpin Casino</t>
        </is>
      </c>
      <c r="H795" t="inlineStr">
        <is>
          <t>Rossobash SRL</t>
        </is>
      </c>
      <c r="J795" t="inlineStr">
        <is>
          <t>2025</t>
        </is>
      </c>
      <c r="K795" t="n">
        <v>6.8</v>
      </c>
      <c r="L795" s="4" t="inlineStr">
        <is>
          <t>Yes</t>
        </is>
      </c>
      <c r="N795" t="inlineStr">
        <is>
          <t>BCH, BNB, BTC, DOGE, ETH, LTC, TRX, USDT</t>
        </is>
      </c>
      <c r="O795" t="n">
        <v>80</v>
      </c>
      <c r="Q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R795" s="3" t="inlineStr">
        <is>
          <t>https://casino.guru/rockyspin-casino-review</t>
        </is>
      </c>
    </row>
    <row r="796">
      <c r="A796" t="n">
        <v>795</v>
      </c>
      <c r="B796" t="inlineStr">
        <is>
          <t>betpanda</t>
        </is>
      </c>
      <c r="C796" t="n">
        <v>0.3309</v>
      </c>
      <c r="D796" t="n">
        <v>0.2595</v>
      </c>
      <c r="E796" t="n">
        <v>0.2703</v>
      </c>
      <c r="F796" t="inlineStr">
        <is>
          <t>No</t>
        </is>
      </c>
      <c r="G796" s="3" t="inlineStr">
        <is>
          <t>Alawin Casino</t>
        </is>
      </c>
      <c r="H796" t="inlineStr">
        <is>
          <t>3-102-943563 SRL</t>
        </is>
      </c>
      <c r="J796" t="inlineStr">
        <is>
          <t>2026</t>
        </is>
      </c>
      <c r="K796" t="n">
        <v>6.7</v>
      </c>
      <c r="L796" s="5" t="inlineStr">
        <is>
          <t>No</t>
        </is>
      </c>
      <c r="N796" t="inlineStr">
        <is>
          <t>ADA, BCH, BNB, BTC, DOGE, ETH, LTC, SOL, TRX, USDC, USDT, XRP</t>
        </is>
      </c>
      <c r="O796" t="n">
        <v>126</v>
      </c>
      <c r="Q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R796" s="3" t="inlineStr">
        <is>
          <t>https://casino.guru/alawin-casino-review</t>
        </is>
      </c>
    </row>
    <row r="797">
      <c r="A797" t="n">
        <v>796</v>
      </c>
      <c r="B797" t="inlineStr">
        <is>
          <t>thrill</t>
        </is>
      </c>
      <c r="C797" t="n">
        <v>0.3308</v>
      </c>
      <c r="D797" t="n">
        <v>0.2333</v>
      </c>
      <c r="E797" t="n">
        <v>0.375</v>
      </c>
      <c r="F797" t="inlineStr">
        <is>
          <t>No</t>
        </is>
      </c>
      <c r="G797" s="3" t="inlineStr">
        <is>
          <t>Tower.bet Casino</t>
        </is>
      </c>
      <c r="H797" t="inlineStr">
        <is>
          <t>Zentari Limitada</t>
        </is>
      </c>
      <c r="I797" t="inlineStr">
        <is>
          <t>Anjouan</t>
        </is>
      </c>
      <c r="J797" t="inlineStr">
        <is>
          <t>2020</t>
        </is>
      </c>
      <c r="K797" t="n">
        <v>8</v>
      </c>
      <c r="L797" s="4" t="inlineStr">
        <is>
          <t>Yes</t>
        </is>
      </c>
      <c r="N797" t="inlineStr">
        <is>
          <t>ADA, AVAX, BCH, BNB, BTC, DAI, DOGE, DOT, ETH, FDUSD, LINK, LTC, PEPE, POL, SHIB, SOL, TON, TRX, TUSD, UNI, USDC, USDT, XLM, XMR, XRP</t>
        </is>
      </c>
      <c r="O797" t="n">
        <v>72</v>
      </c>
      <c r="Q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R797" s="3" t="inlineStr">
        <is>
          <t>https://casino.guru/tower-bet-casino-review</t>
        </is>
      </c>
    </row>
    <row r="798">
      <c r="A798" t="n">
        <v>797</v>
      </c>
      <c r="B798" t="inlineStr">
        <is>
          <t>betpanda</t>
        </is>
      </c>
      <c r="C798" t="n">
        <v>0.3307</v>
      </c>
      <c r="D798" t="n">
        <v>0.3416</v>
      </c>
      <c r="E798" t="n">
        <v>0.1905</v>
      </c>
      <c r="F798" t="inlineStr">
        <is>
          <t>No</t>
        </is>
      </c>
      <c r="G798" s="3" t="inlineStr">
        <is>
          <t>LuckyDreams Casino</t>
        </is>
      </c>
      <c r="H798" t="inlineStr">
        <is>
          <t>Just Entertainment B.V.</t>
        </is>
      </c>
      <c r="I798" t="inlineStr">
        <is>
          <t>Curacao</t>
        </is>
      </c>
      <c r="J798" t="inlineStr">
        <is>
          <t>2021</t>
        </is>
      </c>
      <c r="K798" t="n">
        <v>6.7</v>
      </c>
      <c r="L798" s="4" t="inlineStr">
        <is>
          <t>Yes</t>
        </is>
      </c>
      <c r="N798" t="inlineStr">
        <is>
          <t>ADA, BCH, BNB, BTC, ETH, LTC, TRX, USDC, USDT, XRP</t>
        </is>
      </c>
      <c r="O798" t="n">
        <v>143</v>
      </c>
      <c r="Q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R798" s="3" t="inlineStr">
        <is>
          <t>https://casino.guru/luckydreams-casino-review</t>
        </is>
      </c>
    </row>
    <row r="799">
      <c r="A799" t="n">
        <v>798</v>
      </c>
      <c r="B799" t="inlineStr">
        <is>
          <t>betpanda</t>
        </is>
      </c>
      <c r="C799" t="n">
        <v>0.3306</v>
      </c>
      <c r="D799" t="n">
        <v>0.1919</v>
      </c>
      <c r="E799" t="n">
        <v>0.4167</v>
      </c>
      <c r="F799" t="inlineStr">
        <is>
          <t>No</t>
        </is>
      </c>
      <c r="G799" s="3" t="inlineStr">
        <is>
          <t>Slottio Casino</t>
        </is>
      </c>
      <c r="H799" t="inlineStr">
        <is>
          <t>Rabocse Sociedad de Responsabilidad Limitada</t>
        </is>
      </c>
      <c r="I799" t="inlineStr">
        <is>
          <t>Curacao</t>
        </is>
      </c>
      <c r="J799" t="inlineStr">
        <is>
          <t>2022</t>
        </is>
      </c>
      <c r="K799" t="n">
        <v>1.8</v>
      </c>
      <c r="L799" s="4" t="inlineStr">
        <is>
          <t>Yes</t>
        </is>
      </c>
      <c r="M799" s="4" t="inlineStr">
        <is>
          <t>Yes</t>
        </is>
      </c>
      <c r="N799" t="inlineStr">
        <is>
          <t>ADA, BCH, BTC, DOGE, ETH, LTC, SHIB, SOL, TRX, TUSD, USDC, USDT, XRP</t>
        </is>
      </c>
      <c r="O799" t="n">
        <v>45</v>
      </c>
      <c r="Q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R799" s="3" t="inlineStr">
        <is>
          <t>https://casino.guru/slottio-casino-review</t>
        </is>
      </c>
    </row>
    <row r="800">
      <c r="A800" t="n">
        <v>799</v>
      </c>
      <c r="B800" t="inlineStr">
        <is>
          <t>thrill</t>
        </is>
      </c>
      <c r="C800" t="n">
        <v>0.3304</v>
      </c>
      <c r="D800" t="n">
        <v>0.2969</v>
      </c>
      <c r="E800" t="n">
        <v>0.2571</v>
      </c>
      <c r="F800" t="inlineStr">
        <is>
          <t>No</t>
        </is>
      </c>
      <c r="G800" s="3" t="inlineStr">
        <is>
          <t>DaVegas Casino</t>
        </is>
      </c>
      <c r="H800" t="inlineStr">
        <is>
          <t>Throne Entertainment B.V.</t>
        </is>
      </c>
      <c r="I800" t="inlineStr">
        <is>
          <t>Curacao</t>
        </is>
      </c>
      <c r="J800" t="inlineStr">
        <is>
          <t>2024</t>
        </is>
      </c>
      <c r="K800" t="n">
        <v>6.5</v>
      </c>
      <c r="L800" s="4" t="inlineStr">
        <is>
          <t>Yes</t>
        </is>
      </c>
      <c r="M800" s="4" t="inlineStr">
        <is>
          <t>Yes</t>
        </is>
      </c>
      <c r="N800" t="inlineStr">
        <is>
          <t>BCH, BTC, ETH, LINK, LTC, TRX, USDC, USDT, XRP</t>
        </is>
      </c>
      <c r="O800" t="n">
        <v>44</v>
      </c>
      <c r="Q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R800" s="3" t="inlineStr">
        <is>
          <t>https://casino.guru/davegas-casino-review</t>
        </is>
      </c>
    </row>
    <row r="801">
      <c r="A801" t="n">
        <v>800</v>
      </c>
      <c r="B801" t="inlineStr">
        <is>
          <t>betpanda</t>
        </is>
      </c>
      <c r="C801" t="n">
        <v>0.3304</v>
      </c>
      <c r="D801" t="n">
        <v>0.2659</v>
      </c>
      <c r="E801" t="n">
        <v>0.3529</v>
      </c>
      <c r="F801" t="inlineStr">
        <is>
          <t>No</t>
        </is>
      </c>
      <c r="G801" s="3" t="inlineStr">
        <is>
          <t>lil.bet Casino</t>
        </is>
      </c>
      <c r="H801" t="inlineStr">
        <is>
          <t>Blackbelt N.V.</t>
        </is>
      </c>
      <c r="I801" t="inlineStr">
        <is>
          <t>MGA</t>
        </is>
      </c>
      <c r="J801" t="inlineStr">
        <is>
          <t>2024</t>
        </is>
      </c>
      <c r="K801" t="n">
        <v>6.3</v>
      </c>
      <c r="L801" s="4" t="inlineStr">
        <is>
          <t>Yes</t>
        </is>
      </c>
      <c r="N801" t="inlineStr">
        <is>
          <t>ADA, ALGO, ARB, AVAX, BCH, BNB, BTC, DAI, DOGE, DOT, ETH, LINK, LTC, POL, SHIB, SOL, TON, TRX, USDC, USDT, XLM, XMR, XRP</t>
        </is>
      </c>
      <c r="O801" t="n">
        <v>146</v>
      </c>
      <c r="Q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R801" s="3" t="inlineStr">
        <is>
          <t>https://casino.guru/lil-bet-casino-review</t>
        </is>
      </c>
    </row>
    <row r="802">
      <c r="A802" t="n">
        <v>801</v>
      </c>
      <c r="B802" t="inlineStr">
        <is>
          <t>betpanda</t>
        </is>
      </c>
      <c r="C802" t="n">
        <v>0.3303</v>
      </c>
      <c r="D802" t="n">
        <v>0.2597</v>
      </c>
      <c r="E802" t="n">
        <v>0.375</v>
      </c>
      <c r="F802" t="inlineStr">
        <is>
          <t>No</t>
        </is>
      </c>
      <c r="G802" s="3" t="inlineStr">
        <is>
          <t>HadesBet Casino</t>
        </is>
      </c>
      <c r="I802" t="inlineStr">
        <is>
          <t>MGA</t>
        </is>
      </c>
      <c r="J802" t="inlineStr">
        <is>
          <t>2025</t>
        </is>
      </c>
      <c r="K802" t="n">
        <v>6.5</v>
      </c>
      <c r="L802" s="4" t="inlineStr">
        <is>
          <t>Yes</t>
        </is>
      </c>
      <c r="N802" t="inlineStr">
        <is>
          <t>BTC, DOGE, ETH, LTC, TRX, USDT</t>
        </is>
      </c>
      <c r="O802" t="n">
        <v>155</v>
      </c>
      <c r="Q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R802" s="3" t="inlineStr">
        <is>
          <t>https://casino.guru/hadesbet-casino-review</t>
        </is>
      </c>
    </row>
    <row r="803">
      <c r="A803" t="n">
        <v>802</v>
      </c>
      <c r="B803" t="inlineStr">
        <is>
          <t>betpanda</t>
        </is>
      </c>
      <c r="C803" t="n">
        <v>0.3303</v>
      </c>
      <c r="D803" t="n">
        <v>0.2235</v>
      </c>
      <c r="E803" t="n">
        <v>0.3913</v>
      </c>
      <c r="F803" t="inlineStr">
        <is>
          <t>No</t>
        </is>
      </c>
      <c r="G803" s="3" t="inlineStr">
        <is>
          <t>Mania Casino</t>
        </is>
      </c>
      <c r="J803" t="inlineStr">
        <is>
          <t>2025</t>
        </is>
      </c>
      <c r="K803" t="n">
        <v>5.2</v>
      </c>
      <c r="L803" s="4" t="inlineStr">
        <is>
          <t>Yes</t>
        </is>
      </c>
      <c r="N803" t="inlineStr">
        <is>
          <t>BCH, BNB, BTC, BUSD, ETH, LTC, POL, SHIB, TON, TRX, USDC, USDT</t>
        </is>
      </c>
      <c r="O803" t="n">
        <v>31</v>
      </c>
      <c r="Q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R803" s="3" t="inlineStr">
        <is>
          <t>https://casino.guru/mania-casino-review</t>
        </is>
      </c>
    </row>
    <row r="804">
      <c r="A804" t="n">
        <v>803</v>
      </c>
      <c r="B804" t="inlineStr">
        <is>
          <t>betpanda</t>
        </is>
      </c>
      <c r="C804" t="n">
        <v>0.3302</v>
      </c>
      <c r="D804" t="n">
        <v>0.2342</v>
      </c>
      <c r="E804" t="n">
        <v>0.3636</v>
      </c>
      <c r="F804" t="inlineStr">
        <is>
          <t>No</t>
        </is>
      </c>
      <c r="G804" s="3" t="inlineStr">
        <is>
          <t>Baxterbet Casino</t>
        </is>
      </c>
      <c r="I804" t="inlineStr">
        <is>
          <t>MGA</t>
        </is>
      </c>
      <c r="J804" t="inlineStr">
        <is>
          <t>2025</t>
        </is>
      </c>
      <c r="K804" t="n">
        <v>6.2</v>
      </c>
      <c r="L804" s="4" t="inlineStr">
        <is>
          <t>Yes</t>
        </is>
      </c>
      <c r="N804" t="inlineStr">
        <is>
          <t>BCH, BNB, BTC, DOGE, ETH, LTC, TRX, USDC, USDT</t>
        </is>
      </c>
      <c r="O804" t="n">
        <v>64</v>
      </c>
      <c r="Q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R804" s="3" t="inlineStr">
        <is>
          <t>https://casino.guru/baxterbet-casino-review</t>
        </is>
      </c>
    </row>
    <row r="805">
      <c r="A805" t="n">
        <v>804</v>
      </c>
      <c r="B805" t="inlineStr">
        <is>
          <t>betpanda</t>
        </is>
      </c>
      <c r="C805" t="n">
        <v>0.3302</v>
      </c>
      <c r="D805" t="n">
        <v>0.2576</v>
      </c>
      <c r="E805" t="n">
        <v>0.2439</v>
      </c>
      <c r="F805" t="inlineStr">
        <is>
          <t>No</t>
        </is>
      </c>
      <c r="G805" s="3" t="inlineStr">
        <is>
          <t>Tritium Casino</t>
        </is>
      </c>
      <c r="I805" t="inlineStr">
        <is>
          <t>Curacao</t>
        </is>
      </c>
      <c r="J805" t="inlineStr">
        <is>
          <t>2024</t>
        </is>
      </c>
      <c r="K805" t="n">
        <v>5.7</v>
      </c>
      <c r="L805" s="4" t="inlineStr">
        <is>
          <t>Yes</t>
        </is>
      </c>
      <c r="M805" s="4" t="inlineStr">
        <is>
          <t>Yes</t>
        </is>
      </c>
      <c r="N805" t="inlineStr">
        <is>
          <t>BNB, BTC, DOGE, ETH, LTC, SOL, TRX, USDC, USDT, XMR, XRP</t>
        </is>
      </c>
      <c r="O805" t="n">
        <v>93</v>
      </c>
      <c r="Q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R805" s="3" t="inlineStr">
        <is>
          <t>https://casino.guru/tritium-casino-review</t>
        </is>
      </c>
    </row>
    <row r="806">
      <c r="A806" t="n">
        <v>805</v>
      </c>
      <c r="B806" t="inlineStr">
        <is>
          <t>thrill</t>
        </is>
      </c>
      <c r="C806" t="n">
        <v>0.3302</v>
      </c>
      <c r="D806" t="n">
        <v>0.2424</v>
      </c>
      <c r="E806" t="n">
        <v>0.375</v>
      </c>
      <c r="F806" t="inlineStr">
        <is>
          <t>No</t>
        </is>
      </c>
      <c r="G806" s="3" t="inlineStr">
        <is>
          <t>Tonyspins Casino</t>
        </is>
      </c>
      <c r="J806" t="inlineStr">
        <is>
          <t>2025</t>
        </is>
      </c>
      <c r="K806" t="n">
        <v>5.2</v>
      </c>
      <c r="L806" s="4" t="inlineStr">
        <is>
          <t>Yes</t>
        </is>
      </c>
      <c r="N806" t="inlineStr">
        <is>
          <t>BCH, BNB, BTC, DOGE, ETH, LTC, TRX, USDT, XLM, XRP</t>
        </is>
      </c>
      <c r="O806" t="n">
        <v>43</v>
      </c>
      <c r="Q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R806" s="3" t="inlineStr">
        <is>
          <t>https://casino.guru/tonyspins-casino-review</t>
        </is>
      </c>
    </row>
    <row r="807">
      <c r="A807" t="n">
        <v>806</v>
      </c>
      <c r="B807" t="inlineStr">
        <is>
          <t>betpanda</t>
        </is>
      </c>
      <c r="C807" t="n">
        <v>0.33</v>
      </c>
      <c r="D807" t="n">
        <v>0.2818</v>
      </c>
      <c r="E807" t="n">
        <v>0.2917</v>
      </c>
      <c r="F807" t="inlineStr">
        <is>
          <t>No</t>
        </is>
      </c>
      <c r="G807" s="3" t="inlineStr">
        <is>
          <t>LiraSpin Casino</t>
        </is>
      </c>
      <c r="H807" t="inlineStr">
        <is>
          <t>Terdersoft B.V.</t>
        </is>
      </c>
      <c r="I807" t="inlineStr">
        <is>
          <t>MGA</t>
        </is>
      </c>
      <c r="J807" t="inlineStr">
        <is>
          <t>2024</t>
        </is>
      </c>
      <c r="K807" t="n">
        <v>6</v>
      </c>
      <c r="L807" s="5" t="inlineStr">
        <is>
          <t>No</t>
        </is>
      </c>
      <c r="M807" s="4" t="inlineStr">
        <is>
          <t>Yes</t>
        </is>
      </c>
      <c r="N807" t="inlineStr">
        <is>
          <t>BTC, DOGE, ETH, LTC, TRX, USDT, XRP</t>
        </is>
      </c>
      <c r="O807" t="n">
        <v>68</v>
      </c>
      <c r="Q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R807" s="3" t="inlineStr">
        <is>
          <t>https://casino.guru/liraspin-casino-review</t>
        </is>
      </c>
    </row>
    <row r="808">
      <c r="A808" t="n">
        <v>807</v>
      </c>
      <c r="B808" t="inlineStr">
        <is>
          <t>betpanda</t>
        </is>
      </c>
      <c r="C808" t="n">
        <v>0.3299</v>
      </c>
      <c r="D808" t="n">
        <v>0.2282</v>
      </c>
      <c r="E808" t="n">
        <v>0.3478</v>
      </c>
      <c r="F808" t="inlineStr">
        <is>
          <t>No</t>
        </is>
      </c>
      <c r="G808" s="3" t="inlineStr">
        <is>
          <t>Savaspin Casino</t>
        </is>
      </c>
      <c r="H808" t="inlineStr">
        <is>
          <t>Terdersoft B.V.</t>
        </is>
      </c>
      <c r="I808" t="inlineStr">
        <is>
          <t>MGA</t>
        </is>
      </c>
      <c r="J808" t="inlineStr">
        <is>
          <t>2024</t>
        </is>
      </c>
      <c r="K808" t="n">
        <v>8</v>
      </c>
      <c r="L808" s="4" t="inlineStr">
        <is>
          <t>Yes</t>
        </is>
      </c>
      <c r="N808" t="inlineStr">
        <is>
          <t>BTC, DOGE, ETH, LTC, TRX, USDC, USDT, XRP</t>
        </is>
      </c>
      <c r="O808" t="n">
        <v>110</v>
      </c>
      <c r="Q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R808" s="3" t="inlineStr">
        <is>
          <t>https://casino.guru/savaspin-casino-review</t>
        </is>
      </c>
    </row>
    <row r="809">
      <c r="A809" t="n">
        <v>808</v>
      </c>
      <c r="B809" t="inlineStr">
        <is>
          <t>betpanda</t>
        </is>
      </c>
      <c r="C809" t="n">
        <v>0.3299</v>
      </c>
      <c r="D809" t="n">
        <v>0.2941</v>
      </c>
      <c r="E809" t="n">
        <v>0.2273</v>
      </c>
      <c r="F809" t="inlineStr">
        <is>
          <t>No</t>
        </is>
      </c>
      <c r="G809" s="3" t="inlineStr">
        <is>
          <t>MilkyWay Casino</t>
        </is>
      </c>
      <c r="H809" t="inlineStr">
        <is>
          <t>WoT N.V.</t>
        </is>
      </c>
      <c r="I809" t="inlineStr">
        <is>
          <t>MGA</t>
        </is>
      </c>
      <c r="J809" t="inlineStr">
        <is>
          <t>2023</t>
        </is>
      </c>
      <c r="K809" t="n">
        <v>6.6</v>
      </c>
      <c r="L809" s="5" t="inlineStr">
        <is>
          <t>No</t>
        </is>
      </c>
      <c r="N809" t="inlineStr">
        <is>
          <t>ADA, BCH, BTC, DAI, DOGE, ETH, LTC, SOL, TON, TRX, USDC, USDT, XRP</t>
        </is>
      </c>
      <c r="O809" t="n">
        <v>81</v>
      </c>
      <c r="Q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R809" s="3" t="inlineStr">
        <is>
          <t>https://casino.guru/milkyway-casino-review</t>
        </is>
      </c>
    </row>
    <row r="810">
      <c r="A810" t="n">
        <v>809</v>
      </c>
      <c r="B810" t="inlineStr">
        <is>
          <t>betpanda</t>
        </is>
      </c>
      <c r="C810" t="n">
        <v>0.3298</v>
      </c>
      <c r="D810" t="n">
        <v>0.3256</v>
      </c>
      <c r="E810" t="n">
        <v>0.2333</v>
      </c>
      <c r="F810" t="inlineStr">
        <is>
          <t>No</t>
        </is>
      </c>
      <c r="G810" s="3" t="inlineStr">
        <is>
          <t>Retro Bet Casino</t>
        </is>
      </c>
      <c r="H810" t="inlineStr">
        <is>
          <t>Stable Tech N.V.</t>
        </is>
      </c>
      <c r="I810" t="inlineStr">
        <is>
          <t>MGA</t>
        </is>
      </c>
      <c r="J810" t="inlineStr">
        <is>
          <t>2024</t>
        </is>
      </c>
      <c r="K810" t="n">
        <v>8.5</v>
      </c>
      <c r="L810" s="4" t="inlineStr">
        <is>
          <t>Yes</t>
        </is>
      </c>
      <c r="M810" s="4" t="inlineStr">
        <is>
          <t>Yes</t>
        </is>
      </c>
      <c r="N810" t="inlineStr">
        <is>
          <t>BCH, BNB, BTC, DOGE, ETH, LTC, TRX, USDT</t>
        </is>
      </c>
      <c r="O810" t="n">
        <v>155</v>
      </c>
      <c r="Q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R810" s="3" t="inlineStr">
        <is>
          <t>https://casino.guru/retro-bet-casino-review</t>
        </is>
      </c>
    </row>
    <row r="811">
      <c r="A811" t="n">
        <v>810</v>
      </c>
      <c r="B811" t="inlineStr">
        <is>
          <t>betpanda</t>
        </is>
      </c>
      <c r="C811" t="n">
        <v>0.3295</v>
      </c>
      <c r="D811" t="n">
        <v>0.2987</v>
      </c>
      <c r="E811" t="n">
        <v>0.2045</v>
      </c>
      <c r="F811" t="inlineStr">
        <is>
          <t>No</t>
        </is>
      </c>
      <c r="G811" s="3" t="inlineStr">
        <is>
          <t>Cristal Poker Casino</t>
        </is>
      </c>
      <c r="I811" t="inlineStr">
        <is>
          <t>Curacao</t>
        </is>
      </c>
      <c r="J811" t="inlineStr">
        <is>
          <t>2010</t>
        </is>
      </c>
      <c r="K811" t="n">
        <v>8.35</v>
      </c>
      <c r="L811" s="4" t="inlineStr">
        <is>
          <t>Yes</t>
        </is>
      </c>
      <c r="M811" s="4" t="inlineStr">
        <is>
          <t>Yes</t>
        </is>
      </c>
      <c r="N811" t="inlineStr">
        <is>
          <t>BNB, BTC, DOGE, ETH, LTC, SOL, TRX, USDT, XMR, XRP</t>
        </is>
      </c>
      <c r="O811" t="n">
        <v>127</v>
      </c>
      <c r="Q811" s="3" t="inlineStr">
        <is>
          <t>https://external.lcb.org/site/3067</t>
        </is>
      </c>
      <c r="R811" s="3" t="inlineStr">
        <is>
          <t>https://casino.guru/cristal-poker-casino-review</t>
        </is>
      </c>
    </row>
    <row r="812">
      <c r="A812" t="n">
        <v>811</v>
      </c>
      <c r="B812" t="inlineStr">
        <is>
          <t>betpanda</t>
        </is>
      </c>
      <c r="C812" t="n">
        <v>0.3294</v>
      </c>
      <c r="D812" t="n">
        <v>0.2093</v>
      </c>
      <c r="E812" t="n">
        <v>0.3571</v>
      </c>
      <c r="F812" t="inlineStr">
        <is>
          <t>No</t>
        </is>
      </c>
      <c r="G812" s="3" t="inlineStr">
        <is>
          <t>Foxygold Casino</t>
        </is>
      </c>
      <c r="H812" t="inlineStr">
        <is>
          <t>Igloo Ventures SRL</t>
        </is>
      </c>
      <c r="I812" t="inlineStr">
        <is>
          <t>Anjouan</t>
        </is>
      </c>
      <c r="J812" t="inlineStr">
        <is>
          <t>2025</t>
        </is>
      </c>
      <c r="K812" t="n">
        <v>2.6</v>
      </c>
      <c r="L812" s="4" t="inlineStr">
        <is>
          <t>Yes</t>
        </is>
      </c>
      <c r="N812" t="inlineStr">
        <is>
          <t>ADA, BCH, BNB, BTC, DOGE, ETH, LTC, SOL, TRX, USDC, USDT, XRP</t>
        </is>
      </c>
      <c r="O812" t="n">
        <v>31</v>
      </c>
      <c r="Q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R812" s="3" t="inlineStr">
        <is>
          <t>https://casino.guru/foxygold-casino-review</t>
        </is>
      </c>
    </row>
    <row r="813">
      <c r="A813" t="n">
        <v>812</v>
      </c>
      <c r="B813" t="inlineStr">
        <is>
          <t>thrill</t>
        </is>
      </c>
      <c r="C813" t="n">
        <v>0.3292</v>
      </c>
      <c r="D813" t="n">
        <v>0.2712</v>
      </c>
      <c r="E813" t="n">
        <v>0.3</v>
      </c>
      <c r="F813" t="inlineStr">
        <is>
          <t>No</t>
        </is>
      </c>
      <c r="G813" s="3" t="inlineStr">
        <is>
          <t>Jetbahis Casino</t>
        </is>
      </c>
      <c r="I813" t="inlineStr">
        <is>
          <t>Curacao</t>
        </is>
      </c>
      <c r="J813" t="inlineStr">
        <is>
          <t>2020</t>
        </is>
      </c>
      <c r="K813" t="n">
        <v>8.300000000000001</v>
      </c>
      <c r="L813" s="4" t="inlineStr">
        <is>
          <t>Yes</t>
        </is>
      </c>
      <c r="N813" t="inlineStr">
        <is>
          <t>BCH, BTC, ETH, LINK, LTC, TRX, USDC, USDT, XRP</t>
        </is>
      </c>
      <c r="O813" t="n">
        <v>36</v>
      </c>
      <c r="Q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R813" s="3" t="inlineStr">
        <is>
          <t>https://casino.guru/jetbahis-casino-review</t>
        </is>
      </c>
    </row>
    <row r="814">
      <c r="A814" t="n">
        <v>813</v>
      </c>
      <c r="B814" t="inlineStr">
        <is>
          <t>betpanda</t>
        </is>
      </c>
      <c r="C814" t="n">
        <v>0.3289</v>
      </c>
      <c r="D814" t="n">
        <v>0.3288</v>
      </c>
      <c r="E814" t="n">
        <v>0.186</v>
      </c>
      <c r="F814" t="inlineStr">
        <is>
          <t>No</t>
        </is>
      </c>
      <c r="G814" s="3" t="inlineStr">
        <is>
          <t>LuckyWins! Casino</t>
        </is>
      </c>
      <c r="H814" t="inlineStr">
        <is>
          <t>Dama N.V.</t>
        </is>
      </c>
      <c r="I814" t="inlineStr">
        <is>
          <t>Curacao</t>
        </is>
      </c>
      <c r="J814" t="inlineStr">
        <is>
          <t>2023</t>
        </is>
      </c>
      <c r="K814" t="n">
        <v>9.6</v>
      </c>
      <c r="L814" s="4" t="inlineStr">
        <is>
          <t>Yes</t>
        </is>
      </c>
      <c r="N814" t="inlineStr">
        <is>
          <t>BCH, BNB, BTC, DOGE, ETH, LTC, TRX, USDT, XRP</t>
        </is>
      </c>
      <c r="O814" t="n">
        <v>121</v>
      </c>
      <c r="Q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R814" s="3" t="inlineStr">
        <is>
          <t>https://casino.guru/luckywins--casino-review</t>
        </is>
      </c>
    </row>
    <row r="815">
      <c r="A815" t="n">
        <v>814</v>
      </c>
      <c r="B815" t="inlineStr">
        <is>
          <t>betpanda</t>
        </is>
      </c>
      <c r="C815" t="n">
        <v>0.3285</v>
      </c>
      <c r="D815" t="n">
        <v>0.2768</v>
      </c>
      <c r="E815" t="n">
        <v>0.3182</v>
      </c>
      <c r="F815" t="inlineStr">
        <is>
          <t>No</t>
        </is>
      </c>
      <c r="G815" s="3" t="inlineStr">
        <is>
          <t>Need for Slots Casino</t>
        </is>
      </c>
      <c r="H815" t="inlineStr">
        <is>
          <t>Neroblanko Tech B.V.</t>
        </is>
      </c>
      <c r="I815" t="inlineStr">
        <is>
          <t>MGA</t>
        </is>
      </c>
      <c r="J815" t="inlineStr">
        <is>
          <t>2025</t>
        </is>
      </c>
      <c r="K815" t="n">
        <v>8.300000000000001</v>
      </c>
      <c r="L815" s="4" t="inlineStr">
        <is>
          <t>Yes</t>
        </is>
      </c>
      <c r="M815" s="4" t="inlineStr">
        <is>
          <t>Yes</t>
        </is>
      </c>
      <c r="N815" t="inlineStr">
        <is>
          <t>BCH, BTC, DOGE, ETH, LTC, TRX, USDC, USDT</t>
        </is>
      </c>
      <c r="O815" t="n">
        <v>70</v>
      </c>
      <c r="Q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R815" s="3" t="inlineStr">
        <is>
          <t>https://casino.guru/need-for-slots-casino-review</t>
        </is>
      </c>
    </row>
    <row r="816">
      <c r="A816" t="n">
        <v>815</v>
      </c>
      <c r="B816" t="inlineStr">
        <is>
          <t>betpanda</t>
        </is>
      </c>
      <c r="C816" t="n">
        <v>0.3283</v>
      </c>
      <c r="D816" t="n">
        <v>0.256</v>
      </c>
      <c r="E816" t="n">
        <v>0.375</v>
      </c>
      <c r="F816" t="inlineStr">
        <is>
          <t>No</t>
        </is>
      </c>
      <c r="G816" s="3" t="inlineStr">
        <is>
          <t>Buffalo Casino</t>
        </is>
      </c>
      <c r="H816" t="inlineStr">
        <is>
          <t>Buffalo N.V.</t>
        </is>
      </c>
      <c r="I816" t="inlineStr">
        <is>
          <t>Curacao</t>
        </is>
      </c>
      <c r="J816" t="inlineStr">
        <is>
          <t>2023</t>
        </is>
      </c>
      <c r="K816" t="n">
        <v>7.3</v>
      </c>
      <c r="L816" s="4" t="inlineStr">
        <is>
          <t>Yes</t>
        </is>
      </c>
      <c r="N816" t="inlineStr">
        <is>
          <t>BNB, BTC, ETH, LTC, TRX, USDT</t>
        </is>
      </c>
      <c r="O816" t="n">
        <v>84</v>
      </c>
      <c r="Q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R816" s="3" t="inlineStr">
        <is>
          <t>https://casino.guru/buffalo-casino-review</t>
        </is>
      </c>
    </row>
    <row r="817">
      <c r="A817" t="n">
        <v>816</v>
      </c>
      <c r="B817" t="inlineStr">
        <is>
          <t>thrill</t>
        </is>
      </c>
      <c r="C817" t="n">
        <v>0.328</v>
      </c>
      <c r="D817" t="n">
        <v>0.2895</v>
      </c>
      <c r="E817" t="n">
        <v>0.2812</v>
      </c>
      <c r="F817" t="inlineStr">
        <is>
          <t>No</t>
        </is>
      </c>
      <c r="G817" s="3" t="inlineStr">
        <is>
          <t>Betista Casino</t>
        </is>
      </c>
      <c r="H817" t="inlineStr">
        <is>
          <t>Willx N.V.</t>
        </is>
      </c>
      <c r="I817" t="inlineStr">
        <is>
          <t>Curacao</t>
        </is>
      </c>
      <c r="J817" t="inlineStr">
        <is>
          <t>2025</t>
        </is>
      </c>
      <c r="K817" t="n">
        <v>7.3</v>
      </c>
      <c r="L817" s="4" t="inlineStr">
        <is>
          <t>Yes</t>
        </is>
      </c>
      <c r="M817" s="4" t="inlineStr">
        <is>
          <t>Yes</t>
        </is>
      </c>
      <c r="N817" t="inlineStr">
        <is>
          <t>ADA, BCH, BTC, DOGE, ETH, LTC, SOL, USDC, USDT, XRP</t>
        </is>
      </c>
      <c r="O817" t="n">
        <v>59</v>
      </c>
      <c r="Q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R817" s="3" t="inlineStr">
        <is>
          <t>https://casino.guru/betista-casino-review</t>
        </is>
      </c>
    </row>
    <row r="818">
      <c r="A818" t="n">
        <v>817</v>
      </c>
      <c r="B818" t="inlineStr">
        <is>
          <t>betpanda</t>
        </is>
      </c>
      <c r="C818" t="n">
        <v>0.328</v>
      </c>
      <c r="D818" t="n">
        <v>0.2458</v>
      </c>
      <c r="E818" t="n">
        <v>0.2857</v>
      </c>
      <c r="F818" t="inlineStr">
        <is>
          <t>No</t>
        </is>
      </c>
      <c r="G818" s="3" t="inlineStr">
        <is>
          <t>Pampas Casino</t>
        </is>
      </c>
      <c r="H818" t="inlineStr">
        <is>
          <t>Elevex Group Ltd</t>
        </is>
      </c>
      <c r="I818" t="inlineStr">
        <is>
          <t>Anjouan</t>
        </is>
      </c>
      <c r="J818" t="inlineStr">
        <is>
          <t>2025</t>
        </is>
      </c>
      <c r="K818" t="n">
        <v>7.3</v>
      </c>
      <c r="L818" s="4" t="inlineStr">
        <is>
          <t>Yes</t>
        </is>
      </c>
      <c r="N818" t="inlineStr">
        <is>
          <t>ADA, BCH, BTC, DOGE, ETH, LTC, SOL, TON, TRX, USDC, USDT, XRP</t>
        </is>
      </c>
      <c r="O818" t="n">
        <v>74</v>
      </c>
      <c r="Q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R818" s="3" t="inlineStr">
        <is>
          <t>https://casino.guru/pampas-casino-review</t>
        </is>
      </c>
    </row>
    <row r="819">
      <c r="A819" t="n">
        <v>818</v>
      </c>
      <c r="B819" t="inlineStr">
        <is>
          <t>betpanda</t>
        </is>
      </c>
      <c r="C819" t="n">
        <v>0.328</v>
      </c>
      <c r="D819" t="n">
        <v>0.2845</v>
      </c>
      <c r="E819" t="n">
        <v>0.28</v>
      </c>
      <c r="F819" t="inlineStr">
        <is>
          <t>No</t>
        </is>
      </c>
      <c r="G819" s="3" t="inlineStr">
        <is>
          <t>Paribahis Casino</t>
        </is>
      </c>
      <c r="H819" t="inlineStr">
        <is>
          <t>TechChallenge SRL</t>
        </is>
      </c>
      <c r="I819" t="inlineStr">
        <is>
          <t>Anjouan</t>
        </is>
      </c>
      <c r="J819" t="inlineStr">
        <is>
          <t>2021</t>
        </is>
      </c>
      <c r="K819" t="n">
        <v>5.8</v>
      </c>
      <c r="L819" s="4" t="inlineStr">
        <is>
          <t>Yes</t>
        </is>
      </c>
      <c r="N819" t="inlineStr">
        <is>
          <t>BTC, ETH, LTC, SOL, TRX, USDT, XRP</t>
        </is>
      </c>
      <c r="O819" t="n">
        <v>76</v>
      </c>
      <c r="Q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R819" s="3" t="inlineStr">
        <is>
          <t>https://casino.guru/paribahis-casino-review</t>
        </is>
      </c>
    </row>
    <row r="820">
      <c r="A820" t="n">
        <v>819</v>
      </c>
      <c r="B820" t="inlineStr">
        <is>
          <t>betpanda</t>
        </is>
      </c>
      <c r="C820" t="n">
        <v>0.3279</v>
      </c>
      <c r="D820" t="n">
        <v>0.2437</v>
      </c>
      <c r="E820" t="n">
        <v>0.3462</v>
      </c>
      <c r="F820" t="inlineStr">
        <is>
          <t>No</t>
        </is>
      </c>
      <c r="G820" s="3" t="inlineStr">
        <is>
          <t>BetForce Casino</t>
        </is>
      </c>
      <c r="H820" t="inlineStr">
        <is>
          <t>Kasego Global N.V.</t>
        </is>
      </c>
      <c r="I820" t="inlineStr">
        <is>
          <t>Anjouan</t>
        </is>
      </c>
      <c r="J820" t="inlineStr">
        <is>
          <t>2024</t>
        </is>
      </c>
      <c r="K820" t="n">
        <v>7.6</v>
      </c>
      <c r="L820" s="4" t="inlineStr">
        <is>
          <t>Yes</t>
        </is>
      </c>
      <c r="N820" t="inlineStr">
        <is>
          <t>ADA, AVAX, BNB, BTC, DOGE, ETH, LINK, SHIB, TRX, USDC, USDT, XRP</t>
        </is>
      </c>
      <c r="O820" t="n">
        <v>75</v>
      </c>
      <c r="Q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R820" s="3" t="inlineStr">
        <is>
          <t>https://casino.guru/betforce-casino-review</t>
        </is>
      </c>
    </row>
    <row r="821">
      <c r="A821" t="n">
        <v>820</v>
      </c>
      <c r="B821" t="inlineStr">
        <is>
          <t>betpanda</t>
        </is>
      </c>
      <c r="C821" t="n">
        <v>0.3278</v>
      </c>
      <c r="D821" t="n">
        <v>0.2105</v>
      </c>
      <c r="E821" t="n">
        <v>0.4375</v>
      </c>
      <c r="F821" t="inlineStr">
        <is>
          <t>No</t>
        </is>
      </c>
      <c r="G821" s="3" t="inlineStr">
        <is>
          <t>DuraBet Casino</t>
        </is>
      </c>
      <c r="I821" t="inlineStr">
        <is>
          <t>Curacao</t>
        </is>
      </c>
      <c r="J821" t="inlineStr">
        <is>
          <t>2021</t>
        </is>
      </c>
      <c r="K821" t="n">
        <v>6.2</v>
      </c>
      <c r="L821" s="4" t="inlineStr">
        <is>
          <t>Yes</t>
        </is>
      </c>
      <c r="N821" t="inlineStr">
        <is>
          <t>BCH, BNB, BTC, DOGE, ETH, LTC, TRX, USDT</t>
        </is>
      </c>
      <c r="O821" t="n">
        <v>42</v>
      </c>
      <c r="Q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R821" s="3" t="inlineStr">
        <is>
          <t>https://casino.guru/durabet-casino-review</t>
        </is>
      </c>
    </row>
    <row r="822">
      <c r="A822" t="n">
        <v>821</v>
      </c>
      <c r="B822" t="inlineStr">
        <is>
          <t>betpanda</t>
        </is>
      </c>
      <c r="C822" t="n">
        <v>0.3277</v>
      </c>
      <c r="D822" t="n">
        <v>0.1429</v>
      </c>
      <c r="E822" t="n">
        <v>0.4074</v>
      </c>
      <c r="F822" t="inlineStr">
        <is>
          <t>No</t>
        </is>
      </c>
      <c r="G822" s="3" t="inlineStr">
        <is>
          <t>Tornadobet Casino</t>
        </is>
      </c>
      <c r="H822" t="inlineStr">
        <is>
          <t>Media Entertainment N.V.</t>
        </is>
      </c>
      <c r="I822" t="inlineStr">
        <is>
          <t>Curacao</t>
        </is>
      </c>
      <c r="J822" t="inlineStr">
        <is>
          <t>2019</t>
        </is>
      </c>
      <c r="K822" t="n">
        <v>2.7</v>
      </c>
      <c r="L822" s="4" t="inlineStr">
        <is>
          <t>Yes</t>
        </is>
      </c>
      <c r="N822" t="inlineStr">
        <is>
          <t>BNB, BTC, BUSD, DOGE, ETH, LTC, SHIB, SOL, TRX, USDC, USDT, XRP</t>
        </is>
      </c>
      <c r="O822" t="n">
        <v>39</v>
      </c>
      <c r="P822" s="3" t="inlineStr">
        <is>
          <t>https://www.tornadobet.com</t>
        </is>
      </c>
      <c r="Q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R822" s="3" t="inlineStr">
        <is>
          <t>https://casino.guru/tornadobet-casino-review</t>
        </is>
      </c>
    </row>
    <row r="823">
      <c r="A823" t="n">
        <v>822</v>
      </c>
      <c r="B823" t="inlineStr">
        <is>
          <t>betpanda</t>
        </is>
      </c>
      <c r="C823" t="n">
        <v>0.3274</v>
      </c>
      <c r="D823" t="n">
        <v>0.2241</v>
      </c>
      <c r="E823" t="n">
        <v>0.3889</v>
      </c>
      <c r="F823" t="inlineStr">
        <is>
          <t>No</t>
        </is>
      </c>
      <c r="G823" s="3" t="inlineStr">
        <is>
          <t>MangoBet Casino</t>
        </is>
      </c>
      <c r="I823" t="inlineStr">
        <is>
          <t>Anjouan</t>
        </is>
      </c>
      <c r="J823" t="inlineStr">
        <is>
          <t>2025</t>
        </is>
      </c>
      <c r="K823" t="n">
        <v>6.8</v>
      </c>
      <c r="L823" s="4" t="inlineStr">
        <is>
          <t>Yes</t>
        </is>
      </c>
      <c r="N823" t="inlineStr">
        <is>
          <t>BNB, BTC, ETH, LTC, TRX, USDC, USDT</t>
        </is>
      </c>
      <c r="O823" t="n">
        <v>69</v>
      </c>
      <c r="Q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R823" s="3" t="inlineStr">
        <is>
          <t>https://casino.guru/mango-bet-casino-review</t>
        </is>
      </c>
    </row>
    <row r="824">
      <c r="A824" t="n">
        <v>823</v>
      </c>
      <c r="B824" t="inlineStr">
        <is>
          <t>betpanda</t>
        </is>
      </c>
      <c r="C824" t="n">
        <v>0.3273</v>
      </c>
      <c r="D824" t="n">
        <v>0.2835</v>
      </c>
      <c r="E824" t="n">
        <v>0.2857</v>
      </c>
      <c r="F824" t="inlineStr">
        <is>
          <t>No</t>
        </is>
      </c>
      <c r="G824" s="3" t="inlineStr">
        <is>
          <t>Jackpotter Casino</t>
        </is>
      </c>
      <c r="H824" t="inlineStr">
        <is>
          <t>Bravo Entertainment Ltd.</t>
        </is>
      </c>
      <c r="I824" t="inlineStr">
        <is>
          <t>Anjouan</t>
        </is>
      </c>
      <c r="J824" t="inlineStr">
        <is>
          <t>2025</t>
        </is>
      </c>
      <c r="K824" t="n">
        <v>8</v>
      </c>
      <c r="L824" s="4" t="inlineStr">
        <is>
          <t>Yes</t>
        </is>
      </c>
      <c r="N824" t="inlineStr">
        <is>
          <t>ADA, ARB, AVAX, BCH, BNB, BTC, DAI, DOGE, DOT, ETH, LINK, LTC, PEPE, POL, SHIB, SOL, TON, TRX, USDC, USDT, XRP</t>
        </is>
      </c>
      <c r="O824" t="n">
        <v>90</v>
      </c>
      <c r="Q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R824" s="3" t="inlineStr">
        <is>
          <t>https://casino.guru/jackpotter-casino-review</t>
        </is>
      </c>
    </row>
    <row r="825">
      <c r="A825" t="n">
        <v>824</v>
      </c>
      <c r="B825" t="inlineStr">
        <is>
          <t>betpanda</t>
        </is>
      </c>
      <c r="C825" t="n">
        <v>0.3272</v>
      </c>
      <c r="D825" t="n">
        <v>0.3179</v>
      </c>
      <c r="E825" t="n">
        <v>0.2222</v>
      </c>
      <c r="F825" t="inlineStr">
        <is>
          <t>No</t>
        </is>
      </c>
      <c r="G825" s="3" t="inlineStr">
        <is>
          <t>Casina Casino</t>
        </is>
      </c>
      <c r="H825" t="inlineStr">
        <is>
          <t>130 Group N.V.</t>
        </is>
      </c>
      <c r="I825" t="inlineStr">
        <is>
          <t>Curacao</t>
        </is>
      </c>
      <c r="J825" t="inlineStr">
        <is>
          <t>2025</t>
        </is>
      </c>
      <c r="K825" t="n">
        <v>7.7</v>
      </c>
      <c r="L825" s="4" t="inlineStr">
        <is>
          <t>Yes</t>
        </is>
      </c>
      <c r="N825" t="inlineStr">
        <is>
          <t>ADA, BCH, BTC, DOGE, ETH, LTC, SOL, USDC, USDT, XRP</t>
        </is>
      </c>
      <c r="O825" t="n">
        <v>126</v>
      </c>
      <c r="Q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R825" s="3" t="inlineStr">
        <is>
          <t>https://casino.guru/casina-casino-review</t>
        </is>
      </c>
    </row>
    <row r="826">
      <c r="A826" t="n">
        <v>825</v>
      </c>
      <c r="B826" t="inlineStr">
        <is>
          <t>betpanda</t>
        </is>
      </c>
      <c r="C826" t="n">
        <v>0.3272</v>
      </c>
      <c r="D826" t="n">
        <v>0.2147</v>
      </c>
      <c r="E826" t="n">
        <v>0.3636</v>
      </c>
      <c r="F826" t="inlineStr">
        <is>
          <t>No</t>
        </is>
      </c>
      <c r="G826" s="3" t="inlineStr">
        <is>
          <t>Betbigo Casino</t>
        </is>
      </c>
      <c r="H826" t="inlineStr">
        <is>
          <t>Real Virtue N.V.</t>
        </is>
      </c>
      <c r="I826" t="inlineStr">
        <is>
          <t>Curacao</t>
        </is>
      </c>
      <c r="J826" t="inlineStr">
        <is>
          <t>2019</t>
        </is>
      </c>
      <c r="K826" t="n">
        <v>4.2</v>
      </c>
      <c r="L826" s="4" t="inlineStr">
        <is>
          <t>Yes</t>
        </is>
      </c>
      <c r="N826" t="inlineStr">
        <is>
          <t>BNB, BTC, DOGE, ETH, LTC, TRX, USDT, XRP</t>
        </is>
      </c>
      <c r="O826" t="n">
        <v>125</v>
      </c>
      <c r="P826" s="3" t="inlineStr">
        <is>
          <t>https://www.betbigo.com</t>
        </is>
      </c>
      <c r="Q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R826" s="3" t="inlineStr">
        <is>
          <t>https://casino.guru/betbigo-casino-review</t>
        </is>
      </c>
    </row>
    <row r="827">
      <c r="A827" t="n">
        <v>826</v>
      </c>
      <c r="B827" t="inlineStr">
        <is>
          <t>betpanda</t>
        </is>
      </c>
      <c r="C827" t="n">
        <v>0.3271</v>
      </c>
      <c r="D827" t="n">
        <v>0.2908</v>
      </c>
      <c r="E827" t="n">
        <v>0.2</v>
      </c>
      <c r="F827" t="inlineStr">
        <is>
          <t>No</t>
        </is>
      </c>
      <c r="G827" s="3" t="inlineStr">
        <is>
          <t>Will's Casino</t>
        </is>
      </c>
      <c r="I827" t="inlineStr">
        <is>
          <t>Curacao</t>
        </is>
      </c>
      <c r="J827" t="inlineStr">
        <is>
          <t>2020</t>
        </is>
      </c>
      <c r="K827" t="n">
        <v>7.6</v>
      </c>
      <c r="L827" s="4" t="inlineStr">
        <is>
          <t>Yes</t>
        </is>
      </c>
      <c r="M827" s="4" t="inlineStr">
        <is>
          <t>Yes</t>
        </is>
      </c>
      <c r="N827" t="inlineStr">
        <is>
          <t>BCH, BNB, BTC, DOGE, ETH, LTC, SOL, TRX, USDC, USDT, XMR, XRP</t>
        </is>
      </c>
      <c r="O827" t="n">
        <v>109</v>
      </c>
      <c r="P827" s="3" t="inlineStr">
        <is>
          <t>https://www.willscasino.com</t>
        </is>
      </c>
      <c r="Q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R827" s="3" t="inlineStr">
        <is>
          <t>https://casino.guru/will-s-casino-review</t>
        </is>
      </c>
    </row>
    <row r="828">
      <c r="A828" t="n">
        <v>827</v>
      </c>
      <c r="B828" t="inlineStr">
        <is>
          <t>betpanda</t>
        </is>
      </c>
      <c r="C828" t="n">
        <v>0.327</v>
      </c>
      <c r="D828" t="n">
        <v>0.3141</v>
      </c>
      <c r="E828" t="n">
        <v>0.2286</v>
      </c>
      <c r="F828" t="inlineStr">
        <is>
          <t>No</t>
        </is>
      </c>
      <c r="G828" s="3" t="inlineStr">
        <is>
          <t>Golden Star Casino</t>
        </is>
      </c>
      <c r="H828" t="inlineStr">
        <is>
          <t>Novatrix SRL</t>
        </is>
      </c>
      <c r="I828" t="inlineStr">
        <is>
          <t>Anjouan</t>
        </is>
      </c>
      <c r="J828" t="inlineStr">
        <is>
          <t>2012</t>
        </is>
      </c>
      <c r="K828" t="n">
        <v>8.1</v>
      </c>
      <c r="L828" s="4" t="inlineStr">
        <is>
          <t>Yes</t>
        </is>
      </c>
      <c r="N828" t="inlineStr">
        <is>
          <t>ADA, BCH, BTC, DOGE, ETH, LTC, TRX, USDC, USDT, XRP</t>
        </is>
      </c>
      <c r="O828" t="n">
        <v>132</v>
      </c>
      <c r="P828" s="3" t="inlineStr">
        <is>
          <t>https://gs.aff2go.link</t>
        </is>
      </c>
      <c r="Q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R828" s="3" t="inlineStr">
        <is>
          <t>https://casino.guru/Golden-Star-Casino-review</t>
        </is>
      </c>
    </row>
    <row r="829">
      <c r="A829" t="n">
        <v>828</v>
      </c>
      <c r="B829" t="inlineStr">
        <is>
          <t>betpanda</t>
        </is>
      </c>
      <c r="C829" t="n">
        <v>0.3269</v>
      </c>
      <c r="D829" t="n">
        <v>0.3021</v>
      </c>
      <c r="E829" t="n">
        <v>0.2857</v>
      </c>
      <c r="F829" t="inlineStr">
        <is>
          <t>No</t>
        </is>
      </c>
      <c r="G829" s="3" t="inlineStr">
        <is>
          <t>Arkada Casino</t>
        </is>
      </c>
      <c r="H829" t="inlineStr">
        <is>
          <t>Creative Active Technology N.V.</t>
        </is>
      </c>
      <c r="I829" t="inlineStr">
        <is>
          <t>Curacao</t>
        </is>
      </c>
      <c r="J829" t="inlineStr">
        <is>
          <t>2024</t>
        </is>
      </c>
      <c r="K829" t="n">
        <v>9.199999999999999</v>
      </c>
      <c r="L829" s="4" t="inlineStr">
        <is>
          <t>Yes</t>
        </is>
      </c>
      <c r="M829" s="4" t="inlineStr">
        <is>
          <t>Yes</t>
        </is>
      </c>
      <c r="N829" t="inlineStr">
        <is>
          <t>BTC, ETH, LTC, TON, TRX, USDT</t>
        </is>
      </c>
      <c r="O829" t="n">
        <v>52</v>
      </c>
      <c r="Q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R829" s="3" t="inlineStr">
        <is>
          <t>https://casino.guru/arkada-casino-review</t>
        </is>
      </c>
    </row>
    <row r="830">
      <c r="A830" t="n">
        <v>829</v>
      </c>
      <c r="B830" t="inlineStr">
        <is>
          <t>betpanda</t>
        </is>
      </c>
      <c r="C830" t="n">
        <v>0.3269</v>
      </c>
      <c r="D830" t="n">
        <v>0.2447</v>
      </c>
      <c r="E830" t="n">
        <v>0.3333</v>
      </c>
      <c r="F830" t="inlineStr">
        <is>
          <t>No</t>
        </is>
      </c>
      <c r="G830" s="3" t="inlineStr">
        <is>
          <t>Dreambet.io Casino</t>
        </is>
      </c>
      <c r="I830" t="inlineStr">
        <is>
          <t>Curacao</t>
        </is>
      </c>
      <c r="J830" t="inlineStr">
        <is>
          <t>2025</t>
        </is>
      </c>
      <c r="K830" t="n">
        <v>3.9</v>
      </c>
      <c r="L830" s="4" t="inlineStr">
        <is>
          <t>Yes</t>
        </is>
      </c>
      <c r="N830" t="inlineStr">
        <is>
          <t>BCH, BNB, BTC, DOGE, LTC, SOL, TON, TRX, USDT</t>
        </is>
      </c>
      <c r="O830" t="n">
        <v>44</v>
      </c>
      <c r="Q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R830" s="3" t="inlineStr">
        <is>
          <t>https://casino.guru/dreambet-io-casino-review</t>
        </is>
      </c>
    </row>
    <row r="831">
      <c r="A831" t="n">
        <v>830</v>
      </c>
      <c r="B831" t="inlineStr">
        <is>
          <t>thrill</t>
        </is>
      </c>
      <c r="C831" t="n">
        <v>0.3268</v>
      </c>
      <c r="D831" t="n">
        <v>0.3214</v>
      </c>
      <c r="E831" t="n">
        <v>0.25</v>
      </c>
      <c r="F831" t="inlineStr">
        <is>
          <t>No</t>
        </is>
      </c>
      <c r="G831" s="3" t="inlineStr">
        <is>
          <t>BitcoinVIP Casino</t>
        </is>
      </c>
      <c r="H831" t="inlineStr">
        <is>
          <t>Bling Tech Limited</t>
        </is>
      </c>
      <c r="I831" t="inlineStr">
        <is>
          <t>Tobique</t>
        </is>
      </c>
      <c r="J831" t="inlineStr">
        <is>
          <t>2024</t>
        </is>
      </c>
      <c r="K831" t="n">
        <v>3.8</v>
      </c>
      <c r="L831" s="4" t="inlineStr">
        <is>
          <t>Yes</t>
        </is>
      </c>
      <c r="N831" t="inlineStr">
        <is>
          <t>ADA, BNB, BTC, DOGE, ETH, SOL, TRX, USDT, XRP</t>
        </is>
      </c>
      <c r="O831" t="n">
        <v>35</v>
      </c>
      <c r="Q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R831" s="3" t="inlineStr">
        <is>
          <t>https://casino.guru/bitcoinvip-casino-review</t>
        </is>
      </c>
    </row>
    <row r="832">
      <c r="A832" t="n">
        <v>831</v>
      </c>
      <c r="B832" t="inlineStr">
        <is>
          <t>thrill</t>
        </is>
      </c>
      <c r="C832" t="n">
        <v>0.3267</v>
      </c>
      <c r="D832" t="n">
        <v>0.24</v>
      </c>
      <c r="E832" t="n">
        <v>0.3158</v>
      </c>
      <c r="F832" t="inlineStr">
        <is>
          <t>No</t>
        </is>
      </c>
      <c r="G832" s="3" t="inlineStr">
        <is>
          <t>Hexabet Casino</t>
        </is>
      </c>
      <c r="I832" t="inlineStr">
        <is>
          <t>Curacao</t>
        </is>
      </c>
      <c r="J832" t="inlineStr">
        <is>
          <t>2024</t>
        </is>
      </c>
      <c r="K832" t="n">
        <v>8.5</v>
      </c>
      <c r="L832" s="4" t="inlineStr">
        <is>
          <t>Yes</t>
        </is>
      </c>
      <c r="N832" t="inlineStr">
        <is>
          <t>ADA, APE, AVAX, BNB, BTC, DOGE, ETH, LINK, LTC, POL, SOL, TRX, USDC, USDT, XRP</t>
        </is>
      </c>
      <c r="O832" t="n">
        <v>85</v>
      </c>
      <c r="Q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R832" s="3" t="inlineStr">
        <is>
          <t>https://casino.guru/hexabet-casino-review</t>
        </is>
      </c>
    </row>
    <row r="833">
      <c r="A833" t="n">
        <v>832</v>
      </c>
      <c r="B833" t="inlineStr">
        <is>
          <t>betpanda</t>
        </is>
      </c>
      <c r="C833" t="n">
        <v>0.3264</v>
      </c>
      <c r="D833" t="n">
        <v>0.2873</v>
      </c>
      <c r="E833" t="n">
        <v>0.2041</v>
      </c>
      <c r="F833" t="inlineStr">
        <is>
          <t>No</t>
        </is>
      </c>
      <c r="G833" s="3" t="inlineStr">
        <is>
          <t>Hugo Casino</t>
        </is>
      </c>
      <c r="I833" t="inlineStr">
        <is>
          <t>MGA</t>
        </is>
      </c>
      <c r="J833" t="inlineStr">
        <is>
          <t>2023</t>
        </is>
      </c>
      <c r="K833" t="n">
        <v>8.699999999999999</v>
      </c>
      <c r="L833" s="4" t="inlineStr">
        <is>
          <t>Yes</t>
        </is>
      </c>
      <c r="M833" s="4" t="inlineStr">
        <is>
          <t>Yes</t>
        </is>
      </c>
      <c r="N833" t="inlineStr">
        <is>
          <t>ADA, BCH, BTC, DOGE, ETH, LTC, SOL, TON, TRX, USDC, USDT, XRP</t>
        </is>
      </c>
      <c r="O833" t="n">
        <v>160</v>
      </c>
      <c r="Q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R833" s="3" t="inlineStr">
        <is>
          <t>https://casino.guru/hugo-casino-review</t>
        </is>
      </c>
    </row>
    <row r="834">
      <c r="A834" t="n">
        <v>833</v>
      </c>
      <c r="B834" t="inlineStr">
        <is>
          <t>betpanda</t>
        </is>
      </c>
      <c r="C834" t="n">
        <v>0.3264</v>
      </c>
      <c r="D834" t="n">
        <v>0.2662</v>
      </c>
      <c r="E834" t="n">
        <v>0.35</v>
      </c>
      <c r="F834" t="inlineStr">
        <is>
          <t>No</t>
        </is>
      </c>
      <c r="G834" s="3" t="inlineStr">
        <is>
          <t>Supraplay Casino</t>
        </is>
      </c>
      <c r="J834" t="inlineStr">
        <is>
          <t>2020</t>
        </is>
      </c>
      <c r="K834" t="n">
        <v>6.5</v>
      </c>
      <c r="L834" s="4" t="inlineStr">
        <is>
          <t>Yes</t>
        </is>
      </c>
      <c r="N834" t="inlineStr">
        <is>
          <t>ADA, BCH, BNB, BTC, DOGE, LTC, TRX, USDT, XRP</t>
        </is>
      </c>
      <c r="O834" t="n">
        <v>103</v>
      </c>
      <c r="P834" s="3" t="inlineStr">
        <is>
          <t>https://www.supraplay.com</t>
        </is>
      </c>
      <c r="Q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R834" s="3" t="inlineStr">
        <is>
          <t>https://casino.guru/supraplay-casino-review</t>
        </is>
      </c>
    </row>
    <row r="835">
      <c r="A835" t="n">
        <v>834</v>
      </c>
      <c r="B835" t="inlineStr">
        <is>
          <t>betpanda</t>
        </is>
      </c>
      <c r="C835" t="n">
        <v>0.3263</v>
      </c>
      <c r="D835" t="n">
        <v>0.2933</v>
      </c>
      <c r="E835" t="n">
        <v>0.3</v>
      </c>
      <c r="F835" t="inlineStr">
        <is>
          <t>No</t>
        </is>
      </c>
      <c r="G835" s="3" t="inlineStr">
        <is>
          <t>Barawin Casino</t>
        </is>
      </c>
      <c r="I835" t="inlineStr">
        <is>
          <t>Curacao</t>
        </is>
      </c>
      <c r="J835" t="inlineStr">
        <is>
          <t>2025</t>
        </is>
      </c>
      <c r="K835" t="n">
        <v>3.9</v>
      </c>
      <c r="L835" s="4" t="inlineStr">
        <is>
          <t>Yes</t>
        </is>
      </c>
      <c r="N835" t="inlineStr">
        <is>
          <t>BNB, BTC, ETH, TRX, USDT, XRP</t>
        </is>
      </c>
      <c r="O835" t="n">
        <v>121</v>
      </c>
      <c r="Q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R835" s="3" t="inlineStr">
        <is>
          <t>https://casino.guru/barawin-casino-review</t>
        </is>
      </c>
    </row>
    <row r="836">
      <c r="A836" t="n">
        <v>835</v>
      </c>
      <c r="B836" t="inlineStr">
        <is>
          <t>betpanda</t>
        </is>
      </c>
      <c r="C836" t="n">
        <v>0.3262</v>
      </c>
      <c r="D836" t="n">
        <v>0.2468</v>
      </c>
      <c r="E836" t="n">
        <v>0.2778</v>
      </c>
      <c r="F836" t="inlineStr">
        <is>
          <t>No</t>
        </is>
      </c>
      <c r="G836" s="3" t="inlineStr">
        <is>
          <t>Golisimo Casino</t>
        </is>
      </c>
      <c r="J836" t="inlineStr">
        <is>
          <t>2026</t>
        </is>
      </c>
      <c r="K836" t="n">
        <v>8</v>
      </c>
      <c r="L836" s="4" t="inlineStr">
        <is>
          <t>Yes</t>
        </is>
      </c>
      <c r="N836" t="inlineStr">
        <is>
          <t>ADA, BCH, BNB, BTC, DOGE, ETH, LTC, SOL, TRX, USDC, USDT, XRP</t>
        </is>
      </c>
      <c r="O836" t="n">
        <v>124</v>
      </c>
      <c r="Q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R836" s="3" t="inlineStr">
        <is>
          <t>https://casino.guru/golisimo-casino-review</t>
        </is>
      </c>
    </row>
    <row r="837">
      <c r="A837" t="n">
        <v>836</v>
      </c>
      <c r="B837" t="inlineStr">
        <is>
          <t>thrill</t>
        </is>
      </c>
      <c r="C837" t="n">
        <v>0.3261</v>
      </c>
      <c r="D837" t="n">
        <v>0.1951</v>
      </c>
      <c r="E837" t="n">
        <v>0.4167</v>
      </c>
      <c r="F837" t="inlineStr">
        <is>
          <t>No</t>
        </is>
      </c>
      <c r="G837" s="3" t="inlineStr">
        <is>
          <t>TwinVegas Casino</t>
        </is>
      </c>
      <c r="H837" t="inlineStr">
        <is>
          <t>Boni Tech Limited</t>
        </is>
      </c>
      <c r="I837" t="inlineStr">
        <is>
          <t>Tobique</t>
        </is>
      </c>
      <c r="J837" t="inlineStr">
        <is>
          <t>2025</t>
        </is>
      </c>
      <c r="K837" t="n">
        <v>6.3</v>
      </c>
      <c r="L837" s="4" t="inlineStr">
        <is>
          <t>Yes</t>
        </is>
      </c>
      <c r="N837" t="inlineStr">
        <is>
          <t>ADA, BCH, BTC, ETH, LINK, LTC, SOL, TRX, USDC, USDT, XRP</t>
        </is>
      </c>
      <c r="O837" t="n">
        <v>59</v>
      </c>
      <c r="Q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R837" s="3" t="inlineStr">
        <is>
          <t>https://casino.guru/twinvegas-casino-review</t>
        </is>
      </c>
    </row>
    <row r="838">
      <c r="A838" t="n">
        <v>837</v>
      </c>
      <c r="B838" t="inlineStr">
        <is>
          <t>betpanda</t>
        </is>
      </c>
      <c r="C838" t="n">
        <v>0.3261</v>
      </c>
      <c r="D838" t="n">
        <v>0.1429</v>
      </c>
      <c r="E838" t="n">
        <v>0.45</v>
      </c>
      <c r="F838" t="inlineStr">
        <is>
          <t>No</t>
        </is>
      </c>
      <c r="G838" s="3" t="inlineStr">
        <is>
          <t>Club Vulkan Casino</t>
        </is>
      </c>
      <c r="J838" t="inlineStr">
        <is>
          <t>2012</t>
        </is>
      </c>
      <c r="K838" t="n">
        <v>5.6</v>
      </c>
      <c r="L838" s="4" t="inlineStr">
        <is>
          <t>Yes</t>
        </is>
      </c>
      <c r="N838" t="inlineStr">
        <is>
          <t>BNB, BTC, DOGE, ETH, LTC, TON, TRX, USDC, USDT</t>
        </is>
      </c>
      <c r="O838" t="n">
        <v>39</v>
      </c>
      <c r="P838" s="3" t="inlineStr">
        <is>
          <t>https://club-vulkan.com</t>
        </is>
      </c>
      <c r="Q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R838" s="3" t="inlineStr">
        <is>
          <t>https://casino.guru/club-vulkan-casino-review</t>
        </is>
      </c>
    </row>
    <row r="839">
      <c r="A839" t="n">
        <v>838</v>
      </c>
      <c r="B839" t="inlineStr">
        <is>
          <t>thrill</t>
        </is>
      </c>
      <c r="C839" t="n">
        <v>0.326</v>
      </c>
      <c r="D839" t="n">
        <v>0.32</v>
      </c>
      <c r="E839" t="n">
        <v>0.3</v>
      </c>
      <c r="F839" t="inlineStr">
        <is>
          <t>No</t>
        </is>
      </c>
      <c r="G839" s="3" t="inlineStr">
        <is>
          <t>Lucky Wells Casino</t>
        </is>
      </c>
      <c r="H839" t="inlineStr">
        <is>
          <t>Guard Stone Capital Ltd</t>
        </is>
      </c>
      <c r="I839" t="inlineStr">
        <is>
          <t>Anjouan</t>
        </is>
      </c>
      <c r="J839" t="inlineStr">
        <is>
          <t>2024</t>
        </is>
      </c>
      <c r="K839" t="n">
        <v>7.5</v>
      </c>
      <c r="L839" s="4" t="inlineStr">
        <is>
          <t>Yes</t>
        </is>
      </c>
      <c r="N839" t="inlineStr">
        <is>
          <t>BCH, BTC, ETH, LTC, POL, TRX</t>
        </is>
      </c>
      <c r="O839" t="n">
        <v>60</v>
      </c>
      <c r="Q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R839" s="3" t="inlineStr">
        <is>
          <t>https://casino.guru/lucky-wells-casino-review</t>
        </is>
      </c>
    </row>
    <row r="840">
      <c r="A840" t="n">
        <v>839</v>
      </c>
      <c r="B840" t="inlineStr">
        <is>
          <t>betpanda</t>
        </is>
      </c>
      <c r="C840" t="n">
        <v>0.3259</v>
      </c>
      <c r="D840" t="n">
        <v>0.3396</v>
      </c>
      <c r="E840" t="n">
        <v>0.1944</v>
      </c>
      <c r="F840" t="inlineStr">
        <is>
          <t>No</t>
        </is>
      </c>
      <c r="G840" s="3" t="inlineStr">
        <is>
          <t>Slotum Casino</t>
        </is>
      </c>
      <c r="H840" t="inlineStr">
        <is>
          <t>Novatrix SRL</t>
        </is>
      </c>
      <c r="I840" t="inlineStr">
        <is>
          <t>Anjouan</t>
        </is>
      </c>
      <c r="J840" t="inlineStr">
        <is>
          <t>2018</t>
        </is>
      </c>
      <c r="K840" t="n">
        <v>7.1</v>
      </c>
      <c r="L840" s="4" t="inlineStr">
        <is>
          <t>Yes</t>
        </is>
      </c>
      <c r="N840" t="inlineStr">
        <is>
          <t>BCH, BNB, BTC, DOGE, ETH, LTC, TRX, USDT</t>
        </is>
      </c>
      <c r="O840" t="n">
        <v>69</v>
      </c>
      <c r="P840" s="3" t="inlineStr">
        <is>
          <t>https://www.slotum.com</t>
        </is>
      </c>
      <c r="Q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R840" s="3" t="inlineStr">
        <is>
          <t>https://casino.guru/Slotum-Casino-review</t>
        </is>
      </c>
    </row>
    <row r="841">
      <c r="A841" t="n">
        <v>840</v>
      </c>
      <c r="B841" t="inlineStr">
        <is>
          <t>thrill</t>
        </is>
      </c>
      <c r="C841" t="n">
        <v>0.3259</v>
      </c>
      <c r="D841" t="n">
        <v>0.2857</v>
      </c>
      <c r="E841" t="n">
        <v>0.2812</v>
      </c>
      <c r="F841" t="inlineStr">
        <is>
          <t>No</t>
        </is>
      </c>
      <c r="G841" s="3" t="inlineStr">
        <is>
          <t>Olympusbet Casino</t>
        </is>
      </c>
      <c r="I841" t="inlineStr">
        <is>
          <t>Curacao</t>
        </is>
      </c>
      <c r="J841" t="inlineStr">
        <is>
          <t>2023</t>
        </is>
      </c>
      <c r="K841" t="n">
        <v>1.6</v>
      </c>
      <c r="L841" s="4" t="inlineStr">
        <is>
          <t>Yes</t>
        </is>
      </c>
      <c r="M841" s="4" t="inlineStr">
        <is>
          <t>Yes</t>
        </is>
      </c>
      <c r="N841" t="inlineStr">
        <is>
          <t>BCH, BTC, ETH, LINK, LTC, SOL, USDC, USDT, XLM, XRP</t>
        </is>
      </c>
      <c r="O841" t="n">
        <v>69</v>
      </c>
      <c r="Q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R841" s="3" t="inlineStr">
        <is>
          <t>https://casino.guru/olympusbet-casino-review</t>
        </is>
      </c>
    </row>
    <row r="842">
      <c r="A842" t="n">
        <v>841</v>
      </c>
      <c r="B842" t="inlineStr">
        <is>
          <t>betpanda</t>
        </is>
      </c>
      <c r="C842" t="n">
        <v>0.3258</v>
      </c>
      <c r="D842" t="n">
        <v>0.2391</v>
      </c>
      <c r="E842" t="n">
        <v>0.2727</v>
      </c>
      <c r="F842" t="inlineStr">
        <is>
          <t>No</t>
        </is>
      </c>
      <c r="G842" s="3" t="inlineStr">
        <is>
          <t>22bet Casino</t>
        </is>
      </c>
      <c r="H842" t="inlineStr">
        <is>
          <t>TechSolutions Group N.V.</t>
        </is>
      </c>
      <c r="I842" t="inlineStr">
        <is>
          <t>MGA</t>
        </is>
      </c>
      <c r="J842" t="inlineStr">
        <is>
          <t>2018</t>
        </is>
      </c>
      <c r="K842" t="n">
        <v>9.300000000000001</v>
      </c>
      <c r="L842" s="4" t="inlineStr">
        <is>
          <t>Yes</t>
        </is>
      </c>
      <c r="M842" s="4" t="inlineStr">
        <is>
          <t>Yes</t>
        </is>
      </c>
      <c r="N842" t="inlineStr">
        <is>
          <t>BTC, DOGE, ETH, LTC, SOL, TRX, USDC, USDT, XRP</t>
        </is>
      </c>
      <c r="O842" t="n">
        <v>212</v>
      </c>
      <c r="P842" s="3" t="inlineStr">
        <is>
          <t>https://22bet.com</t>
        </is>
      </c>
      <c r="Q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R842" s="3" t="inlineStr">
        <is>
          <t>https://casino.guru/22bet-Casino-review</t>
        </is>
      </c>
    </row>
    <row r="843">
      <c r="A843" t="n">
        <v>842</v>
      </c>
      <c r="B843" t="inlineStr">
        <is>
          <t>betpanda</t>
        </is>
      </c>
      <c r="C843" t="n">
        <v>0.3257</v>
      </c>
      <c r="D843" t="n">
        <v>0.25</v>
      </c>
      <c r="E843" t="n">
        <v>0.2703</v>
      </c>
      <c r="F843" t="inlineStr">
        <is>
          <t>No</t>
        </is>
      </c>
      <c r="G843" s="3" t="inlineStr">
        <is>
          <t>WestAce Casino</t>
        </is>
      </c>
      <c r="I843" t="inlineStr">
        <is>
          <t>Costa Rica</t>
        </is>
      </c>
      <c r="J843" t="inlineStr">
        <is>
          <t>2026</t>
        </is>
      </c>
      <c r="K843" t="n">
        <v>6.75</v>
      </c>
      <c r="L843" s="4" t="inlineStr">
        <is>
          <t>Yes</t>
        </is>
      </c>
      <c r="M843" s="4" t="inlineStr">
        <is>
          <t>Yes</t>
        </is>
      </c>
      <c r="N843" t="inlineStr">
        <is>
          <t>ADA, BCH, BNB, BTC, DOGE, ETH, LTC, SOL, TRX, USDC, USDT, XRP</t>
        </is>
      </c>
      <c r="O843" t="n">
        <v>132</v>
      </c>
      <c r="Q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R843" s="3" t="inlineStr">
        <is>
          <t>https://casino.guru/westace-casino-review</t>
        </is>
      </c>
    </row>
    <row r="844">
      <c r="A844" t="n">
        <v>843</v>
      </c>
      <c r="B844" t="inlineStr">
        <is>
          <t>betpanda</t>
        </is>
      </c>
      <c r="C844" t="n">
        <v>0.3256</v>
      </c>
      <c r="D844" t="n">
        <v>0.3496</v>
      </c>
      <c r="E844" t="n">
        <v>0.1944</v>
      </c>
      <c r="F844" t="inlineStr">
        <is>
          <t>No</t>
        </is>
      </c>
      <c r="G844" s="3" t="inlineStr">
        <is>
          <t>Cobra Casino</t>
        </is>
      </c>
      <c r="H844" t="inlineStr">
        <is>
          <t>Novatrix S.R.L.</t>
        </is>
      </c>
      <c r="I844" t="inlineStr">
        <is>
          <t>Anjouan</t>
        </is>
      </c>
      <c r="J844" t="inlineStr">
        <is>
          <t>2020</t>
        </is>
      </c>
      <c r="K844" t="n">
        <v>8.4</v>
      </c>
      <c r="L844" s="4" t="inlineStr">
        <is>
          <t>Yes</t>
        </is>
      </c>
      <c r="M844" s="4" t="inlineStr">
        <is>
          <t>Yes</t>
        </is>
      </c>
      <c r="N844" t="inlineStr">
        <is>
          <t>ADA, BCH, BNB, BTC, DOGE, ETH, LTC, TRX, USDT</t>
        </is>
      </c>
      <c r="O844" t="n">
        <v>93</v>
      </c>
      <c r="P844" s="3" t="inlineStr">
        <is>
          <t>https://www.cobracasino.online</t>
        </is>
      </c>
      <c r="Q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R844" s="3" t="inlineStr">
        <is>
          <t>https://casino.guru/cobra-casino-review</t>
        </is>
      </c>
    </row>
    <row r="845">
      <c r="A845" t="n">
        <v>844</v>
      </c>
      <c r="B845" t="inlineStr">
        <is>
          <t>betpanda</t>
        </is>
      </c>
      <c r="C845" t="n">
        <v>0.3251</v>
      </c>
      <c r="D845" t="n">
        <v>0.3241</v>
      </c>
      <c r="E845" t="n">
        <v>0.1818</v>
      </c>
      <c r="F845" t="inlineStr">
        <is>
          <t>No</t>
        </is>
      </c>
      <c r="G845" s="3" t="inlineStr">
        <is>
          <t>Slotvibe Casino</t>
        </is>
      </c>
      <c r="H845" t="inlineStr">
        <is>
          <t>Dama N.V.</t>
        </is>
      </c>
      <c r="I845" t="inlineStr">
        <is>
          <t>Curacao</t>
        </is>
      </c>
      <c r="J845" t="inlineStr">
        <is>
          <t>2021</t>
        </is>
      </c>
      <c r="K845" t="n">
        <v>8.5</v>
      </c>
      <c r="L845" s="4" t="inlineStr">
        <is>
          <t>Yes</t>
        </is>
      </c>
      <c r="M845" s="4" t="inlineStr">
        <is>
          <t>Yes</t>
        </is>
      </c>
      <c r="N845" t="inlineStr">
        <is>
          <t>BCH, BNB, BTC, DOGE, ETH, LTC, TRX, USDT, XRP</t>
        </is>
      </c>
      <c r="O845" t="n">
        <v>70</v>
      </c>
      <c r="Q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R845" s="3" t="inlineStr">
        <is>
          <t>https://casino.guru/slotvibe-casino-review</t>
        </is>
      </c>
    </row>
    <row r="846">
      <c r="A846" t="n">
        <v>845</v>
      </c>
      <c r="B846" t="inlineStr">
        <is>
          <t>betpanda</t>
        </is>
      </c>
      <c r="C846" t="n">
        <v>0.325</v>
      </c>
      <c r="D846" t="n">
        <v>0.1818</v>
      </c>
      <c r="E846" t="n">
        <v>0.4286</v>
      </c>
      <c r="F846" t="inlineStr">
        <is>
          <t>No</t>
        </is>
      </c>
      <c r="G846" s="3" t="inlineStr">
        <is>
          <t>Binobi Casino</t>
        </is>
      </c>
      <c r="H846" t="inlineStr">
        <is>
          <t>Lexoria Global Ltd.</t>
        </is>
      </c>
      <c r="I846" t="inlineStr">
        <is>
          <t>Anjouan</t>
        </is>
      </c>
      <c r="J846" t="inlineStr">
        <is>
          <t>2023</t>
        </is>
      </c>
      <c r="K846" t="n">
        <v>6.7</v>
      </c>
      <c r="L846" s="4" t="inlineStr">
        <is>
          <t>Yes</t>
        </is>
      </c>
      <c r="N846" t="inlineStr">
        <is>
          <t>BNB, BTC, BUSD, DOGE, ETH, LTC, POL, TON, TRX, USDC, USDT</t>
        </is>
      </c>
      <c r="O846" t="n">
        <v>44</v>
      </c>
      <c r="Q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R846" s="3" t="inlineStr">
        <is>
          <t>https://casino.guru/binobi-casino-review</t>
        </is>
      </c>
    </row>
    <row r="847">
      <c r="A847" t="n">
        <v>846</v>
      </c>
      <c r="B847" t="inlineStr">
        <is>
          <t>betpanda</t>
        </is>
      </c>
      <c r="C847" t="n">
        <v>0.3247</v>
      </c>
      <c r="D847" t="n">
        <v>0.2844</v>
      </c>
      <c r="E847" t="n">
        <v>0.2692</v>
      </c>
      <c r="F847" t="inlineStr">
        <is>
          <t>No</t>
        </is>
      </c>
      <c r="G847" s="3" t="inlineStr">
        <is>
          <t>Golden Reels Casino</t>
        </is>
      </c>
      <c r="I847" t="inlineStr">
        <is>
          <t>Curacao</t>
        </is>
      </c>
      <c r="J847" t="inlineStr">
        <is>
          <t>2019</t>
        </is>
      </c>
      <c r="K847" t="n">
        <v>7.2</v>
      </c>
      <c r="L847" s="4" t="inlineStr">
        <is>
          <t>Yes</t>
        </is>
      </c>
      <c r="N847" t="inlineStr">
        <is>
          <t>BTC, DOGE, ETH, LTC, TON, USDC, USDT</t>
        </is>
      </c>
      <c r="O847" t="n">
        <v>67</v>
      </c>
      <c r="P847" s="3" t="inlineStr">
        <is>
          <t>https://goldenreels.casino</t>
        </is>
      </c>
      <c r="Q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R847" s="3" t="inlineStr">
        <is>
          <t>https://casino.guru/golden-reels-casino-review</t>
        </is>
      </c>
    </row>
    <row r="848">
      <c r="A848" t="n">
        <v>847</v>
      </c>
      <c r="B848" t="inlineStr">
        <is>
          <t>betpanda</t>
        </is>
      </c>
      <c r="C848" t="n">
        <v>0.3247</v>
      </c>
      <c r="D848" t="n">
        <v>0.3222</v>
      </c>
      <c r="E848" t="n">
        <v>0.2</v>
      </c>
      <c r="F848" t="inlineStr">
        <is>
          <t>No</t>
        </is>
      </c>
      <c r="G848" s="3" t="inlineStr">
        <is>
          <t>TrustDice Casino</t>
        </is>
      </c>
      <c r="H848" t="inlineStr">
        <is>
          <t>Satoshi Gaming Group N.V.</t>
        </is>
      </c>
      <c r="I848" t="inlineStr">
        <is>
          <t>Curacao</t>
        </is>
      </c>
      <c r="J848" t="inlineStr">
        <is>
          <t>2018</t>
        </is>
      </c>
      <c r="K848" t="n">
        <v>3.2</v>
      </c>
      <c r="L848" s="4" t="inlineStr">
        <is>
          <t>Yes</t>
        </is>
      </c>
      <c r="M848" s="4" t="inlineStr">
        <is>
          <t>Yes</t>
        </is>
      </c>
      <c r="N848" t="inlineStr">
        <is>
          <t>BTC, DOGE, ETH, LTC, TRX, USDC, USDT</t>
        </is>
      </c>
      <c r="O848" t="n">
        <v>46</v>
      </c>
      <c r="P848" s="3" t="inlineStr">
        <is>
          <t>https://trustdice.win</t>
        </is>
      </c>
      <c r="Q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R848" s="3" t="inlineStr">
        <is>
          <t>https://casino.guru/trustdice-casino-review</t>
        </is>
      </c>
    </row>
    <row r="849">
      <c r="A849" t="n">
        <v>848</v>
      </c>
      <c r="B849" t="inlineStr">
        <is>
          <t>betpanda</t>
        </is>
      </c>
      <c r="C849" t="n">
        <v>0.3247</v>
      </c>
      <c r="D849" t="n">
        <v>0.2314</v>
      </c>
      <c r="E849" t="n">
        <v>0.3889</v>
      </c>
      <c r="F849" t="inlineStr">
        <is>
          <t>No</t>
        </is>
      </c>
      <c r="G849" s="3" t="inlineStr">
        <is>
          <t>Tea Spins Casino</t>
        </is>
      </c>
      <c r="I849" t="inlineStr">
        <is>
          <t>Curacao</t>
        </is>
      </c>
      <c r="J849" t="inlineStr">
        <is>
          <t>2025</t>
        </is>
      </c>
      <c r="K849" t="n">
        <v>2.6</v>
      </c>
      <c r="L849" s="4" t="inlineStr">
        <is>
          <t>Yes</t>
        </is>
      </c>
      <c r="M849" s="4" t="inlineStr">
        <is>
          <t>Yes</t>
        </is>
      </c>
      <c r="N849" t="inlineStr">
        <is>
          <t>BCH, BTC, DOGE, ETH, LTC, TRX, USDT, XRP</t>
        </is>
      </c>
      <c r="O849" t="n">
        <v>76</v>
      </c>
      <c r="Q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R849" s="3" t="inlineStr">
        <is>
          <t>https://casino.guru/tea-spins-casino-review</t>
        </is>
      </c>
    </row>
    <row r="850">
      <c r="A850" t="n">
        <v>849</v>
      </c>
      <c r="B850" t="inlineStr">
        <is>
          <t>betpanda</t>
        </is>
      </c>
      <c r="C850" t="n">
        <v>0.3245</v>
      </c>
      <c r="D850" t="n">
        <v>0.2574</v>
      </c>
      <c r="E850" t="n">
        <v>0.3182</v>
      </c>
      <c r="F850" t="inlineStr">
        <is>
          <t>No</t>
        </is>
      </c>
      <c r="G850" s="3" t="inlineStr">
        <is>
          <t>Magicspins Casino</t>
        </is>
      </c>
      <c r="H850" t="inlineStr">
        <is>
          <t>Ceshiroza Limitada</t>
        </is>
      </c>
      <c r="I850" t="inlineStr">
        <is>
          <t>Anjouan</t>
        </is>
      </c>
      <c r="J850" t="inlineStr">
        <is>
          <t>2026</t>
        </is>
      </c>
      <c r="K850" t="n">
        <v>6</v>
      </c>
      <c r="L850" s="4" t="inlineStr">
        <is>
          <t>Yes</t>
        </is>
      </c>
      <c r="N850" t="inlineStr">
        <is>
          <t>BTC, DOGE, ETH, LTC, TRX, USDT, XRP</t>
        </is>
      </c>
      <c r="O850" t="n">
        <v>54</v>
      </c>
      <c r="Q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R850" s="3" t="inlineStr">
        <is>
          <t>https://casino.guru/magicspins-casino-review</t>
        </is>
      </c>
    </row>
    <row r="851">
      <c r="A851" t="n">
        <v>850</v>
      </c>
      <c r="B851" t="inlineStr">
        <is>
          <t>betpanda</t>
        </is>
      </c>
      <c r="C851" t="n">
        <v>0.3244</v>
      </c>
      <c r="D851" t="n">
        <v>0.284</v>
      </c>
      <c r="E851" t="n">
        <v>0.2273</v>
      </c>
      <c r="F851" t="inlineStr">
        <is>
          <t>No</t>
        </is>
      </c>
      <c r="G851" s="3" t="inlineStr">
        <is>
          <t>Chipstars Casino</t>
        </is>
      </c>
      <c r="I851" t="inlineStr">
        <is>
          <t>Curacao</t>
        </is>
      </c>
      <c r="J851" t="inlineStr">
        <is>
          <t>2020</t>
        </is>
      </c>
      <c r="K851" t="n">
        <v>8.4</v>
      </c>
      <c r="L851" s="4" t="inlineStr">
        <is>
          <t>Yes</t>
        </is>
      </c>
      <c r="M851" s="4" t="inlineStr">
        <is>
          <t>Yes</t>
        </is>
      </c>
      <c r="N851" t="inlineStr">
        <is>
          <t>ADA, BCH, BNB, BTC, DOGE, ETH, LTC, SOL, TRX, USDC, USDT, XMR, XRP</t>
        </is>
      </c>
      <c r="O851" t="n">
        <v>135</v>
      </c>
      <c r="Q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R851" s="3" t="inlineStr">
        <is>
          <t>https://casino.guru/chipstars-casino-review</t>
        </is>
      </c>
    </row>
    <row r="852">
      <c r="A852" t="n">
        <v>851</v>
      </c>
      <c r="B852" t="inlineStr">
        <is>
          <t>thrill</t>
        </is>
      </c>
      <c r="C852" t="n">
        <v>0.3244</v>
      </c>
      <c r="D852" t="n">
        <v>0.2353</v>
      </c>
      <c r="E852" t="n">
        <v>0.4</v>
      </c>
      <c r="F852" t="inlineStr">
        <is>
          <t>No</t>
        </is>
      </c>
      <c r="G852" s="3" t="inlineStr">
        <is>
          <t>Superbetin Casino</t>
        </is>
      </c>
      <c r="H852" t="inlineStr">
        <is>
          <t>Poligon Entertainment NV</t>
        </is>
      </c>
      <c r="I852" t="inlineStr">
        <is>
          <t>Curacao</t>
        </is>
      </c>
      <c r="J852" t="inlineStr">
        <is>
          <t>2012</t>
        </is>
      </c>
      <c r="K852" t="n">
        <v>5.9</v>
      </c>
      <c r="L852" s="4" t="inlineStr">
        <is>
          <t>Yes</t>
        </is>
      </c>
      <c r="N852" t="inlineStr">
        <is>
          <t>BCH, BTC, ETH, LINK, LTC, USDC, USDT, XLM, XRP</t>
        </is>
      </c>
      <c r="O852" t="n">
        <v>66</v>
      </c>
      <c r="Q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R852" s="3" t="inlineStr">
        <is>
          <t>https://casino.guru/superbetin-casino-review</t>
        </is>
      </c>
    </row>
    <row r="853">
      <c r="A853" t="n">
        <v>852</v>
      </c>
      <c r="B853" t="inlineStr">
        <is>
          <t>thrill</t>
        </is>
      </c>
      <c r="C853" t="n">
        <v>0.3243</v>
      </c>
      <c r="D853" t="n">
        <v>0.2459</v>
      </c>
      <c r="E853" t="n">
        <v>0.3636</v>
      </c>
      <c r="F853" t="inlineStr">
        <is>
          <t>No</t>
        </is>
      </c>
      <c r="G853" s="3" t="inlineStr">
        <is>
          <t>ReefSpins Casino</t>
        </is>
      </c>
      <c r="H853" t="inlineStr">
        <is>
          <t>Digibrite SRL</t>
        </is>
      </c>
      <c r="J853" t="inlineStr">
        <is>
          <t>2024</t>
        </is>
      </c>
      <c r="K853" t="n">
        <v>7.2</v>
      </c>
      <c r="L853" s="4" t="inlineStr">
        <is>
          <t>Yes</t>
        </is>
      </c>
      <c r="N853" t="inlineStr">
        <is>
          <t>BCH, BTC, DAI, ETH, LTC, USDC, USDT, XRP</t>
        </is>
      </c>
      <c r="O853" t="n">
        <v>37</v>
      </c>
      <c r="Q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R853" s="3" t="inlineStr">
        <is>
          <t>https://casino.guru/reefspins-casino-review</t>
        </is>
      </c>
    </row>
    <row r="854">
      <c r="A854" t="n">
        <v>853</v>
      </c>
      <c r="B854" t="inlineStr">
        <is>
          <t>thrill</t>
        </is>
      </c>
      <c r="C854" t="n">
        <v>0.3243</v>
      </c>
      <c r="D854" t="n">
        <v>0.2131</v>
      </c>
      <c r="E854" t="n">
        <v>0.3667</v>
      </c>
      <c r="F854" t="inlineStr">
        <is>
          <t>No</t>
        </is>
      </c>
      <c r="G854" s="3" t="inlineStr">
        <is>
          <t>i24Slots Casino</t>
        </is>
      </c>
      <c r="J854" t="inlineStr">
        <is>
          <t>2023</t>
        </is>
      </c>
      <c r="K854" t="n">
        <v>2.7</v>
      </c>
      <c r="L854" s="4" t="inlineStr">
        <is>
          <t>Yes</t>
        </is>
      </c>
      <c r="N854" t="inlineStr">
        <is>
          <t>ARB, BNB, BTC, DAI, DOGE, ETH, LTC, POL, SOL, TON, TRX, USDC, XRP</t>
        </is>
      </c>
      <c r="O854" t="n">
        <v>35</v>
      </c>
      <c r="Q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R854" s="3" t="inlineStr">
        <is>
          <t>https://casino.guru/i24slots-casino-review</t>
        </is>
      </c>
    </row>
    <row r="855">
      <c r="A855" t="n">
        <v>854</v>
      </c>
      <c r="B855" t="inlineStr">
        <is>
          <t>betpanda</t>
        </is>
      </c>
      <c r="C855" t="n">
        <v>0.324</v>
      </c>
      <c r="D855" t="n">
        <v>0.3268</v>
      </c>
      <c r="E855" t="n">
        <v>0.1951</v>
      </c>
      <c r="F855" t="inlineStr">
        <is>
          <t>No</t>
        </is>
      </c>
      <c r="G855" s="3" t="inlineStr">
        <is>
          <t>Evospin Casino</t>
        </is>
      </c>
      <c r="H855" t="inlineStr">
        <is>
          <t>Bets Entertainment N.V.</t>
        </is>
      </c>
      <c r="I855" t="inlineStr">
        <is>
          <t>Curacao</t>
        </is>
      </c>
      <c r="J855" t="inlineStr">
        <is>
          <t>2021</t>
        </is>
      </c>
      <c r="K855" t="n">
        <v>7</v>
      </c>
      <c r="L855" s="4" t="inlineStr">
        <is>
          <t>Yes</t>
        </is>
      </c>
      <c r="M855" s="4" t="inlineStr">
        <is>
          <t>Yes</t>
        </is>
      </c>
      <c r="N855" t="inlineStr">
        <is>
          <t>ADA, BCH, BNB, BTC, DOGE, ETH, LTC, TRX, USDT, XRP</t>
        </is>
      </c>
      <c r="O855" t="n">
        <v>130</v>
      </c>
      <c r="P855" s="3" t="inlineStr">
        <is>
          <t>https://evo.playlink.me</t>
        </is>
      </c>
      <c r="Q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R855" s="3" t="inlineStr">
        <is>
          <t>https://casino.guru/evospin-casino-review</t>
        </is>
      </c>
    </row>
    <row r="856">
      <c r="A856" t="n">
        <v>855</v>
      </c>
      <c r="B856" t="inlineStr">
        <is>
          <t>thrill</t>
        </is>
      </c>
      <c r="C856" t="n">
        <v>0.324</v>
      </c>
      <c r="D856" t="n">
        <v>0.1905</v>
      </c>
      <c r="E856" t="n">
        <v>0.4074</v>
      </c>
      <c r="F856" t="inlineStr">
        <is>
          <t>No</t>
        </is>
      </c>
      <c r="G856" s="3" t="inlineStr">
        <is>
          <t>Gambiva Casino</t>
        </is>
      </c>
      <c r="I856" t="inlineStr">
        <is>
          <t>Anjouan</t>
        </is>
      </c>
      <c r="J856" t="inlineStr">
        <is>
          <t>2025</t>
        </is>
      </c>
      <c r="K856" t="n">
        <v>3.1</v>
      </c>
      <c r="L856" s="4" t="inlineStr">
        <is>
          <t>Yes</t>
        </is>
      </c>
      <c r="N856" t="inlineStr">
        <is>
          <t>ADA, BCH, BTC, DOGE, ETH, LTC, SHIB, SOL, TRX, TUSD, USDC, USDT, XRP</t>
        </is>
      </c>
      <c r="O856" t="n">
        <v>36</v>
      </c>
      <c r="Q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R856" s="3" t="inlineStr">
        <is>
          <t>https://casino.guru/gambiva-casino-review</t>
        </is>
      </c>
    </row>
    <row r="857">
      <c r="A857" t="n">
        <v>856</v>
      </c>
      <c r="B857" t="inlineStr">
        <is>
          <t>betpanda</t>
        </is>
      </c>
      <c r="C857" t="n">
        <v>0.3238</v>
      </c>
      <c r="D857" t="n">
        <v>0.2845</v>
      </c>
      <c r="E857" t="n">
        <v>0.25</v>
      </c>
      <c r="F857" t="inlineStr">
        <is>
          <t>No</t>
        </is>
      </c>
      <c r="G857" s="3" t="inlineStr">
        <is>
          <t>RodeoSlot Casino</t>
        </is>
      </c>
      <c r="H857" t="inlineStr">
        <is>
          <t>Neroblanko Tech B.V.</t>
        </is>
      </c>
      <c r="I857" t="inlineStr">
        <is>
          <t>MGA</t>
        </is>
      </c>
      <c r="J857" t="inlineStr">
        <is>
          <t>2025</t>
        </is>
      </c>
      <c r="K857" t="n">
        <v>6.1</v>
      </c>
      <c r="L857" s="4" t="inlineStr">
        <is>
          <t>Yes</t>
        </is>
      </c>
      <c r="N857" t="inlineStr">
        <is>
          <t>BCH, BTC, DOGE, ETH, LTC, TRX, USDC, USDT, XRP</t>
        </is>
      </c>
      <c r="O857" t="n">
        <v>76</v>
      </c>
      <c r="Q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R857" s="3" t="inlineStr">
        <is>
          <t>https://casino.guru/rodeoslot-casino-review</t>
        </is>
      </c>
    </row>
    <row r="858">
      <c r="A858" t="n">
        <v>857</v>
      </c>
      <c r="B858" t="inlineStr">
        <is>
          <t>betpanda</t>
        </is>
      </c>
      <c r="C858" t="n">
        <v>0.3238</v>
      </c>
      <c r="D858" t="n">
        <v>0.3056</v>
      </c>
      <c r="E858" t="n">
        <v>0.2692</v>
      </c>
      <c r="F858" t="inlineStr">
        <is>
          <t>No</t>
        </is>
      </c>
      <c r="G858" s="3" t="inlineStr">
        <is>
          <t>Freshbet Casino</t>
        </is>
      </c>
      <c r="H858" t="inlineStr">
        <is>
          <t>Ryker B.V.</t>
        </is>
      </c>
      <c r="I858" t="inlineStr">
        <is>
          <t>Curacao</t>
        </is>
      </c>
      <c r="J858" t="inlineStr">
        <is>
          <t>2021</t>
        </is>
      </c>
      <c r="K858" t="n">
        <v>3.6</v>
      </c>
      <c r="L858" s="4" t="inlineStr">
        <is>
          <t>Yes</t>
        </is>
      </c>
      <c r="N858" t="inlineStr">
        <is>
          <t>BCH, BTC, DOGE, ETH, LTC, USDC, USDT, XMR, XRP</t>
        </is>
      </c>
      <c r="O858" t="n">
        <v>68</v>
      </c>
      <c r="Q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R858" s="3" t="inlineStr">
        <is>
          <t>https://casino.guru/freshbet-casino-review</t>
        </is>
      </c>
    </row>
    <row r="859">
      <c r="A859" t="n">
        <v>858</v>
      </c>
      <c r="B859" t="inlineStr">
        <is>
          <t>betpanda</t>
        </is>
      </c>
      <c r="C859" t="n">
        <v>0.3235</v>
      </c>
      <c r="D859" t="n">
        <v>0.1512</v>
      </c>
      <c r="E859" t="n">
        <v>0.4167</v>
      </c>
      <c r="F859" t="inlineStr">
        <is>
          <t>No</t>
        </is>
      </c>
      <c r="G859" s="3" t="inlineStr">
        <is>
          <t>Vavada Kings Casino (SCAM)</t>
        </is>
      </c>
      <c r="H859" t="inlineStr">
        <is>
          <t>Moracon Ltd.</t>
        </is>
      </c>
      <c r="I859" t="inlineStr">
        <is>
          <t>MGA</t>
        </is>
      </c>
      <c r="J859" t="inlineStr">
        <is>
          <t>2025</t>
        </is>
      </c>
      <c r="K859" t="n">
        <v>0</v>
      </c>
      <c r="L859" s="4" t="inlineStr">
        <is>
          <t>Yes</t>
        </is>
      </c>
      <c r="N859" t="inlineStr">
        <is>
          <t>BNB, BTC, ETH, LTC, SHIB, SOL, TON, TRX, TUSD, USDC, USDT</t>
        </is>
      </c>
      <c r="O859" t="n">
        <v>26</v>
      </c>
      <c r="Q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R859" s="3" t="inlineStr">
        <is>
          <t>https://casino.guru/vavada-kings-casino-review</t>
        </is>
      </c>
    </row>
    <row r="860">
      <c r="A860" t="n">
        <v>859</v>
      </c>
      <c r="B860" t="inlineStr">
        <is>
          <t>betpanda</t>
        </is>
      </c>
      <c r="C860" t="n">
        <v>0.3231</v>
      </c>
      <c r="D860" t="n">
        <v>0.1633</v>
      </c>
      <c r="E860" t="n">
        <v>0.4444</v>
      </c>
      <c r="F860" t="inlineStr">
        <is>
          <t>No</t>
        </is>
      </c>
      <c r="G860" s="3" t="inlineStr">
        <is>
          <t>StakeJoker Casino</t>
        </is>
      </c>
      <c r="H860" t="inlineStr">
        <is>
          <t>StakeJoker Tech Ltd.</t>
        </is>
      </c>
      <c r="I860" t="inlineStr">
        <is>
          <t>MGA</t>
        </is>
      </c>
      <c r="J860" t="inlineStr">
        <is>
          <t>2025</t>
        </is>
      </c>
      <c r="K860" t="n">
        <v>4.9</v>
      </c>
      <c r="L860" s="4" t="inlineStr">
        <is>
          <t>Yes</t>
        </is>
      </c>
      <c r="N860" t="inlineStr">
        <is>
          <t>BTC, DOGE, ETH, LTC, TRX, USDC, USDT, XRP</t>
        </is>
      </c>
      <c r="O860" t="n">
        <v>41</v>
      </c>
      <c r="Q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R860" s="3" t="inlineStr">
        <is>
          <t>https://casino.guru/skin-joker-casino-review</t>
        </is>
      </c>
    </row>
    <row r="861">
      <c r="A861" t="n">
        <v>860</v>
      </c>
      <c r="B861" t="inlineStr">
        <is>
          <t>betpanda</t>
        </is>
      </c>
      <c r="C861" t="n">
        <v>0.323</v>
      </c>
      <c r="D861" t="n">
        <v>0.3016</v>
      </c>
      <c r="E861" t="n">
        <v>0.2162</v>
      </c>
      <c r="F861" t="inlineStr">
        <is>
          <t>No</t>
        </is>
      </c>
      <c r="G861" s="3" t="inlineStr">
        <is>
          <t>Sol Casino</t>
        </is>
      </c>
      <c r="H861" t="inlineStr">
        <is>
          <t>GALAKTIKA N.V.</t>
        </is>
      </c>
      <c r="I861" t="inlineStr">
        <is>
          <t>Curacao</t>
        </is>
      </c>
      <c r="J861" t="inlineStr">
        <is>
          <t>2019</t>
        </is>
      </c>
      <c r="K861" t="n">
        <v>8.5</v>
      </c>
      <c r="L861" s="4" t="inlineStr">
        <is>
          <t>Yes</t>
        </is>
      </c>
      <c r="N861" t="inlineStr">
        <is>
          <t>BCH, BNB, BTC, DOGE, ETH, LTC, TRX, USDT, XRP</t>
        </is>
      </c>
      <c r="O861" t="n">
        <v>91</v>
      </c>
      <c r="P861" s="3" t="inlineStr">
        <is>
          <t>https://solway61.com</t>
        </is>
      </c>
      <c r="Q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R861" s="3" t="inlineStr">
        <is>
          <t>https://casino.guru/Sol-Casino-review</t>
        </is>
      </c>
    </row>
    <row r="862">
      <c r="A862" t="n">
        <v>861</v>
      </c>
      <c r="B862" t="inlineStr">
        <is>
          <t>betpanda</t>
        </is>
      </c>
      <c r="C862" t="n">
        <v>0.3229</v>
      </c>
      <c r="D862" t="n">
        <v>0.2</v>
      </c>
      <c r="E862" t="n">
        <v>0.4286</v>
      </c>
      <c r="F862" t="inlineStr">
        <is>
          <t>No</t>
        </is>
      </c>
      <c r="G862" s="3" t="inlineStr">
        <is>
          <t>Yohohobet Casino</t>
        </is>
      </c>
      <c r="H862" t="inlineStr">
        <is>
          <t>Yungmetro B.V.</t>
        </is>
      </c>
      <c r="I862" t="inlineStr">
        <is>
          <t>MGA</t>
        </is>
      </c>
      <c r="J862" t="inlineStr">
        <is>
          <t>2025</t>
        </is>
      </c>
      <c r="K862" t="n">
        <v>5.4</v>
      </c>
      <c r="L862" s="4" t="inlineStr">
        <is>
          <t>Yes</t>
        </is>
      </c>
      <c r="N862" t="inlineStr">
        <is>
          <t>ADA, ARB, BNB, BTC, DAI, DOGE, ETH, LTC, POL, TRX, USDC, USDT, XRP</t>
        </is>
      </c>
      <c r="O862" t="n">
        <v>95</v>
      </c>
      <c r="Q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R862" s="3" t="inlineStr">
        <is>
          <t>https://casino.guru/yohohobet-casino-review</t>
        </is>
      </c>
    </row>
    <row r="863">
      <c r="A863" t="n">
        <v>862</v>
      </c>
      <c r="B863" t="inlineStr">
        <is>
          <t>betpanda</t>
        </is>
      </c>
      <c r="C863" t="n">
        <v>0.3226</v>
      </c>
      <c r="D863" t="n">
        <v>0.331</v>
      </c>
      <c r="E863" t="n">
        <v>0.1019</v>
      </c>
      <c r="F863" t="inlineStr">
        <is>
          <t>No</t>
        </is>
      </c>
      <c r="G863" s="3" t="inlineStr">
        <is>
          <t>Vinyl Casino</t>
        </is>
      </c>
      <c r="H863" t="inlineStr">
        <is>
          <t>Casolinia Group</t>
        </is>
      </c>
      <c r="I863" t="inlineStr">
        <is>
          <t>Curacao</t>
        </is>
      </c>
      <c r="J863" t="inlineStr">
        <is>
          <t>2023</t>
        </is>
      </c>
      <c r="K863" t="n">
        <v>7.7</v>
      </c>
      <c r="L863" s="4" t="inlineStr">
        <is>
          <t>Yes</t>
        </is>
      </c>
      <c r="N863" t="inlineStr">
        <is>
          <t>ADA, BCH, BNB, BTC, BUSD, DOGE, ETH, LTC, SHIB, SOL, TRX, USDC, USDT, XRP</t>
        </is>
      </c>
      <c r="O863" t="n">
        <v>116</v>
      </c>
      <c r="Q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R863" s="3" t="inlineStr">
        <is>
          <t>https://casino.guru/vinyl-casino-review</t>
        </is>
      </c>
    </row>
    <row r="864">
      <c r="A864" t="n">
        <v>863</v>
      </c>
      <c r="B864" t="inlineStr">
        <is>
          <t>thrill</t>
        </is>
      </c>
      <c r="C864" t="n">
        <v>0.3225</v>
      </c>
      <c r="D864" t="n">
        <v>0.1791</v>
      </c>
      <c r="E864" t="n">
        <v>0.4231</v>
      </c>
      <c r="F864" t="inlineStr">
        <is>
          <t>No</t>
        </is>
      </c>
      <c r="G864" s="3" t="inlineStr">
        <is>
          <t>Prive Casino</t>
        </is>
      </c>
      <c r="H864" t="inlineStr">
        <is>
          <t>Rabocse SRL</t>
        </is>
      </c>
      <c r="I864" t="inlineStr">
        <is>
          <t>MGA</t>
        </is>
      </c>
      <c r="J864" t="inlineStr">
        <is>
          <t>2024</t>
        </is>
      </c>
      <c r="K864" t="n">
        <v>4.8</v>
      </c>
      <c r="L864" s="4" t="inlineStr">
        <is>
          <t>Yes</t>
        </is>
      </c>
      <c r="N864" t="inlineStr">
        <is>
          <t>ADA, BCH, BTC, DOGE, ETH, LTC, SHIB, SOL, TRX, TUSD, USDC, USDT, XRP</t>
        </is>
      </c>
      <c r="O864" t="n">
        <v>40</v>
      </c>
      <c r="Q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R864" s="3" t="inlineStr">
        <is>
          <t>https://casino.guru/prive-casino-review</t>
        </is>
      </c>
    </row>
    <row r="865">
      <c r="A865" t="n">
        <v>864</v>
      </c>
      <c r="B865" t="inlineStr">
        <is>
          <t>thrill</t>
        </is>
      </c>
      <c r="C865" t="n">
        <v>0.3225</v>
      </c>
      <c r="D865" t="n">
        <v>0.1791</v>
      </c>
      <c r="E865" t="n">
        <v>0.4231</v>
      </c>
      <c r="F865" t="inlineStr">
        <is>
          <t>No</t>
        </is>
      </c>
      <c r="G865" s="3" t="inlineStr">
        <is>
          <t>Mad Casino</t>
        </is>
      </c>
      <c r="H865" t="inlineStr">
        <is>
          <t>Softon Ltd</t>
        </is>
      </c>
      <c r="I865" t="inlineStr">
        <is>
          <t>MGA</t>
        </is>
      </c>
      <c r="J865" t="inlineStr">
        <is>
          <t>2025</t>
        </is>
      </c>
      <c r="K865" t="n">
        <v>1.7</v>
      </c>
      <c r="L865" s="4" t="inlineStr">
        <is>
          <t>Yes</t>
        </is>
      </c>
      <c r="N865" t="inlineStr">
        <is>
          <t>ADA, BCH, BTC, DOGE, ETH, LTC, SHIB, SOL, TRX, TUSD, USDC, USDT, XRP</t>
        </is>
      </c>
      <c r="O865" t="n">
        <v>40</v>
      </c>
      <c r="Q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R865" s="3" t="inlineStr">
        <is>
          <t>https://casino.guru/mad-casino-review</t>
        </is>
      </c>
    </row>
    <row r="866">
      <c r="A866" t="n">
        <v>865</v>
      </c>
      <c r="B866" t="inlineStr">
        <is>
          <t>betpanda</t>
        </is>
      </c>
      <c r="C866" t="n">
        <v>0.3224</v>
      </c>
      <c r="D866" t="n">
        <v>0.3504</v>
      </c>
      <c r="E866" t="n">
        <v>0.1463</v>
      </c>
      <c r="F866" t="inlineStr">
        <is>
          <t>No</t>
        </is>
      </c>
      <c r="G866" s="3" t="inlineStr">
        <is>
          <t>1xSlots Casino</t>
        </is>
      </c>
      <c r="H866" t="inlineStr">
        <is>
          <t>Orakum N.V.</t>
        </is>
      </c>
      <c r="I866" t="inlineStr">
        <is>
          <t>MGA</t>
        </is>
      </c>
      <c r="J866" t="inlineStr">
        <is>
          <t>2017</t>
        </is>
      </c>
      <c r="K866" t="n">
        <v>8.9</v>
      </c>
      <c r="L866" s="4" t="inlineStr">
        <is>
          <t>Yes</t>
        </is>
      </c>
      <c r="M866" s="4" t="inlineStr">
        <is>
          <t>Yes</t>
        </is>
      </c>
      <c r="N866" t="inlineStr">
        <is>
          <t>ADA, ALGO, AVAX, BCH, BNB, BTC, DAI, DOGE, DOT, ETH, LINK, LTC, SHIB, SOL, TON, TRX, USDC, USDT, XLM, XMR, XRP</t>
        </is>
      </c>
      <c r="O866" t="n">
        <v>85</v>
      </c>
      <c r="P866" s="3" t="inlineStr">
        <is>
          <t>https://1xslot.com</t>
        </is>
      </c>
      <c r="Q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R866" s="3" t="inlineStr">
        <is>
          <t>https://casino.guru/1xSlots-Casino-review</t>
        </is>
      </c>
    </row>
    <row r="867">
      <c r="A867" t="n">
        <v>866</v>
      </c>
      <c r="B867" t="inlineStr">
        <is>
          <t>betpanda</t>
        </is>
      </c>
      <c r="C867" t="n">
        <v>0.3221</v>
      </c>
      <c r="D867" t="n">
        <v>0.2203</v>
      </c>
      <c r="E867" t="n">
        <v>0.3125</v>
      </c>
      <c r="F867" t="inlineStr">
        <is>
          <t>No</t>
        </is>
      </c>
      <c r="G867" s="3" t="inlineStr">
        <is>
          <t>APlay Casino</t>
        </is>
      </c>
      <c r="H867" t="inlineStr">
        <is>
          <t>Hazarion N.V.</t>
        </is>
      </c>
      <c r="I867" t="inlineStr">
        <is>
          <t>MGA</t>
        </is>
      </c>
      <c r="J867" t="inlineStr">
        <is>
          <t>2011</t>
        </is>
      </c>
      <c r="K867" t="n">
        <v>5.2</v>
      </c>
      <c r="L867" s="4" t="inlineStr">
        <is>
          <t>Yes</t>
        </is>
      </c>
      <c r="N867" t="inlineStr">
        <is>
          <t>ADA, BCH, BNB, BTC, DOGE, ETH, LTC, SOL, TRX, USDC, USDT, XRP</t>
        </is>
      </c>
      <c r="O867" t="n">
        <v>143</v>
      </c>
      <c r="P867" s="3" t="inlineStr">
        <is>
          <t>https://aplayca.site</t>
        </is>
      </c>
      <c r="Q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R867" s="3" t="inlineStr">
        <is>
          <t>https://casino.guru/APlay-Casino-review</t>
        </is>
      </c>
    </row>
    <row r="868">
      <c r="A868" t="n">
        <v>867</v>
      </c>
      <c r="B868" t="inlineStr">
        <is>
          <t>betpanda</t>
        </is>
      </c>
      <c r="C868" t="n">
        <v>0.3219</v>
      </c>
      <c r="D868" t="n">
        <v>0.3048</v>
      </c>
      <c r="E868" t="n">
        <v>0.2143</v>
      </c>
      <c r="F868" t="inlineStr">
        <is>
          <t>No</t>
        </is>
      </c>
      <c r="G868" s="3" t="inlineStr">
        <is>
          <t>EGB Casino</t>
        </is>
      </c>
      <c r="H868" t="inlineStr">
        <is>
          <t>Exedra N.V.</t>
        </is>
      </c>
      <c r="I868" t="inlineStr">
        <is>
          <t>Curacao</t>
        </is>
      </c>
      <c r="J868" t="inlineStr">
        <is>
          <t>2021</t>
        </is>
      </c>
      <c r="K868" t="n">
        <v>3.5</v>
      </c>
      <c r="L868" s="4" t="inlineStr">
        <is>
          <t>Yes</t>
        </is>
      </c>
      <c r="M868" s="4" t="inlineStr">
        <is>
          <t>Yes</t>
        </is>
      </c>
      <c r="N868" t="inlineStr">
        <is>
          <t>ADA, BCH, BNB, BTC, DAI, DOGE, ETH, LTC, SOL, USDC, USDT, XRP</t>
        </is>
      </c>
      <c r="O868" t="n">
        <v>64</v>
      </c>
      <c r="Q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R868" s="3" t="inlineStr">
        <is>
          <t>https://casino.guru/egb-casino-review</t>
        </is>
      </c>
    </row>
    <row r="869">
      <c r="A869" t="n">
        <v>868</v>
      </c>
      <c r="B869" t="inlineStr">
        <is>
          <t>betpanda</t>
        </is>
      </c>
      <c r="C869" t="n">
        <v>0.3218</v>
      </c>
      <c r="D869" t="n">
        <v>0.225</v>
      </c>
      <c r="E869" t="n">
        <v>0.3684</v>
      </c>
      <c r="F869" t="inlineStr">
        <is>
          <t>No</t>
        </is>
      </c>
      <c r="G869" s="3" t="inlineStr">
        <is>
          <t>Bahisbet Casino</t>
        </is>
      </c>
      <c r="H869" t="inlineStr">
        <is>
          <t>PrimeSoft Technologies Limited</t>
        </is>
      </c>
      <c r="I869" t="inlineStr">
        <is>
          <t>Anjouan</t>
        </is>
      </c>
      <c r="J869" t="inlineStr">
        <is>
          <t>2025</t>
        </is>
      </c>
      <c r="K869" t="n">
        <v>6.6</v>
      </c>
      <c r="L869" s="4" t="inlineStr">
        <is>
          <t>Yes</t>
        </is>
      </c>
      <c r="N869" t="inlineStr">
        <is>
          <t>BTC, ETH, LTC, SOL, TRX, USDC, USDT</t>
        </is>
      </c>
      <c r="O869" t="n">
        <v>74</v>
      </c>
      <c r="Q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R869" s="3" t="inlineStr">
        <is>
          <t>https://casino.guru/bahisbet-casino-review</t>
        </is>
      </c>
    </row>
    <row r="870">
      <c r="A870" t="n">
        <v>869</v>
      </c>
      <c r="B870" t="inlineStr">
        <is>
          <t>betpanda</t>
        </is>
      </c>
      <c r="C870" t="n">
        <v>0.3217</v>
      </c>
      <c r="D870" t="n">
        <v>0.2941</v>
      </c>
      <c r="E870" t="n">
        <v>0.2414</v>
      </c>
      <c r="F870" t="inlineStr">
        <is>
          <t>No</t>
        </is>
      </c>
      <c r="G870" s="3" t="inlineStr">
        <is>
          <t>Maggico Casino</t>
        </is>
      </c>
      <c r="H870" t="inlineStr">
        <is>
          <t>Wiraon B.V.</t>
        </is>
      </c>
      <c r="I870" t="inlineStr">
        <is>
          <t>Curacao</t>
        </is>
      </c>
      <c r="J870" t="inlineStr">
        <is>
          <t>2025</t>
        </is>
      </c>
      <c r="K870" t="n">
        <v>7.6</v>
      </c>
      <c r="L870" s="4" t="inlineStr">
        <is>
          <t>Yes</t>
        </is>
      </c>
      <c r="N870" t="inlineStr">
        <is>
          <t>BNB, BTC, DOGE, ETH, TON, USDC, USDT</t>
        </is>
      </c>
      <c r="O870" t="n">
        <v>81</v>
      </c>
      <c r="Q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R870" s="3" t="inlineStr">
        <is>
          <t>https://casino.guru/maggico-casino-review</t>
        </is>
      </c>
    </row>
    <row r="871">
      <c r="A871" t="n">
        <v>870</v>
      </c>
      <c r="B871" t="inlineStr">
        <is>
          <t>betpanda</t>
        </is>
      </c>
      <c r="C871" t="n">
        <v>0.3217</v>
      </c>
      <c r="D871" t="n">
        <v>0.2844</v>
      </c>
      <c r="E871" t="n">
        <v>0.2593</v>
      </c>
      <c r="F871" t="inlineStr">
        <is>
          <t>No</t>
        </is>
      </c>
      <c r="G871" s="3" t="inlineStr">
        <is>
          <t>Lucky Star Casino</t>
        </is>
      </c>
      <c r="H871" t="inlineStr">
        <is>
          <t>WUNGroup B.V.</t>
        </is>
      </c>
      <c r="J871" t="inlineStr">
        <is>
          <t>2023</t>
        </is>
      </c>
      <c r="K871" t="n">
        <v>7.3</v>
      </c>
      <c r="L871" s="4" t="inlineStr">
        <is>
          <t>Yes</t>
        </is>
      </c>
      <c r="N871" t="inlineStr">
        <is>
          <t>BNB, BTC, ETH, LTC, TON, TRX, USDT</t>
        </is>
      </c>
      <c r="O871" t="n">
        <v>67</v>
      </c>
      <c r="Q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R871" s="3" t="inlineStr">
        <is>
          <t>https://casino.guru/lucky-star-casino-review</t>
        </is>
      </c>
    </row>
    <row r="872">
      <c r="A872" t="n">
        <v>871</v>
      </c>
      <c r="B872" t="inlineStr">
        <is>
          <t>betpanda</t>
        </is>
      </c>
      <c r="C872" t="n">
        <v>0.3216</v>
      </c>
      <c r="D872" t="n">
        <v>0.3662</v>
      </c>
      <c r="E872" t="n">
        <v>0.2083</v>
      </c>
      <c r="F872" t="inlineStr">
        <is>
          <t>No</t>
        </is>
      </c>
      <c r="G872" s="3" t="inlineStr">
        <is>
          <t>Platinumslots Casino</t>
        </is>
      </c>
      <c r="H872" t="inlineStr">
        <is>
          <t>Latiform B.V.</t>
        </is>
      </c>
      <c r="I872" t="inlineStr">
        <is>
          <t>Curacao</t>
        </is>
      </c>
      <c r="J872" t="inlineStr">
        <is>
          <t>2025</t>
        </is>
      </c>
      <c r="K872" t="n">
        <v>6.8</v>
      </c>
      <c r="L872" s="4" t="inlineStr">
        <is>
          <t>Yes</t>
        </is>
      </c>
      <c r="N872" t="inlineStr">
        <is>
          <t>BCH, BTC, DOGE, ETH, LTC, USDT</t>
        </is>
      </c>
      <c r="O872" t="n">
        <v>121</v>
      </c>
      <c r="Q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R872" s="3" t="inlineStr">
        <is>
          <t>https://casino.guru/platinumslots-casino-review</t>
        </is>
      </c>
    </row>
    <row r="873">
      <c r="A873" t="n">
        <v>872</v>
      </c>
      <c r="B873" t="inlineStr">
        <is>
          <t>thrill</t>
        </is>
      </c>
      <c r="C873" t="n">
        <v>0.3216</v>
      </c>
      <c r="D873" t="n">
        <v>0.25</v>
      </c>
      <c r="E873" t="n">
        <v>0.3636</v>
      </c>
      <c r="F873" t="inlineStr">
        <is>
          <t>No</t>
        </is>
      </c>
      <c r="G873" s="3" t="inlineStr">
        <is>
          <t>Doggy Casino</t>
        </is>
      </c>
      <c r="H873" t="inlineStr">
        <is>
          <t>IncorPlay Limited</t>
        </is>
      </c>
      <c r="J873" t="inlineStr">
        <is>
          <t>2025</t>
        </is>
      </c>
      <c r="K873" t="n">
        <v>3.8</v>
      </c>
      <c r="L873" s="4" t="inlineStr">
        <is>
          <t>Yes</t>
        </is>
      </c>
      <c r="N873" t="inlineStr">
        <is>
          <t>BCH, BNB, BTC, BUSD, ETH, LTC, TRX, USDC, USDT</t>
        </is>
      </c>
      <c r="O873" t="n">
        <v>51</v>
      </c>
      <c r="Q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R873" s="3" t="inlineStr">
        <is>
          <t>https://casino.guru/doggy-casino-review</t>
        </is>
      </c>
    </row>
    <row r="874">
      <c r="A874" t="n">
        <v>873</v>
      </c>
      <c r="B874" t="inlineStr">
        <is>
          <t>thrill</t>
        </is>
      </c>
      <c r="C874" t="n">
        <v>0.3216</v>
      </c>
      <c r="D874" t="n">
        <v>0.2222</v>
      </c>
      <c r="E874" t="n">
        <v>0.3704</v>
      </c>
      <c r="F874" t="inlineStr">
        <is>
          <t>No</t>
        </is>
      </c>
      <c r="G874" s="3" t="inlineStr">
        <is>
          <t>Europe Fortune Casino</t>
        </is>
      </c>
      <c r="J874" t="inlineStr">
        <is>
          <t>2024</t>
        </is>
      </c>
      <c r="K874" t="n">
        <v>3.5</v>
      </c>
      <c r="L874" s="4" t="inlineStr">
        <is>
          <t>Yes</t>
        </is>
      </c>
      <c r="N874" t="inlineStr">
        <is>
          <t>ARB, BNB, BTC, DAI, DOGE, ETH, LTC, POL, SOL, TON, TRX, USDC</t>
        </is>
      </c>
      <c r="O874" t="n">
        <v>38</v>
      </c>
      <c r="Q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R874" s="3" t="inlineStr">
        <is>
          <t>https://casino.guru/europe-fortune-casino-review</t>
        </is>
      </c>
    </row>
    <row r="875">
      <c r="A875" t="n">
        <v>874</v>
      </c>
      <c r="B875" t="inlineStr">
        <is>
          <t>thrill</t>
        </is>
      </c>
      <c r="C875" t="n">
        <v>0.3213</v>
      </c>
      <c r="D875" t="n">
        <v>0.4167</v>
      </c>
      <c r="E875" t="n">
        <v>0.1739</v>
      </c>
      <c r="F875" t="inlineStr">
        <is>
          <t>No</t>
        </is>
      </c>
      <c r="G875" s="3" t="inlineStr">
        <is>
          <t>SpinBit Casino</t>
        </is>
      </c>
      <c r="H875" t="inlineStr">
        <is>
          <t>Pretense Flip N.V.</t>
        </is>
      </c>
      <c r="I875" t="inlineStr">
        <is>
          <t>Curacao</t>
        </is>
      </c>
      <c r="J875" t="inlineStr">
        <is>
          <t>2021</t>
        </is>
      </c>
      <c r="K875" t="n">
        <v>8.699999999999999</v>
      </c>
      <c r="L875" s="4" t="inlineStr">
        <is>
          <t>Yes</t>
        </is>
      </c>
      <c r="M875" s="4" t="inlineStr">
        <is>
          <t>Yes</t>
        </is>
      </c>
      <c r="N875" t="inlineStr">
        <is>
          <t>BTC, ETH, LTC, USDT</t>
        </is>
      </c>
      <c r="O875" t="n">
        <v>46</v>
      </c>
      <c r="Q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R875" s="3" t="inlineStr">
        <is>
          <t>https://casino.guru/spinbit-casino-review</t>
        </is>
      </c>
    </row>
    <row r="876">
      <c r="A876" t="n">
        <v>875</v>
      </c>
      <c r="B876" t="inlineStr">
        <is>
          <t>betpanda</t>
        </is>
      </c>
      <c r="C876" t="n">
        <v>0.3213</v>
      </c>
      <c r="D876" t="n">
        <v>0.2039</v>
      </c>
      <c r="E876" t="n">
        <v>0.3125</v>
      </c>
      <c r="F876" t="inlineStr">
        <is>
          <t>No</t>
        </is>
      </c>
      <c r="G876" s="3" t="inlineStr">
        <is>
          <t>Azino777 Casino</t>
        </is>
      </c>
      <c r="H876" t="inlineStr">
        <is>
          <t>VictoryWillbeours N.V.</t>
        </is>
      </c>
      <c r="I876" t="inlineStr">
        <is>
          <t>Anjouan</t>
        </is>
      </c>
      <c r="J876" t="inlineStr">
        <is>
          <t>2011</t>
        </is>
      </c>
      <c r="K876" t="n">
        <v>6.3</v>
      </c>
      <c r="L876" s="4" t="inlineStr">
        <is>
          <t>Yes</t>
        </is>
      </c>
      <c r="N876" t="inlineStr">
        <is>
          <t>BCH, BNB, BTC, DOGE, ETH, LTC, SOL, TON, TRX, USDC, USDT</t>
        </is>
      </c>
      <c r="O876" t="n">
        <v>51</v>
      </c>
      <c r="P876" s="3" t="inlineStr">
        <is>
          <t>https://l1p.bhf57b394a.com</t>
        </is>
      </c>
      <c r="Q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R876" s="3" t="inlineStr">
        <is>
          <t>https://casino.guru/Azino777-Casino-review</t>
        </is>
      </c>
    </row>
    <row r="877">
      <c r="A877" t="n">
        <v>876</v>
      </c>
      <c r="B877" t="inlineStr">
        <is>
          <t>betpanda</t>
        </is>
      </c>
      <c r="C877" t="n">
        <v>0.3212</v>
      </c>
      <c r="D877" t="n">
        <v>0.2588</v>
      </c>
      <c r="E877" t="n">
        <v>0.3043</v>
      </c>
      <c r="F877" t="inlineStr">
        <is>
          <t>No</t>
        </is>
      </c>
      <c r="G877" s="3" t="inlineStr">
        <is>
          <t>Auf Casino</t>
        </is>
      </c>
      <c r="H877" t="inlineStr">
        <is>
          <t>SilverDeer B.V.</t>
        </is>
      </c>
      <c r="I877" t="inlineStr">
        <is>
          <t>Curacao</t>
        </is>
      </c>
      <c r="J877" t="inlineStr">
        <is>
          <t>2024</t>
        </is>
      </c>
      <c r="K877" t="n">
        <v>6.9</v>
      </c>
      <c r="L877" s="4" t="inlineStr">
        <is>
          <t>Yes</t>
        </is>
      </c>
      <c r="N877" t="inlineStr">
        <is>
          <t>BTC, ETH, LTC, TON, TRX, USDC, USDT</t>
        </is>
      </c>
      <c r="O877" t="n">
        <v>34</v>
      </c>
      <c r="Q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R877" s="3" t="inlineStr">
        <is>
          <t>https://casino.guru/auf-casino-review</t>
        </is>
      </c>
    </row>
    <row r="878">
      <c r="A878" t="n">
        <v>877</v>
      </c>
      <c r="B878" t="inlineStr">
        <is>
          <t>betpanda</t>
        </is>
      </c>
      <c r="C878" t="n">
        <v>0.3212</v>
      </c>
      <c r="D878" t="n">
        <v>0.134</v>
      </c>
      <c r="E878" t="n">
        <v>0.45</v>
      </c>
      <c r="F878" t="inlineStr">
        <is>
          <t>No</t>
        </is>
      </c>
      <c r="G878" s="3" t="inlineStr">
        <is>
          <t>Vulkan24Club Casino</t>
        </is>
      </c>
      <c r="J878" t="inlineStr">
        <is>
          <t>2016</t>
        </is>
      </c>
      <c r="K878" t="n">
        <v>5.5</v>
      </c>
      <c r="L878" s="4" t="inlineStr">
        <is>
          <t>Yes</t>
        </is>
      </c>
      <c r="N878" t="inlineStr">
        <is>
          <t>BNB, BTC, DOGE, ETH, LTC, TON, TRX, USDC, USDT</t>
        </is>
      </c>
      <c r="O878" t="n">
        <v>37</v>
      </c>
      <c r="P878" s="3" t="inlineStr">
        <is>
          <t>https://vulkan24club.com</t>
        </is>
      </c>
      <c r="Q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R878" s="3" t="inlineStr">
        <is>
          <t>https://casino.guru/vulkan24club-casino-review</t>
        </is>
      </c>
    </row>
    <row r="879">
      <c r="A879" t="n">
        <v>878</v>
      </c>
      <c r="B879" t="inlineStr">
        <is>
          <t>betpanda</t>
        </is>
      </c>
      <c r="C879" t="n">
        <v>0.3212</v>
      </c>
      <c r="D879" t="n">
        <v>0.3107</v>
      </c>
      <c r="E879" t="n">
        <v>0.2619</v>
      </c>
      <c r="F879" t="inlineStr">
        <is>
          <t>No</t>
        </is>
      </c>
      <c r="G879" s="3" t="inlineStr">
        <is>
          <t>Rollhub Casino</t>
        </is>
      </c>
      <c r="H879" t="inlineStr">
        <is>
          <t>Satya Code SRL</t>
        </is>
      </c>
      <c r="I879" t="inlineStr">
        <is>
          <t>Anjouan</t>
        </is>
      </c>
      <c r="J879" t="inlineStr">
        <is>
          <t>2018</t>
        </is>
      </c>
      <c r="K879" t="n">
        <v>4.7</v>
      </c>
      <c r="L879" s="4" t="inlineStr">
        <is>
          <t>Yes</t>
        </is>
      </c>
      <c r="N879" t="inlineStr">
        <is>
          <t>ADA, ALGO, ARB, AVAX, BCH, BNB, BTC, BUSD, DAI, DOGE, ETH, FTM, LTC, PEPE, POL, SHIB, SOL, TON, TRX, USDC, USDT, XLM</t>
        </is>
      </c>
      <c r="O879" t="n">
        <v>62</v>
      </c>
      <c r="Q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R879" s="3" t="inlineStr">
        <is>
          <t>https://casino.guru/rollhub-casino-review</t>
        </is>
      </c>
    </row>
    <row r="880">
      <c r="A880" t="n">
        <v>879</v>
      </c>
      <c r="B880" t="inlineStr">
        <is>
          <t>betpanda</t>
        </is>
      </c>
      <c r="C880" t="n">
        <v>0.3212</v>
      </c>
      <c r="D880" t="n">
        <v>0.2946</v>
      </c>
      <c r="E880" t="n">
        <v>0.2093</v>
      </c>
      <c r="F880" t="inlineStr">
        <is>
          <t>No</t>
        </is>
      </c>
      <c r="G880" s="3" t="inlineStr">
        <is>
          <t>WinSpirit Casino</t>
        </is>
      </c>
      <c r="H880" t="inlineStr">
        <is>
          <t>Complete Technologies N.V.</t>
        </is>
      </c>
      <c r="I880" t="inlineStr">
        <is>
          <t>MGA</t>
        </is>
      </c>
      <c r="J880" t="inlineStr">
        <is>
          <t>2022</t>
        </is>
      </c>
      <c r="K880" t="n">
        <v>3.2</v>
      </c>
      <c r="L880" s="4" t="inlineStr">
        <is>
          <t>Yes</t>
        </is>
      </c>
      <c r="N880" t="inlineStr">
        <is>
          <t>BCH, BTC, DAI, DOGE, ETH, LTC, SOL, TRX, USDC, USDT, XRP</t>
        </is>
      </c>
      <c r="O880" t="n">
        <v>94</v>
      </c>
      <c r="Q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R880" s="3" t="inlineStr">
        <is>
          <t>https://casino.guru/winspirit-casino-review</t>
        </is>
      </c>
    </row>
    <row r="881">
      <c r="A881" t="n">
        <v>880</v>
      </c>
      <c r="B881" t="inlineStr">
        <is>
          <t>betpanda</t>
        </is>
      </c>
      <c r="C881" t="n">
        <v>0.3211</v>
      </c>
      <c r="D881" t="n">
        <v>0.2872</v>
      </c>
      <c r="E881" t="n">
        <v>0.2581</v>
      </c>
      <c r="F881" t="inlineStr">
        <is>
          <t>No</t>
        </is>
      </c>
      <c r="G881" s="3" t="inlineStr">
        <is>
          <t>Koru Casino</t>
        </is>
      </c>
      <c r="H881" t="inlineStr">
        <is>
          <t>Novatrix S.R.L.</t>
        </is>
      </c>
      <c r="I881" t="inlineStr">
        <is>
          <t>MGA</t>
        </is>
      </c>
      <c r="J881" t="inlineStr">
        <is>
          <t>2025</t>
        </is>
      </c>
      <c r="K881" t="n">
        <v>7.1</v>
      </c>
      <c r="L881" s="4" t="inlineStr">
        <is>
          <t>Yes</t>
        </is>
      </c>
      <c r="M881" s="4" t="inlineStr">
        <is>
          <t>Yes</t>
        </is>
      </c>
      <c r="N881" t="inlineStr">
        <is>
          <t>ADA, BCH, BNB, BTC, DOGE, ETH, LTC, TRX, USDT, XRP</t>
        </is>
      </c>
      <c r="O881" t="n">
        <v>178</v>
      </c>
      <c r="Q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R881" s="3" t="inlineStr">
        <is>
          <t>https://casino.guru/koru-casino-review</t>
        </is>
      </c>
    </row>
    <row r="882">
      <c r="A882" t="n">
        <v>881</v>
      </c>
      <c r="B882" t="inlineStr">
        <is>
          <t>betpanda</t>
        </is>
      </c>
      <c r="C882" t="n">
        <v>0.3211</v>
      </c>
      <c r="D882" t="n">
        <v>0.2857</v>
      </c>
      <c r="E882" t="n">
        <v>0.3158</v>
      </c>
      <c r="F882" t="inlineStr">
        <is>
          <t>No</t>
        </is>
      </c>
      <c r="G882" s="3" t="inlineStr">
        <is>
          <t>FSWIN Casino</t>
        </is>
      </c>
      <c r="H882" t="inlineStr">
        <is>
          <t>Sknet Tech Ltd.</t>
        </is>
      </c>
      <c r="I882" t="inlineStr">
        <is>
          <t>Anjouan</t>
        </is>
      </c>
      <c r="J882" t="inlineStr">
        <is>
          <t>2024</t>
        </is>
      </c>
      <c r="K882" t="n">
        <v>6.7</v>
      </c>
      <c r="L882" s="4" t="inlineStr">
        <is>
          <t>Yes</t>
        </is>
      </c>
      <c r="N882" t="inlineStr">
        <is>
          <t>BCH, BTC, DOGE, ETH, LTC, TRX, USDT</t>
        </is>
      </c>
      <c r="O882" t="n">
        <v>107</v>
      </c>
      <c r="Q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R882" s="3" t="inlineStr">
        <is>
          <t>https://casino.guru/fswin-casino-review</t>
        </is>
      </c>
    </row>
    <row r="883">
      <c r="A883" t="n">
        <v>882</v>
      </c>
      <c r="B883" t="inlineStr">
        <is>
          <t>betpanda</t>
        </is>
      </c>
      <c r="C883" t="n">
        <v>0.3209</v>
      </c>
      <c r="D883" t="n">
        <v>0.1304</v>
      </c>
      <c r="E883" t="n">
        <v>0.4074</v>
      </c>
      <c r="F883" t="inlineStr">
        <is>
          <t>No</t>
        </is>
      </c>
      <c r="G883" s="3" t="inlineStr">
        <is>
          <t>OptimBet Casino</t>
        </is>
      </c>
      <c r="H883" t="inlineStr">
        <is>
          <t>Media Entertainment N.V.</t>
        </is>
      </c>
      <c r="I883" t="inlineStr">
        <is>
          <t>Curacao</t>
        </is>
      </c>
      <c r="J883" t="inlineStr">
        <is>
          <t>2025</t>
        </is>
      </c>
      <c r="K883" t="n">
        <v>3.1</v>
      </c>
      <c r="L883" s="4" t="inlineStr">
        <is>
          <t>Yes</t>
        </is>
      </c>
      <c r="N883" t="inlineStr">
        <is>
          <t>BNB, BTC, BUSD, DOGE, ETH, LTC, SHIB, SOL, TRX, USDC, USDT, XRP</t>
        </is>
      </c>
      <c r="O883" t="n">
        <v>31</v>
      </c>
      <c r="Q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R883" s="3" t="inlineStr">
        <is>
          <t>https://casino.guru/optinbet-casino-review</t>
        </is>
      </c>
    </row>
    <row r="884">
      <c r="A884" t="n">
        <v>883</v>
      </c>
      <c r="B884" t="inlineStr">
        <is>
          <t>betpanda</t>
        </is>
      </c>
      <c r="C884" t="n">
        <v>0.3207</v>
      </c>
      <c r="D884" t="n">
        <v>0.3175</v>
      </c>
      <c r="E884" t="n">
        <v>0.2368</v>
      </c>
      <c r="F884" t="inlineStr">
        <is>
          <t>No</t>
        </is>
      </c>
      <c r="G884" s="3" t="inlineStr">
        <is>
          <t>Betify Casino</t>
        </is>
      </c>
      <c r="H884" t="inlineStr">
        <is>
          <t>Altacore N.V.</t>
        </is>
      </c>
      <c r="I884" t="inlineStr">
        <is>
          <t>Curacao</t>
        </is>
      </c>
      <c r="J884" t="inlineStr">
        <is>
          <t>2023</t>
        </is>
      </c>
      <c r="K884" t="n">
        <v>8.9</v>
      </c>
      <c r="L884" s="4" t="inlineStr">
        <is>
          <t>Yes</t>
        </is>
      </c>
      <c r="M884" s="4" t="inlineStr">
        <is>
          <t>Yes</t>
        </is>
      </c>
      <c r="N884" t="inlineStr">
        <is>
          <t>ADA, APE, AVAX, BNB, BTC, DOGE, DOT, ETH, LINK, LTC, POL, SOL, USDC, USDT, XRP</t>
        </is>
      </c>
      <c r="O884" t="n">
        <v>93</v>
      </c>
      <c r="Q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R884" s="3" t="inlineStr">
        <is>
          <t>https://casino.guru/betify-casino-review</t>
        </is>
      </c>
    </row>
    <row r="885">
      <c r="A885" t="n">
        <v>884</v>
      </c>
      <c r="B885" t="inlineStr">
        <is>
          <t>betpanda</t>
        </is>
      </c>
      <c r="C885" t="n">
        <v>0.3207</v>
      </c>
      <c r="D885" t="n">
        <v>0.1739</v>
      </c>
      <c r="E885" t="n">
        <v>0.375</v>
      </c>
      <c r="F885" t="inlineStr">
        <is>
          <t>No</t>
        </is>
      </c>
      <c r="G885" s="3" t="inlineStr">
        <is>
          <t>Buff Bets Casino</t>
        </is>
      </c>
      <c r="H885" t="inlineStr">
        <is>
          <t>Tusitier Ltd</t>
        </is>
      </c>
      <c r="I885" t="inlineStr">
        <is>
          <t>Anjouan</t>
        </is>
      </c>
      <c r="J885" t="inlineStr">
        <is>
          <t>2025</t>
        </is>
      </c>
      <c r="K885" t="n">
        <v>5.7</v>
      </c>
      <c r="L885" s="4" t="inlineStr">
        <is>
          <t>Yes</t>
        </is>
      </c>
      <c r="M885" s="4" t="inlineStr">
        <is>
          <t>Yes</t>
        </is>
      </c>
      <c r="N885" t="inlineStr">
        <is>
          <t>BNB, BTC, ETH, LTC, SOL, TON, TRX, USDC, USDT</t>
        </is>
      </c>
      <c r="O885" t="n">
        <v>89</v>
      </c>
      <c r="Q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R885" s="3" t="inlineStr">
        <is>
          <t>https://casino.guru/buff-bets-casino-review</t>
        </is>
      </c>
    </row>
    <row r="886">
      <c r="A886" t="n">
        <v>885</v>
      </c>
      <c r="B886" t="inlineStr">
        <is>
          <t>betpanda</t>
        </is>
      </c>
      <c r="C886" t="n">
        <v>0.3207</v>
      </c>
      <c r="D886" t="n">
        <v>0.1553</v>
      </c>
      <c r="E886" t="n">
        <v>0.4091</v>
      </c>
      <c r="F886" t="inlineStr">
        <is>
          <t>No</t>
        </is>
      </c>
      <c r="G886" s="3" t="inlineStr">
        <is>
          <t>Slotozal Casino</t>
        </is>
      </c>
      <c r="J886" t="inlineStr">
        <is>
          <t>2012</t>
        </is>
      </c>
      <c r="K886" t="n">
        <v>5.5</v>
      </c>
      <c r="L886" s="4" t="inlineStr">
        <is>
          <t>Yes</t>
        </is>
      </c>
      <c r="N886" t="inlineStr">
        <is>
          <t>BNB, BTC, DOGE, ETH, LTC, TON, TRX, USDC, USDT</t>
        </is>
      </c>
      <c r="O886" t="n">
        <v>46</v>
      </c>
      <c r="P886" s="3" t="inlineStr">
        <is>
          <t>http://slotozal.com</t>
        </is>
      </c>
      <c r="Q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R886" s="3" t="inlineStr">
        <is>
          <t>https://casino.guru/Slotozal-Casino-review</t>
        </is>
      </c>
    </row>
    <row r="887">
      <c r="A887" t="n">
        <v>886</v>
      </c>
      <c r="B887" t="inlineStr">
        <is>
          <t>thrill</t>
        </is>
      </c>
      <c r="C887" t="n">
        <v>0.3204</v>
      </c>
      <c r="D887" t="n">
        <v>0.3214</v>
      </c>
      <c r="E887" t="n">
        <v>0.2286</v>
      </c>
      <c r="F887" t="inlineStr">
        <is>
          <t>No</t>
        </is>
      </c>
      <c r="G887" s="3" t="inlineStr">
        <is>
          <t>Jozz Casino</t>
        </is>
      </c>
      <c r="I887" t="inlineStr">
        <is>
          <t>Curacao</t>
        </is>
      </c>
      <c r="J887" t="inlineStr">
        <is>
          <t>2020</t>
        </is>
      </c>
      <c r="K887" t="n">
        <v>8.199999999999999</v>
      </c>
      <c r="L887" s="4" t="inlineStr">
        <is>
          <t>Yes</t>
        </is>
      </c>
      <c r="N887" t="inlineStr">
        <is>
          <t>BCH, BTC, DOGE, ETH, LTC, TRX, USDT, XMR, XRP</t>
        </is>
      </c>
      <c r="O887" t="n">
        <v>35</v>
      </c>
      <c r="P887" s="3" t="inlineStr">
        <is>
          <t>https://casino-jozzs6jc3tv1ba7c.com</t>
        </is>
      </c>
      <c r="Q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R887" s="3" t="inlineStr">
        <is>
          <t>https://casino.guru/jozz-casino-review</t>
        </is>
      </c>
    </row>
    <row r="888">
      <c r="A888" t="n">
        <v>887</v>
      </c>
      <c r="B888" t="inlineStr">
        <is>
          <t>thrill</t>
        </is>
      </c>
      <c r="C888" t="n">
        <v>0.3204</v>
      </c>
      <c r="D888" t="n">
        <v>0.2708</v>
      </c>
      <c r="E888" t="n">
        <v>0.2903</v>
      </c>
      <c r="F888" t="inlineStr">
        <is>
          <t>No</t>
        </is>
      </c>
      <c r="G888" s="3" t="inlineStr">
        <is>
          <t>Winning.io Casino</t>
        </is>
      </c>
      <c r="H888" t="inlineStr">
        <is>
          <t>Wagercraft Limited</t>
        </is>
      </c>
      <c r="I888" t="inlineStr">
        <is>
          <t>Kahnawake</t>
        </is>
      </c>
      <c r="J888" t="inlineStr">
        <is>
          <t>2022</t>
        </is>
      </c>
      <c r="K888" t="n">
        <v>5.8</v>
      </c>
      <c r="L888" s="5" t="inlineStr">
        <is>
          <t>No</t>
        </is>
      </c>
      <c r="N888" t="inlineStr">
        <is>
          <t>BCH, BTC, ETH, LINK, LTC, SOL, USDC, USDT, XLM, XRP</t>
        </is>
      </c>
      <c r="O888" t="n">
        <v>22</v>
      </c>
      <c r="Q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R888" s="3" t="inlineStr">
        <is>
          <t>https://casino.guru/winning-io-casino-review</t>
        </is>
      </c>
    </row>
    <row r="889">
      <c r="A889" t="n">
        <v>888</v>
      </c>
      <c r="B889" t="inlineStr">
        <is>
          <t>betpanda</t>
        </is>
      </c>
      <c r="C889" t="n">
        <v>0.3204</v>
      </c>
      <c r="D889" t="n">
        <v>0.2692</v>
      </c>
      <c r="E889" t="n">
        <v>0.2667</v>
      </c>
      <c r="F889" t="inlineStr">
        <is>
          <t>No</t>
        </is>
      </c>
      <c r="G889" s="3" t="inlineStr">
        <is>
          <t>Celsius Casino</t>
        </is>
      </c>
      <c r="H889" t="inlineStr">
        <is>
          <t>Celsius Holdings N.V</t>
        </is>
      </c>
      <c r="I889" t="inlineStr">
        <is>
          <t>Anjouan</t>
        </is>
      </c>
      <c r="J889" t="inlineStr">
        <is>
          <t>2020</t>
        </is>
      </c>
      <c r="K889" t="n">
        <v>2.5</v>
      </c>
      <c r="L889" s="4" t="inlineStr">
        <is>
          <t>Yes</t>
        </is>
      </c>
      <c r="M889" s="4" t="inlineStr">
        <is>
          <t>Yes</t>
        </is>
      </c>
      <c r="N889" t="inlineStr">
        <is>
          <t>BCH, BNB, BTC, DOGE, ETH, LTC, TRX, USDT, XRP</t>
        </is>
      </c>
      <c r="O889" t="n">
        <v>92</v>
      </c>
      <c r="Q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R889" s="3" t="inlineStr">
        <is>
          <t>https://casino.guru/celsius-casino-review</t>
        </is>
      </c>
    </row>
    <row r="890">
      <c r="A890" t="n">
        <v>889</v>
      </c>
      <c r="B890" t="inlineStr">
        <is>
          <t>betpanda</t>
        </is>
      </c>
      <c r="C890" t="n">
        <v>0.3203</v>
      </c>
      <c r="D890" t="n">
        <v>0.2706</v>
      </c>
      <c r="E890" t="n">
        <v>0.28</v>
      </c>
      <c r="F890" t="inlineStr">
        <is>
          <t>No</t>
        </is>
      </c>
      <c r="G890" s="3" t="inlineStr">
        <is>
          <t>Honey Money Casino</t>
        </is>
      </c>
      <c r="H890" t="inlineStr">
        <is>
          <t>SilverDeer B.V.</t>
        </is>
      </c>
      <c r="I890" t="inlineStr">
        <is>
          <t>Curacao</t>
        </is>
      </c>
      <c r="J890" t="inlineStr">
        <is>
          <t>2024</t>
        </is>
      </c>
      <c r="K890" t="n">
        <v>6.6</v>
      </c>
      <c r="L890" s="4" t="inlineStr">
        <is>
          <t>Yes</t>
        </is>
      </c>
      <c r="N890" t="inlineStr">
        <is>
          <t>BTC, ETH, LTC, TON, TRX, USDC, USDT</t>
        </is>
      </c>
      <c r="O890" t="n">
        <v>35</v>
      </c>
      <c r="Q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R890" s="3" t="inlineStr">
        <is>
          <t>https://casino.guru/honey-money-casino-review</t>
        </is>
      </c>
    </row>
    <row r="891">
      <c r="A891" t="n">
        <v>890</v>
      </c>
      <c r="B891" t="inlineStr">
        <is>
          <t>betpanda</t>
        </is>
      </c>
      <c r="C891" t="n">
        <v>0.3203</v>
      </c>
      <c r="D891" t="n">
        <v>0.2328</v>
      </c>
      <c r="E891" t="n">
        <v>0.3333</v>
      </c>
      <c r="F891" t="inlineStr">
        <is>
          <t>No</t>
        </is>
      </c>
      <c r="G891" s="3" t="inlineStr">
        <is>
          <t>DuoBetz Casino</t>
        </is>
      </c>
      <c r="J891" t="inlineStr">
        <is>
          <t>2021</t>
        </is>
      </c>
      <c r="K891" t="n">
        <v>5.8</v>
      </c>
      <c r="L891" s="4" t="inlineStr">
        <is>
          <t>Yes</t>
        </is>
      </c>
      <c r="N891" t="inlineStr">
        <is>
          <t>BNB, BTC, DOGE, ETH, LTC, POL, TRX, USDT, XRP</t>
        </is>
      </c>
      <c r="O891" t="n">
        <v>70</v>
      </c>
      <c r="Q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R891" s="3" t="inlineStr">
        <is>
          <t>https://casino.guru/duobetz-casino-review</t>
        </is>
      </c>
    </row>
    <row r="892">
      <c r="A892" t="n">
        <v>891</v>
      </c>
      <c r="B892" t="inlineStr">
        <is>
          <t>betpanda</t>
        </is>
      </c>
      <c r="C892" t="n">
        <v>0.3203</v>
      </c>
      <c r="D892" t="n">
        <v>0.2642</v>
      </c>
      <c r="E892" t="n">
        <v>0.3333</v>
      </c>
      <c r="F892" t="inlineStr">
        <is>
          <t>No</t>
        </is>
      </c>
      <c r="G892" s="3" t="inlineStr">
        <is>
          <t>LegionBet Casino</t>
        </is>
      </c>
      <c r="H892" t="inlineStr">
        <is>
          <t>AMO GLOBAL S.R.L.</t>
        </is>
      </c>
      <c r="J892" t="inlineStr">
        <is>
          <t>2025</t>
        </is>
      </c>
      <c r="K892" t="n">
        <v>3</v>
      </c>
      <c r="L892" s="4" t="inlineStr">
        <is>
          <t>Yes</t>
        </is>
      </c>
      <c r="N892" t="inlineStr">
        <is>
          <t>BTC, DOGE, ETH, LTC, TRX, USDT</t>
        </is>
      </c>
      <c r="O892" t="n">
        <v>128</v>
      </c>
      <c r="Q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R892" s="3" t="inlineStr">
        <is>
          <t>https://casino.guru/legionbet-casino-review</t>
        </is>
      </c>
    </row>
    <row r="893">
      <c r="A893" t="n">
        <v>892</v>
      </c>
      <c r="B893" t="inlineStr">
        <is>
          <t>betpanda</t>
        </is>
      </c>
      <c r="C893" t="n">
        <v>0.3202</v>
      </c>
      <c r="D893" t="n">
        <v>0.29</v>
      </c>
      <c r="E893" t="n">
        <v>0.25</v>
      </c>
      <c r="F893" t="inlineStr">
        <is>
          <t>No</t>
        </is>
      </c>
      <c r="G893" s="3" t="inlineStr">
        <is>
          <t>RollXO Casino</t>
        </is>
      </c>
      <c r="H893" t="inlineStr">
        <is>
          <t>Stable Tech N.V</t>
        </is>
      </c>
      <c r="I893" t="inlineStr">
        <is>
          <t>MGA</t>
        </is>
      </c>
      <c r="J893" t="inlineStr">
        <is>
          <t>2024</t>
        </is>
      </c>
      <c r="K893" t="n">
        <v>8.869999999999999</v>
      </c>
      <c r="L893" s="4" t="inlineStr">
        <is>
          <t>Yes</t>
        </is>
      </c>
      <c r="M893" s="4" t="inlineStr">
        <is>
          <t>Yes</t>
        </is>
      </c>
      <c r="N893" t="inlineStr">
        <is>
          <t>ADA, BCH, BNB, BTC, DOGE, ETH, LTC, TRX, USDC, USDT</t>
        </is>
      </c>
      <c r="O893" t="n">
        <v>185</v>
      </c>
      <c r="Q893" s="3" t="inlineStr">
        <is>
          <t>https://external.lcb.org/site/2983</t>
        </is>
      </c>
      <c r="R893" s="3" t="inlineStr">
        <is>
          <t>https://casino.guru/rollxo-casino-review</t>
        </is>
      </c>
    </row>
    <row r="894">
      <c r="A894" t="n">
        <v>893</v>
      </c>
      <c r="B894" t="inlineStr">
        <is>
          <t>betpanda</t>
        </is>
      </c>
      <c r="C894" t="n">
        <v>0.3202</v>
      </c>
      <c r="D894" t="n">
        <v>0.3354</v>
      </c>
      <c r="E894" t="n">
        <v>0.1667</v>
      </c>
      <c r="F894" t="inlineStr">
        <is>
          <t>No</t>
        </is>
      </c>
      <c r="G894" s="3" t="inlineStr">
        <is>
          <t>Skycrown Casino</t>
        </is>
      </c>
      <c r="H894" t="inlineStr">
        <is>
          <t>Hollycorn N.V.</t>
        </is>
      </c>
      <c r="I894" t="inlineStr">
        <is>
          <t>Curacao</t>
        </is>
      </c>
      <c r="J894" t="inlineStr">
        <is>
          <t>2022</t>
        </is>
      </c>
      <c r="K894" t="n">
        <v>7.8</v>
      </c>
      <c r="L894" s="4" t="inlineStr">
        <is>
          <t>Yes</t>
        </is>
      </c>
      <c r="M894" s="4" t="inlineStr">
        <is>
          <t>Yes</t>
        </is>
      </c>
      <c r="N894" t="inlineStr">
        <is>
          <t>ADA, BCH, BNB, BTC, DOGE, ETH, LTC, TRX, USDT, XRP</t>
        </is>
      </c>
      <c r="O894" t="n">
        <v>138</v>
      </c>
      <c r="Q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R894" s="3" t="inlineStr">
        <is>
          <t>https://casino.guru/skycrown-casino-review</t>
        </is>
      </c>
    </row>
    <row r="895">
      <c r="A895" t="n">
        <v>894</v>
      </c>
      <c r="B895" t="inlineStr">
        <is>
          <t>betpanda</t>
        </is>
      </c>
      <c r="C895" t="n">
        <v>0.3201</v>
      </c>
      <c r="D895" t="n">
        <v>0.2661</v>
      </c>
      <c r="E895" t="n">
        <v>0.2222</v>
      </c>
      <c r="F895" t="inlineStr">
        <is>
          <t>No</t>
        </is>
      </c>
      <c r="G895" s="3" t="inlineStr">
        <is>
          <t>Sportcenter Betting Casino</t>
        </is>
      </c>
      <c r="I895" t="inlineStr">
        <is>
          <t>Curacao</t>
        </is>
      </c>
      <c r="J895" t="inlineStr">
        <is>
          <t>2024</t>
        </is>
      </c>
      <c r="K895" t="n">
        <v>5.5</v>
      </c>
      <c r="L895" s="4" t="inlineStr">
        <is>
          <t>Yes</t>
        </is>
      </c>
      <c r="N895" t="inlineStr">
        <is>
          <t>ADA, BCH, BNB, BTC, DOGE, ETH, LTC, SOL, TRX, USDC, USDT, XRP</t>
        </is>
      </c>
      <c r="O895" t="n">
        <v>65</v>
      </c>
      <c r="Q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R895" s="3" t="inlineStr">
        <is>
          <t>https://casino.guru/sportcenter-betting-casino-review</t>
        </is>
      </c>
    </row>
    <row r="896">
      <c r="A896" t="n">
        <v>895</v>
      </c>
      <c r="B896" t="inlineStr">
        <is>
          <t>thrill</t>
        </is>
      </c>
      <c r="C896" t="n">
        <v>0.32</v>
      </c>
      <c r="D896" t="n">
        <v>0.3636</v>
      </c>
      <c r="E896" t="n">
        <v>0.1667</v>
      </c>
      <c r="F896" t="inlineStr">
        <is>
          <t>No</t>
        </is>
      </c>
      <c r="G896" s="3" t="inlineStr">
        <is>
          <t>Qbet Casino</t>
        </is>
      </c>
      <c r="H896" t="inlineStr">
        <is>
          <t>Novatech Solutions N.V.</t>
        </is>
      </c>
      <c r="I896" t="inlineStr">
        <is>
          <t>Curacao</t>
        </is>
      </c>
      <c r="J896" t="inlineStr">
        <is>
          <t>2022</t>
        </is>
      </c>
      <c r="K896" t="n">
        <v>6.9</v>
      </c>
      <c r="L896" s="4" t="inlineStr">
        <is>
          <t>Yes</t>
        </is>
      </c>
      <c r="M896" s="4" t="inlineStr">
        <is>
          <t>Yes</t>
        </is>
      </c>
      <c r="N896" t="inlineStr">
        <is>
          <t>BCH, BTC, ETH, LTC, USDC, USDT, XRP</t>
        </is>
      </c>
      <c r="O896" t="n">
        <v>66</v>
      </c>
      <c r="Q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R896" s="3" t="inlineStr">
        <is>
          <t>https://casino.guru/qbet-casino-review</t>
        </is>
      </c>
    </row>
    <row r="897">
      <c r="A897" t="n">
        <v>896</v>
      </c>
      <c r="B897" t="inlineStr">
        <is>
          <t>thrill</t>
        </is>
      </c>
      <c r="C897" t="n">
        <v>0.3198</v>
      </c>
      <c r="D897" t="n">
        <v>0.2542</v>
      </c>
      <c r="E897" t="n">
        <v>0.3</v>
      </c>
      <c r="F897" t="inlineStr">
        <is>
          <t>No</t>
        </is>
      </c>
      <c r="G897" s="3" t="inlineStr">
        <is>
          <t>Bluffbet Casino</t>
        </is>
      </c>
      <c r="H897" t="inlineStr">
        <is>
          <t>Throne Entertainment B.V.</t>
        </is>
      </c>
      <c r="I897" t="inlineStr">
        <is>
          <t>Curacao</t>
        </is>
      </c>
      <c r="J897" t="inlineStr">
        <is>
          <t>2024</t>
        </is>
      </c>
      <c r="K897" t="n">
        <v>9</v>
      </c>
      <c r="L897" s="4" t="inlineStr">
        <is>
          <t>Yes</t>
        </is>
      </c>
      <c r="N897" t="inlineStr">
        <is>
          <t>BCH, BTC, ETH, LINK, LTC, TRX, USDC, USDT, XRP</t>
        </is>
      </c>
      <c r="O897" t="n">
        <v>35</v>
      </c>
      <c r="Q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R897" s="3" t="inlineStr">
        <is>
          <t>https://casino.guru/bluffbet-casino-review</t>
        </is>
      </c>
    </row>
    <row r="898">
      <c r="A898" t="n">
        <v>897</v>
      </c>
      <c r="B898" t="inlineStr">
        <is>
          <t>betpanda</t>
        </is>
      </c>
      <c r="C898" t="n">
        <v>0.3193</v>
      </c>
      <c r="D898" t="n">
        <v>0.2941</v>
      </c>
      <c r="E898" t="n">
        <v>0.2917</v>
      </c>
      <c r="F898" t="inlineStr">
        <is>
          <t>No</t>
        </is>
      </c>
      <c r="G898" s="3" t="inlineStr">
        <is>
          <t>HighStakes Casino</t>
        </is>
      </c>
      <c r="H898" t="inlineStr">
        <is>
          <t>180 Holdings N.V.</t>
        </is>
      </c>
      <c r="I898" t="inlineStr">
        <is>
          <t>Curacao</t>
        </is>
      </c>
      <c r="J898" t="inlineStr">
        <is>
          <t>2018</t>
        </is>
      </c>
      <c r="K898" t="n">
        <v>4.8</v>
      </c>
      <c r="L898" s="4" t="inlineStr">
        <is>
          <t>Yes</t>
        </is>
      </c>
      <c r="N898" t="inlineStr">
        <is>
          <t>BNB, BTC, DAI, ETH, LTC, POL, SOL, USDC, USDT, XMR</t>
        </is>
      </c>
      <c r="O898" t="n">
        <v>103</v>
      </c>
      <c r="Q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R898" s="3" t="inlineStr">
        <is>
          <t>https://casino.guru/highstakes-casino-review</t>
        </is>
      </c>
    </row>
    <row r="899">
      <c r="A899" t="n">
        <v>898</v>
      </c>
      <c r="B899" t="inlineStr">
        <is>
          <t>betpanda</t>
        </is>
      </c>
      <c r="C899" t="n">
        <v>0.3188</v>
      </c>
      <c r="D899" t="n">
        <v>0.2373</v>
      </c>
      <c r="E899" t="n">
        <v>0.32</v>
      </c>
      <c r="F899" t="inlineStr">
        <is>
          <t>No</t>
        </is>
      </c>
      <c r="G899" s="3" t="inlineStr">
        <is>
          <t>FreakyBillion Casino</t>
        </is>
      </c>
      <c r="H899" t="inlineStr">
        <is>
          <t>Casiworx N.V.</t>
        </is>
      </c>
      <c r="I899" t="inlineStr">
        <is>
          <t>Curacao</t>
        </is>
      </c>
      <c r="J899" t="inlineStr">
        <is>
          <t>2024</t>
        </is>
      </c>
      <c r="K899" t="n">
        <v>3.6</v>
      </c>
      <c r="L899" s="4" t="inlineStr">
        <is>
          <t>Yes</t>
        </is>
      </c>
      <c r="N899" t="inlineStr">
        <is>
          <t>BNB, BTC, DOGE, ETH, LTC, USDC, USDT, XLM, XRP</t>
        </is>
      </c>
      <c r="O899" t="n">
        <v>73</v>
      </c>
      <c r="Q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R899" s="3" t="inlineStr">
        <is>
          <t>https://casino.guru/freakybillion-casino-review</t>
        </is>
      </c>
    </row>
    <row r="900">
      <c r="A900" t="n">
        <v>899</v>
      </c>
      <c r="B900" t="inlineStr">
        <is>
          <t>betpanda</t>
        </is>
      </c>
      <c r="C900" t="n">
        <v>0.3188</v>
      </c>
      <c r="D900" t="n">
        <v>0.2373</v>
      </c>
      <c r="E900" t="n">
        <v>0.32</v>
      </c>
      <c r="F900" t="inlineStr">
        <is>
          <t>No</t>
        </is>
      </c>
      <c r="G900" s="3" t="inlineStr">
        <is>
          <t>SlotyStake Casino</t>
        </is>
      </c>
      <c r="H900" t="inlineStr">
        <is>
          <t>Casiworx N.V.</t>
        </is>
      </c>
      <c r="I900" t="inlineStr">
        <is>
          <t>Curacao</t>
        </is>
      </c>
      <c r="J900" t="inlineStr">
        <is>
          <t>2024</t>
        </is>
      </c>
      <c r="K900" t="n">
        <v>3.6</v>
      </c>
      <c r="L900" s="4" t="inlineStr">
        <is>
          <t>Yes</t>
        </is>
      </c>
      <c r="N900" t="inlineStr">
        <is>
          <t>BNB, BTC, DOGE, ETH, LTC, USDC, USDT, XLM, XRP</t>
        </is>
      </c>
      <c r="O900" t="n">
        <v>73</v>
      </c>
      <c r="Q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R900" s="3" t="inlineStr">
        <is>
          <t>https://casino.guru/slotystake-casino-review</t>
        </is>
      </c>
    </row>
    <row r="901">
      <c r="A901" t="n">
        <v>900</v>
      </c>
      <c r="B901" t="inlineStr">
        <is>
          <t>betpanda</t>
        </is>
      </c>
      <c r="C901" t="n">
        <v>0.3188</v>
      </c>
      <c r="D901" t="n">
        <v>0.2373</v>
      </c>
      <c r="E901" t="n">
        <v>0.32</v>
      </c>
      <c r="F901" t="inlineStr">
        <is>
          <t>No</t>
        </is>
      </c>
      <c r="G901" s="3" t="inlineStr">
        <is>
          <t>StakeBro Casino</t>
        </is>
      </c>
      <c r="H901" t="inlineStr">
        <is>
          <t>Casiworx N.V.</t>
        </is>
      </c>
      <c r="I901" t="inlineStr">
        <is>
          <t>Curacao</t>
        </is>
      </c>
      <c r="J901" t="inlineStr">
        <is>
          <t>2024</t>
        </is>
      </c>
      <c r="K901" t="n">
        <v>3.4</v>
      </c>
      <c r="L901" s="4" t="inlineStr">
        <is>
          <t>Yes</t>
        </is>
      </c>
      <c r="N901" t="inlineStr">
        <is>
          <t>BNB, BTC, ETH, LTC, TRX, USDC, USDT, XLM, XRP</t>
        </is>
      </c>
      <c r="O901" t="n">
        <v>73</v>
      </c>
      <c r="Q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R901" s="3" t="inlineStr">
        <is>
          <t>https://casino.guru/stakebro-casino-review</t>
        </is>
      </c>
    </row>
    <row r="902">
      <c r="A902" t="n">
        <v>901</v>
      </c>
      <c r="B902" t="inlineStr">
        <is>
          <t>betpanda</t>
        </is>
      </c>
      <c r="C902" t="n">
        <v>0.3188</v>
      </c>
      <c r="D902" t="n">
        <v>0.2373</v>
      </c>
      <c r="E902" t="n">
        <v>0.32</v>
      </c>
      <c r="F902" t="inlineStr">
        <is>
          <t>No</t>
        </is>
      </c>
      <c r="G902" s="3" t="inlineStr">
        <is>
          <t>StakeMania Casino</t>
        </is>
      </c>
      <c r="H902" t="inlineStr">
        <is>
          <t>Casiworx N.V.</t>
        </is>
      </c>
      <c r="I902" t="inlineStr">
        <is>
          <t>Curacao</t>
        </is>
      </c>
      <c r="J902" t="inlineStr">
        <is>
          <t>2024</t>
        </is>
      </c>
      <c r="K902" t="n">
        <v>2.5</v>
      </c>
      <c r="L902" s="4" t="inlineStr">
        <is>
          <t>Yes</t>
        </is>
      </c>
      <c r="M902" s="4" t="inlineStr">
        <is>
          <t>Yes</t>
        </is>
      </c>
      <c r="N902" t="inlineStr">
        <is>
          <t>BNB, BTC, DOGE, ETH, LTC, USDC, USDT, XLM, XRP</t>
        </is>
      </c>
      <c r="O902" t="n">
        <v>73</v>
      </c>
      <c r="Q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R902" s="3" t="inlineStr">
        <is>
          <t>https://casino.guru/stakemania-casino-review</t>
        </is>
      </c>
    </row>
    <row r="903">
      <c r="A903" t="n">
        <v>902</v>
      </c>
      <c r="B903" t="inlineStr">
        <is>
          <t>betpanda</t>
        </is>
      </c>
      <c r="C903" t="n">
        <v>0.3187</v>
      </c>
      <c r="D903" t="n">
        <v>0.2348</v>
      </c>
      <c r="E903" t="n">
        <v>0.3103</v>
      </c>
      <c r="F903" t="inlineStr">
        <is>
          <t>No</t>
        </is>
      </c>
      <c r="G903" s="3" t="inlineStr">
        <is>
          <t>Slots&amp;amp;Bets Casino</t>
        </is>
      </c>
      <c r="H903" t="inlineStr">
        <is>
          <t>Realwin B.V.</t>
        </is>
      </c>
      <c r="I903" t="inlineStr">
        <is>
          <t>MGA</t>
        </is>
      </c>
      <c r="J903" t="inlineStr">
        <is>
          <t>2022</t>
        </is>
      </c>
      <c r="K903" t="n">
        <v>3.8</v>
      </c>
      <c r="L903" s="4" t="inlineStr">
        <is>
          <t>Yes</t>
        </is>
      </c>
      <c r="N903" t="inlineStr">
        <is>
          <t>BCH, BNB, BTC, DOGE, ETH, LTC, SHIB, TRX, USDT, XMR, XRP</t>
        </is>
      </c>
      <c r="O903" t="n">
        <v>90</v>
      </c>
      <c r="Q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R903" s="3" t="inlineStr">
        <is>
          <t>https://casino.guru/slots-bets-casino-review</t>
        </is>
      </c>
    </row>
    <row r="904">
      <c r="A904" t="n">
        <v>903</v>
      </c>
      <c r="B904" t="inlineStr">
        <is>
          <t>betpanda</t>
        </is>
      </c>
      <c r="C904" t="n">
        <v>0.3185</v>
      </c>
      <c r="D904" t="n">
        <v>0.2959</v>
      </c>
      <c r="E904" t="n">
        <v>0.2692</v>
      </c>
      <c r="F904" t="inlineStr">
        <is>
          <t>No</t>
        </is>
      </c>
      <c r="G904" s="3" t="inlineStr">
        <is>
          <t>SuperBoss Casino</t>
        </is>
      </c>
      <c r="I904" t="inlineStr">
        <is>
          <t>Curacao</t>
        </is>
      </c>
      <c r="J904" t="inlineStr">
        <is>
          <t>2020</t>
        </is>
      </c>
      <c r="K904" t="n">
        <v>8.699999999999999</v>
      </c>
      <c r="L904" s="4" t="inlineStr">
        <is>
          <t>Yes</t>
        </is>
      </c>
      <c r="N904" t="inlineStr">
        <is>
          <t>ADA, BCH, BTC, DOGE, ETH, LTC, SOL, TRX, USDT</t>
        </is>
      </c>
      <c r="O904" t="n">
        <v>54</v>
      </c>
      <c r="Q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R904" s="3" t="inlineStr">
        <is>
          <t>https://casino.guru/superboss-casino-review</t>
        </is>
      </c>
    </row>
    <row r="905">
      <c r="A905" t="n">
        <v>904</v>
      </c>
      <c r="B905" t="inlineStr">
        <is>
          <t>thrill</t>
        </is>
      </c>
      <c r="C905" t="n">
        <v>0.3185</v>
      </c>
      <c r="D905" t="n">
        <v>0.3514</v>
      </c>
      <c r="E905" t="n">
        <v>0.1842</v>
      </c>
      <c r="F905" t="inlineStr">
        <is>
          <t>No</t>
        </is>
      </c>
      <c r="G905" s="3" t="inlineStr">
        <is>
          <t>30 Bet Casino</t>
        </is>
      </c>
      <c r="H905" t="inlineStr">
        <is>
          <t>Novatech Solutions N.V.</t>
        </is>
      </c>
      <c r="I905" t="inlineStr">
        <is>
          <t>Curacao</t>
        </is>
      </c>
      <c r="J905" t="inlineStr">
        <is>
          <t>2023</t>
        </is>
      </c>
      <c r="K905" t="n">
        <v>6.1</v>
      </c>
      <c r="L905" s="4" t="inlineStr">
        <is>
          <t>Yes</t>
        </is>
      </c>
      <c r="N905" t="inlineStr">
        <is>
          <t>BCH, BTC, ETH, LTC, USDC, USDT, XRP</t>
        </is>
      </c>
      <c r="O905" t="n">
        <v>61</v>
      </c>
      <c r="Q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R905" s="3" t="inlineStr">
        <is>
          <t>https://casino.guru/30-bet-casino-review</t>
        </is>
      </c>
    </row>
    <row r="906">
      <c r="A906" t="n">
        <v>905</v>
      </c>
      <c r="B906" t="inlineStr">
        <is>
          <t>thrill</t>
        </is>
      </c>
      <c r="C906" t="n">
        <v>0.3184</v>
      </c>
      <c r="D906" t="n">
        <v>0.1591</v>
      </c>
      <c r="E906" t="n">
        <v>0.3947</v>
      </c>
      <c r="F906" t="inlineStr">
        <is>
          <t>No</t>
        </is>
      </c>
      <c r="G906" s="3" t="inlineStr">
        <is>
          <t>BetFlash24 Casino</t>
        </is>
      </c>
      <c r="H906" t="inlineStr">
        <is>
          <t>Loka IT Solutions N.V.</t>
        </is>
      </c>
      <c r="I906" t="inlineStr">
        <is>
          <t>Curacao</t>
        </is>
      </c>
      <c r="J906" t="inlineStr">
        <is>
          <t>2024</t>
        </is>
      </c>
      <c r="K906" t="n">
        <v>6.1</v>
      </c>
      <c r="L906" s="4" t="inlineStr">
        <is>
          <t>Yes</t>
        </is>
      </c>
      <c r="M906" s="4" t="inlineStr">
        <is>
          <t>Yes</t>
        </is>
      </c>
      <c r="N906" t="inlineStr">
        <is>
          <t>ADA, ARB, AVAX, BCH, BNB, BTC, DAI, DOGE, ETH, LINK, LTC, PEPE, POL, SHIB, SOL, TON, TRX, USDC, USDT, XRP</t>
        </is>
      </c>
      <c r="O906" t="n">
        <v>63</v>
      </c>
      <c r="Q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R906" s="3" t="inlineStr">
        <is>
          <t>https://casino.guru/betflash24-casino-review</t>
        </is>
      </c>
    </row>
    <row r="907">
      <c r="A907" t="n">
        <v>906</v>
      </c>
      <c r="B907" t="inlineStr">
        <is>
          <t>betpanda</t>
        </is>
      </c>
      <c r="C907" t="n">
        <v>0.3183</v>
      </c>
      <c r="D907" t="n">
        <v>0.245</v>
      </c>
      <c r="E907" t="n">
        <v>0.2903</v>
      </c>
      <c r="F907" t="inlineStr">
        <is>
          <t>No</t>
        </is>
      </c>
      <c r="G907" s="3" t="inlineStr">
        <is>
          <t>BetNjet Casino</t>
        </is>
      </c>
      <c r="I907" t="inlineStr">
        <is>
          <t>MGA</t>
        </is>
      </c>
      <c r="J907" t="inlineStr">
        <is>
          <t>2025</t>
        </is>
      </c>
      <c r="K907" t="n">
        <v>6.4</v>
      </c>
      <c r="L907" s="4" t="inlineStr">
        <is>
          <t>Yes</t>
        </is>
      </c>
      <c r="N907" t="inlineStr">
        <is>
          <t>ADA, BCH, BTC, DOGE, ETH, LTC, SOL, TRX, USDC, USDT, XRP</t>
        </is>
      </c>
      <c r="O907" t="n">
        <v>115</v>
      </c>
      <c r="Q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R907" s="3" t="inlineStr">
        <is>
          <t>https://casino.guru/betnjet-casino-review</t>
        </is>
      </c>
    </row>
    <row r="908">
      <c r="A908" t="n">
        <v>907</v>
      </c>
      <c r="B908" t="inlineStr">
        <is>
          <t>thrill</t>
        </is>
      </c>
      <c r="C908" t="n">
        <v>0.3183</v>
      </c>
      <c r="D908" t="n">
        <v>0.25</v>
      </c>
      <c r="E908" t="n">
        <v>0.3214</v>
      </c>
      <c r="F908" t="inlineStr">
        <is>
          <t>No</t>
        </is>
      </c>
      <c r="G908" s="3" t="inlineStr">
        <is>
          <t>Y Win Casino</t>
        </is>
      </c>
      <c r="H908" t="inlineStr">
        <is>
          <t>Y Enterprises B.V.</t>
        </is>
      </c>
      <c r="I908" t="inlineStr">
        <is>
          <t>Curacao</t>
        </is>
      </c>
      <c r="J908" t="inlineStr">
        <is>
          <t>2022</t>
        </is>
      </c>
      <c r="K908" t="n">
        <v>3.5</v>
      </c>
      <c r="L908" s="4" t="inlineStr">
        <is>
          <t>Yes</t>
        </is>
      </c>
      <c r="N908" t="inlineStr">
        <is>
          <t>ADA, BCH, BNB, BTC, DOGE, ETH, LTC, USDC, USDT, XRP</t>
        </is>
      </c>
      <c r="O908" t="n">
        <v>21</v>
      </c>
      <c r="Q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R908" s="3" t="inlineStr">
        <is>
          <t>https://casino.guru/y-win-casino-review</t>
        </is>
      </c>
    </row>
    <row r="909">
      <c r="A909" t="n">
        <v>908</v>
      </c>
      <c r="B909" t="inlineStr">
        <is>
          <t>betpanda</t>
        </is>
      </c>
      <c r="C909" t="n">
        <v>0.3181</v>
      </c>
      <c r="D909" t="n">
        <v>0.0989</v>
      </c>
      <c r="E909" t="n">
        <v>0.5714</v>
      </c>
      <c r="F909" t="inlineStr">
        <is>
          <t>No</t>
        </is>
      </c>
      <c r="G909" s="3" t="inlineStr">
        <is>
          <t>Slot Bunny Casino</t>
        </is>
      </c>
      <c r="H909" t="inlineStr">
        <is>
          <t>Keen Sage International Limited</t>
        </is>
      </c>
      <c r="I909" t="inlineStr">
        <is>
          <t>Anjouan</t>
        </is>
      </c>
      <c r="J909" t="inlineStr">
        <is>
          <t>2025</t>
        </is>
      </c>
      <c r="K909" t="n">
        <v>5.5</v>
      </c>
      <c r="L909" s="4" t="inlineStr">
        <is>
          <t>Yes</t>
        </is>
      </c>
      <c r="N909" t="inlineStr">
        <is>
          <t>BCH, BTC, DOGE, ETH, LTC, SOL, TRX, USDC, USDT</t>
        </is>
      </c>
      <c r="O909" t="n">
        <v>27</v>
      </c>
      <c r="Q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R909" s="3" t="inlineStr">
        <is>
          <t>https://casino.guru/slot-bunny-casino-review</t>
        </is>
      </c>
    </row>
    <row r="910">
      <c r="A910" t="n">
        <v>909</v>
      </c>
      <c r="B910" t="inlineStr">
        <is>
          <t>thrill</t>
        </is>
      </c>
      <c r="C910" t="n">
        <v>0.3181</v>
      </c>
      <c r="D910" t="n">
        <v>0.3529</v>
      </c>
      <c r="E910" t="n">
        <v>0.2188</v>
      </c>
      <c r="F910" t="inlineStr">
        <is>
          <t>No</t>
        </is>
      </c>
      <c r="G910" s="3" t="inlineStr">
        <is>
          <t>Simsinos Casino</t>
        </is>
      </c>
      <c r="H910" t="inlineStr">
        <is>
          <t>Starscream Limited</t>
        </is>
      </c>
      <c r="I910" t="inlineStr">
        <is>
          <t>Kahnawake</t>
        </is>
      </c>
      <c r="J910" t="inlineStr">
        <is>
          <t>2022</t>
        </is>
      </c>
      <c r="K910" t="n">
        <v>5</v>
      </c>
      <c r="L910" s="4" t="inlineStr">
        <is>
          <t>Yes</t>
        </is>
      </c>
      <c r="M910" s="4" t="inlineStr">
        <is>
          <t>Yes</t>
        </is>
      </c>
      <c r="N910" t="inlineStr">
        <is>
          <t>ADA, ALGO, BCH, BTC, ETH, LTC, TRX, USDT, XLM, XRP</t>
        </is>
      </c>
      <c r="O910" t="n">
        <v>53</v>
      </c>
      <c r="Q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R910" s="3" t="inlineStr">
        <is>
          <t>https://casino.guru/simsinos-casino-review</t>
        </is>
      </c>
    </row>
    <row r="911">
      <c r="A911" t="n">
        <v>910</v>
      </c>
      <c r="B911" t="inlineStr">
        <is>
          <t>betpanda</t>
        </is>
      </c>
      <c r="C911" t="n">
        <v>0.318</v>
      </c>
      <c r="D911" t="n">
        <v>0.3036</v>
      </c>
      <c r="E911" t="n">
        <v>0.2727</v>
      </c>
      <c r="F911" t="inlineStr">
        <is>
          <t>No</t>
        </is>
      </c>
      <c r="G911" s="3" t="inlineStr">
        <is>
          <t>Bettyspin Casino</t>
        </is>
      </c>
      <c r="H911" t="inlineStr">
        <is>
          <t>Terdersoft B.V.</t>
        </is>
      </c>
      <c r="I911" t="inlineStr">
        <is>
          <t>MGA</t>
        </is>
      </c>
      <c r="J911" t="inlineStr">
        <is>
          <t>2025</t>
        </is>
      </c>
      <c r="K911" t="n">
        <v>7.2</v>
      </c>
      <c r="L911" s="4" t="inlineStr">
        <is>
          <t>Yes</t>
        </is>
      </c>
      <c r="N911" t="inlineStr">
        <is>
          <t>BCH, BTC, DOGE, ETH, LTC, TRX, USDT</t>
        </is>
      </c>
      <c r="O911" t="n">
        <v>73</v>
      </c>
      <c r="Q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R911" s="3" t="inlineStr">
        <is>
          <t>https://casino.guru/bettyspin-casino-review</t>
        </is>
      </c>
    </row>
    <row r="912">
      <c r="A912" t="n">
        <v>911</v>
      </c>
      <c r="B912" t="inlineStr">
        <is>
          <t>betpanda</t>
        </is>
      </c>
      <c r="C912" t="n">
        <v>0.3177</v>
      </c>
      <c r="D912" t="n">
        <v>0.3115</v>
      </c>
      <c r="E912" t="n">
        <v>0.2188</v>
      </c>
      <c r="F912" t="inlineStr">
        <is>
          <t>No</t>
        </is>
      </c>
      <c r="G912" s="3" t="inlineStr">
        <is>
          <t>Winawin Casino</t>
        </is>
      </c>
      <c r="H912" t="inlineStr">
        <is>
          <t>Novatrix S.R.L.</t>
        </is>
      </c>
      <c r="I912" t="inlineStr">
        <is>
          <t>Anjouan</t>
        </is>
      </c>
      <c r="J912" t="inlineStr">
        <is>
          <t>2022</t>
        </is>
      </c>
      <c r="K912" t="n">
        <v>8.199999999999999</v>
      </c>
      <c r="L912" s="4" t="inlineStr">
        <is>
          <t>Yes</t>
        </is>
      </c>
      <c r="M912" s="4" t="inlineStr">
        <is>
          <t>Yes</t>
        </is>
      </c>
      <c r="N912" t="inlineStr">
        <is>
          <t>BCH, BNB, BTC, DOGE, ETH, LTC, TRX, USDT</t>
        </is>
      </c>
      <c r="O912" t="n">
        <v>87</v>
      </c>
      <c r="Q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R912" s="3" t="inlineStr">
        <is>
          <t>https://casino.guru/winawin-casino-review</t>
        </is>
      </c>
    </row>
    <row r="913">
      <c r="A913" t="n">
        <v>912</v>
      </c>
      <c r="B913" t="inlineStr">
        <is>
          <t>betpanda</t>
        </is>
      </c>
      <c r="C913" t="n">
        <v>0.3177</v>
      </c>
      <c r="D913" t="n">
        <v>0.1939</v>
      </c>
      <c r="E913" t="n">
        <v>0.3704</v>
      </c>
      <c r="F913" t="inlineStr">
        <is>
          <t>No</t>
        </is>
      </c>
      <c r="G913" s="3" t="inlineStr">
        <is>
          <t>SlotHive Casino</t>
        </is>
      </c>
      <c r="H913" t="inlineStr">
        <is>
          <t>Non Videri B.V.</t>
        </is>
      </c>
      <c r="I913" t="inlineStr">
        <is>
          <t>Anjouan</t>
        </is>
      </c>
      <c r="J913" t="inlineStr">
        <is>
          <t>2022</t>
        </is>
      </c>
      <c r="K913" t="n">
        <v>2.1</v>
      </c>
      <c r="L913" s="4" t="inlineStr">
        <is>
          <t>Yes</t>
        </is>
      </c>
      <c r="N913" t="inlineStr">
        <is>
          <t>ADA, BCH, BTC, DOGE, ETH, LTC, SHIB, SOL, TRX, TUSD, USDC, USDT, XRP</t>
        </is>
      </c>
      <c r="O913" t="n">
        <v>44</v>
      </c>
      <c r="Q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R913" s="3" t="inlineStr">
        <is>
          <t>https://casino.guru/slothive-casino-review</t>
        </is>
      </c>
    </row>
    <row r="914">
      <c r="A914" t="n">
        <v>913</v>
      </c>
      <c r="B914" t="inlineStr">
        <is>
          <t>thrill</t>
        </is>
      </c>
      <c r="C914" t="n">
        <v>0.3176</v>
      </c>
      <c r="D914" t="n">
        <v>0.2234</v>
      </c>
      <c r="E914" t="n">
        <v>0.3158</v>
      </c>
      <c r="F914" t="inlineStr">
        <is>
          <t>No</t>
        </is>
      </c>
      <c r="G914" s="3" t="inlineStr">
        <is>
          <t>Casabet.io Casino</t>
        </is>
      </c>
      <c r="I914" t="inlineStr">
        <is>
          <t>Curacao</t>
        </is>
      </c>
      <c r="J914" t="inlineStr">
        <is>
          <t>2024</t>
        </is>
      </c>
      <c r="K914" t="n">
        <v>9</v>
      </c>
      <c r="L914" s="4" t="inlineStr">
        <is>
          <t>Yes</t>
        </is>
      </c>
      <c r="N914" t="inlineStr">
        <is>
          <t>ADA, APE, AVAX, BNB, BTC, DOGE, ETH, LINK, LTC, POL, SOL, TRX, USDC, USDT, XRP</t>
        </is>
      </c>
      <c r="O914" t="n">
        <v>76</v>
      </c>
      <c r="Q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R914" s="3" t="inlineStr">
        <is>
          <t>https://casino.guru/casabet-io-casino-review</t>
        </is>
      </c>
    </row>
    <row r="915">
      <c r="A915" t="n">
        <v>914</v>
      </c>
      <c r="B915" t="inlineStr">
        <is>
          <t>thrill</t>
        </is>
      </c>
      <c r="C915" t="n">
        <v>0.3176</v>
      </c>
      <c r="D915" t="n">
        <v>0.3425</v>
      </c>
      <c r="E915" t="n">
        <v>0.2121</v>
      </c>
      <c r="F915" t="inlineStr">
        <is>
          <t>No</t>
        </is>
      </c>
      <c r="G915" s="3" t="inlineStr">
        <is>
          <t>Vera&amp;amp;John Casino</t>
        </is>
      </c>
      <c r="H915" t="inlineStr">
        <is>
          <t>Breckenridge Curacao B.V.</t>
        </is>
      </c>
      <c r="I915" t="inlineStr">
        <is>
          <t>Curacao</t>
        </is>
      </c>
      <c r="J915" t="inlineStr">
        <is>
          <t>2011</t>
        </is>
      </c>
      <c r="K915" t="n">
        <v>5.9</v>
      </c>
      <c r="L915" s="4" t="inlineStr">
        <is>
          <t>Yes</t>
        </is>
      </c>
      <c r="N915" t="inlineStr">
        <is>
          <t>ADA, BCH, BTC, DOGE, ETH, LTC, USDT, XRP</t>
        </is>
      </c>
      <c r="O915" t="n">
        <v>59</v>
      </c>
      <c r="P915" s="3" t="inlineStr">
        <is>
          <t>https://www.verajohninfo.net</t>
        </is>
      </c>
      <c r="Q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R915" s="3" t="inlineStr">
        <is>
          <t>https://casino.guru/Vera-John-Casino-review</t>
        </is>
      </c>
    </row>
    <row r="916">
      <c r="A916" t="n">
        <v>915</v>
      </c>
      <c r="B916" t="inlineStr">
        <is>
          <t>thrill</t>
        </is>
      </c>
      <c r="C916" t="n">
        <v>0.3173</v>
      </c>
      <c r="D916" t="n">
        <v>0.2727</v>
      </c>
      <c r="E916" t="n">
        <v>0.3077</v>
      </c>
      <c r="F916" t="inlineStr">
        <is>
          <t>No</t>
        </is>
      </c>
      <c r="G916" s="3" t="inlineStr">
        <is>
          <t>SpiderBets Casino</t>
        </is>
      </c>
      <c r="H916" t="inlineStr">
        <is>
          <t>Next Global Era Limited</t>
        </is>
      </c>
      <c r="I916" t="inlineStr">
        <is>
          <t>Anjouan</t>
        </is>
      </c>
      <c r="J916" t="inlineStr">
        <is>
          <t>2025</t>
        </is>
      </c>
      <c r="K916" t="n">
        <v>6.1</v>
      </c>
      <c r="L916" s="4" t="inlineStr">
        <is>
          <t>Yes</t>
        </is>
      </c>
      <c r="N916" t="inlineStr">
        <is>
          <t>BCH, BTC, ETH, LINK, LTC, USDC, USDT, XLM, XRP</t>
        </is>
      </c>
      <c r="O916" t="n">
        <v>73</v>
      </c>
      <c r="Q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R916" s="3" t="inlineStr">
        <is>
          <t>https://casino.guru/spiderbets-casino-review</t>
        </is>
      </c>
    </row>
    <row r="917">
      <c r="A917" t="n">
        <v>916</v>
      </c>
      <c r="B917" t="inlineStr">
        <is>
          <t>betpanda</t>
        </is>
      </c>
      <c r="C917" t="n">
        <v>0.3173</v>
      </c>
      <c r="D917" t="n">
        <v>0.2906</v>
      </c>
      <c r="E917" t="n">
        <v>0.2333</v>
      </c>
      <c r="F917" t="inlineStr">
        <is>
          <t>No</t>
        </is>
      </c>
      <c r="G917" s="3" t="inlineStr">
        <is>
          <t>Loonabet Casino</t>
        </is>
      </c>
      <c r="I917" t="inlineStr">
        <is>
          <t>Anjouan</t>
        </is>
      </c>
      <c r="J917" t="inlineStr">
        <is>
          <t>2025</t>
        </is>
      </c>
      <c r="K917" t="n">
        <v>5.6</v>
      </c>
      <c r="L917" s="4" t="inlineStr">
        <is>
          <t>Yes</t>
        </is>
      </c>
      <c r="N917" t="inlineStr">
        <is>
          <t>BNB, BTC, DOGE, ETH, LTC, USDC, USDT</t>
        </is>
      </c>
      <c r="O917" t="n">
        <v>78</v>
      </c>
      <c r="Q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R917" s="3" t="inlineStr">
        <is>
          <t>https://casino.guru/loonabet-casino-review</t>
        </is>
      </c>
    </row>
    <row r="918">
      <c r="A918" t="n">
        <v>917</v>
      </c>
      <c r="B918" t="inlineStr">
        <is>
          <t>betpanda</t>
        </is>
      </c>
      <c r="C918" t="n">
        <v>0.3172</v>
      </c>
      <c r="D918" t="n">
        <v>0.2812</v>
      </c>
      <c r="E918" t="n">
        <v>0.2917</v>
      </c>
      <c r="F918" t="inlineStr">
        <is>
          <t>No</t>
        </is>
      </c>
      <c r="G918" s="3" t="inlineStr">
        <is>
          <t>FlukyOne Casino</t>
        </is>
      </c>
      <c r="H918" t="inlineStr">
        <is>
          <t>Momo Entertainment B.V</t>
        </is>
      </c>
      <c r="I918" t="inlineStr">
        <is>
          <t>Curacao</t>
        </is>
      </c>
      <c r="J918" t="inlineStr">
        <is>
          <t>2023</t>
        </is>
      </c>
      <c r="K918" t="n">
        <v>4.8</v>
      </c>
      <c r="L918" s="4" t="inlineStr">
        <is>
          <t>Yes</t>
        </is>
      </c>
      <c r="N918" t="inlineStr">
        <is>
          <t>ADA, BCH, BTC, DOGE, ETH, TON, TRX, USDT, XRP</t>
        </is>
      </c>
      <c r="O918" t="n">
        <v>91</v>
      </c>
      <c r="Q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R918" s="3" t="inlineStr">
        <is>
          <t>https://casino.guru/flukyone-casino-review</t>
        </is>
      </c>
    </row>
    <row r="919">
      <c r="A919" t="n">
        <v>918</v>
      </c>
      <c r="B919" t="inlineStr">
        <is>
          <t>betpanda</t>
        </is>
      </c>
      <c r="C919" t="n">
        <v>0.3172</v>
      </c>
      <c r="D919" t="n">
        <v>0.1789</v>
      </c>
      <c r="E919" t="n">
        <v>0.4375</v>
      </c>
      <c r="F919" t="inlineStr">
        <is>
          <t>No</t>
        </is>
      </c>
      <c r="G919" s="3" t="inlineStr">
        <is>
          <t>Baboss Casino</t>
        </is>
      </c>
      <c r="I919" t="inlineStr">
        <is>
          <t>Curacao</t>
        </is>
      </c>
      <c r="J919" t="inlineStr">
        <is>
          <t>2024</t>
        </is>
      </c>
      <c r="K919" t="n">
        <v>3.8</v>
      </c>
      <c r="L919" s="4" t="inlineStr">
        <is>
          <t>Yes</t>
        </is>
      </c>
      <c r="N919" t="inlineStr">
        <is>
          <t>BTC, ETH, LTC, TON, TRX, USDC, USDT</t>
        </is>
      </c>
      <c r="O919" t="n">
        <v>39</v>
      </c>
      <c r="Q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R919" s="3" t="inlineStr">
        <is>
          <t>https://casino.guru/baboss-casino-review</t>
        </is>
      </c>
    </row>
    <row r="920">
      <c r="A920" t="n">
        <v>919</v>
      </c>
      <c r="B920" t="inlineStr">
        <is>
          <t>betpanda</t>
        </is>
      </c>
      <c r="C920" t="n">
        <v>0.317</v>
      </c>
      <c r="D920" t="n">
        <v>0.3022</v>
      </c>
      <c r="E920" t="n">
        <v>0.1695</v>
      </c>
      <c r="F920" t="inlineStr">
        <is>
          <t>No</t>
        </is>
      </c>
      <c r="G920" s="3" t="inlineStr">
        <is>
          <t>Betmaster Casino</t>
        </is>
      </c>
      <c r="H920" t="inlineStr">
        <is>
          <t>BM Gate Ltd.</t>
        </is>
      </c>
      <c r="I920" t="inlineStr">
        <is>
          <t>Curacao</t>
        </is>
      </c>
      <c r="J920" t="inlineStr">
        <is>
          <t>2015</t>
        </is>
      </c>
      <c r="K920" t="n">
        <v>8.6</v>
      </c>
      <c r="L920" s="4" t="inlineStr">
        <is>
          <t>Yes</t>
        </is>
      </c>
      <c r="M920" s="4" t="inlineStr">
        <is>
          <t>Yes</t>
        </is>
      </c>
      <c r="N920" t="inlineStr">
        <is>
          <t>ADA, BCH, BNB, BTC, DAI, DOGE, ETH, LTC, SOL, TRX, USDC, USDT, XRP</t>
        </is>
      </c>
      <c r="O920" t="n">
        <v>108</v>
      </c>
      <c r="P920" s="3" t="inlineStr">
        <is>
          <t>https://betmaster.bet</t>
        </is>
      </c>
      <c r="Q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R920" s="3" t="inlineStr">
        <is>
          <t>https://casino.guru/Betmaster-Casino-review</t>
        </is>
      </c>
    </row>
    <row r="921">
      <c r="A921" t="n">
        <v>920</v>
      </c>
      <c r="B921" t="inlineStr">
        <is>
          <t>thrill</t>
        </is>
      </c>
      <c r="C921" t="n">
        <v>0.317</v>
      </c>
      <c r="D921" t="n">
        <v>0.3793</v>
      </c>
      <c r="E921" t="n">
        <v>0.1667</v>
      </c>
      <c r="F921" t="inlineStr">
        <is>
          <t>No</t>
        </is>
      </c>
      <c r="G921" s="3" t="inlineStr">
        <is>
          <t>Vegadream Casino</t>
        </is>
      </c>
      <c r="H921" t="inlineStr">
        <is>
          <t>Starscream Limited</t>
        </is>
      </c>
      <c r="I921" t="inlineStr">
        <is>
          <t>Anjouan</t>
        </is>
      </c>
      <c r="J921" t="inlineStr">
        <is>
          <t>2021</t>
        </is>
      </c>
      <c r="K921" t="n">
        <v>8.199999999999999</v>
      </c>
      <c r="L921" s="4" t="inlineStr">
        <is>
          <t>Yes</t>
        </is>
      </c>
      <c r="M921" s="4" t="inlineStr">
        <is>
          <t>Yes</t>
        </is>
      </c>
      <c r="N921" t="inlineStr">
        <is>
          <t>ADA, ALGO, BCH, BTC, ETH, LTC, TRX, USDT, XLM, XRP</t>
        </is>
      </c>
      <c r="O921" t="n">
        <v>41</v>
      </c>
      <c r="Q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R921" s="3" t="inlineStr">
        <is>
          <t>https://casino.guru/vegadream-casino-review</t>
        </is>
      </c>
    </row>
    <row r="922">
      <c r="A922" t="n">
        <v>921</v>
      </c>
      <c r="B922" t="inlineStr">
        <is>
          <t>thrill</t>
        </is>
      </c>
      <c r="C922" t="n">
        <v>0.317</v>
      </c>
      <c r="D922" t="n">
        <v>0.25</v>
      </c>
      <c r="E922" t="n">
        <v>0.2857</v>
      </c>
      <c r="F922" t="inlineStr">
        <is>
          <t>No</t>
        </is>
      </c>
      <c r="G922" s="3" t="inlineStr">
        <is>
          <t>Slot78 Casino</t>
        </is>
      </c>
      <c r="H922" t="inlineStr">
        <is>
          <t>AzRa678 N.V.</t>
        </is>
      </c>
      <c r="I922" t="inlineStr">
        <is>
          <t>Curacao</t>
        </is>
      </c>
      <c r="J922" t="inlineStr">
        <is>
          <t>2013</t>
        </is>
      </c>
      <c r="K922" t="n">
        <v>5.5</v>
      </c>
      <c r="L922" s="4" t="inlineStr">
        <is>
          <t>Yes</t>
        </is>
      </c>
      <c r="N922" t="inlineStr">
        <is>
          <t>BCH, BNB, BTC, DOGE, ETH, LTC, SOL, TON, TRX, USDC, USDT</t>
        </is>
      </c>
      <c r="O922" t="n">
        <v>26</v>
      </c>
      <c r="P922" s="3" t="inlineStr">
        <is>
          <t>https://admrff2.com</t>
        </is>
      </c>
      <c r="Q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R922" s="3" t="inlineStr">
        <is>
          <t>https://casino.guru/slot78-casino-review</t>
        </is>
      </c>
    </row>
    <row r="923">
      <c r="A923" t="n">
        <v>922</v>
      </c>
      <c r="B923" t="inlineStr">
        <is>
          <t>betpanda</t>
        </is>
      </c>
      <c r="C923" t="n">
        <v>0.3169</v>
      </c>
      <c r="D923" t="n">
        <v>0.3113</v>
      </c>
      <c r="E923" t="n">
        <v>0.2</v>
      </c>
      <c r="F923" t="inlineStr">
        <is>
          <t>No</t>
        </is>
      </c>
      <c r="G923" s="3" t="inlineStr">
        <is>
          <t>Alf Casino</t>
        </is>
      </c>
      <c r="H923" t="inlineStr">
        <is>
          <t>Stellar Ltd.</t>
        </is>
      </c>
      <c r="J923" t="inlineStr">
        <is>
          <t>2018</t>
        </is>
      </c>
      <c r="K923" t="n">
        <v>9</v>
      </c>
      <c r="L923" s="4" t="inlineStr">
        <is>
          <t>Yes</t>
        </is>
      </c>
      <c r="N923" t="inlineStr">
        <is>
          <t>ADA, BCH, BTC, DOGE, ETH, LTC, TRX, USDC, USDT, XRP</t>
        </is>
      </c>
      <c r="O923" t="n">
        <v>125</v>
      </c>
      <c r="P923" s="3" t="inlineStr">
        <is>
          <t>https://alfcasino-2055.com</t>
        </is>
      </c>
      <c r="Q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R923" s="3" t="inlineStr">
        <is>
          <t>https://casino.guru/alf-casino-review</t>
        </is>
      </c>
    </row>
    <row r="924">
      <c r="A924" t="n">
        <v>923</v>
      </c>
      <c r="B924" t="inlineStr">
        <is>
          <t>betpanda</t>
        </is>
      </c>
      <c r="C924" t="n">
        <v>0.3168</v>
      </c>
      <c r="D924" t="n">
        <v>0.3592</v>
      </c>
      <c r="E924" t="n">
        <v>0.1667</v>
      </c>
      <c r="F924" t="inlineStr">
        <is>
          <t>No</t>
        </is>
      </c>
      <c r="G924" s="3" t="inlineStr">
        <is>
          <t>Lucky Circus Casino</t>
        </is>
      </c>
      <c r="H924" t="inlineStr">
        <is>
          <t>Dama N.V.</t>
        </is>
      </c>
      <c r="I924" t="inlineStr">
        <is>
          <t>Curacao</t>
        </is>
      </c>
      <c r="J924" t="inlineStr">
        <is>
          <t>2024</t>
        </is>
      </c>
      <c r="K924" t="n">
        <v>9.199999999999999</v>
      </c>
      <c r="L924" s="4" t="inlineStr">
        <is>
          <t>Yes</t>
        </is>
      </c>
      <c r="M924" s="4" t="inlineStr">
        <is>
          <t>Yes</t>
        </is>
      </c>
      <c r="N924" t="inlineStr">
        <is>
          <t>BCH, BTC, DOGE, ETH, LTC, USDT, XRP</t>
        </is>
      </c>
      <c r="O924" t="n">
        <v>120</v>
      </c>
      <c r="Q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R924" s="3" t="inlineStr">
        <is>
          <t>https://casino.guru/lucky-circus-casino-review</t>
        </is>
      </c>
    </row>
    <row r="925">
      <c r="A925" t="n">
        <v>924</v>
      </c>
      <c r="B925" t="inlineStr">
        <is>
          <t>betpanda</t>
        </is>
      </c>
      <c r="C925" t="n">
        <v>0.3168</v>
      </c>
      <c r="D925" t="n">
        <v>0.3333</v>
      </c>
      <c r="E925" t="n">
        <v>0.2143</v>
      </c>
      <c r="F925" t="inlineStr">
        <is>
          <t>No</t>
        </is>
      </c>
      <c r="G925" s="3" t="inlineStr">
        <is>
          <t>Cactus Casino</t>
        </is>
      </c>
      <c r="H925" t="inlineStr">
        <is>
          <t>Ferzo Holding Limitada</t>
        </is>
      </c>
      <c r="I925" t="inlineStr">
        <is>
          <t>Anjouan</t>
        </is>
      </c>
      <c r="J925" t="inlineStr">
        <is>
          <t>2024</t>
        </is>
      </c>
      <c r="K925" t="n">
        <v>8.5</v>
      </c>
      <c r="L925" s="4" t="inlineStr">
        <is>
          <t>Yes</t>
        </is>
      </c>
      <c r="N925" t="inlineStr">
        <is>
          <t>BCH, BTC, ETH, LTC, TON, TRX, USDT</t>
        </is>
      </c>
      <c r="O925" t="n">
        <v>99</v>
      </c>
      <c r="Q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R925" s="3" t="inlineStr">
        <is>
          <t>https://casino.guru/cactus-casino-review</t>
        </is>
      </c>
    </row>
    <row r="926">
      <c r="A926" t="n">
        <v>925</v>
      </c>
      <c r="B926" t="inlineStr">
        <is>
          <t>betpanda</t>
        </is>
      </c>
      <c r="C926" t="n">
        <v>0.3167</v>
      </c>
      <c r="D926" t="n">
        <v>0.1919</v>
      </c>
      <c r="E926" t="n">
        <v>0.3704</v>
      </c>
      <c r="F926" t="inlineStr">
        <is>
          <t>No</t>
        </is>
      </c>
      <c r="G926" s="3" t="inlineStr">
        <is>
          <t>Gxmble Casino</t>
        </is>
      </c>
      <c r="H926" t="inlineStr">
        <is>
          <t>Rabocse Sociedad de Responsabilidad Limitada</t>
        </is>
      </c>
      <c r="I926" t="inlineStr">
        <is>
          <t>Anjouan</t>
        </is>
      </c>
      <c r="J926" t="inlineStr">
        <is>
          <t>2022</t>
        </is>
      </c>
      <c r="K926" t="n">
        <v>1.7</v>
      </c>
      <c r="L926" s="4" t="inlineStr">
        <is>
          <t>Yes</t>
        </is>
      </c>
      <c r="M926" s="4" t="inlineStr">
        <is>
          <t>Yes</t>
        </is>
      </c>
      <c r="N926" t="inlineStr">
        <is>
          <t>ADA, BCH, BTC, DOGE, ETH, LTC, SHIB, SOL, TRX, TUSD, USDC, USDT, XRP</t>
        </is>
      </c>
      <c r="O926" t="n">
        <v>45</v>
      </c>
      <c r="Q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R926" s="3" t="inlineStr">
        <is>
          <t>https://casino.guru/gxmble-casino-review</t>
        </is>
      </c>
    </row>
    <row r="927">
      <c r="A927" t="n">
        <v>926</v>
      </c>
      <c r="B927" t="inlineStr">
        <is>
          <t>betpanda</t>
        </is>
      </c>
      <c r="C927" t="n">
        <v>0.3167</v>
      </c>
      <c r="D927" t="n">
        <v>0.1919</v>
      </c>
      <c r="E927" t="n">
        <v>0.3704</v>
      </c>
      <c r="F927" t="inlineStr">
        <is>
          <t>No</t>
        </is>
      </c>
      <c r="G927" s="3" t="inlineStr">
        <is>
          <t>Gamblii Casino</t>
        </is>
      </c>
      <c r="H927" t="inlineStr">
        <is>
          <t>Non Videri B.V.</t>
        </is>
      </c>
      <c r="I927" t="inlineStr">
        <is>
          <t>UKGC</t>
        </is>
      </c>
      <c r="J927" t="inlineStr">
        <is>
          <t>2022</t>
        </is>
      </c>
      <c r="K927" t="n">
        <v>1.6</v>
      </c>
      <c r="L927" s="4" t="inlineStr">
        <is>
          <t>Yes</t>
        </is>
      </c>
      <c r="N927" t="inlineStr">
        <is>
          <t>ADA, BCH, BTC, DOGE, ETH, LTC, SHIB, SOL, TRX, TUSD, USDC, USDT, XRP</t>
        </is>
      </c>
      <c r="O927" t="n">
        <v>45</v>
      </c>
      <c r="Q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R927" s="3" t="inlineStr">
        <is>
          <t>https://casino.guru/gamblii-casino-review</t>
        </is>
      </c>
    </row>
    <row r="928">
      <c r="A928" t="n">
        <v>927</v>
      </c>
      <c r="B928" t="inlineStr">
        <is>
          <t>betpanda</t>
        </is>
      </c>
      <c r="C928" t="n">
        <v>0.3165</v>
      </c>
      <c r="D928" t="n">
        <v>0.3197</v>
      </c>
      <c r="E928" t="n">
        <v>0.2188</v>
      </c>
      <c r="F928" t="inlineStr">
        <is>
          <t>No</t>
        </is>
      </c>
      <c r="G928" s="3" t="inlineStr">
        <is>
          <t>Betwarts Casino</t>
        </is>
      </c>
      <c r="I928" t="inlineStr">
        <is>
          <t>Anjouan</t>
        </is>
      </c>
      <c r="J928" t="inlineStr">
        <is>
          <t>2025</t>
        </is>
      </c>
      <c r="K928" t="n">
        <v>6.6</v>
      </c>
      <c r="L928" s="4" t="inlineStr">
        <is>
          <t>Yes</t>
        </is>
      </c>
      <c r="M928" s="4" t="inlineStr">
        <is>
          <t>Yes</t>
        </is>
      </c>
      <c r="N928" t="inlineStr">
        <is>
          <t>ADA, BCH, BTC, DOGE, ETH, LTC, USDC, USDT, XRP</t>
        </is>
      </c>
      <c r="O928" t="n">
        <v>121</v>
      </c>
      <c r="Q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R928" s="3" t="inlineStr">
        <is>
          <t>https://casino.guru/betwarts-casino-review</t>
        </is>
      </c>
    </row>
    <row r="929">
      <c r="A929" t="n">
        <v>928</v>
      </c>
      <c r="B929" t="inlineStr">
        <is>
          <t>thrill</t>
        </is>
      </c>
      <c r="C929" t="n">
        <v>0.3165</v>
      </c>
      <c r="D929" t="n">
        <v>0.1333</v>
      </c>
      <c r="E929" t="n">
        <v>0.5294</v>
      </c>
      <c r="F929" t="inlineStr">
        <is>
          <t>No</t>
        </is>
      </c>
      <c r="G929" s="3" t="inlineStr">
        <is>
          <t>KoraSaha Casino</t>
        </is>
      </c>
      <c r="I929" t="inlineStr">
        <is>
          <t>Anjouan</t>
        </is>
      </c>
      <c r="J929" t="inlineStr">
        <is>
          <t>2025</t>
        </is>
      </c>
      <c r="K929" t="n">
        <v>3.5</v>
      </c>
      <c r="L929" s="4" t="inlineStr">
        <is>
          <t>Yes</t>
        </is>
      </c>
      <c r="N929" t="inlineStr">
        <is>
          <t>ADA, BCH, BTC, DOGE, ETH, LTC, SOL, TRX, USDT, XRP</t>
        </is>
      </c>
      <c r="O929" t="n">
        <v>29</v>
      </c>
      <c r="Q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R929" s="3" t="inlineStr">
        <is>
          <t>https://casino.guru/korasaha-casino-review</t>
        </is>
      </c>
    </row>
    <row r="930">
      <c r="A930" t="n">
        <v>929</v>
      </c>
      <c r="B930" t="inlineStr">
        <is>
          <t>betpanda</t>
        </is>
      </c>
      <c r="C930" t="n">
        <v>0.3164</v>
      </c>
      <c r="D930" t="n">
        <v>0.3212</v>
      </c>
      <c r="E930" t="n">
        <v>0.09089999999999999</v>
      </c>
      <c r="F930" t="inlineStr">
        <is>
          <t>No</t>
        </is>
      </c>
      <c r="G930" s="3" t="inlineStr">
        <is>
          <t>Vulkan Vegas Casino</t>
        </is>
      </c>
      <c r="H930" t="inlineStr">
        <is>
          <t>Whitebox B.V.</t>
        </is>
      </c>
      <c r="I930" t="inlineStr">
        <is>
          <t>Curacao</t>
        </is>
      </c>
      <c r="J930" t="inlineStr">
        <is>
          <t>2017</t>
        </is>
      </c>
      <c r="K930" t="n">
        <v>9.800000000000001</v>
      </c>
      <c r="L930" s="4" t="inlineStr">
        <is>
          <t>Yes</t>
        </is>
      </c>
      <c r="M930" s="4" t="inlineStr">
        <is>
          <t>Yes</t>
        </is>
      </c>
      <c r="N930" t="inlineStr">
        <is>
          <t>BNB, BTC, DOGE, ETH, LTC, TON, TRX, USDC, USDT</t>
        </is>
      </c>
      <c r="O930" t="n">
        <v>108</v>
      </c>
      <c r="P930" s="3" t="inlineStr">
        <is>
          <t>https://ads-useoffer.com</t>
        </is>
      </c>
      <c r="Q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R930" s="3" t="inlineStr">
        <is>
          <t>https://casino.guru/Vulkan-Vegas-Casino-review</t>
        </is>
      </c>
    </row>
    <row r="931">
      <c r="A931" t="n">
        <v>930</v>
      </c>
      <c r="B931" t="inlineStr">
        <is>
          <t>betpanda</t>
        </is>
      </c>
      <c r="C931" t="n">
        <v>0.3164</v>
      </c>
      <c r="D931" t="n">
        <v>0.2857</v>
      </c>
      <c r="E931" t="n">
        <v>0.3</v>
      </c>
      <c r="F931" t="inlineStr">
        <is>
          <t>No</t>
        </is>
      </c>
      <c r="G931" s="3" t="inlineStr">
        <is>
          <t>JabiBet Casino</t>
        </is>
      </c>
      <c r="H931" t="inlineStr">
        <is>
          <t>Sknet Tech Ltd.</t>
        </is>
      </c>
      <c r="I931" t="inlineStr">
        <is>
          <t>Anjouan</t>
        </is>
      </c>
      <c r="J931" t="inlineStr">
        <is>
          <t>2024</t>
        </is>
      </c>
      <c r="K931" t="n">
        <v>6.6</v>
      </c>
      <c r="L931" s="4" t="inlineStr">
        <is>
          <t>Yes</t>
        </is>
      </c>
      <c r="N931" t="inlineStr">
        <is>
          <t>BCH, BTC, DOGE, ETH, LTC, TRX, USDT</t>
        </is>
      </c>
      <c r="O931" t="n">
        <v>107</v>
      </c>
      <c r="Q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R931" s="3" t="inlineStr">
        <is>
          <t>https://casino.guru/jabibet-casino-review</t>
        </is>
      </c>
    </row>
    <row r="932">
      <c r="A932" t="n">
        <v>931</v>
      </c>
      <c r="B932" t="inlineStr">
        <is>
          <t>betpanda</t>
        </is>
      </c>
      <c r="C932" t="n">
        <v>0.316</v>
      </c>
      <c r="D932" t="n">
        <v>0.226</v>
      </c>
      <c r="E932" t="n">
        <v>0.3448</v>
      </c>
      <c r="F932" t="inlineStr">
        <is>
          <t>No</t>
        </is>
      </c>
      <c r="G932" s="3" t="inlineStr">
        <is>
          <t>GrandPari Casino</t>
        </is>
      </c>
      <c r="H932" t="inlineStr">
        <is>
          <t>CHUBARITO B.V.</t>
        </is>
      </c>
      <c r="I932" t="inlineStr">
        <is>
          <t>Curacao</t>
        </is>
      </c>
      <c r="J932" t="inlineStr">
        <is>
          <t>2025</t>
        </is>
      </c>
      <c r="K932" t="n">
        <v>6.7</v>
      </c>
      <c r="L932" s="4" t="inlineStr">
        <is>
          <t>Yes</t>
        </is>
      </c>
      <c r="N932" t="inlineStr">
        <is>
          <t>ADA, ARB, BCH, BTC, DAI, DOGE, ETH, LTC, POL, SHIB, SOL, TRX, USDC, USDT, XRP</t>
        </is>
      </c>
      <c r="O932" t="n">
        <v>144</v>
      </c>
      <c r="Q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R932" s="3" t="inlineStr">
        <is>
          <t>https://casino.guru/grandpari-casino-review</t>
        </is>
      </c>
    </row>
    <row r="933">
      <c r="A933" t="n">
        <v>932</v>
      </c>
      <c r="B933" t="inlineStr">
        <is>
          <t>betpanda</t>
        </is>
      </c>
      <c r="C933" t="n">
        <v>0.316</v>
      </c>
      <c r="D933" t="n">
        <v>0.3564</v>
      </c>
      <c r="E933" t="n">
        <v>0.2</v>
      </c>
      <c r="F933" t="inlineStr">
        <is>
          <t>No</t>
        </is>
      </c>
      <c r="G933" s="3" t="inlineStr">
        <is>
          <t>Spartans Casino</t>
        </is>
      </c>
      <c r="H933" t="inlineStr">
        <is>
          <t>Nexus International Entertainment Ltd.</t>
        </is>
      </c>
      <c r="I933" t="inlineStr">
        <is>
          <t>Anjouan</t>
        </is>
      </c>
      <c r="J933" t="inlineStr">
        <is>
          <t>2025</t>
        </is>
      </c>
      <c r="K933" t="n">
        <v>6.4</v>
      </c>
      <c r="L933" s="4" t="inlineStr">
        <is>
          <t>Yes</t>
        </is>
      </c>
      <c r="N933" t="inlineStr">
        <is>
          <t>ADA, AVAX, BNB, BTC, DAI, ETH, SOL, USDC, USDT</t>
        </is>
      </c>
      <c r="O933" t="n">
        <v>64</v>
      </c>
      <c r="Q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R933" s="3" t="inlineStr">
        <is>
          <t>https://casino.guru/spartans-casino-review</t>
        </is>
      </c>
    </row>
    <row r="934">
      <c r="A934" t="n">
        <v>933</v>
      </c>
      <c r="B934" t="inlineStr">
        <is>
          <t>betpanda</t>
        </is>
      </c>
      <c r="C934" t="n">
        <v>0.316</v>
      </c>
      <c r="D934" t="n">
        <v>0.2732</v>
      </c>
      <c r="E934" t="n">
        <v>0.2667</v>
      </c>
      <c r="F934" t="inlineStr">
        <is>
          <t>No</t>
        </is>
      </c>
      <c r="G934" s="3" t="inlineStr">
        <is>
          <t>HollyWin Casino</t>
        </is>
      </c>
      <c r="I934" t="inlineStr">
        <is>
          <t>MGA</t>
        </is>
      </c>
      <c r="J934" t="inlineStr">
        <is>
          <t>2026</t>
        </is>
      </c>
      <c r="K934" t="n">
        <v>5.9</v>
      </c>
      <c r="L934" s="4" t="inlineStr">
        <is>
          <t>Yes</t>
        </is>
      </c>
      <c r="N934" t="inlineStr">
        <is>
          <t>ADA, BCH, BNB, BTC, DOGE, ETH, LTC, TRX, USDT, XRP</t>
        </is>
      </c>
      <c r="O934" t="n">
        <v>160</v>
      </c>
      <c r="Q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R934" s="3" t="inlineStr">
        <is>
          <t>https://casino.guru/hollywin-casino-review</t>
        </is>
      </c>
    </row>
    <row r="935">
      <c r="A935" t="n">
        <v>934</v>
      </c>
      <c r="B935" t="inlineStr">
        <is>
          <t>betpanda</t>
        </is>
      </c>
      <c r="C935" t="n">
        <v>0.3159</v>
      </c>
      <c r="D935" t="n">
        <v>0.3108</v>
      </c>
      <c r="E935" t="n">
        <v>0.2333</v>
      </c>
      <c r="F935" t="inlineStr">
        <is>
          <t>No</t>
        </is>
      </c>
      <c r="G935" s="3" t="inlineStr">
        <is>
          <t>FEZbet Casino</t>
        </is>
      </c>
      <c r="H935" t="inlineStr">
        <is>
          <t>NovaForge Ltd</t>
        </is>
      </c>
      <c r="J935" t="inlineStr">
        <is>
          <t>2020</t>
        </is>
      </c>
      <c r="K935" t="n">
        <v>9.199999999999999</v>
      </c>
      <c r="L935" s="4" t="inlineStr">
        <is>
          <t>Yes</t>
        </is>
      </c>
      <c r="N935" t="inlineStr">
        <is>
          <t>ADA, BCH, BTC, DOGE, ETH, LTC, USDC, USDT, XRP</t>
        </is>
      </c>
      <c r="O935" t="n">
        <v>121</v>
      </c>
      <c r="P935" s="3" t="inlineStr">
        <is>
          <t>https://fezbet-9784.com</t>
        </is>
      </c>
      <c r="Q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R935" s="3" t="inlineStr">
        <is>
          <t>https://casino.guru/fezbet-casino-review</t>
        </is>
      </c>
    </row>
    <row r="936">
      <c r="A936" t="n">
        <v>935</v>
      </c>
      <c r="B936" t="inlineStr">
        <is>
          <t>thrill</t>
        </is>
      </c>
      <c r="C936" t="n">
        <v>0.3159</v>
      </c>
      <c r="D936" t="n">
        <v>0.2931</v>
      </c>
      <c r="E936" t="n">
        <v>0.3158</v>
      </c>
      <c r="F936" t="inlineStr">
        <is>
          <t>No</t>
        </is>
      </c>
      <c r="G936" s="3" t="inlineStr">
        <is>
          <t>Miracle Casino</t>
        </is>
      </c>
      <c r="H936" t="inlineStr">
        <is>
          <t>Sector Media N.V.</t>
        </is>
      </c>
      <c r="I936" t="inlineStr">
        <is>
          <t>Curacao</t>
        </is>
      </c>
      <c r="J936" t="inlineStr">
        <is>
          <t>2022</t>
        </is>
      </c>
      <c r="K936" t="n">
        <v>3.3</v>
      </c>
      <c r="L936" s="4" t="inlineStr">
        <is>
          <t>Yes</t>
        </is>
      </c>
      <c r="N936" t="inlineStr">
        <is>
          <t>BCH, BTC, DOGE, ETH, LTC, USDT</t>
        </is>
      </c>
      <c r="O936" t="n">
        <v>36</v>
      </c>
      <c r="Q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R936" s="3" t="inlineStr">
        <is>
          <t>https://casino.guru/miracle-casino-review</t>
        </is>
      </c>
    </row>
    <row r="937">
      <c r="A937" t="n">
        <v>936</v>
      </c>
      <c r="B937" t="inlineStr">
        <is>
          <t>betpanda</t>
        </is>
      </c>
      <c r="C937" t="n">
        <v>0.3158</v>
      </c>
      <c r="D937" t="n">
        <v>0.1939</v>
      </c>
      <c r="E937" t="n">
        <v>0.3125</v>
      </c>
      <c r="F937" t="inlineStr">
        <is>
          <t>No</t>
        </is>
      </c>
      <c r="G937" s="3" t="inlineStr">
        <is>
          <t>Azino Mobile Casino</t>
        </is>
      </c>
      <c r="I937" t="inlineStr">
        <is>
          <t>Curacao</t>
        </is>
      </c>
      <c r="J937" t="inlineStr">
        <is>
          <t>2011</t>
        </is>
      </c>
      <c r="K937" t="n">
        <v>4.9</v>
      </c>
      <c r="L937" s="4" t="inlineStr">
        <is>
          <t>Yes</t>
        </is>
      </c>
      <c r="N937" t="inlineStr">
        <is>
          <t>BCH, BNB, BTC, DOGE, ETH, LTC, SOL, TON, TRX, USDC, USDT</t>
        </is>
      </c>
      <c r="O937" t="n">
        <v>44</v>
      </c>
      <c r="Q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R937" s="3" t="inlineStr">
        <is>
          <t>https://casino.guru/azino-mobile-casino-review</t>
        </is>
      </c>
    </row>
    <row r="938">
      <c r="A938" t="n">
        <v>937</v>
      </c>
      <c r="B938" t="inlineStr">
        <is>
          <t>thrill</t>
        </is>
      </c>
      <c r="C938" t="n">
        <v>0.3158</v>
      </c>
      <c r="D938" t="n">
        <v>0.2277</v>
      </c>
      <c r="E938" t="n">
        <v>0.3226</v>
      </c>
      <c r="F938" t="inlineStr">
        <is>
          <t>No</t>
        </is>
      </c>
      <c r="G938" s="3" t="inlineStr">
        <is>
          <t>Winscore Casino</t>
        </is>
      </c>
      <c r="H938" t="inlineStr">
        <is>
          <t>Next Global Era Limited</t>
        </is>
      </c>
      <c r="I938" t="inlineStr">
        <is>
          <t>Curacao</t>
        </is>
      </c>
      <c r="J938" t="inlineStr">
        <is>
          <t>2023</t>
        </is>
      </c>
      <c r="K938" t="n">
        <v>4.3</v>
      </c>
      <c r="L938" s="4" t="inlineStr">
        <is>
          <t>Yes</t>
        </is>
      </c>
      <c r="M938" s="4" t="inlineStr">
        <is>
          <t>Yes</t>
        </is>
      </c>
      <c r="N938" t="inlineStr">
        <is>
          <t>BCH, BTC, ETH, LINK, LTC, SOL, TRX, USDC, USDT, XLM, XRP</t>
        </is>
      </c>
      <c r="O938" t="n">
        <v>85</v>
      </c>
      <c r="Q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R938" s="3" t="inlineStr">
        <is>
          <t>https://casino.guru/winscore-casino-review</t>
        </is>
      </c>
    </row>
    <row r="939">
      <c r="A939" t="n">
        <v>938</v>
      </c>
      <c r="B939" t="inlineStr">
        <is>
          <t>thrill</t>
        </is>
      </c>
      <c r="C939" t="n">
        <v>0.3158</v>
      </c>
      <c r="D939" t="n">
        <v>0.2674</v>
      </c>
      <c r="E939" t="n">
        <v>0.2812</v>
      </c>
      <c r="F939" t="inlineStr">
        <is>
          <t>No</t>
        </is>
      </c>
      <c r="G939" s="3" t="inlineStr">
        <is>
          <t>Pribet Casino</t>
        </is>
      </c>
      <c r="H939" t="inlineStr">
        <is>
          <t>NewEra B.V.</t>
        </is>
      </c>
      <c r="I939" t="inlineStr">
        <is>
          <t>Curacao</t>
        </is>
      </c>
      <c r="J939" t="inlineStr">
        <is>
          <t>2021</t>
        </is>
      </c>
      <c r="K939" t="n">
        <v>0.3</v>
      </c>
      <c r="L939" s="4" t="inlineStr">
        <is>
          <t>Yes</t>
        </is>
      </c>
      <c r="M939" s="4" t="inlineStr">
        <is>
          <t>Yes</t>
        </is>
      </c>
      <c r="N939" t="inlineStr">
        <is>
          <t>BCH, BTC, ETH, LINK, LTC, SOL, USDC, USDT, XLM, XRP</t>
        </is>
      </c>
      <c r="O939" t="n">
        <v>70</v>
      </c>
      <c r="Q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R939" s="3" t="inlineStr">
        <is>
          <t>https://casino.guru/pribet-casino-review</t>
        </is>
      </c>
    </row>
    <row r="940">
      <c r="A940" t="n">
        <v>939</v>
      </c>
      <c r="B940" t="inlineStr">
        <is>
          <t>betpanda</t>
        </is>
      </c>
      <c r="C940" t="n">
        <v>0.3157</v>
      </c>
      <c r="D940" t="n">
        <v>0.3286</v>
      </c>
      <c r="E940" t="n">
        <v>0.2</v>
      </c>
      <c r="F940" t="inlineStr">
        <is>
          <t>No</t>
        </is>
      </c>
      <c r="G940" s="3" t="inlineStr">
        <is>
          <t>Spinch Casino</t>
        </is>
      </c>
      <c r="H940" t="inlineStr">
        <is>
          <t>Bets Entertainment N.V.</t>
        </is>
      </c>
      <c r="I940" t="inlineStr">
        <is>
          <t>Curacao</t>
        </is>
      </c>
      <c r="J940" t="inlineStr">
        <is>
          <t>2023</t>
        </is>
      </c>
      <c r="K940" t="n">
        <v>7.4</v>
      </c>
      <c r="L940" s="4" t="inlineStr">
        <is>
          <t>Yes</t>
        </is>
      </c>
      <c r="M940" s="4" t="inlineStr">
        <is>
          <t>Yes</t>
        </is>
      </c>
      <c r="N940" t="inlineStr">
        <is>
          <t>ADA, BCH, BTC, DOGE, ETH, LTC, TRX, USDT, XRP</t>
        </is>
      </c>
      <c r="O940" t="n">
        <v>113</v>
      </c>
      <c r="Q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R940" s="3" t="inlineStr">
        <is>
          <t>https://casino.guru/spinch-casino-review</t>
        </is>
      </c>
    </row>
    <row r="941">
      <c r="A941" t="n">
        <v>940</v>
      </c>
      <c r="B941" t="inlineStr">
        <is>
          <t>betpanda</t>
        </is>
      </c>
      <c r="C941" t="n">
        <v>0.3157</v>
      </c>
      <c r="D941" t="n">
        <v>0.215</v>
      </c>
      <c r="E941" t="n">
        <v>0.3889</v>
      </c>
      <c r="F941" t="inlineStr">
        <is>
          <t>No</t>
        </is>
      </c>
      <c r="G941" s="3" t="inlineStr">
        <is>
          <t>CrownZilla Casino</t>
        </is>
      </c>
      <c r="H941" t="inlineStr">
        <is>
          <t>BELLANIAN LIMITADA</t>
        </is>
      </c>
      <c r="I941" t="inlineStr">
        <is>
          <t>Anjouan</t>
        </is>
      </c>
      <c r="J941" t="inlineStr">
        <is>
          <t>2025</t>
        </is>
      </c>
      <c r="K941" t="n">
        <v>5.2</v>
      </c>
      <c r="L941" s="4" t="inlineStr">
        <is>
          <t>Yes</t>
        </is>
      </c>
      <c r="N941" t="inlineStr">
        <is>
          <t>BCH, BTC, DOGE, ETH, LTC, TRX, USDT, XRP</t>
        </is>
      </c>
      <c r="O941" t="n">
        <v>57</v>
      </c>
      <c r="Q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R941" s="3" t="inlineStr">
        <is>
          <t>https://casino.guru/crownzilla-casino-review</t>
        </is>
      </c>
    </row>
    <row r="942">
      <c r="A942" t="n">
        <v>941</v>
      </c>
      <c r="B942" t="inlineStr">
        <is>
          <t>betpanda</t>
        </is>
      </c>
      <c r="C942" t="n">
        <v>0.3156</v>
      </c>
      <c r="D942" t="n">
        <v>0.2848</v>
      </c>
      <c r="E942" t="n">
        <v>0.2222</v>
      </c>
      <c r="F942" t="inlineStr">
        <is>
          <t>No</t>
        </is>
      </c>
      <c r="G942" s="3" t="inlineStr">
        <is>
          <t>Merlin Casino</t>
        </is>
      </c>
      <c r="H942" t="inlineStr">
        <is>
          <t>Versus Odds B.V.</t>
        </is>
      </c>
      <c r="I942" t="inlineStr">
        <is>
          <t>Curacao</t>
        </is>
      </c>
      <c r="J942" t="inlineStr">
        <is>
          <t>2023</t>
        </is>
      </c>
      <c r="K942" t="n">
        <v>7.35</v>
      </c>
      <c r="L942" s="4" t="inlineStr">
        <is>
          <t>Yes</t>
        </is>
      </c>
      <c r="N942" t="inlineStr">
        <is>
          <t>BTC, DOGE, ETH, LTC, TRX, USDC, USDT, XMR, XRP</t>
        </is>
      </c>
      <c r="O942" t="n">
        <v>130</v>
      </c>
      <c r="Q942" s="3" t="inlineStr">
        <is>
          <t>https://external.lcb.org/site/3257</t>
        </is>
      </c>
      <c r="R942" s="3" t="inlineStr">
        <is>
          <t>https://casino.guru/merlin-casino-review</t>
        </is>
      </c>
    </row>
    <row r="943">
      <c r="A943" t="n">
        <v>942</v>
      </c>
      <c r="B943" t="inlineStr">
        <is>
          <t>betpanda</t>
        </is>
      </c>
      <c r="C943" t="n">
        <v>0.3156</v>
      </c>
      <c r="D943" t="n">
        <v>0.2314</v>
      </c>
      <c r="E943" t="n">
        <v>0.32</v>
      </c>
      <c r="F943" t="inlineStr">
        <is>
          <t>No</t>
        </is>
      </c>
      <c r="G943" s="3" t="inlineStr">
        <is>
          <t>RockstarWIN Casino</t>
        </is>
      </c>
      <c r="H943" t="inlineStr">
        <is>
          <t>Casiworx N.V.</t>
        </is>
      </c>
      <c r="I943" t="inlineStr">
        <is>
          <t>Curacao</t>
        </is>
      </c>
      <c r="J943" t="inlineStr">
        <is>
          <t>2024</t>
        </is>
      </c>
      <c r="K943" t="n">
        <v>3.1</v>
      </c>
      <c r="L943" s="4" t="inlineStr">
        <is>
          <t>Yes</t>
        </is>
      </c>
      <c r="N943" t="inlineStr">
        <is>
          <t>BNB, BTC, DOGE, ETH, LTC, USDC, USDT, XLM, XRP</t>
        </is>
      </c>
      <c r="O943" t="n">
        <v>76</v>
      </c>
      <c r="Q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R943" s="3" t="inlineStr">
        <is>
          <t>https://casino.guru/rockstarwin-casino-review</t>
        </is>
      </c>
    </row>
    <row r="944">
      <c r="A944" t="n">
        <v>943</v>
      </c>
      <c r="B944" t="inlineStr">
        <is>
          <t>betpanda</t>
        </is>
      </c>
      <c r="C944" t="n">
        <v>0.3154</v>
      </c>
      <c r="D944" t="n">
        <v>0.3727</v>
      </c>
      <c r="E944" t="n">
        <v>0.1538</v>
      </c>
      <c r="F944" t="inlineStr">
        <is>
          <t>No</t>
        </is>
      </c>
      <c r="G944" s="3" t="inlineStr">
        <is>
          <t>Longfu88 Casino</t>
        </is>
      </c>
      <c r="J944" t="inlineStr">
        <is>
          <t>2025</t>
        </is>
      </c>
      <c r="K944" t="n">
        <v>5.8</v>
      </c>
      <c r="L944" s="4" t="inlineStr">
        <is>
          <t>Yes</t>
        </is>
      </c>
      <c r="N944" t="inlineStr">
        <is>
          <t>ADA, BCH, BTC, ETH, LTC, USDC, USDT, XRP</t>
        </is>
      </c>
      <c r="O944" t="n">
        <v>78</v>
      </c>
      <c r="Q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R944" s="3" t="inlineStr">
        <is>
          <t>https://casino.guru/longfu88-casino-review</t>
        </is>
      </c>
    </row>
    <row r="945">
      <c r="A945" t="n">
        <v>944</v>
      </c>
      <c r="B945" t="inlineStr">
        <is>
          <t>betpanda</t>
        </is>
      </c>
      <c r="C945" t="n">
        <v>0.3153</v>
      </c>
      <c r="D945" t="n">
        <v>0.1875</v>
      </c>
      <c r="E945" t="n">
        <v>0.3143</v>
      </c>
      <c r="F945" t="inlineStr">
        <is>
          <t>No</t>
        </is>
      </c>
      <c r="G945" s="3" t="inlineStr">
        <is>
          <t>Winity Casino</t>
        </is>
      </c>
      <c r="H945" t="inlineStr">
        <is>
          <t>Winlink B.V</t>
        </is>
      </c>
      <c r="I945" t="inlineStr">
        <is>
          <t>Curacao</t>
        </is>
      </c>
      <c r="J945" t="inlineStr">
        <is>
          <t>2025</t>
        </is>
      </c>
      <c r="K945" t="n">
        <v>4.7</v>
      </c>
      <c r="L945" s="4" t="inlineStr">
        <is>
          <t>Yes</t>
        </is>
      </c>
      <c r="N945" t="inlineStr">
        <is>
          <t>BCH, BNB, BTC, DOGE, ETH, LTC, SOL, TON, TRX, USDC, USDT, XMR, XRP</t>
        </is>
      </c>
      <c r="O945" t="n">
        <v>22</v>
      </c>
      <c r="Q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R945" s="3" t="inlineStr">
        <is>
          <t>https://casino.guru/winity-casino-review</t>
        </is>
      </c>
    </row>
    <row r="946">
      <c r="A946" t="n">
        <v>945</v>
      </c>
      <c r="B946" t="inlineStr">
        <is>
          <t>betpanda</t>
        </is>
      </c>
      <c r="C946" t="n">
        <v>0.3153</v>
      </c>
      <c r="D946" t="n">
        <v>0.1894</v>
      </c>
      <c r="E946" t="n">
        <v>0.3704</v>
      </c>
      <c r="F946" t="inlineStr">
        <is>
          <t>No</t>
        </is>
      </c>
      <c r="G946" s="3" t="inlineStr">
        <is>
          <t>FCMoon Casino</t>
        </is>
      </c>
      <c r="H946" t="inlineStr">
        <is>
          <t>Bermuda Triangle Ltd.</t>
        </is>
      </c>
      <c r="I946" t="inlineStr">
        <is>
          <t>Anjouan</t>
        </is>
      </c>
      <c r="J946" t="inlineStr">
        <is>
          <t>2024</t>
        </is>
      </c>
      <c r="K946" t="n">
        <v>4.1</v>
      </c>
      <c r="L946" s="4" t="inlineStr">
        <is>
          <t>Yes</t>
        </is>
      </c>
      <c r="M946" s="5" t="inlineStr">
        <is>
          <t>No</t>
        </is>
      </c>
      <c r="N946" t="inlineStr">
        <is>
          <t>ADA, BTC, DOGE, DOT, ETH, LINK, LTC, SHIB, SOL, TRX, USDC, USDT, XRP</t>
        </is>
      </c>
      <c r="O946" t="n">
        <v>84</v>
      </c>
      <c r="Q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R946" s="3" t="inlineStr">
        <is>
          <t>https://casino.guru/fcmoon-casino-review</t>
        </is>
      </c>
    </row>
    <row r="947">
      <c r="A947" t="n">
        <v>946</v>
      </c>
      <c r="B947" t="inlineStr">
        <is>
          <t>betpanda</t>
        </is>
      </c>
      <c r="C947" t="n">
        <v>0.3153</v>
      </c>
      <c r="D947" t="n">
        <v>0.2132</v>
      </c>
      <c r="E947" t="n">
        <v>0.36</v>
      </c>
      <c r="F947" t="inlineStr">
        <is>
          <t>No</t>
        </is>
      </c>
      <c r="G947" s="3" t="inlineStr">
        <is>
          <t>BetKiss Casino</t>
        </is>
      </c>
      <c r="H947" t="inlineStr">
        <is>
          <t>Elevex Group Ltd</t>
        </is>
      </c>
      <c r="I947" t="inlineStr">
        <is>
          <t>Anjouan</t>
        </is>
      </c>
      <c r="J947" t="inlineStr">
        <is>
          <t>2026</t>
        </is>
      </c>
      <c r="K947" t="n">
        <v>3.5</v>
      </c>
      <c r="L947" s="4" t="inlineStr">
        <is>
          <t>Yes</t>
        </is>
      </c>
      <c r="N947" t="inlineStr">
        <is>
          <t>ADA, BCH, DOGE, ETH, LTC, POL, SOL, TON, TRX, USDC, USDT, XRP</t>
        </is>
      </c>
      <c r="O947" t="n">
        <v>92</v>
      </c>
      <c r="Q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R947" s="3" t="inlineStr">
        <is>
          <t>https://casino.guru/betkiss-casino-review</t>
        </is>
      </c>
    </row>
    <row r="948">
      <c r="A948" t="n">
        <v>947</v>
      </c>
      <c r="B948" t="inlineStr">
        <is>
          <t>betpanda</t>
        </is>
      </c>
      <c r="C948" t="n">
        <v>0.3152</v>
      </c>
      <c r="D948" t="n">
        <v>0.2718</v>
      </c>
      <c r="E948" t="n">
        <v>0.2667</v>
      </c>
      <c r="F948" t="inlineStr">
        <is>
          <t>No</t>
        </is>
      </c>
      <c r="G948" s="3" t="inlineStr">
        <is>
          <t>WinPulse Casino</t>
        </is>
      </c>
      <c r="H948" t="inlineStr">
        <is>
          <t>Hollycorn N.V.</t>
        </is>
      </c>
      <c r="I948" t="inlineStr">
        <is>
          <t>Curacao</t>
        </is>
      </c>
      <c r="J948" t="inlineStr">
        <is>
          <t>2025</t>
        </is>
      </c>
      <c r="K948" t="n">
        <v>6.9</v>
      </c>
      <c r="L948" s="4" t="inlineStr">
        <is>
          <t>Yes</t>
        </is>
      </c>
      <c r="N948" t="inlineStr">
        <is>
          <t>ADA, BCH, BNB, BTC, DOGE, ETH, LTC, TRX, USDT, XRP</t>
        </is>
      </c>
      <c r="O948" t="n">
        <v>58</v>
      </c>
      <c r="Q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R948" s="3" t="inlineStr">
        <is>
          <t>https://casino.guru/winpulse-casino-review</t>
        </is>
      </c>
    </row>
    <row r="949">
      <c r="A949" t="n">
        <v>948</v>
      </c>
      <c r="B949" t="inlineStr">
        <is>
          <t>betpanda</t>
        </is>
      </c>
      <c r="C949" t="n">
        <v>0.3151</v>
      </c>
      <c r="D949" t="n">
        <v>0.3474</v>
      </c>
      <c r="E949" t="n">
        <v>0.1961</v>
      </c>
      <c r="F949" t="inlineStr">
        <is>
          <t>No</t>
        </is>
      </c>
      <c r="G949" s="3" t="inlineStr">
        <is>
          <t>XYes Casino</t>
        </is>
      </c>
      <c r="H949" t="inlineStr">
        <is>
          <t>JKS ENTERTAINMENT</t>
        </is>
      </c>
      <c r="I949" t="inlineStr">
        <is>
          <t>Curacao</t>
        </is>
      </c>
      <c r="J949" t="inlineStr">
        <is>
          <t>2024</t>
        </is>
      </c>
      <c r="K949" t="n">
        <v>2.3</v>
      </c>
      <c r="L949" s="4" t="inlineStr">
        <is>
          <t>Yes</t>
        </is>
      </c>
      <c r="N949" t="inlineStr">
        <is>
          <t>ADA, ALGO, ARB, AVAX, BCH, BNB, BTC, DAI, DOGE, DOT, ETH, FTM, LINK, LTC, PEPE, POL, SHIB, SOL, TRX, USDC, USDT</t>
        </is>
      </c>
      <c r="O949" t="n">
        <v>55</v>
      </c>
      <c r="Q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R949" s="3" t="inlineStr">
        <is>
          <t>https://casino.guru/xyes-casino-review</t>
        </is>
      </c>
    </row>
    <row r="950">
      <c r="A950" t="n">
        <v>949</v>
      </c>
      <c r="B950" t="inlineStr">
        <is>
          <t>betpanda</t>
        </is>
      </c>
      <c r="C950" t="n">
        <v>0.315</v>
      </c>
      <c r="D950" t="n">
        <v>0.3629</v>
      </c>
      <c r="E950" t="n">
        <v>0.1923</v>
      </c>
      <c r="F950" t="inlineStr">
        <is>
          <t>No</t>
        </is>
      </c>
      <c r="G950" s="3" t="inlineStr">
        <is>
          <t>RaceUp Casino</t>
        </is>
      </c>
      <c r="H950" t="inlineStr">
        <is>
          <t>Novatrix S.R.L.</t>
        </is>
      </c>
      <c r="I950" t="inlineStr">
        <is>
          <t>Anjouan</t>
        </is>
      </c>
      <c r="J950" t="inlineStr">
        <is>
          <t>2024</t>
        </is>
      </c>
      <c r="K950" t="n">
        <v>6.8</v>
      </c>
      <c r="L950" s="4" t="inlineStr">
        <is>
          <t>Yes</t>
        </is>
      </c>
      <c r="M950" s="4" t="inlineStr">
        <is>
          <t>Yes</t>
        </is>
      </c>
      <c r="N950" t="inlineStr">
        <is>
          <t>BCH, BTC, DOGE, ETH, LTC, USDT</t>
        </is>
      </c>
      <c r="O950" t="n">
        <v>96</v>
      </c>
      <c r="Q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R950" s="3" t="inlineStr">
        <is>
          <t>https://casino.guru/raceup-casino-review</t>
        </is>
      </c>
    </row>
    <row r="951">
      <c r="A951" t="n">
        <v>950</v>
      </c>
      <c r="B951" t="inlineStr">
        <is>
          <t>betpanda</t>
        </is>
      </c>
      <c r="C951" t="n">
        <v>0.3147</v>
      </c>
      <c r="D951" t="n">
        <v>0.3537</v>
      </c>
      <c r="E951" t="n">
        <v>0.2083</v>
      </c>
      <c r="F951" t="inlineStr">
        <is>
          <t>No</t>
        </is>
      </c>
      <c r="G951" s="3" t="inlineStr">
        <is>
          <t>RocketBet Casino</t>
        </is>
      </c>
      <c r="H951" t="inlineStr">
        <is>
          <t>R. Bostock Enterprises B.V</t>
        </is>
      </c>
      <c r="I951" t="inlineStr">
        <is>
          <t>Curacao</t>
        </is>
      </c>
      <c r="J951" t="inlineStr">
        <is>
          <t>2023</t>
        </is>
      </c>
      <c r="K951" t="n">
        <v>8.199999999999999</v>
      </c>
      <c r="L951" s="4" t="inlineStr">
        <is>
          <t>Yes</t>
        </is>
      </c>
      <c r="N951" t="inlineStr">
        <is>
          <t>BTC, DOT, ETH, LTC, USDC, USDT</t>
        </is>
      </c>
      <c r="O951" t="n">
        <v>38</v>
      </c>
      <c r="Q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R951" s="3" t="inlineStr">
        <is>
          <t>https://casino.guru/rocketbet-casino-review</t>
        </is>
      </c>
    </row>
    <row r="952">
      <c r="A952" t="n">
        <v>951</v>
      </c>
      <c r="B952" t="inlineStr">
        <is>
          <t>thrill</t>
        </is>
      </c>
      <c r="C952" t="n">
        <v>0.3147</v>
      </c>
      <c r="D952" t="n">
        <v>0.2245</v>
      </c>
      <c r="E952" t="n">
        <v>0.3421</v>
      </c>
      <c r="F952" t="inlineStr">
        <is>
          <t>No</t>
        </is>
      </c>
      <c r="G952" s="3" t="inlineStr">
        <is>
          <t>ClubGCC Casino</t>
        </is>
      </c>
      <c r="H952" t="inlineStr">
        <is>
          <t>MEDIAL N.V.</t>
        </is>
      </c>
      <c r="I952" t="inlineStr">
        <is>
          <t>Curacao</t>
        </is>
      </c>
      <c r="J952" t="inlineStr">
        <is>
          <t>2025</t>
        </is>
      </c>
      <c r="K952" t="n">
        <v>5</v>
      </c>
      <c r="L952" s="4" t="inlineStr">
        <is>
          <t>Yes</t>
        </is>
      </c>
      <c r="N952" t="inlineStr">
        <is>
          <t>ADA, APE, ARB, AVAX, BCH, BNB, BTC, DAI, DOGE, DOT, ETH, LTC, PEPE, POL, SHIB, TRX, TUSD, USDC, USDT, XRP</t>
        </is>
      </c>
      <c r="O952" t="n">
        <v>21</v>
      </c>
      <c r="Q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R952" s="3" t="inlineStr">
        <is>
          <t>https://casino.guru/clubgcc-casino-review</t>
        </is>
      </c>
    </row>
    <row r="953">
      <c r="A953" t="n">
        <v>952</v>
      </c>
      <c r="B953" t="inlineStr">
        <is>
          <t>betpanda</t>
        </is>
      </c>
      <c r="C953" t="n">
        <v>0.3146</v>
      </c>
      <c r="D953" t="n">
        <v>0.3469</v>
      </c>
      <c r="E953" t="n">
        <v>0.1818</v>
      </c>
      <c r="F953" t="inlineStr">
        <is>
          <t>No</t>
        </is>
      </c>
      <c r="G953" s="3" t="inlineStr">
        <is>
          <t>Lamabet Casino</t>
        </is>
      </c>
      <c r="I953" t="inlineStr">
        <is>
          <t>Anjouan</t>
        </is>
      </c>
      <c r="J953" t="inlineStr">
        <is>
          <t>2024</t>
        </is>
      </c>
      <c r="K953" t="n">
        <v>9.199999999999999</v>
      </c>
      <c r="L953" s="4" t="inlineStr">
        <is>
          <t>Yes</t>
        </is>
      </c>
      <c r="M953" s="4" t="inlineStr">
        <is>
          <t>Yes</t>
        </is>
      </c>
      <c r="N953" t="inlineStr">
        <is>
          <t>BCH, BTC, DOGE, ETH, LTC, USDT, XRP</t>
        </is>
      </c>
      <c r="O953" t="n">
        <v>125</v>
      </c>
      <c r="Q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R953" s="3" t="inlineStr">
        <is>
          <t>https://casino.guru/lamabet-casino-review</t>
        </is>
      </c>
    </row>
    <row r="954">
      <c r="A954" t="n">
        <v>953</v>
      </c>
      <c r="B954" t="inlineStr">
        <is>
          <t>betpanda</t>
        </is>
      </c>
      <c r="C954" t="n">
        <v>0.3145</v>
      </c>
      <c r="D954" t="n">
        <v>0.3197</v>
      </c>
      <c r="E954" t="n">
        <v>0.2121</v>
      </c>
      <c r="F954" t="inlineStr">
        <is>
          <t>No</t>
        </is>
      </c>
      <c r="G954" s="3" t="inlineStr">
        <is>
          <t>AquaWin Casino</t>
        </is>
      </c>
      <c r="I954" t="inlineStr">
        <is>
          <t>Anjouan</t>
        </is>
      </c>
      <c r="J954" t="inlineStr">
        <is>
          <t>2025</t>
        </is>
      </c>
      <c r="K954" t="n">
        <v>6.2</v>
      </c>
      <c r="L954" s="4" t="inlineStr">
        <is>
          <t>Yes</t>
        </is>
      </c>
      <c r="N954" t="inlineStr">
        <is>
          <t>ADA, BCH, BTC, DOGE, ETH, LTC, USDC, USDT, XRP</t>
        </is>
      </c>
      <c r="O954" t="n">
        <v>121</v>
      </c>
      <c r="Q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R954" s="3" t="inlineStr">
        <is>
          <t>https://casino.guru/aquawin-casino-review</t>
        </is>
      </c>
    </row>
    <row r="955">
      <c r="A955" t="n">
        <v>954</v>
      </c>
      <c r="B955" t="inlineStr">
        <is>
          <t>thrill</t>
        </is>
      </c>
      <c r="C955" t="n">
        <v>0.3144</v>
      </c>
      <c r="D955" t="n">
        <v>0.3621</v>
      </c>
      <c r="E955" t="n">
        <v>0.2174</v>
      </c>
      <c r="F955" t="inlineStr">
        <is>
          <t>No</t>
        </is>
      </c>
      <c r="G955" s="3" t="inlineStr">
        <is>
          <t>Lets Jackpot Casino</t>
        </is>
      </c>
      <c r="H955" t="inlineStr">
        <is>
          <t>Prime Web Ops SRL</t>
        </is>
      </c>
      <c r="I955" t="inlineStr">
        <is>
          <t>Anjouan</t>
        </is>
      </c>
      <c r="J955" t="inlineStr">
        <is>
          <t>2024</t>
        </is>
      </c>
      <c r="K955" t="n">
        <v>4.9</v>
      </c>
      <c r="L955" s="4" t="inlineStr">
        <is>
          <t>Yes</t>
        </is>
      </c>
      <c r="N955" t="inlineStr">
        <is>
          <t>BCH, BTC, ETH, USDC, USDT</t>
        </is>
      </c>
      <c r="O955" t="n">
        <v>40</v>
      </c>
      <c r="Q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R955" s="3" t="inlineStr">
        <is>
          <t>https://casino.guru/lets-jackpot-casino-review</t>
        </is>
      </c>
    </row>
    <row r="956">
      <c r="A956" t="n">
        <v>955</v>
      </c>
      <c r="B956" t="inlineStr">
        <is>
          <t>betpanda</t>
        </is>
      </c>
      <c r="C956" t="n">
        <v>0.3142</v>
      </c>
      <c r="D956" t="n">
        <v>0.2759</v>
      </c>
      <c r="E956" t="n">
        <v>0.25</v>
      </c>
      <c r="F956" t="inlineStr">
        <is>
          <t>No</t>
        </is>
      </c>
      <c r="G956" s="3" t="inlineStr">
        <is>
          <t>Tam Casino</t>
        </is>
      </c>
      <c r="H956" t="inlineStr">
        <is>
          <t>TechChallenge SRL</t>
        </is>
      </c>
      <c r="I956" t="inlineStr">
        <is>
          <t>Anjouan</t>
        </is>
      </c>
      <c r="J956" t="inlineStr">
        <is>
          <t>2023</t>
        </is>
      </c>
      <c r="K956" t="n">
        <v>6.9</v>
      </c>
      <c r="L956" s="4" t="inlineStr">
        <is>
          <t>Yes</t>
        </is>
      </c>
      <c r="N956" t="inlineStr">
        <is>
          <t>BTC, DOGE, ETH, LTC, TRX, USDC, USDT</t>
        </is>
      </c>
      <c r="O956" t="n">
        <v>75</v>
      </c>
      <c r="Q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R956" s="3" t="inlineStr">
        <is>
          <t>https://casino.guru/tam-casino-review</t>
        </is>
      </c>
    </row>
    <row r="957">
      <c r="A957" t="n">
        <v>956</v>
      </c>
      <c r="B957" t="inlineStr">
        <is>
          <t>betpanda</t>
        </is>
      </c>
      <c r="C957" t="n">
        <v>0.3142</v>
      </c>
      <c r="D957" t="n">
        <v>0.2288</v>
      </c>
      <c r="E957" t="n">
        <v>0.32</v>
      </c>
      <c r="F957" t="inlineStr">
        <is>
          <t>No</t>
        </is>
      </c>
      <c r="G957" s="3" t="inlineStr">
        <is>
          <t>SlotoRush Casino</t>
        </is>
      </c>
      <c r="H957" t="inlineStr">
        <is>
          <t>Casiworx N.V.</t>
        </is>
      </c>
      <c r="I957" t="inlineStr">
        <is>
          <t>Curacao</t>
        </is>
      </c>
      <c r="J957" t="inlineStr">
        <is>
          <t>2024</t>
        </is>
      </c>
      <c r="K957" t="n">
        <v>3.1</v>
      </c>
      <c r="L957" s="4" t="inlineStr">
        <is>
          <t>Yes</t>
        </is>
      </c>
      <c r="N957" t="inlineStr">
        <is>
          <t>BNB, BTC, DOGE, ETH, LTC, USDC, USDT, XLM, XRP</t>
        </is>
      </c>
      <c r="O957" t="n">
        <v>72</v>
      </c>
      <c r="Q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R957" s="3" t="inlineStr">
        <is>
          <t>https://casino.guru/slotorush-casino-review</t>
        </is>
      </c>
    </row>
    <row r="958">
      <c r="A958" t="n">
        <v>957</v>
      </c>
      <c r="B958" t="inlineStr">
        <is>
          <t>betpanda</t>
        </is>
      </c>
      <c r="C958" t="n">
        <v>0.3141</v>
      </c>
      <c r="D958" t="n">
        <v>0.2927</v>
      </c>
      <c r="E958" t="n">
        <v>0.2188</v>
      </c>
      <c r="F958" t="inlineStr">
        <is>
          <t>No</t>
        </is>
      </c>
      <c r="G958" s="3" t="inlineStr">
        <is>
          <t>Gamblezen Casino</t>
        </is>
      </c>
      <c r="I958" t="inlineStr">
        <is>
          <t>Curacao</t>
        </is>
      </c>
      <c r="J958" t="inlineStr">
        <is>
          <t>2023</t>
        </is>
      </c>
      <c r="K958" t="n">
        <v>9.5</v>
      </c>
      <c r="L958" s="4" t="inlineStr">
        <is>
          <t>Yes</t>
        </is>
      </c>
      <c r="M958" s="4" t="inlineStr">
        <is>
          <t>Yes</t>
        </is>
      </c>
      <c r="N958" t="inlineStr">
        <is>
          <t>BTC, DOGE, ETH, LTC, TRX, USDC, USDT</t>
        </is>
      </c>
      <c r="O958" t="n">
        <v>86</v>
      </c>
      <c r="Q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R958" s="3" t="inlineStr">
        <is>
          <t>https://casino.guru/gamblezen-casino-review</t>
        </is>
      </c>
    </row>
    <row r="959">
      <c r="A959" t="n">
        <v>958</v>
      </c>
      <c r="B959" t="inlineStr">
        <is>
          <t>betpanda</t>
        </is>
      </c>
      <c r="C959" t="n">
        <v>0.3141</v>
      </c>
      <c r="D959" t="n">
        <v>0.2829</v>
      </c>
      <c r="E959" t="n">
        <v>0.2424</v>
      </c>
      <c r="F959" t="inlineStr">
        <is>
          <t>No</t>
        </is>
      </c>
      <c r="G959" s="3" t="inlineStr">
        <is>
          <t>N1 Bet Casino</t>
        </is>
      </c>
      <c r="H959" t="inlineStr">
        <is>
          <t>Stable Tech N.V</t>
        </is>
      </c>
      <c r="I959" t="inlineStr">
        <is>
          <t>MGA</t>
        </is>
      </c>
      <c r="J959" t="inlineStr">
        <is>
          <t>2021</t>
        </is>
      </c>
      <c r="K959" t="n">
        <v>8.85</v>
      </c>
      <c r="L959" s="4" t="inlineStr">
        <is>
          <t>Yes</t>
        </is>
      </c>
      <c r="M959" s="4" t="inlineStr">
        <is>
          <t>Yes</t>
        </is>
      </c>
      <c r="N959" t="inlineStr">
        <is>
          <t>ADA, BCH, BNB, BTC, DOGE, ETH, LTC, TRX, USDC, USDT</t>
        </is>
      </c>
      <c r="O959" t="n">
        <v>190</v>
      </c>
      <c r="Q959" s="3" t="inlineStr">
        <is>
          <t>https://external.lcb.org/site/2262</t>
        </is>
      </c>
      <c r="R959" s="3" t="inlineStr">
        <is>
          <t>https://casino.guru/n1-bet-casino-review</t>
        </is>
      </c>
    </row>
    <row r="960">
      <c r="A960" t="n">
        <v>959</v>
      </c>
      <c r="B960" t="inlineStr">
        <is>
          <t>betpanda</t>
        </is>
      </c>
      <c r="C960" t="n">
        <v>0.3138</v>
      </c>
      <c r="D960" t="n">
        <v>0.331</v>
      </c>
      <c r="E960" t="n">
        <v>0.1892</v>
      </c>
      <c r="F960" t="inlineStr">
        <is>
          <t>No</t>
        </is>
      </c>
      <c r="G960" s="3" t="inlineStr">
        <is>
          <t>Winrolla Casino</t>
        </is>
      </c>
      <c r="J960" t="inlineStr">
        <is>
          <t>2025</t>
        </is>
      </c>
      <c r="K960" t="n">
        <v>7.8</v>
      </c>
      <c r="L960" s="5" t="inlineStr">
        <is>
          <t>No</t>
        </is>
      </c>
      <c r="N960" t="inlineStr">
        <is>
          <t>ADA, BCH, BTC, DOGE, ETH, LTC, USDC, USDT, XRP</t>
        </is>
      </c>
      <c r="O960" t="n">
        <v>116</v>
      </c>
      <c r="Q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R960" s="3" t="inlineStr">
        <is>
          <t>https://casino.guru/winrolla-casino-review</t>
        </is>
      </c>
    </row>
    <row r="961">
      <c r="A961" t="n">
        <v>960</v>
      </c>
      <c r="B961" t="inlineStr">
        <is>
          <t>betpanda</t>
        </is>
      </c>
      <c r="C961" t="n">
        <v>0.3138</v>
      </c>
      <c r="D961" t="n">
        <v>0.1939</v>
      </c>
      <c r="E961" t="n">
        <v>0.3571</v>
      </c>
      <c r="F961" t="inlineStr">
        <is>
          <t>No</t>
        </is>
      </c>
      <c r="G961" s="3" t="inlineStr">
        <is>
          <t>Winzter Casino</t>
        </is>
      </c>
      <c r="H961" t="inlineStr">
        <is>
          <t>Rabocse Sociedad de Responsabilidad Limitada</t>
        </is>
      </c>
      <c r="I961" t="inlineStr">
        <is>
          <t>Anjouan</t>
        </is>
      </c>
      <c r="J961" t="inlineStr">
        <is>
          <t>2024</t>
        </is>
      </c>
      <c r="K961" t="n">
        <v>3.7</v>
      </c>
      <c r="L961" s="4" t="inlineStr">
        <is>
          <t>Yes</t>
        </is>
      </c>
      <c r="N961" t="inlineStr">
        <is>
          <t>ADA, BCH, BTC, DOGE, ETH, LTC, SHIB, SOL, TRX, TUSD, USDC, USDT, XRP</t>
        </is>
      </c>
      <c r="O961" t="n">
        <v>44</v>
      </c>
      <c r="Q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R961" s="3" t="inlineStr">
        <is>
          <t>https://casino.guru/winzter-casino-review</t>
        </is>
      </c>
    </row>
    <row r="962">
      <c r="A962" t="n">
        <v>961</v>
      </c>
      <c r="B962" t="inlineStr">
        <is>
          <t>betpanda</t>
        </is>
      </c>
      <c r="C962" t="n">
        <v>0.3137</v>
      </c>
      <c r="D962" t="n">
        <v>0.1905</v>
      </c>
      <c r="E962" t="n">
        <v>0.3214</v>
      </c>
      <c r="F962" t="inlineStr">
        <is>
          <t>No</t>
        </is>
      </c>
      <c r="G962" s="3" t="inlineStr">
        <is>
          <t>Ultrapari Casino</t>
        </is>
      </c>
      <c r="H962" t="inlineStr">
        <is>
          <t>PESTUS LIMITED</t>
        </is>
      </c>
      <c r="I962" t="inlineStr">
        <is>
          <t>Anjouan</t>
        </is>
      </c>
      <c r="J962" t="inlineStr">
        <is>
          <t>2025</t>
        </is>
      </c>
      <c r="K962" t="n">
        <v>5.8</v>
      </c>
      <c r="L962" s="4" t="inlineStr">
        <is>
          <t>Yes</t>
        </is>
      </c>
      <c r="N962" t="inlineStr">
        <is>
          <t>BNB, BTC, DOGE, ETH, LTC, TRX, USDC, USDT, XRP</t>
        </is>
      </c>
      <c r="O962" t="n">
        <v>102</v>
      </c>
      <c r="Q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R962" s="3" t="inlineStr">
        <is>
          <t>https://casino.guru/ultrapari-casino-review</t>
        </is>
      </c>
    </row>
    <row r="963">
      <c r="A963" t="n">
        <v>962</v>
      </c>
      <c r="B963" t="inlineStr">
        <is>
          <t>betpanda</t>
        </is>
      </c>
      <c r="C963" t="n">
        <v>0.3136</v>
      </c>
      <c r="D963" t="n">
        <v>0.2701</v>
      </c>
      <c r="E963" t="n">
        <v>0.2424</v>
      </c>
      <c r="F963" t="inlineStr">
        <is>
          <t>No</t>
        </is>
      </c>
      <c r="G963" s="3" t="inlineStr">
        <is>
          <t>Elon Casino</t>
        </is>
      </c>
      <c r="H963" t="inlineStr">
        <is>
          <t>Sknet Tech Ltd.</t>
        </is>
      </c>
      <c r="I963" t="inlineStr">
        <is>
          <t>Anjouan</t>
        </is>
      </c>
      <c r="J963" t="inlineStr">
        <is>
          <t>2023</t>
        </is>
      </c>
      <c r="K963" t="n">
        <v>6</v>
      </c>
      <c r="L963" s="4" t="inlineStr">
        <is>
          <t>Yes</t>
        </is>
      </c>
      <c r="M963" s="4" t="inlineStr">
        <is>
          <t>Yes</t>
        </is>
      </c>
      <c r="N963" t="inlineStr">
        <is>
          <t>BCH, BNB, BTC, DOGE, ETH, LTC, TRX, USDC, USDT</t>
        </is>
      </c>
      <c r="O963" t="n">
        <v>101</v>
      </c>
      <c r="Q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R963" s="3" t="inlineStr">
        <is>
          <t>https://casino.guru/elonbet-casino-review</t>
        </is>
      </c>
    </row>
    <row r="964">
      <c r="A964" t="n">
        <v>963</v>
      </c>
      <c r="B964" t="inlineStr">
        <is>
          <t>betpanda</t>
        </is>
      </c>
      <c r="C964" t="n">
        <v>0.3135</v>
      </c>
      <c r="D964" t="n">
        <v>0.172</v>
      </c>
      <c r="E964" t="n">
        <v>0.3448</v>
      </c>
      <c r="F964" t="inlineStr">
        <is>
          <t>No</t>
        </is>
      </c>
      <c r="G964" s="3" t="inlineStr">
        <is>
          <t>Admiral-X Casino</t>
        </is>
      </c>
      <c r="H964" t="inlineStr">
        <is>
          <t>Rainglow Limitada</t>
        </is>
      </c>
      <c r="I964" t="inlineStr">
        <is>
          <t>Anjouan</t>
        </is>
      </c>
      <c r="J964" t="inlineStr">
        <is>
          <t>2014</t>
        </is>
      </c>
      <c r="K964" t="n">
        <v>6.1</v>
      </c>
      <c r="L964" s="4" t="inlineStr">
        <is>
          <t>Yes</t>
        </is>
      </c>
      <c r="N964" t="inlineStr">
        <is>
          <t>BCH, BNB, BTC, DOGE, ETH, LTC, SOL, TON, TRX, USDC, USDT</t>
        </is>
      </c>
      <c r="O964" t="n">
        <v>36</v>
      </c>
      <c r="P964" s="3" t="inlineStr">
        <is>
          <t>https://admrff2.com</t>
        </is>
      </c>
      <c r="Q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R964" s="3" t="inlineStr">
        <is>
          <t>https://casino.guru/admiral-x-casino-review</t>
        </is>
      </c>
    </row>
    <row r="965">
      <c r="A965" t="n">
        <v>964</v>
      </c>
      <c r="B965" t="inlineStr">
        <is>
          <t>betpanda</t>
        </is>
      </c>
      <c r="C965" t="n">
        <v>0.3133</v>
      </c>
      <c r="D965" t="n">
        <v>0.3504</v>
      </c>
      <c r="E965" t="n">
        <v>0.2353</v>
      </c>
      <c r="F965" t="inlineStr">
        <is>
          <t>No</t>
        </is>
      </c>
      <c r="G965" s="3" t="inlineStr">
        <is>
          <t>ChainLuck Casino</t>
        </is>
      </c>
      <c r="H965" t="inlineStr">
        <is>
          <t>Chainluck S.R.L</t>
        </is>
      </c>
      <c r="I965" t="inlineStr">
        <is>
          <t>Anjouan</t>
        </is>
      </c>
      <c r="J965" t="inlineStr">
        <is>
          <t>2025</t>
        </is>
      </c>
      <c r="K965" t="n">
        <v>7.3</v>
      </c>
      <c r="L965" s="4" t="inlineStr">
        <is>
          <t>Yes</t>
        </is>
      </c>
      <c r="N965" t="inlineStr">
        <is>
          <t>BTC, ETH, USDC, USDT</t>
        </is>
      </c>
      <c r="O965" t="n">
        <v>85</v>
      </c>
      <c r="Q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R965" s="3" t="inlineStr">
        <is>
          <t>https://casino.guru/chainluck-casino-review</t>
        </is>
      </c>
    </row>
    <row r="966">
      <c r="A966" t="n">
        <v>965</v>
      </c>
      <c r="B966" t="inlineStr">
        <is>
          <t>betpanda</t>
        </is>
      </c>
      <c r="C966" t="n">
        <v>0.3131</v>
      </c>
      <c r="D966" t="n">
        <v>0.303</v>
      </c>
      <c r="E966" t="n">
        <v>0.2188</v>
      </c>
      <c r="F966" t="inlineStr">
        <is>
          <t>No</t>
        </is>
      </c>
      <c r="G966" s="3" t="inlineStr">
        <is>
          <t>SupaCasi Casino</t>
        </is>
      </c>
      <c r="H966" t="inlineStr">
        <is>
          <t>Famagousta B.V.</t>
        </is>
      </c>
      <c r="I966" t="inlineStr">
        <is>
          <t>Curacao</t>
        </is>
      </c>
      <c r="J966" t="inlineStr">
        <is>
          <t>2021</t>
        </is>
      </c>
      <c r="K966" t="n">
        <v>4.65</v>
      </c>
      <c r="L966" s="4" t="inlineStr">
        <is>
          <t>Yes</t>
        </is>
      </c>
      <c r="M966" s="4" t="inlineStr">
        <is>
          <t>Yes</t>
        </is>
      </c>
      <c r="N966" t="inlineStr">
        <is>
          <t>BCH, BTC, ETH, LTC, SOL, TRX, USDC, USDT</t>
        </is>
      </c>
      <c r="O966" t="n">
        <v>99</v>
      </c>
      <c r="P966" s="3" t="inlineStr">
        <is>
          <t>https://supacasi.io</t>
        </is>
      </c>
      <c r="Q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R966" s="3" t="inlineStr">
        <is>
          <t>https://casino.guru/supacasi-casino-review</t>
        </is>
      </c>
    </row>
    <row r="967">
      <c r="A967" t="n">
        <v>966</v>
      </c>
      <c r="B967" t="inlineStr">
        <is>
          <t>thrill</t>
        </is>
      </c>
      <c r="C967" t="n">
        <v>0.313</v>
      </c>
      <c r="D967" t="n">
        <v>0.3412</v>
      </c>
      <c r="E967" t="n">
        <v>0.1402</v>
      </c>
      <c r="F967" t="inlineStr">
        <is>
          <t>No</t>
        </is>
      </c>
      <c r="G967" s="3" t="inlineStr">
        <is>
          <t>BC.Game Casino</t>
        </is>
      </c>
      <c r="H967" t="inlineStr">
        <is>
          <t>Twocent Technology Limited</t>
        </is>
      </c>
      <c r="I967" t="inlineStr">
        <is>
          <t>Anjouan</t>
        </is>
      </c>
      <c r="J967" t="inlineStr">
        <is>
          <t>2017</t>
        </is>
      </c>
      <c r="K967" t="n">
        <v>7.1</v>
      </c>
      <c r="L967" s="4" t="inlineStr">
        <is>
          <t>Yes</t>
        </is>
      </c>
      <c r="M967" s="4" t="inlineStr">
        <is>
          <t>Yes</t>
        </is>
      </c>
      <c r="N967" t="inlineStr">
        <is>
          <t>ADA, ALGO, APE, ARB, AVAX, BCH, BNB, BTC, DAI, DOGE, DOT, ETH, FDUSD, HBAR, LINK, LTC, PEPE, POL, SHIB, SOL, TON, TRX, USDC, USDT, XLM, XMR, XRP</t>
        </is>
      </c>
      <c r="O967" t="n">
        <v>75</v>
      </c>
      <c r="P967" s="3" t="inlineStr">
        <is>
          <t>https://playglobal2.com</t>
        </is>
      </c>
      <c r="Q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R967" s="3" t="inlineStr">
        <is>
          <t>https://casino.guru/bc-game-casino-review</t>
        </is>
      </c>
    </row>
    <row r="968">
      <c r="A968" t="n">
        <v>967</v>
      </c>
      <c r="B968" t="inlineStr">
        <is>
          <t>betpanda</t>
        </is>
      </c>
      <c r="C968" t="n">
        <v>0.3129</v>
      </c>
      <c r="D968" t="n">
        <v>0.1933</v>
      </c>
      <c r="E968" t="n">
        <v>0.381</v>
      </c>
      <c r="F968" t="inlineStr">
        <is>
          <t>No</t>
        </is>
      </c>
      <c r="G968" s="3" t="inlineStr">
        <is>
          <t>Parik24 Casino</t>
        </is>
      </c>
      <c r="J968" t="inlineStr">
        <is>
          <t>2024</t>
        </is>
      </c>
      <c r="K968" t="n">
        <v>6.8</v>
      </c>
      <c r="L968" s="4" t="inlineStr">
        <is>
          <t>Yes</t>
        </is>
      </c>
      <c r="N968" t="inlineStr">
        <is>
          <t>BCH, BTC, DOGE, ETH, LTC, TRX, USDC, USDT, XRP</t>
        </is>
      </c>
      <c r="O968" t="n">
        <v>69</v>
      </c>
      <c r="Q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R968" s="3" t="inlineStr">
        <is>
          <t>https://casino.guru/parik24-casino-review</t>
        </is>
      </c>
    </row>
    <row r="969">
      <c r="A969" t="n">
        <v>968</v>
      </c>
      <c r="B969" t="inlineStr">
        <is>
          <t>betpanda</t>
        </is>
      </c>
      <c r="C969" t="n">
        <v>0.3127</v>
      </c>
      <c r="D969" t="n">
        <v>0.3023</v>
      </c>
      <c r="E969" t="n">
        <v>0.2188</v>
      </c>
      <c r="F969" t="inlineStr">
        <is>
          <t>No</t>
        </is>
      </c>
      <c r="G969" s="3" t="inlineStr">
        <is>
          <t>BetiBet Casino</t>
        </is>
      </c>
      <c r="I969" t="inlineStr">
        <is>
          <t>Tobique</t>
        </is>
      </c>
      <c r="J969" t="inlineStr">
        <is>
          <t>2022</t>
        </is>
      </c>
      <c r="K969" t="n">
        <v>9.300000000000001</v>
      </c>
      <c r="L969" s="4" t="inlineStr">
        <is>
          <t>Yes</t>
        </is>
      </c>
      <c r="M969" s="4" t="inlineStr">
        <is>
          <t>Yes</t>
        </is>
      </c>
      <c r="N969" t="inlineStr">
        <is>
          <t>BCH, BNB, BTC, DOGE, ETH, LTC, USDT, XRP</t>
        </is>
      </c>
      <c r="O969" t="n">
        <v>151</v>
      </c>
      <c r="Q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R969" s="3" t="inlineStr">
        <is>
          <t>https://casino.guru/betibet-casino-review</t>
        </is>
      </c>
    </row>
    <row r="970">
      <c r="A970" t="n">
        <v>969</v>
      </c>
      <c r="B970" t="inlineStr">
        <is>
          <t>betpanda</t>
        </is>
      </c>
      <c r="C970" t="n">
        <v>0.3127</v>
      </c>
      <c r="D970" t="n">
        <v>0.3</v>
      </c>
      <c r="E970" t="n">
        <v>0.2424</v>
      </c>
      <c r="F970" t="inlineStr">
        <is>
          <t>No</t>
        </is>
      </c>
      <c r="G970" s="3" t="inlineStr">
        <is>
          <t>Wageon Casino</t>
        </is>
      </c>
      <c r="H970" t="inlineStr">
        <is>
          <t>Techcore Holding B.V.</t>
        </is>
      </c>
      <c r="I970" t="inlineStr">
        <is>
          <t>Curacao</t>
        </is>
      </c>
      <c r="J970" t="inlineStr">
        <is>
          <t>2025</t>
        </is>
      </c>
      <c r="K970" t="n">
        <v>8</v>
      </c>
      <c r="L970" s="4" t="inlineStr">
        <is>
          <t>Yes</t>
        </is>
      </c>
      <c r="N970" t="inlineStr">
        <is>
          <t>ADA, BCH, BNB, BTC, DOGE, ETH, TRX, USDC, USDT, XLM, XMR, XRP</t>
        </is>
      </c>
      <c r="O970" t="n">
        <v>57</v>
      </c>
      <c r="Q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R970" s="3" t="inlineStr">
        <is>
          <t>https://casino.guru/wageon-casino-review</t>
        </is>
      </c>
    </row>
    <row r="971">
      <c r="A971" t="n">
        <v>970</v>
      </c>
      <c r="B971" t="inlineStr">
        <is>
          <t>betpanda</t>
        </is>
      </c>
      <c r="C971" t="n">
        <v>0.3127</v>
      </c>
      <c r="D971" t="n">
        <v>0.2308</v>
      </c>
      <c r="E971" t="n">
        <v>0.35</v>
      </c>
      <c r="F971" t="inlineStr">
        <is>
          <t>No</t>
        </is>
      </c>
      <c r="G971" s="3" t="inlineStr">
        <is>
          <t>Goldfishka Casino</t>
        </is>
      </c>
      <c r="H971" t="inlineStr">
        <is>
          <t>South Hills Holdings Ltd</t>
        </is>
      </c>
      <c r="I971" t="inlineStr">
        <is>
          <t>Anjouan</t>
        </is>
      </c>
      <c r="J971" t="inlineStr">
        <is>
          <t>2002</t>
        </is>
      </c>
      <c r="K971" t="n">
        <v>7</v>
      </c>
      <c r="L971" s="4" t="inlineStr">
        <is>
          <t>Yes</t>
        </is>
      </c>
      <c r="N971" t="inlineStr">
        <is>
          <t>BTC, ETH, LTC, SOL, TRX, USDT, XMR, XRP</t>
        </is>
      </c>
      <c r="O971" t="n">
        <v>71</v>
      </c>
      <c r="P971" s="3" t="inlineStr">
        <is>
          <t>https://goldfishka.com</t>
        </is>
      </c>
      <c r="Q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R971" s="3" t="inlineStr">
        <is>
          <t>https://casino.guru/Goldfishka-Casino-review</t>
        </is>
      </c>
    </row>
    <row r="972">
      <c r="A972" t="n">
        <v>971</v>
      </c>
      <c r="B972" t="inlineStr">
        <is>
          <t>betpanda</t>
        </is>
      </c>
      <c r="C972" t="n">
        <v>0.3126</v>
      </c>
      <c r="D972" t="n">
        <v>0.3559</v>
      </c>
      <c r="E972" t="n">
        <v>0.1515</v>
      </c>
      <c r="F972" t="inlineStr">
        <is>
          <t>No</t>
        </is>
      </c>
      <c r="G972" s="3" t="inlineStr">
        <is>
          <t>Fairspin Casino</t>
        </is>
      </c>
      <c r="I972" t="inlineStr">
        <is>
          <t>Curacao</t>
        </is>
      </c>
      <c r="J972" t="inlineStr">
        <is>
          <t>2018</t>
        </is>
      </c>
      <c r="K972" t="n">
        <v>8.800000000000001</v>
      </c>
      <c r="L972" s="4" t="inlineStr">
        <is>
          <t>Yes</t>
        </is>
      </c>
      <c r="M972" s="4" t="inlineStr">
        <is>
          <t>Yes</t>
        </is>
      </c>
      <c r="N972" t="inlineStr">
        <is>
          <t>ADA, BCH, BNB, BTC, DAI, DOGE, ETH, LINK, LTC, POL, TON, TRX, TUSD, UNI, USDC, USDT, XLM, XMR, XRP</t>
        </is>
      </c>
      <c r="O972" t="n">
        <v>87</v>
      </c>
      <c r="P972" s="3" t="inlineStr">
        <is>
          <t>https://fairspin.io</t>
        </is>
      </c>
      <c r="Q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R972" s="3" t="inlineStr">
        <is>
          <t>https://casino.guru/fairspin-casino-review</t>
        </is>
      </c>
    </row>
    <row r="973">
      <c r="A973" t="n">
        <v>972</v>
      </c>
      <c r="B973" t="inlineStr">
        <is>
          <t>betpanda</t>
        </is>
      </c>
      <c r="C973" t="n">
        <v>0.3126</v>
      </c>
      <c r="D973" t="n">
        <v>0.3269</v>
      </c>
      <c r="E973" t="n">
        <v>0.1569</v>
      </c>
      <c r="F973" t="inlineStr">
        <is>
          <t>No</t>
        </is>
      </c>
      <c r="G973" s="3" t="inlineStr">
        <is>
          <t>VipLuck Casino</t>
        </is>
      </c>
      <c r="H973" t="inlineStr">
        <is>
          <t>130 Group N.V.</t>
        </is>
      </c>
      <c r="I973" t="inlineStr">
        <is>
          <t>Curacao</t>
        </is>
      </c>
      <c r="J973" t="inlineStr">
        <is>
          <t>2025</t>
        </is>
      </c>
      <c r="K973" t="n">
        <v>7.8</v>
      </c>
      <c r="L973" s="5" t="inlineStr">
        <is>
          <t>No</t>
        </is>
      </c>
      <c r="M973" s="4" t="inlineStr">
        <is>
          <t>Yes</t>
        </is>
      </c>
      <c r="N973" t="inlineStr">
        <is>
          <t>ADA, BCH, BTC, DOGE, ETH, LTC, SOL, USDC, USDT, XRP</t>
        </is>
      </c>
      <c r="O973" t="n">
        <v>134</v>
      </c>
      <c r="Q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R973" s="3" t="inlineStr">
        <is>
          <t>https://casino.guru/vipluck-casino-review</t>
        </is>
      </c>
    </row>
    <row r="974">
      <c r="A974" t="n">
        <v>973</v>
      </c>
      <c r="B974" t="inlineStr">
        <is>
          <t>betpanda</t>
        </is>
      </c>
      <c r="C974" t="n">
        <v>0.3126</v>
      </c>
      <c r="D974" t="n">
        <v>0.2199</v>
      </c>
      <c r="E974" t="n">
        <v>0.3889</v>
      </c>
      <c r="F974" t="inlineStr">
        <is>
          <t>No</t>
        </is>
      </c>
      <c r="G974" s="3" t="inlineStr">
        <is>
          <t>Bao Casino</t>
        </is>
      </c>
      <c r="H974" t="inlineStr">
        <is>
          <t>Highbet B.V.</t>
        </is>
      </c>
      <c r="I974" t="inlineStr">
        <is>
          <t>Curacao</t>
        </is>
      </c>
      <c r="J974" t="inlineStr">
        <is>
          <t>2018</t>
        </is>
      </c>
      <c r="K974" t="n">
        <v>7.4</v>
      </c>
      <c r="L974" s="4" t="inlineStr">
        <is>
          <t>Yes</t>
        </is>
      </c>
      <c r="N974" t="inlineStr">
        <is>
          <t>ADA, BCH, BTC, DOGE, ETH, LTC, TRX, USDT, XRP</t>
        </is>
      </c>
      <c r="O974" t="n">
        <v>99</v>
      </c>
      <c r="P974" s="3" t="inlineStr">
        <is>
          <t>https://tds.baocasino.com</t>
        </is>
      </c>
      <c r="Q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R974" s="3" t="inlineStr">
        <is>
          <t>https://casino.guru/Bao-Casino-review</t>
        </is>
      </c>
    </row>
    <row r="975">
      <c r="A975" t="n">
        <v>974</v>
      </c>
      <c r="B975" t="inlineStr">
        <is>
          <t>betpanda</t>
        </is>
      </c>
      <c r="C975" t="n">
        <v>0.3126</v>
      </c>
      <c r="D975" t="n">
        <v>0.1881</v>
      </c>
      <c r="E975" t="n">
        <v>0.3125</v>
      </c>
      <c r="F975" t="inlineStr">
        <is>
          <t>No</t>
        </is>
      </c>
      <c r="G975" s="3" t="inlineStr">
        <is>
          <t>WildRoll Casino</t>
        </is>
      </c>
      <c r="H975" t="inlineStr">
        <is>
          <t>Jackpot Junction Limited</t>
        </is>
      </c>
      <c r="I975" t="inlineStr">
        <is>
          <t>Anjouan</t>
        </is>
      </c>
      <c r="J975" t="inlineStr">
        <is>
          <t>2025</t>
        </is>
      </c>
      <c r="K975" t="n">
        <v>6.9</v>
      </c>
      <c r="L975" s="4" t="inlineStr">
        <is>
          <t>Yes</t>
        </is>
      </c>
      <c r="N975" t="inlineStr">
        <is>
          <t>BNB, BTC, DOGE, ETH, LTC, SOL, TRX, UNI, USDC, USDT, XRP</t>
        </is>
      </c>
      <c r="O975" t="n">
        <v>47</v>
      </c>
      <c r="Q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R975" s="3" t="inlineStr">
        <is>
          <t>https://casino.guru/wildroll-casino-review</t>
        </is>
      </c>
    </row>
    <row r="976">
      <c r="A976" t="n">
        <v>975</v>
      </c>
      <c r="B976" t="inlineStr">
        <is>
          <t>betpanda</t>
        </is>
      </c>
      <c r="C976" t="n">
        <v>0.3125</v>
      </c>
      <c r="D976" t="n">
        <v>0.3211</v>
      </c>
      <c r="E976" t="n">
        <v>0.2222</v>
      </c>
      <c r="F976" t="inlineStr">
        <is>
          <t>No</t>
        </is>
      </c>
      <c r="G976" s="3" t="inlineStr">
        <is>
          <t>Voodoo Casino</t>
        </is>
      </c>
      <c r="H976" t="inlineStr">
        <is>
          <t>Dama N.V.</t>
        </is>
      </c>
      <c r="I976" t="inlineStr">
        <is>
          <t>Curacao</t>
        </is>
      </c>
      <c r="J976" t="inlineStr">
        <is>
          <t>2023</t>
        </is>
      </c>
      <c r="K976" t="n">
        <v>8.4</v>
      </c>
      <c r="L976" s="4" t="inlineStr">
        <is>
          <t>Yes</t>
        </is>
      </c>
      <c r="N976" t="inlineStr">
        <is>
          <t>BCH, BNB, BTC, DOGE, ETH, LTC, USDT</t>
        </is>
      </c>
      <c r="O976" t="n">
        <v>71</v>
      </c>
      <c r="Q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R976" s="3" t="inlineStr">
        <is>
          <t>https://casino.guru/voodoo-casino-review</t>
        </is>
      </c>
    </row>
    <row r="977">
      <c r="A977" t="n">
        <v>976</v>
      </c>
      <c r="B977" t="inlineStr">
        <is>
          <t>betpanda</t>
        </is>
      </c>
      <c r="C977" t="n">
        <v>0.3125</v>
      </c>
      <c r="D977" t="n">
        <v>0.2973</v>
      </c>
      <c r="E977" t="n">
        <v>0.1633</v>
      </c>
      <c r="F977" t="inlineStr">
        <is>
          <t>No</t>
        </is>
      </c>
      <c r="G977" s="3" t="inlineStr">
        <is>
          <t>Tonplay Casino</t>
        </is>
      </c>
      <c r="H977" t="inlineStr">
        <is>
          <t>Galaxy Byte Lab Sociedad de Responsabilidad Limitada</t>
        </is>
      </c>
      <c r="I977" t="inlineStr">
        <is>
          <t>Anjouan</t>
        </is>
      </c>
      <c r="J977" t="inlineStr">
        <is>
          <t>2025</t>
        </is>
      </c>
      <c r="K977" t="n">
        <v>5.3</v>
      </c>
      <c r="L977" s="4" t="inlineStr">
        <is>
          <t>Yes</t>
        </is>
      </c>
      <c r="N977" t="inlineStr">
        <is>
          <t>BNB, BTC, ETH, LTC, TON, TRX, USDC, USDT</t>
        </is>
      </c>
      <c r="O977" t="n">
        <v>71</v>
      </c>
      <c r="Q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R977" s="3" t="inlineStr">
        <is>
          <t>https://casino.guru/tonplay-casino-review</t>
        </is>
      </c>
    </row>
    <row r="978">
      <c r="A978" t="n">
        <v>977</v>
      </c>
      <c r="B978" t="inlineStr">
        <is>
          <t>thrill</t>
        </is>
      </c>
      <c r="C978" t="n">
        <v>0.3125</v>
      </c>
      <c r="D978" t="n">
        <v>0.0759</v>
      </c>
      <c r="E978" t="n">
        <v>0.5789</v>
      </c>
      <c r="F978" t="inlineStr">
        <is>
          <t>No</t>
        </is>
      </c>
      <c r="G978" s="3" t="inlineStr">
        <is>
          <t>Betcake Casino</t>
        </is>
      </c>
      <c r="H978" t="inlineStr">
        <is>
          <t>Betcake Group</t>
        </is>
      </c>
      <c r="J978" t="inlineStr">
        <is>
          <t>2023</t>
        </is>
      </c>
      <c r="K978" t="n">
        <v>5</v>
      </c>
      <c r="L978" s="4" t="inlineStr">
        <is>
          <t>Yes</t>
        </is>
      </c>
      <c r="N978" t="inlineStr">
        <is>
          <t>ADA, BCH, BNB, BTC, BUSD, DAI, DOGE, ETH, LTC, TRX, USDC, USDT, XRP</t>
        </is>
      </c>
      <c r="O978" t="n">
        <v>46</v>
      </c>
      <c r="Q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R978" s="3" t="inlineStr">
        <is>
          <t>https://casino.guru/betcake-casino-review</t>
        </is>
      </c>
    </row>
    <row r="979">
      <c r="A979" t="n">
        <v>978</v>
      </c>
      <c r="B979" t="inlineStr">
        <is>
          <t>betpanda</t>
        </is>
      </c>
      <c r="C979" t="n">
        <v>0.3124</v>
      </c>
      <c r="D979" t="n">
        <v>0.2676</v>
      </c>
      <c r="E979" t="n">
        <v>0.2045</v>
      </c>
      <c r="F979" t="inlineStr">
        <is>
          <t>No</t>
        </is>
      </c>
      <c r="G979" s="3" t="inlineStr">
        <is>
          <t>Anadol24 Casino</t>
        </is>
      </c>
      <c r="H979" t="inlineStr">
        <is>
          <t>Versus Odds B.V.</t>
        </is>
      </c>
      <c r="I979" t="inlineStr">
        <is>
          <t>Curacao</t>
        </is>
      </c>
      <c r="J979" t="inlineStr">
        <is>
          <t>2025</t>
        </is>
      </c>
      <c r="K979" t="n">
        <v>7.65</v>
      </c>
      <c r="L979" s="4" t="inlineStr">
        <is>
          <t>Yes</t>
        </is>
      </c>
      <c r="M979" s="4" t="inlineStr">
        <is>
          <t>Yes</t>
        </is>
      </c>
      <c r="N979" t="inlineStr">
        <is>
          <t>BNB, BTC, DOGE, ETH, LTC, SOL, TRX, USDC, XMR, XRP</t>
        </is>
      </c>
      <c r="O979" t="n">
        <v>107</v>
      </c>
      <c r="Q979" s="3" t="inlineStr">
        <is>
          <t>https://external.lcb.org/site/3339</t>
        </is>
      </c>
      <c r="R979" s="3" t="inlineStr">
        <is>
          <t>https://casino.guru/anadol24-casino-review</t>
        </is>
      </c>
    </row>
    <row r="980">
      <c r="A980" t="n">
        <v>979</v>
      </c>
      <c r="B980" t="inlineStr">
        <is>
          <t>betpanda</t>
        </is>
      </c>
      <c r="C980" t="n">
        <v>0.3121</v>
      </c>
      <c r="D980" t="n">
        <v>0.3188</v>
      </c>
      <c r="E980" t="n">
        <v>0.2059</v>
      </c>
      <c r="F980" t="inlineStr">
        <is>
          <t>No</t>
        </is>
      </c>
      <c r="G980" s="3" t="inlineStr">
        <is>
          <t>Spins Of Glory Casino</t>
        </is>
      </c>
      <c r="I980" t="inlineStr">
        <is>
          <t>Anjouan</t>
        </is>
      </c>
      <c r="J980" t="inlineStr">
        <is>
          <t>2025</t>
        </is>
      </c>
      <c r="K980" t="n">
        <v>7.8</v>
      </c>
      <c r="L980" s="4" t="inlineStr">
        <is>
          <t>Yes</t>
        </is>
      </c>
      <c r="N980" t="inlineStr">
        <is>
          <t>ADA, BCH, BTC, DOGE, ETH, LTC, USDC, USDT, XRP</t>
        </is>
      </c>
      <c r="O980" t="n">
        <v>109</v>
      </c>
      <c r="Q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R980" s="3" t="inlineStr">
        <is>
          <t>https://casino.guru/spins-of-glory-casino-review</t>
        </is>
      </c>
    </row>
    <row r="981">
      <c r="A981" t="n">
        <v>980</v>
      </c>
      <c r="B981" t="inlineStr">
        <is>
          <t>betpanda</t>
        </is>
      </c>
      <c r="C981" t="n">
        <v>0.312</v>
      </c>
      <c r="D981" t="n">
        <v>0.2573</v>
      </c>
      <c r="E981" t="n">
        <v>0.3182</v>
      </c>
      <c r="F981" t="inlineStr">
        <is>
          <t>No</t>
        </is>
      </c>
      <c r="G981" s="3" t="inlineStr">
        <is>
          <t>Canada777 Casino</t>
        </is>
      </c>
      <c r="J981" t="inlineStr">
        <is>
          <t>2022</t>
        </is>
      </c>
      <c r="K981" t="n">
        <v>6.8</v>
      </c>
      <c r="L981" s="4" t="inlineStr">
        <is>
          <t>Yes</t>
        </is>
      </c>
      <c r="N981" t="inlineStr">
        <is>
          <t>BCH, BNB, BTC, BUSD, ETH, LTC, TRX, USDC, USDT</t>
        </is>
      </c>
      <c r="O981" t="n">
        <v>142</v>
      </c>
      <c r="Q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R981" s="3" t="inlineStr">
        <is>
          <t>https://casino.guru/canada777-casino-review</t>
        </is>
      </c>
    </row>
    <row r="982">
      <c r="A982" t="n">
        <v>981</v>
      </c>
      <c r="B982" t="inlineStr">
        <is>
          <t>thrill</t>
        </is>
      </c>
      <c r="C982" t="n">
        <v>0.3119</v>
      </c>
      <c r="D982" t="n">
        <v>0.25</v>
      </c>
      <c r="E982" t="n">
        <v>0.2812</v>
      </c>
      <c r="F982" t="inlineStr">
        <is>
          <t>No</t>
        </is>
      </c>
      <c r="G982" s="3" t="inlineStr">
        <is>
          <t>Gaming Bets Casino</t>
        </is>
      </c>
      <c r="H982" t="inlineStr">
        <is>
          <t>GB Corps Limited</t>
        </is>
      </c>
      <c r="J982" t="inlineStr">
        <is>
          <t>2024</t>
        </is>
      </c>
      <c r="K982" t="n">
        <v>3.5</v>
      </c>
      <c r="L982" s="4" t="inlineStr">
        <is>
          <t>Yes</t>
        </is>
      </c>
      <c r="N982" t="inlineStr">
        <is>
          <t>BCH, BNB, BTC, DOGE, ETH, LTC, TRX, USDT, XRP</t>
        </is>
      </c>
      <c r="O982" t="n">
        <v>36</v>
      </c>
      <c r="Q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R982" s="3" t="inlineStr">
        <is>
          <t>https://casino.guru/gaming-bets-casino-review</t>
        </is>
      </c>
    </row>
    <row r="983">
      <c r="A983" t="n">
        <v>982</v>
      </c>
      <c r="B983" t="inlineStr">
        <is>
          <t>betpanda</t>
        </is>
      </c>
      <c r="C983" t="n">
        <v>0.3118</v>
      </c>
      <c r="D983" t="n">
        <v>0.1553</v>
      </c>
      <c r="E983" t="n">
        <v>0.4211</v>
      </c>
      <c r="F983" t="inlineStr">
        <is>
          <t>No</t>
        </is>
      </c>
      <c r="G983" s="3" t="inlineStr">
        <is>
          <t>Slotshub Casino</t>
        </is>
      </c>
      <c r="H983" t="inlineStr">
        <is>
          <t>Antares Technologies Ltd.</t>
        </is>
      </c>
      <c r="I983" t="inlineStr">
        <is>
          <t>Anjouan</t>
        </is>
      </c>
      <c r="J983" t="inlineStr">
        <is>
          <t>2024</t>
        </is>
      </c>
      <c r="K983" t="n">
        <v>3.5</v>
      </c>
      <c r="L983" s="4" t="inlineStr">
        <is>
          <t>Yes</t>
        </is>
      </c>
      <c r="N983" t="inlineStr">
        <is>
          <t>BNB, BTC, DOGE, ETH, TRX, USDC, USDT, XRP</t>
        </is>
      </c>
      <c r="O983" t="n">
        <v>46</v>
      </c>
      <c r="Q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R983" s="3" t="inlineStr">
        <is>
          <t>https://casino.guru/slotshub-casino-review</t>
        </is>
      </c>
    </row>
    <row r="984">
      <c r="A984" t="n">
        <v>983</v>
      </c>
      <c r="B984" t="inlineStr">
        <is>
          <t>betpanda</t>
        </is>
      </c>
      <c r="C984" t="n">
        <v>0.3115</v>
      </c>
      <c r="D984" t="n">
        <v>0.1825</v>
      </c>
      <c r="E984" t="n">
        <v>0.3704</v>
      </c>
      <c r="F984" t="inlineStr">
        <is>
          <t>No</t>
        </is>
      </c>
      <c r="G984" s="3" t="inlineStr">
        <is>
          <t>CannonBet Casino</t>
        </is>
      </c>
      <c r="H984" t="inlineStr">
        <is>
          <t>Leo Soft N.V.</t>
        </is>
      </c>
      <c r="I984" t="inlineStr">
        <is>
          <t>Anjouan</t>
        </is>
      </c>
      <c r="J984" t="inlineStr">
        <is>
          <t>2016</t>
        </is>
      </c>
      <c r="K984" t="n">
        <v>7.9</v>
      </c>
      <c r="L984" s="4" t="inlineStr">
        <is>
          <t>Yes</t>
        </is>
      </c>
      <c r="M984" s="4" t="inlineStr">
        <is>
          <t>Yes</t>
        </is>
      </c>
      <c r="N984" t="inlineStr">
        <is>
          <t>BNB, BTC, DAI, DOGE, DOT, ETH, LTC, SHIB, SOL, TRX, USDT, XMR, XRP</t>
        </is>
      </c>
      <c r="O984" t="n">
        <v>89</v>
      </c>
      <c r="P984" s="3" t="inlineStr">
        <is>
          <t>https://cannonbet.com</t>
        </is>
      </c>
      <c r="Q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R984" s="3" t="inlineStr">
        <is>
          <t>https://casino.guru/cannonbet-casino-review</t>
        </is>
      </c>
    </row>
    <row r="985">
      <c r="A985" t="n">
        <v>984</v>
      </c>
      <c r="B985" t="inlineStr">
        <is>
          <t>betpanda</t>
        </is>
      </c>
      <c r="C985" t="n">
        <v>0.3115</v>
      </c>
      <c r="D985" t="n">
        <v>0.2605</v>
      </c>
      <c r="E985" t="n">
        <v>0.2917</v>
      </c>
      <c r="F985" t="inlineStr">
        <is>
          <t>No</t>
        </is>
      </c>
      <c r="G985" s="3" t="inlineStr">
        <is>
          <t>WinCraft Casino</t>
        </is>
      </c>
      <c r="H985" t="inlineStr">
        <is>
          <t>Casiworx N.V.</t>
        </is>
      </c>
      <c r="I985" t="inlineStr">
        <is>
          <t>Curacao</t>
        </is>
      </c>
      <c r="J985" t="inlineStr">
        <is>
          <t>2024</t>
        </is>
      </c>
      <c r="K985" t="n">
        <v>6.4</v>
      </c>
      <c r="L985" s="4" t="inlineStr">
        <is>
          <t>Yes</t>
        </is>
      </c>
      <c r="N985" t="inlineStr">
        <is>
          <t>BCH, BNB, BTC, DOGE, ETH, LTC, USDC, USDT</t>
        </is>
      </c>
      <c r="O985" t="n">
        <v>77</v>
      </c>
      <c r="Q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R985" s="3" t="inlineStr">
        <is>
          <t>https://casino.guru/wincraft-casino-review</t>
        </is>
      </c>
    </row>
    <row r="986">
      <c r="A986" t="n">
        <v>985</v>
      </c>
      <c r="B986" t="inlineStr">
        <is>
          <t>betpanda</t>
        </is>
      </c>
      <c r="C986" t="n">
        <v>0.3115</v>
      </c>
      <c r="D986" t="n">
        <v>0.3239</v>
      </c>
      <c r="E986" t="n">
        <v>0.1944</v>
      </c>
      <c r="F986" t="inlineStr">
        <is>
          <t>No</t>
        </is>
      </c>
      <c r="G986" s="3" t="inlineStr">
        <is>
          <t>Wonder Luck Casino</t>
        </is>
      </c>
      <c r="J986" t="inlineStr">
        <is>
          <t>2025</t>
        </is>
      </c>
      <c r="K986" t="n">
        <v>6.2</v>
      </c>
      <c r="L986" s="5" t="inlineStr">
        <is>
          <t>No</t>
        </is>
      </c>
      <c r="N986" t="inlineStr">
        <is>
          <t>ADA, BCH, BTC, DOGE, ETH, LTC, USDC, USDT, XRP</t>
        </is>
      </c>
      <c r="O986" t="n">
        <v>115</v>
      </c>
      <c r="Q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R986" s="3" t="inlineStr">
        <is>
          <t>https://casino.guru/wonderluck-casino-review</t>
        </is>
      </c>
    </row>
    <row r="987">
      <c r="A987" t="n">
        <v>986</v>
      </c>
      <c r="B987" t="inlineStr">
        <is>
          <t>betpanda</t>
        </is>
      </c>
      <c r="C987" t="n">
        <v>0.3114</v>
      </c>
      <c r="D987" t="n">
        <v>0.3017</v>
      </c>
      <c r="E987" t="n">
        <v>0.1515</v>
      </c>
      <c r="F987" t="inlineStr">
        <is>
          <t>No</t>
        </is>
      </c>
      <c r="G987" s="3" t="inlineStr">
        <is>
          <t>Hotline Casino</t>
        </is>
      </c>
      <c r="H987" t="inlineStr">
        <is>
          <t>WoT N.V.</t>
        </is>
      </c>
      <c r="I987" t="inlineStr">
        <is>
          <t>MGA</t>
        </is>
      </c>
      <c r="J987" t="inlineStr">
        <is>
          <t>2018</t>
        </is>
      </c>
      <c r="K987" t="n">
        <v>6.2</v>
      </c>
      <c r="L987" s="5" t="inlineStr">
        <is>
          <t>No</t>
        </is>
      </c>
      <c r="N987" t="inlineStr">
        <is>
          <t>ADA, BCH, BTC, DAI, DOGE, ETH, LTC, SHIB, SOL, TON, TRX, USDT, XRP</t>
        </is>
      </c>
      <c r="O987" t="n">
        <v>78</v>
      </c>
      <c r="P987" s="3" t="inlineStr">
        <is>
          <t>https://hotlinecasino26.com</t>
        </is>
      </c>
      <c r="Q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R987" s="3" t="inlineStr">
        <is>
          <t>https://casino.guru/Hotline-Casino-review</t>
        </is>
      </c>
    </row>
    <row r="988">
      <c r="A988" t="n">
        <v>987</v>
      </c>
      <c r="B988" t="inlineStr">
        <is>
          <t>betpanda</t>
        </is>
      </c>
      <c r="C988" t="n">
        <v>0.3114</v>
      </c>
      <c r="D988" t="n">
        <v>0.1774</v>
      </c>
      <c r="E988" t="n">
        <v>0.3913</v>
      </c>
      <c r="F988" t="inlineStr">
        <is>
          <t>No</t>
        </is>
      </c>
      <c r="G988" s="3" t="inlineStr">
        <is>
          <t>Bahis Casino</t>
        </is>
      </c>
      <c r="H988" t="inlineStr">
        <is>
          <t>Nova Data Solutions Limitada</t>
        </is>
      </c>
      <c r="I988" t="inlineStr">
        <is>
          <t>Anjouan</t>
        </is>
      </c>
      <c r="J988" t="inlineStr">
        <is>
          <t>2020</t>
        </is>
      </c>
      <c r="K988" t="n">
        <v>2.8</v>
      </c>
      <c r="L988" s="4" t="inlineStr">
        <is>
          <t>Yes</t>
        </is>
      </c>
      <c r="N988" t="inlineStr">
        <is>
          <t>BNB, BTC, BUSD, DAI, ETH, LTC, SHIB, TON, TRX, USDC, USDT</t>
        </is>
      </c>
      <c r="O988" t="n">
        <v>73</v>
      </c>
      <c r="Q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R988" s="3" t="inlineStr">
        <is>
          <t>https://casino.guru/bahis-casino-review</t>
        </is>
      </c>
    </row>
    <row r="989">
      <c r="A989" t="n">
        <v>988</v>
      </c>
      <c r="B989" t="inlineStr">
        <is>
          <t>thrill</t>
        </is>
      </c>
      <c r="C989" t="n">
        <v>0.3112</v>
      </c>
      <c r="D989" t="n">
        <v>0.2188</v>
      </c>
      <c r="E989" t="n">
        <v>0.303</v>
      </c>
      <c r="F989" t="inlineStr">
        <is>
          <t>No</t>
        </is>
      </c>
      <c r="G989" s="3" t="inlineStr">
        <is>
          <t>EightStorm Casino</t>
        </is>
      </c>
      <c r="H989" t="inlineStr">
        <is>
          <t>Dice Enterprises N.V.</t>
        </is>
      </c>
      <c r="I989" t="inlineStr">
        <is>
          <t>Curacao</t>
        </is>
      </c>
      <c r="J989" t="inlineStr">
        <is>
          <t>2022</t>
        </is>
      </c>
      <c r="K989" t="n">
        <v>2.9</v>
      </c>
      <c r="L989" s="4" t="inlineStr">
        <is>
          <t>Yes</t>
        </is>
      </c>
      <c r="N989" t="inlineStr">
        <is>
          <t>BCH, BTC, DAI, DOGE, ETH, LINK, LTC, USDC, USDT, XRP</t>
        </is>
      </c>
      <c r="O989" t="n">
        <v>78</v>
      </c>
      <c r="Q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R989" s="3" t="inlineStr">
        <is>
          <t>https://casino.guru/eightstorm-casino-review</t>
        </is>
      </c>
    </row>
    <row r="990">
      <c r="A990" t="n">
        <v>989</v>
      </c>
      <c r="B990" t="inlineStr">
        <is>
          <t>betpanda</t>
        </is>
      </c>
      <c r="C990" t="n">
        <v>0.311</v>
      </c>
      <c r="D990" t="n">
        <v>0.3357</v>
      </c>
      <c r="E990" t="n">
        <v>0.1714</v>
      </c>
      <c r="F990" t="inlineStr">
        <is>
          <t>No</t>
        </is>
      </c>
      <c r="G990" s="3" t="inlineStr">
        <is>
          <t>SpinCity Casino</t>
        </is>
      </c>
      <c r="H990" t="inlineStr">
        <is>
          <t>Faro Entertainment N.V.</t>
        </is>
      </c>
      <c r="I990" t="inlineStr">
        <is>
          <t>Curacao</t>
        </is>
      </c>
      <c r="J990" t="inlineStr">
        <is>
          <t>2019</t>
        </is>
      </c>
      <c r="K990" t="n">
        <v>7.5</v>
      </c>
      <c r="L990" s="4" t="inlineStr">
        <is>
          <t>Yes</t>
        </is>
      </c>
      <c r="M990" s="4" t="inlineStr">
        <is>
          <t>Yes</t>
        </is>
      </c>
      <c r="N990" t="inlineStr">
        <is>
          <t>BNB, BTC, DOGE, LTC, TRX, USDT</t>
        </is>
      </c>
      <c r="O990" t="n">
        <v>118</v>
      </c>
      <c r="P990" s="3" t="inlineStr">
        <is>
          <t>https://m8d09ab.playthisslot.com</t>
        </is>
      </c>
      <c r="Q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R990" s="3" t="inlineStr">
        <is>
          <t>https://casino.guru/spincity-casino-review</t>
        </is>
      </c>
    </row>
    <row r="991">
      <c r="A991" t="n">
        <v>990</v>
      </c>
      <c r="B991" t="inlineStr">
        <is>
          <t>betpanda</t>
        </is>
      </c>
      <c r="C991" t="n">
        <v>0.311</v>
      </c>
      <c r="D991" t="n">
        <v>0.2627</v>
      </c>
      <c r="E991" t="n">
        <v>0.2903</v>
      </c>
      <c r="F991" t="inlineStr">
        <is>
          <t>No</t>
        </is>
      </c>
      <c r="G991" s="3" t="inlineStr">
        <is>
          <t>Betium Casino</t>
        </is>
      </c>
      <c r="H991" t="inlineStr">
        <is>
          <t>Buscarar SRL</t>
        </is>
      </c>
      <c r="I991" t="inlineStr">
        <is>
          <t>Anjouan</t>
        </is>
      </c>
      <c r="J991" t="inlineStr">
        <is>
          <t>2025</t>
        </is>
      </c>
      <c r="K991" t="n">
        <v>6.4</v>
      </c>
      <c r="L991" s="4" t="inlineStr">
        <is>
          <t>Yes</t>
        </is>
      </c>
      <c r="N991" t="inlineStr">
        <is>
          <t>ADA, APE, AVAX, BNB, BTC, DOGE, ETH, LINK, LTC, POL, SOL, USDC, USDT, XRP</t>
        </is>
      </c>
      <c r="O991" t="n">
        <v>76</v>
      </c>
      <c r="Q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R991" s="3" t="inlineStr">
        <is>
          <t>https://casino.guru/betium-casino-review</t>
        </is>
      </c>
    </row>
    <row r="992">
      <c r="A992" t="n">
        <v>991</v>
      </c>
      <c r="B992" t="inlineStr">
        <is>
          <t>betpanda</t>
        </is>
      </c>
      <c r="C992" t="n">
        <v>0.3109</v>
      </c>
      <c r="D992" t="n">
        <v>0.3197</v>
      </c>
      <c r="E992" t="n">
        <v>0.2</v>
      </c>
      <c r="F992" t="inlineStr">
        <is>
          <t>No</t>
        </is>
      </c>
      <c r="G992" s="3" t="inlineStr">
        <is>
          <t>Librabet Casino</t>
        </is>
      </c>
      <c r="J992" t="inlineStr">
        <is>
          <t>2018</t>
        </is>
      </c>
      <c r="K992" t="n">
        <v>8.1</v>
      </c>
      <c r="L992" s="4" t="inlineStr">
        <is>
          <t>Yes</t>
        </is>
      </c>
      <c r="N992" t="inlineStr">
        <is>
          <t>ADA, BCH, BTC, DOGE, ETH, LTC, USDC, USDT, XRP</t>
        </is>
      </c>
      <c r="O992" t="n">
        <v>121</v>
      </c>
      <c r="P992" s="3" t="inlineStr">
        <is>
          <t>https://librabet-8799.com</t>
        </is>
      </c>
      <c r="Q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R992" s="3" t="inlineStr">
        <is>
          <t>https://casino.guru/Librabet-Casino-review</t>
        </is>
      </c>
    </row>
    <row r="993">
      <c r="A993" t="n">
        <v>992</v>
      </c>
      <c r="B993" t="inlineStr">
        <is>
          <t>thrill</t>
        </is>
      </c>
      <c r="C993" t="n">
        <v>0.3107</v>
      </c>
      <c r="D993" t="n">
        <v>0.3</v>
      </c>
      <c r="E993" t="n">
        <v>0.2857</v>
      </c>
      <c r="F993" t="inlineStr">
        <is>
          <t>No</t>
        </is>
      </c>
      <c r="G993" s="3" t="inlineStr">
        <is>
          <t>WeezyBet Casino</t>
        </is>
      </c>
      <c r="H993" t="inlineStr">
        <is>
          <t>Geeker Technology N.V.</t>
        </is>
      </c>
      <c r="I993" t="inlineStr">
        <is>
          <t>Curacao</t>
        </is>
      </c>
      <c r="J993" t="inlineStr">
        <is>
          <t>2025</t>
        </is>
      </c>
      <c r="K993" t="n">
        <v>4.8</v>
      </c>
      <c r="L993" s="4" t="inlineStr">
        <is>
          <t>Yes</t>
        </is>
      </c>
      <c r="M993" s="4" t="inlineStr">
        <is>
          <t>Yes</t>
        </is>
      </c>
      <c r="N993" t="inlineStr">
        <is>
          <t>BCH, BTC, DOGE, ETH, LTC, USDT</t>
        </is>
      </c>
      <c r="O993" t="n">
        <v>39</v>
      </c>
      <c r="Q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R993" s="3" t="inlineStr">
        <is>
          <t>https://casino.guru/weezybet-casino-review</t>
        </is>
      </c>
    </row>
    <row r="994">
      <c r="A994" t="n">
        <v>993</v>
      </c>
      <c r="B994" t="inlineStr">
        <is>
          <t>betpanda</t>
        </is>
      </c>
      <c r="C994" t="n">
        <v>0.3105</v>
      </c>
      <c r="D994" t="n">
        <v>0.3088</v>
      </c>
      <c r="E994" t="n">
        <v>0.09379999999999999</v>
      </c>
      <c r="F994" t="inlineStr">
        <is>
          <t>No</t>
        </is>
      </c>
      <c r="G994" s="3" t="inlineStr">
        <is>
          <t>Verde Casino</t>
        </is>
      </c>
      <c r="H994" t="inlineStr">
        <is>
          <t>Wiraon B.V.</t>
        </is>
      </c>
      <c r="I994" t="inlineStr">
        <is>
          <t>Curacao</t>
        </is>
      </c>
      <c r="J994" t="inlineStr">
        <is>
          <t>2022</t>
        </is>
      </c>
      <c r="K994" t="n">
        <v>9.4</v>
      </c>
      <c r="L994" s="4" t="inlineStr">
        <is>
          <t>Yes</t>
        </is>
      </c>
      <c r="M994" s="4" t="inlineStr">
        <is>
          <t>Yes</t>
        </is>
      </c>
      <c r="N994" t="inlineStr">
        <is>
          <t>BNB, BTC, DOGE, ETH, LTC, TON, TRX, USDC, USDT</t>
        </is>
      </c>
      <c r="O994" t="n">
        <v>105</v>
      </c>
      <c r="Q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R994" s="3" t="inlineStr">
        <is>
          <t>https://casino.guru/verde-casino-review</t>
        </is>
      </c>
    </row>
    <row r="995">
      <c r="A995" t="n">
        <v>994</v>
      </c>
      <c r="B995" t="inlineStr">
        <is>
          <t>betpanda</t>
        </is>
      </c>
      <c r="C995" t="n">
        <v>0.3105</v>
      </c>
      <c r="D995" t="n">
        <v>0.275</v>
      </c>
      <c r="E995" t="n">
        <v>0.3</v>
      </c>
      <c r="F995" t="inlineStr">
        <is>
          <t>No</t>
        </is>
      </c>
      <c r="G995" s="3" t="inlineStr">
        <is>
          <t>Romancasino</t>
        </is>
      </c>
      <c r="H995" t="inlineStr">
        <is>
          <t>Terdersoft B.V.</t>
        </is>
      </c>
      <c r="I995" t="inlineStr">
        <is>
          <t>MGA</t>
        </is>
      </c>
      <c r="J995" t="inlineStr">
        <is>
          <t>2024</t>
        </is>
      </c>
      <c r="K995" t="n">
        <v>8.1</v>
      </c>
      <c r="L995" s="4" t="inlineStr">
        <is>
          <t>Yes</t>
        </is>
      </c>
      <c r="M995" s="4" t="inlineStr">
        <is>
          <t>Yes</t>
        </is>
      </c>
      <c r="N995" t="inlineStr">
        <is>
          <t>BCH, BTC, DOGE, ETH, LTC, TRX, USDT</t>
        </is>
      </c>
      <c r="O995" t="n">
        <v>80</v>
      </c>
      <c r="Q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R995" s="3" t="inlineStr">
        <is>
          <t>https://casino.guru/roman-casino-review</t>
        </is>
      </c>
    </row>
    <row r="996">
      <c r="A996" t="n">
        <v>995</v>
      </c>
      <c r="B996" t="inlineStr">
        <is>
          <t>betpanda</t>
        </is>
      </c>
      <c r="C996" t="n">
        <v>0.3105</v>
      </c>
      <c r="D996" t="n">
        <v>0.3191</v>
      </c>
      <c r="E996" t="n">
        <v>0.2</v>
      </c>
      <c r="F996" t="inlineStr">
        <is>
          <t>No</t>
        </is>
      </c>
      <c r="G996" s="3" t="inlineStr">
        <is>
          <t>Dudespin Casino</t>
        </is>
      </c>
      <c r="J996" t="inlineStr">
        <is>
          <t>2025</t>
        </is>
      </c>
      <c r="K996" t="n">
        <v>8</v>
      </c>
      <c r="L996" s="5" t="inlineStr">
        <is>
          <t>No</t>
        </is>
      </c>
      <c r="N996" t="inlineStr">
        <is>
          <t>ADA, BCH, BTC, DOGE, ETH, LTC, USDC, USDT, XRP</t>
        </is>
      </c>
      <c r="O996" t="n">
        <v>113</v>
      </c>
      <c r="Q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R996" s="3" t="inlineStr">
        <is>
          <t>https://casino.guru/dudespin-casino-review</t>
        </is>
      </c>
    </row>
    <row r="997">
      <c r="A997" t="n">
        <v>996</v>
      </c>
      <c r="B997" t="inlineStr">
        <is>
          <t>betpanda</t>
        </is>
      </c>
      <c r="C997" t="n">
        <v>0.3105</v>
      </c>
      <c r="D997" t="n">
        <v>0.3</v>
      </c>
      <c r="E997" t="n">
        <v>0.1515</v>
      </c>
      <c r="F997" t="inlineStr">
        <is>
          <t>No</t>
        </is>
      </c>
      <c r="G997" s="3" t="inlineStr">
        <is>
          <t>Candy Casino</t>
        </is>
      </c>
      <c r="H997" t="inlineStr">
        <is>
          <t>WoT N.V.</t>
        </is>
      </c>
      <c r="J997" t="inlineStr">
        <is>
          <t>2021</t>
        </is>
      </c>
      <c r="K997" t="n">
        <v>5.4</v>
      </c>
      <c r="L997" s="4" t="inlineStr">
        <is>
          <t>Yes</t>
        </is>
      </c>
      <c r="N997" t="inlineStr">
        <is>
          <t>ADA, BCH, BTC, DAI, DOGE, ETH, LTC, SHIB, SOL, TON, TRX, USDT, XRP</t>
        </is>
      </c>
      <c r="O997" t="n">
        <v>83</v>
      </c>
      <c r="Q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R997" s="3" t="inlineStr">
        <is>
          <t>https://casino.guru/candy-casino-review</t>
        </is>
      </c>
    </row>
    <row r="998">
      <c r="A998" t="n">
        <v>997</v>
      </c>
      <c r="B998" t="inlineStr">
        <is>
          <t>betpanda</t>
        </is>
      </c>
      <c r="C998" t="n">
        <v>0.3104</v>
      </c>
      <c r="D998" t="n">
        <v>0.3188</v>
      </c>
      <c r="E998" t="n">
        <v>0.2</v>
      </c>
      <c r="F998" t="inlineStr">
        <is>
          <t>No</t>
        </is>
      </c>
      <c r="G998" s="3" t="inlineStr">
        <is>
          <t>Spinational Casino</t>
        </is>
      </c>
      <c r="H998" t="inlineStr">
        <is>
          <t>Dreamline Ventures SRL</t>
        </is>
      </c>
      <c r="I998" t="inlineStr">
        <is>
          <t>Tobique</t>
        </is>
      </c>
      <c r="J998" t="inlineStr">
        <is>
          <t>2025</t>
        </is>
      </c>
      <c r="K998" t="n">
        <v>6.4</v>
      </c>
      <c r="L998" s="4" t="inlineStr">
        <is>
          <t>Yes</t>
        </is>
      </c>
      <c r="M998" s="4" t="inlineStr">
        <is>
          <t>Yes</t>
        </is>
      </c>
      <c r="N998" t="inlineStr">
        <is>
          <t>ADA, BCH, BTC, DOGE, ETH, LTC, USDC, USDT, XRP</t>
        </is>
      </c>
      <c r="O998" t="n">
        <v>109</v>
      </c>
      <c r="Q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R998" s="3" t="inlineStr">
        <is>
          <t>https://casino.guru/spinational-casino-review</t>
        </is>
      </c>
    </row>
    <row r="999">
      <c r="A999" t="n">
        <v>998</v>
      </c>
      <c r="B999" t="inlineStr">
        <is>
          <t>thrill</t>
        </is>
      </c>
      <c r="C999" t="n">
        <v>0.3103</v>
      </c>
      <c r="D999" t="n">
        <v>0.2368</v>
      </c>
      <c r="E999" t="n">
        <v>0.3333</v>
      </c>
      <c r="F999" t="inlineStr">
        <is>
          <t>No</t>
        </is>
      </c>
      <c r="G999" s="3" t="inlineStr">
        <is>
          <t>77xslot Casino</t>
        </is>
      </c>
      <c r="H999" t="inlineStr">
        <is>
          <t>Entertainment Limited</t>
        </is>
      </c>
      <c r="I999" t="inlineStr">
        <is>
          <t>Curacao</t>
        </is>
      </c>
      <c r="J999" t="inlineStr">
        <is>
          <t>2020</t>
        </is>
      </c>
      <c r="K999" t="n">
        <v>4.9</v>
      </c>
      <c r="L999" s="4" t="inlineStr">
        <is>
          <t>Yes</t>
        </is>
      </c>
      <c r="N999" t="inlineStr">
        <is>
          <t>BCH, BTC, DOGE, ETH, LTC, TRX, USDC, USDT</t>
        </is>
      </c>
      <c r="O999" t="n">
        <v>55</v>
      </c>
      <c r="P999" s="3" t="inlineStr">
        <is>
          <t>https://77xslots.com</t>
        </is>
      </c>
      <c r="Q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R999" s="3" t="inlineStr">
        <is>
          <t>https://casino.guru/77xslot-casino-review</t>
        </is>
      </c>
    </row>
    <row r="1000">
      <c r="A1000" t="n">
        <v>999</v>
      </c>
      <c r="B1000" t="inlineStr">
        <is>
          <t>thrill</t>
        </is>
      </c>
      <c r="C1000" t="n">
        <v>0.3103</v>
      </c>
      <c r="D1000" t="n">
        <v>0.2233</v>
      </c>
      <c r="E1000" t="n">
        <v>0.3125</v>
      </c>
      <c r="F1000" t="inlineStr">
        <is>
          <t>No</t>
        </is>
      </c>
      <c r="G1000" s="3" t="inlineStr">
        <is>
          <t>Dolfwin Casino</t>
        </is>
      </c>
      <c r="H1000" t="inlineStr">
        <is>
          <t>Next Global Era Limited</t>
        </is>
      </c>
      <c r="I1000" t="inlineStr">
        <is>
          <t>Anjouan</t>
        </is>
      </c>
      <c r="J1000" t="inlineStr">
        <is>
          <t>2023</t>
        </is>
      </c>
      <c r="K1000" t="n">
        <v>4.4</v>
      </c>
      <c r="L1000" s="4" t="inlineStr">
        <is>
          <t>Yes</t>
        </is>
      </c>
      <c r="N1000" t="inlineStr">
        <is>
          <t>BCH, BTC, ETH, LINK, LTC, SOL, TRX, USDC, USDT, XLM, XRP</t>
        </is>
      </c>
      <c r="O1000" t="n">
        <v>87</v>
      </c>
      <c r="Q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R1000" s="3" t="inlineStr">
        <is>
          <t>https://casino.guru/dolfwin-casino-review</t>
        </is>
      </c>
    </row>
    <row r="1001">
      <c r="A1001" t="n">
        <v>1000</v>
      </c>
      <c r="B1001" t="inlineStr">
        <is>
          <t>betpanda</t>
        </is>
      </c>
      <c r="C1001" t="n">
        <v>0.3101</v>
      </c>
      <c r="D1001" t="n">
        <v>0.3374</v>
      </c>
      <c r="E1001" t="n">
        <v>0.1458</v>
      </c>
      <c r="F1001" t="inlineStr">
        <is>
          <t>No</t>
        </is>
      </c>
      <c r="G1001" s="3" t="inlineStr">
        <is>
          <t>FatFruit Casino</t>
        </is>
      </c>
      <c r="H1001" t="inlineStr">
        <is>
          <t>Hollycorn N.V.</t>
        </is>
      </c>
      <c r="I1001" t="inlineStr">
        <is>
          <t>Curacao</t>
        </is>
      </c>
      <c r="J1001" t="inlineStr">
        <is>
          <t>2024</t>
        </is>
      </c>
      <c r="K1001" t="n">
        <v>7.2</v>
      </c>
      <c r="L1001" s="4" t="inlineStr">
        <is>
          <t>Yes</t>
        </is>
      </c>
      <c r="N1001" t="inlineStr">
        <is>
          <t>BCH, BNB, BTC, DOGE, ETH, LTC, USDT, XRP</t>
        </is>
      </c>
      <c r="O1001" t="n">
        <v>145</v>
      </c>
      <c r="Q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R1001" s="3" t="inlineStr">
        <is>
          <t>https://casino.guru/fatfruit-casino-review</t>
        </is>
      </c>
    </row>
    <row r="1002">
      <c r="A1002" t="n">
        <v>1001</v>
      </c>
      <c r="B1002" t="inlineStr">
        <is>
          <t>thrill</t>
        </is>
      </c>
      <c r="C1002" t="n">
        <v>0.31</v>
      </c>
      <c r="D1002" t="n">
        <v>0.3</v>
      </c>
      <c r="E1002" t="n">
        <v>0.25</v>
      </c>
      <c r="F1002" t="inlineStr">
        <is>
          <t>No</t>
        </is>
      </c>
      <c r="G1002" s="3" t="inlineStr">
        <is>
          <t>Elipsbet Casino</t>
        </is>
      </c>
      <c r="H1002" t="inlineStr">
        <is>
          <t>K Softworks N.V.</t>
        </is>
      </c>
      <c r="I1002" t="inlineStr">
        <is>
          <t>Curacao</t>
        </is>
      </c>
      <c r="J1002" t="inlineStr">
        <is>
          <t>2023</t>
        </is>
      </c>
      <c r="K1002" t="n">
        <v>6.2</v>
      </c>
      <c r="L1002" s="4" t="inlineStr">
        <is>
          <t>Yes</t>
        </is>
      </c>
      <c r="N1002" t="inlineStr">
        <is>
          <t>BTC, DOGE, ETH, LTC, TRX, USDT, XRP</t>
        </is>
      </c>
      <c r="O1002" t="n">
        <v>52</v>
      </c>
      <c r="Q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R1002" s="3" t="inlineStr">
        <is>
          <t>https://casino.guru/elipsbet-casino-review</t>
        </is>
      </c>
    </row>
    <row r="1003">
      <c r="A1003" t="n">
        <v>1002</v>
      </c>
      <c r="B1003" t="inlineStr">
        <is>
          <t>thrill</t>
        </is>
      </c>
      <c r="C1003" t="n">
        <v>0.31</v>
      </c>
      <c r="D1003" t="n">
        <v>0.3333</v>
      </c>
      <c r="E1003" t="n">
        <v>0.2222</v>
      </c>
      <c r="F1003" t="inlineStr">
        <is>
          <t>No</t>
        </is>
      </c>
      <c r="G1003" s="3" t="inlineStr">
        <is>
          <t>Konibet Casino</t>
        </is>
      </c>
      <c r="H1003" t="inlineStr">
        <is>
          <t>CSA Polisen Information Co., Ltd.</t>
        </is>
      </c>
      <c r="I1003" t="inlineStr">
        <is>
          <t>Curacao</t>
        </is>
      </c>
      <c r="J1003" t="inlineStr">
        <is>
          <t>2017</t>
        </is>
      </c>
      <c r="K1003" t="n">
        <v>1.6</v>
      </c>
      <c r="L1003" s="4" t="inlineStr">
        <is>
          <t>Yes</t>
        </is>
      </c>
      <c r="N1003" t="inlineStr">
        <is>
          <t>BTC, DOGE, ETH, LTC, USDT, XRP</t>
        </is>
      </c>
      <c r="O1003" t="n">
        <v>33</v>
      </c>
      <c r="P1003" s="3" t="inlineStr">
        <is>
          <t>https://konibet.com</t>
        </is>
      </c>
      <c r="Q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R1003" s="3" t="inlineStr">
        <is>
          <t>https://casino.guru/konibet-casino-review</t>
        </is>
      </c>
    </row>
    <row r="1004">
      <c r="A1004" t="n">
        <v>1003</v>
      </c>
      <c r="B1004" t="inlineStr">
        <is>
          <t>betpanda</t>
        </is>
      </c>
      <c r="C1004" t="n">
        <v>0.3099</v>
      </c>
      <c r="D1004" t="n">
        <v>0.3043</v>
      </c>
      <c r="E1004" t="n">
        <v>0.2059</v>
      </c>
      <c r="F1004" t="inlineStr">
        <is>
          <t>No</t>
        </is>
      </c>
      <c r="G1004" s="3" t="inlineStr">
        <is>
          <t>Lucky Hunter Casino</t>
        </is>
      </c>
      <c r="H1004" t="inlineStr">
        <is>
          <t>Hollycorn N.V.</t>
        </is>
      </c>
      <c r="I1004" t="inlineStr">
        <is>
          <t>Curacao</t>
        </is>
      </c>
      <c r="J1004" t="inlineStr">
        <is>
          <t>2023</t>
        </is>
      </c>
      <c r="K1004" t="n">
        <v>8.6</v>
      </c>
      <c r="L1004" s="4" t="inlineStr">
        <is>
          <t>Yes</t>
        </is>
      </c>
      <c r="M1004" s="4" t="inlineStr">
        <is>
          <t>Yes</t>
        </is>
      </c>
      <c r="N1004" t="inlineStr">
        <is>
          <t>BCH, BNB, BTC, DOGE, ETH, LTC, TRX, USDT</t>
        </is>
      </c>
      <c r="O1004" t="n">
        <v>167</v>
      </c>
      <c r="Q1004" s="3" t="inlineStr">
        <is>
          <t>https://external.lcb.org/site/3031</t>
        </is>
      </c>
      <c r="R1004" s="3" t="inlineStr">
        <is>
          <t>https://casino.guru/lucky-hunter-casino-review</t>
        </is>
      </c>
    </row>
    <row r="1005">
      <c r="A1005" t="n">
        <v>1004</v>
      </c>
      <c r="B1005" t="inlineStr">
        <is>
          <t>thrill</t>
        </is>
      </c>
      <c r="C1005" t="n">
        <v>0.3099</v>
      </c>
      <c r="D1005" t="n">
        <v>0.2453</v>
      </c>
      <c r="E1005" t="n">
        <v>0.35</v>
      </c>
      <c r="F1005" t="inlineStr">
        <is>
          <t>No</t>
        </is>
      </c>
      <c r="G1005" s="3" t="inlineStr">
        <is>
          <t>Bets777 Casino</t>
        </is>
      </c>
      <c r="H1005" t="inlineStr">
        <is>
          <t>SPQR INTERACTIVE LTD</t>
        </is>
      </c>
      <c r="I1005" t="inlineStr">
        <is>
          <t>Anjouan</t>
        </is>
      </c>
      <c r="J1005" t="inlineStr">
        <is>
          <t>2021</t>
        </is>
      </c>
      <c r="K1005" t="n">
        <v>6.4</v>
      </c>
      <c r="L1005" s="4" t="inlineStr">
        <is>
          <t>Yes</t>
        </is>
      </c>
      <c r="N1005" t="inlineStr">
        <is>
          <t>BTC, DOGE, ETH, LTC, TRX, USDT, XRP</t>
        </is>
      </c>
      <c r="O1005" t="n">
        <v>27</v>
      </c>
      <c r="Q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R1005" s="3" t="inlineStr">
        <is>
          <t>https://casino.guru/bets777-casino-review</t>
        </is>
      </c>
    </row>
    <row r="1006">
      <c r="A1006" t="n">
        <v>1005</v>
      </c>
      <c r="B1006" t="inlineStr">
        <is>
          <t>betpanda</t>
        </is>
      </c>
      <c r="C1006" t="n">
        <v>0.3098</v>
      </c>
      <c r="D1006" t="n">
        <v>0.2444</v>
      </c>
      <c r="E1006" t="n">
        <v>0.2</v>
      </c>
      <c r="F1006" t="inlineStr">
        <is>
          <t>No</t>
        </is>
      </c>
      <c r="G1006" s="3" t="inlineStr">
        <is>
          <t>EgoGames Casino</t>
        </is>
      </c>
      <c r="H1006" t="inlineStr">
        <is>
          <t>Fortuna Games N.V.</t>
        </is>
      </c>
      <c r="I1006" t="inlineStr">
        <is>
          <t>Curacao</t>
        </is>
      </c>
      <c r="J1006" t="inlineStr">
        <is>
          <t>2025</t>
        </is>
      </c>
      <c r="K1006" t="n">
        <v>8.300000000000001</v>
      </c>
      <c r="L1006" s="5" t="inlineStr">
        <is>
          <t>No</t>
        </is>
      </c>
      <c r="N1006" t="inlineStr">
        <is>
          <t>ADA, BNB, BTC, DOGE, ETH, LTC, SOL, TRX, USDC, USDT, XRP</t>
        </is>
      </c>
      <c r="O1006" t="n">
        <v>95</v>
      </c>
      <c r="Q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R1006" s="3" t="inlineStr">
        <is>
          <t>https://casino.guru/egogames-casino-review</t>
        </is>
      </c>
    </row>
    <row r="1007">
      <c r="A1007" t="n">
        <v>1006</v>
      </c>
      <c r="B1007" t="inlineStr">
        <is>
          <t>betpanda</t>
        </is>
      </c>
      <c r="C1007" t="n">
        <v>0.3098</v>
      </c>
      <c r="D1007" t="n">
        <v>0.3008</v>
      </c>
      <c r="E1007" t="n">
        <v>0.2121</v>
      </c>
      <c r="F1007" t="inlineStr">
        <is>
          <t>No</t>
        </is>
      </c>
      <c r="G1007" s="3" t="inlineStr">
        <is>
          <t>PlayFast Casino</t>
        </is>
      </c>
      <c r="H1007" t="inlineStr">
        <is>
          <t>CW Marketing B.V.</t>
        </is>
      </c>
      <c r="I1007" t="inlineStr">
        <is>
          <t>Curacao</t>
        </is>
      </c>
      <c r="J1007" t="inlineStr">
        <is>
          <t>2021</t>
        </is>
      </c>
      <c r="K1007" t="n">
        <v>1.6</v>
      </c>
      <c r="L1007" s="4" t="inlineStr">
        <is>
          <t>Yes</t>
        </is>
      </c>
      <c r="M1007" s="4" t="inlineStr">
        <is>
          <t>Yes</t>
        </is>
      </c>
      <c r="N1007" t="inlineStr">
        <is>
          <t>BCH, BTC, ETH, LTC, SOL, TRX, USDC, USDT</t>
        </is>
      </c>
      <c r="O1007" t="n">
        <v>100</v>
      </c>
      <c r="Q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R1007" s="3" t="inlineStr">
        <is>
          <t>https://casino.guru/playfast-casino-review</t>
        </is>
      </c>
    </row>
    <row r="1008">
      <c r="A1008" t="n">
        <v>1007</v>
      </c>
      <c r="B1008" t="inlineStr">
        <is>
          <t>thrill</t>
        </is>
      </c>
      <c r="C1008" t="n">
        <v>0.3097</v>
      </c>
      <c r="D1008" t="n">
        <v>0.1702</v>
      </c>
      <c r="E1008" t="n">
        <v>0.3871</v>
      </c>
      <c r="F1008" t="inlineStr">
        <is>
          <t>No</t>
        </is>
      </c>
      <c r="G1008" s="3" t="inlineStr">
        <is>
          <t>Spartibet.vip Casino</t>
        </is>
      </c>
      <c r="H1008" t="inlineStr">
        <is>
          <t>Buscarar SRL</t>
        </is>
      </c>
      <c r="I1008" t="inlineStr">
        <is>
          <t>Curacao</t>
        </is>
      </c>
      <c r="J1008" t="inlineStr">
        <is>
          <t>2026</t>
        </is>
      </c>
      <c r="K1008" t="n">
        <v>7</v>
      </c>
      <c r="L1008" s="4" t="inlineStr">
        <is>
          <t>Yes</t>
        </is>
      </c>
      <c r="N1008" t="inlineStr">
        <is>
          <t>ADA, APE, AVAX, BNB, BTC, DOGE, ETH, LINK, LTC, POL, SOL, TRX, USDC, USDT, XRP</t>
        </is>
      </c>
      <c r="O1008" t="n">
        <v>71</v>
      </c>
      <c r="Q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R1008" s="3" t="inlineStr">
        <is>
          <t>https://casino.guru/spartibet-vip-casino-review</t>
        </is>
      </c>
    </row>
    <row r="1009">
      <c r="A1009" t="n">
        <v>1008</v>
      </c>
      <c r="B1009" t="inlineStr">
        <is>
          <t>betpanda</t>
        </is>
      </c>
      <c r="C1009" t="n">
        <v>0.3096</v>
      </c>
      <c r="D1009" t="n">
        <v>0.2513</v>
      </c>
      <c r="E1009" t="n">
        <v>0.2857</v>
      </c>
      <c r="F1009" t="inlineStr">
        <is>
          <t>No</t>
        </is>
      </c>
      <c r="G1009" s="3" t="inlineStr">
        <is>
          <t>Zip Casino</t>
        </is>
      </c>
      <c r="H1009" t="inlineStr">
        <is>
          <t>Willx N.V.</t>
        </is>
      </c>
      <c r="I1009" t="inlineStr">
        <is>
          <t>Curacao</t>
        </is>
      </c>
      <c r="J1009" t="inlineStr">
        <is>
          <t>2023</t>
        </is>
      </c>
      <c r="K1009" t="n">
        <v>8.9</v>
      </c>
      <c r="L1009" s="4" t="inlineStr">
        <is>
          <t>Yes</t>
        </is>
      </c>
      <c r="M1009" s="4" t="inlineStr">
        <is>
          <t>Yes</t>
        </is>
      </c>
      <c r="N1009" t="inlineStr">
        <is>
          <t>ADA, BCH, BTC, DOGE, ETH, LTC, SOL, USDC, USDT, XRP</t>
        </is>
      </c>
      <c r="O1009" t="n">
        <v>166</v>
      </c>
      <c r="Q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R1009" s="3" t="inlineStr">
        <is>
          <t>https://casino.guru/zip-casino-review</t>
        </is>
      </c>
    </row>
    <row r="1010">
      <c r="A1010" t="n">
        <v>1009</v>
      </c>
      <c r="B1010" t="inlineStr">
        <is>
          <t>betpanda</t>
        </is>
      </c>
      <c r="C1010" t="n">
        <v>0.3095</v>
      </c>
      <c r="D1010" t="n">
        <v>0.331</v>
      </c>
      <c r="E1010" t="n">
        <v>0.175</v>
      </c>
      <c r="F1010" t="inlineStr">
        <is>
          <t>No</t>
        </is>
      </c>
      <c r="G1010" s="3" t="inlineStr">
        <is>
          <t>BillyBets Casino</t>
        </is>
      </c>
      <c r="J1010" t="inlineStr">
        <is>
          <t>2024</t>
        </is>
      </c>
      <c r="K1010" t="n">
        <v>8.1</v>
      </c>
      <c r="L1010" s="5" t="inlineStr">
        <is>
          <t>No</t>
        </is>
      </c>
      <c r="N1010" t="inlineStr">
        <is>
          <t>ADA, BCH, BTC, DOGE, ETH, LTC, USDC, USDT, XRP</t>
        </is>
      </c>
      <c r="O1010" t="n">
        <v>116</v>
      </c>
      <c r="Q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R1010" s="3" t="inlineStr">
        <is>
          <t>https://casino.guru/billybets-casino-review</t>
        </is>
      </c>
    </row>
    <row r="1011">
      <c r="A1011" t="n">
        <v>1010</v>
      </c>
      <c r="B1011" t="inlineStr">
        <is>
          <t>betpanda</t>
        </is>
      </c>
      <c r="C1011" t="n">
        <v>0.3095</v>
      </c>
      <c r="D1011" t="n">
        <v>0.1958</v>
      </c>
      <c r="E1011" t="n">
        <v>0.4</v>
      </c>
      <c r="F1011" t="inlineStr">
        <is>
          <t>No</t>
        </is>
      </c>
      <c r="G1011" s="3" t="inlineStr">
        <is>
          <t>1xBit Casino</t>
        </is>
      </c>
      <c r="H1011" t="inlineStr">
        <is>
          <t>Oceaventure Limited</t>
        </is>
      </c>
      <c r="I1011" t="inlineStr">
        <is>
          <t>Anjouan</t>
        </is>
      </c>
      <c r="J1011" t="inlineStr">
        <is>
          <t>2016</t>
        </is>
      </c>
      <c r="K1011" t="n">
        <v>5.4</v>
      </c>
      <c r="L1011" s="4" t="inlineStr">
        <is>
          <t>Yes</t>
        </is>
      </c>
      <c r="M1011" s="5" t="inlineStr">
        <is>
          <t>No</t>
        </is>
      </c>
      <c r="N1011" t="inlineStr">
        <is>
          <t>ADA, ALGO, ARB, AVAX, BNB, BTC, DAI, DOGE, DOT, ETH, LINK, LTC, POL, SHIB, SOL, TON, TRX, USDC, USDT, XLM, XMR, XRP</t>
        </is>
      </c>
      <c r="O1011" t="n">
        <v>98</v>
      </c>
      <c r="P1011" s="3" t="inlineStr">
        <is>
          <t>https://1xbit1.com</t>
        </is>
      </c>
      <c r="Q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R1011" s="3" t="inlineStr">
        <is>
          <t>https://casino.guru/1xBit-Casino-review</t>
        </is>
      </c>
    </row>
    <row r="1012">
      <c r="A1012" t="n">
        <v>1011</v>
      </c>
      <c r="B1012" t="inlineStr">
        <is>
          <t>betpanda</t>
        </is>
      </c>
      <c r="C1012" t="n">
        <v>0.3095</v>
      </c>
      <c r="D1012" t="n">
        <v>0.2203</v>
      </c>
      <c r="E1012" t="n">
        <v>0.32</v>
      </c>
      <c r="F1012" t="inlineStr">
        <is>
          <t>No</t>
        </is>
      </c>
      <c r="G1012" s="3" t="inlineStr">
        <is>
          <t>Norsewin Casino</t>
        </is>
      </c>
      <c r="H1012" t="inlineStr">
        <is>
          <t>Casiworx N.V.</t>
        </is>
      </c>
      <c r="I1012" t="inlineStr">
        <is>
          <t>Curacao</t>
        </is>
      </c>
      <c r="J1012" t="inlineStr">
        <is>
          <t>2024</t>
        </is>
      </c>
      <c r="K1012" t="n">
        <v>3.4</v>
      </c>
      <c r="L1012" s="4" t="inlineStr">
        <is>
          <t>Yes</t>
        </is>
      </c>
      <c r="M1012" s="5" t="inlineStr">
        <is>
          <t>No</t>
        </is>
      </c>
      <c r="N1012" t="inlineStr">
        <is>
          <t>BNB, BTC, DOGE, ETH, LTC, USDC, USDT, XLM, XRP</t>
        </is>
      </c>
      <c r="O1012" t="n">
        <v>71</v>
      </c>
      <c r="Q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R1012" s="3" t="inlineStr">
        <is>
          <t>https://casino.guru/norsewin-casino-review</t>
        </is>
      </c>
    </row>
    <row r="1013">
      <c r="A1013" t="n">
        <v>1012</v>
      </c>
      <c r="B1013" t="inlineStr">
        <is>
          <t>thrill</t>
        </is>
      </c>
      <c r="C1013" t="n">
        <v>0.3094</v>
      </c>
      <c r="D1013" t="n">
        <v>0.2727</v>
      </c>
      <c r="E1013" t="n">
        <v>0.25</v>
      </c>
      <c r="F1013" t="inlineStr">
        <is>
          <t>No</t>
        </is>
      </c>
      <c r="G1013" s="3" t="inlineStr">
        <is>
          <t>Dream.Bet Casino</t>
        </is>
      </c>
      <c r="H1013" t="inlineStr">
        <is>
          <t>Admiral Entertainment Limited</t>
        </is>
      </c>
      <c r="I1013" t="inlineStr">
        <is>
          <t>Curacao</t>
        </is>
      </c>
      <c r="J1013" t="inlineStr">
        <is>
          <t>2022</t>
        </is>
      </c>
      <c r="K1013" t="n">
        <v>3.5</v>
      </c>
      <c r="L1013" s="4" t="inlineStr">
        <is>
          <t>Yes</t>
        </is>
      </c>
      <c r="N1013" t="inlineStr">
        <is>
          <t>BCH, BTC, ETH, LINK, LTC, SOL, USDC, USDT, XLM, XRP</t>
        </is>
      </c>
      <c r="O1013" t="n">
        <v>73</v>
      </c>
      <c r="Q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R1013" s="3" t="inlineStr">
        <is>
          <t>https://casino.guru/dream-bet-casino-review</t>
        </is>
      </c>
    </row>
    <row r="1014">
      <c r="A1014" t="n">
        <v>1013</v>
      </c>
      <c r="B1014" t="inlineStr">
        <is>
          <t>thrill</t>
        </is>
      </c>
      <c r="C1014" t="n">
        <v>0.3091</v>
      </c>
      <c r="D1014" t="n">
        <v>0.3438</v>
      </c>
      <c r="E1014" t="n">
        <v>0.1667</v>
      </c>
      <c r="F1014" t="inlineStr">
        <is>
          <t>No</t>
        </is>
      </c>
      <c r="G1014" s="3" t="inlineStr">
        <is>
          <t>Trickz Casino</t>
        </is>
      </c>
      <c r="I1014" t="inlineStr">
        <is>
          <t>Anjouan</t>
        </is>
      </c>
      <c r="J1014" t="inlineStr">
        <is>
          <t>2022</t>
        </is>
      </c>
      <c r="K1014" t="n">
        <v>8.85</v>
      </c>
      <c r="L1014" s="4" t="inlineStr">
        <is>
          <t>Yes</t>
        </is>
      </c>
      <c r="N1014" t="inlineStr">
        <is>
          <t>BTC, ETH, LTC, SOL, TRX, USDT, XRP</t>
        </is>
      </c>
      <c r="O1014" t="n">
        <v>47</v>
      </c>
      <c r="Q1014" s="3" t="inlineStr">
        <is>
          <t>https://external.lcb.org/site/2519</t>
        </is>
      </c>
      <c r="R1014" s="3" t="inlineStr">
        <is>
          <t>https://casino.guru/trickz-casino-review</t>
        </is>
      </c>
    </row>
    <row r="1015">
      <c r="A1015" t="n">
        <v>1014</v>
      </c>
      <c r="B1015" t="inlineStr">
        <is>
          <t>betpanda</t>
        </is>
      </c>
      <c r="C1015" t="n">
        <v>0.3091</v>
      </c>
      <c r="D1015" t="n">
        <v>0.3051</v>
      </c>
      <c r="E1015" t="n">
        <v>0.1795</v>
      </c>
      <c r="F1015" t="inlineStr">
        <is>
          <t>No</t>
        </is>
      </c>
      <c r="G1015" s="3" t="inlineStr">
        <is>
          <t>Monro Casino</t>
        </is>
      </c>
      <c r="H1015" t="inlineStr">
        <is>
          <t>GALAKTIKA N.V.</t>
        </is>
      </c>
      <c r="I1015" t="inlineStr">
        <is>
          <t>Curacao</t>
        </is>
      </c>
      <c r="J1015" t="inlineStr">
        <is>
          <t>2023</t>
        </is>
      </c>
      <c r="K1015" t="n">
        <v>8.1</v>
      </c>
      <c r="L1015" s="4" t="inlineStr">
        <is>
          <t>Yes</t>
        </is>
      </c>
      <c r="M1015" s="4" t="inlineStr">
        <is>
          <t>Yes</t>
        </is>
      </c>
      <c r="N1015" t="inlineStr">
        <is>
          <t>BTC, DOGE, ETH, LTC, TRX, USDT, XRP</t>
        </is>
      </c>
      <c r="O1015" t="n">
        <v>81</v>
      </c>
      <c r="Q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R1015" s="3" t="inlineStr">
        <is>
          <t>https://casino.guru/monro-casino-review</t>
        </is>
      </c>
    </row>
    <row r="1016">
      <c r="A1016" t="n">
        <v>1015</v>
      </c>
      <c r="B1016" t="inlineStr">
        <is>
          <t>betpanda</t>
        </is>
      </c>
      <c r="C1016" t="n">
        <v>0.3091</v>
      </c>
      <c r="D1016" t="n">
        <v>0.1782</v>
      </c>
      <c r="E1016" t="n">
        <v>0.3704</v>
      </c>
      <c r="F1016" t="inlineStr">
        <is>
          <t>No</t>
        </is>
      </c>
      <c r="G1016" s="3" t="inlineStr">
        <is>
          <t>Dracula Casino</t>
        </is>
      </c>
      <c r="H1016" t="inlineStr">
        <is>
          <t>Softon Ltd</t>
        </is>
      </c>
      <c r="I1016" t="inlineStr">
        <is>
          <t>Anjouan</t>
        </is>
      </c>
      <c r="J1016" t="inlineStr">
        <is>
          <t>2025</t>
        </is>
      </c>
      <c r="K1016" t="n">
        <v>5</v>
      </c>
      <c r="L1016" s="4" t="inlineStr">
        <is>
          <t>Yes</t>
        </is>
      </c>
      <c r="N1016" t="inlineStr">
        <is>
          <t>ADA, BCH, BTC, DOGE, ETH, LTC, SHIB, SOL, TRX, TUSD, USDC, USDT, XRP</t>
        </is>
      </c>
      <c r="O1016" t="n">
        <v>46</v>
      </c>
      <c r="Q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R1016" s="3" t="inlineStr">
        <is>
          <t>https://casino.guru/dracula-casino-review</t>
        </is>
      </c>
    </row>
    <row r="1017">
      <c r="A1017" t="n">
        <v>1016</v>
      </c>
      <c r="B1017" t="inlineStr">
        <is>
          <t>betpanda</t>
        </is>
      </c>
      <c r="C1017" t="n">
        <v>0.3091</v>
      </c>
      <c r="D1017" t="n">
        <v>0.2879</v>
      </c>
      <c r="E1017" t="n">
        <v>0.2333</v>
      </c>
      <c r="F1017" t="inlineStr">
        <is>
          <t>No</t>
        </is>
      </c>
      <c r="G1017" s="3" t="inlineStr">
        <is>
          <t>Lucy's Casino</t>
        </is>
      </c>
      <c r="H1017" t="inlineStr">
        <is>
          <t>Famagousta B.V.</t>
        </is>
      </c>
      <c r="I1017" t="inlineStr">
        <is>
          <t>Curacao</t>
        </is>
      </c>
      <c r="J1017" t="inlineStr">
        <is>
          <t>2022</t>
        </is>
      </c>
      <c r="K1017" t="n">
        <v>1.5</v>
      </c>
      <c r="L1017" s="4" t="inlineStr">
        <is>
          <t>Yes</t>
        </is>
      </c>
      <c r="M1017" s="4" t="inlineStr">
        <is>
          <t>Yes</t>
        </is>
      </c>
      <c r="N1017" t="inlineStr">
        <is>
          <t>BCH, BTC, ETH, LTC, SOL, TRX, USDC, USDT</t>
        </is>
      </c>
      <c r="O1017" t="n">
        <v>97</v>
      </c>
      <c r="Q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R1017" s="3" t="inlineStr">
        <is>
          <t>https://casino.guru/lucy-s-casino-review</t>
        </is>
      </c>
    </row>
    <row r="1018">
      <c r="A1018" t="n">
        <v>1017</v>
      </c>
      <c r="B1018" t="inlineStr">
        <is>
          <t>betpanda</t>
        </is>
      </c>
      <c r="C1018" t="n">
        <v>0.309</v>
      </c>
      <c r="D1018" t="n">
        <v>0.1515</v>
      </c>
      <c r="E1018" t="n">
        <v>0.4444</v>
      </c>
      <c r="F1018" t="inlineStr">
        <is>
          <t>No</t>
        </is>
      </c>
      <c r="G1018" s="3" t="inlineStr">
        <is>
          <t>LimboBet Casino</t>
        </is>
      </c>
      <c r="H1018" t="inlineStr">
        <is>
          <t>Giga Fintech Limited</t>
        </is>
      </c>
      <c r="I1018" t="inlineStr">
        <is>
          <t>Curacao</t>
        </is>
      </c>
      <c r="J1018" t="inlineStr">
        <is>
          <t>2022</t>
        </is>
      </c>
      <c r="K1018" t="n">
        <v>3.4</v>
      </c>
      <c r="L1018" s="4" t="inlineStr">
        <is>
          <t>Yes</t>
        </is>
      </c>
      <c r="N1018" t="inlineStr">
        <is>
          <t>BNB, BTC, BUSD, ETH, LTC, SHIB, TRX, USDC, USDT</t>
        </is>
      </c>
      <c r="O1018" t="n">
        <v>41</v>
      </c>
      <c r="Q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R1018" s="3" t="inlineStr">
        <is>
          <t>https://casino.guru/limbobet-casino-review</t>
        </is>
      </c>
    </row>
    <row r="1019">
      <c r="A1019" t="n">
        <v>1018</v>
      </c>
      <c r="B1019" t="inlineStr">
        <is>
          <t>thrill</t>
        </is>
      </c>
      <c r="C1019" t="n">
        <v>0.3089</v>
      </c>
      <c r="D1019" t="n">
        <v>0.2174</v>
      </c>
      <c r="E1019" t="n">
        <v>0.381</v>
      </c>
      <c r="F1019" t="inlineStr">
        <is>
          <t>No</t>
        </is>
      </c>
      <c r="G1019" s="3" t="inlineStr">
        <is>
          <t>Bet Jordan Casino</t>
        </is>
      </c>
      <c r="H1019" t="inlineStr">
        <is>
          <t>Y Enterprises B.V.</t>
        </is>
      </c>
      <c r="I1019" t="inlineStr">
        <is>
          <t>Curacao</t>
        </is>
      </c>
      <c r="J1019" t="inlineStr">
        <is>
          <t>2025</t>
        </is>
      </c>
      <c r="K1019" t="n">
        <v>6.5</v>
      </c>
      <c r="L1019" s="4" t="inlineStr">
        <is>
          <t>Yes</t>
        </is>
      </c>
      <c r="N1019" t="inlineStr">
        <is>
          <t>ADA, BCH, BTC, DOGE, ETH, LTC, USDC, USDT, XRP</t>
        </is>
      </c>
      <c r="O1019" t="n">
        <v>17</v>
      </c>
      <c r="Q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R1019" s="3" t="inlineStr">
        <is>
          <t>https://casino.guru/bet-jordan-casino-review</t>
        </is>
      </c>
    </row>
    <row r="1020">
      <c r="A1020" t="n">
        <v>1019</v>
      </c>
      <c r="B1020" t="inlineStr">
        <is>
          <t>betpanda</t>
        </is>
      </c>
      <c r="C1020" t="n">
        <v>0.3088</v>
      </c>
      <c r="D1020" t="n">
        <v>0.3094</v>
      </c>
      <c r="E1020" t="n">
        <v>0.2121</v>
      </c>
      <c r="F1020" t="inlineStr">
        <is>
          <t>No</t>
        </is>
      </c>
      <c r="G1020" s="3" t="inlineStr">
        <is>
          <t>Wyns Casino</t>
        </is>
      </c>
      <c r="H1020" t="inlineStr">
        <is>
          <t>Dreamline Ventures SRL</t>
        </is>
      </c>
      <c r="I1020" t="inlineStr">
        <is>
          <t>Estonia</t>
        </is>
      </c>
      <c r="J1020" t="inlineStr">
        <is>
          <t>2025</t>
        </is>
      </c>
      <c r="K1020" t="n">
        <v>9.1</v>
      </c>
      <c r="L1020" s="5" t="inlineStr">
        <is>
          <t>No</t>
        </is>
      </c>
      <c r="M1020" s="4" t="inlineStr">
        <is>
          <t>Yes</t>
        </is>
      </c>
      <c r="N1020" t="inlineStr">
        <is>
          <t>ADA, BCH, BTC, DOGE, ETH, LTC, USDC, USDT, XRP</t>
        </is>
      </c>
      <c r="O1020" t="n">
        <v>109</v>
      </c>
      <c r="Q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R1020" s="3" t="inlineStr">
        <is>
          <t>https://casino.guru/wyns-casino-review</t>
        </is>
      </c>
    </row>
    <row r="1021">
      <c r="A1021" t="n">
        <v>1020</v>
      </c>
      <c r="B1021" t="inlineStr">
        <is>
          <t>betpanda</t>
        </is>
      </c>
      <c r="C1021" t="n">
        <v>0.3087</v>
      </c>
      <c r="D1021" t="n">
        <v>0.3095</v>
      </c>
      <c r="E1021" t="n">
        <v>0.1538</v>
      </c>
      <c r="F1021" t="inlineStr">
        <is>
          <t>No</t>
        </is>
      </c>
      <c r="G1021" s="3" t="inlineStr">
        <is>
          <t>IZZI Casino</t>
        </is>
      </c>
      <c r="H1021" t="inlineStr">
        <is>
          <t>Carrer N.V.</t>
        </is>
      </c>
      <c r="I1021" t="inlineStr">
        <is>
          <t>Curacao</t>
        </is>
      </c>
      <c r="J1021" t="inlineStr">
        <is>
          <t>2021</t>
        </is>
      </c>
      <c r="K1021" t="n">
        <v>8</v>
      </c>
      <c r="L1021" s="4" t="inlineStr">
        <is>
          <t>Yes</t>
        </is>
      </c>
      <c r="M1021" s="4" t="inlineStr">
        <is>
          <t>Yes</t>
        </is>
      </c>
      <c r="N1021" t="inlineStr">
        <is>
          <t>BCH, BNB, BTC, DOGE, ETH, LTC, TRX, USDT, XRP</t>
        </is>
      </c>
      <c r="O1021" t="n">
        <v>92</v>
      </c>
      <c r="Q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R1021" s="3" t="inlineStr">
        <is>
          <t>https://casino.guru/izzi-casino-review</t>
        </is>
      </c>
    </row>
    <row r="1022">
      <c r="A1022" t="n">
        <v>1021</v>
      </c>
      <c r="B1022" t="inlineStr">
        <is>
          <t>thrill</t>
        </is>
      </c>
      <c r="C1022" t="n">
        <v>0.3087</v>
      </c>
      <c r="D1022" t="n">
        <v>0.1625</v>
      </c>
      <c r="E1022" t="n">
        <v>0.4074</v>
      </c>
      <c r="F1022" t="inlineStr">
        <is>
          <t>No</t>
        </is>
      </c>
      <c r="G1022" s="3" t="inlineStr">
        <is>
          <t>Casineia Casino</t>
        </is>
      </c>
      <c r="I1022" t="inlineStr">
        <is>
          <t>MGA</t>
        </is>
      </c>
      <c r="J1022" t="inlineStr">
        <is>
          <t>2022</t>
        </is>
      </c>
      <c r="K1022" t="n">
        <v>5.3</v>
      </c>
      <c r="L1022" s="4" t="inlineStr">
        <is>
          <t>Yes</t>
        </is>
      </c>
      <c r="N1022" t="inlineStr">
        <is>
          <t>ADA, BCH, BTC, DOGE, ETH, LTC, SHIB, SOL, TRX, TUSD, USDC, USDT, XRP</t>
        </is>
      </c>
      <c r="O1022" t="n">
        <v>54</v>
      </c>
      <c r="Q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R1022" s="3" t="inlineStr">
        <is>
          <t>https://casino.guru/casineia-casino-review</t>
        </is>
      </c>
    </row>
    <row r="1023">
      <c r="A1023" t="n">
        <v>1022</v>
      </c>
      <c r="B1023" t="inlineStr">
        <is>
          <t>betpanda</t>
        </is>
      </c>
      <c r="C1023" t="n">
        <v>0.3086</v>
      </c>
      <c r="D1023" t="n">
        <v>0.1695</v>
      </c>
      <c r="E1023" t="n">
        <v>0.3333</v>
      </c>
      <c r="F1023" t="inlineStr">
        <is>
          <t>No</t>
        </is>
      </c>
      <c r="G1023" s="3" t="inlineStr">
        <is>
          <t>Maxi Bet Casino</t>
        </is>
      </c>
      <c r="H1023" t="inlineStr">
        <is>
          <t>TGI Entertainment NV</t>
        </is>
      </c>
      <c r="I1023" t="inlineStr">
        <is>
          <t>MGA</t>
        </is>
      </c>
      <c r="J1023" t="inlineStr">
        <is>
          <t>2024</t>
        </is>
      </c>
      <c r="K1023" t="n">
        <v>6.1</v>
      </c>
      <c r="L1023" s="4" t="inlineStr">
        <is>
          <t>Yes</t>
        </is>
      </c>
      <c r="N1023" t="inlineStr">
        <is>
          <t>BCH, BNB, BTC, DOGE, ETH, LTC, SOL, TRX, USDC, USDT, XRP</t>
        </is>
      </c>
      <c r="O1023" t="n">
        <v>134</v>
      </c>
      <c r="Q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R1023" s="3" t="inlineStr">
        <is>
          <t>https://casino.guru/maxibet-casino-review</t>
        </is>
      </c>
    </row>
    <row r="1024">
      <c r="A1024" t="n">
        <v>1023</v>
      </c>
      <c r="B1024" t="inlineStr">
        <is>
          <t>betpanda</t>
        </is>
      </c>
      <c r="C1024" t="n">
        <v>0.3085</v>
      </c>
      <c r="D1024" t="n">
        <v>0.2804</v>
      </c>
      <c r="E1024" t="n">
        <v>0.3</v>
      </c>
      <c r="F1024" t="inlineStr">
        <is>
          <t>No</t>
        </is>
      </c>
      <c r="G1024" s="3" t="inlineStr">
        <is>
          <t>Odds96 Casino</t>
        </is>
      </c>
      <c r="H1024" t="inlineStr">
        <is>
          <t>Breakout Group B.V.</t>
        </is>
      </c>
      <c r="I1024" t="inlineStr">
        <is>
          <t>Curacao</t>
        </is>
      </c>
      <c r="J1024" t="inlineStr">
        <is>
          <t>2021</t>
        </is>
      </c>
      <c r="K1024" t="n">
        <v>8.1</v>
      </c>
      <c r="L1024" s="4" t="inlineStr">
        <is>
          <t>Yes</t>
        </is>
      </c>
      <c r="N1024" t="inlineStr">
        <is>
          <t>ADA, BCH, BTC, DOGE, ETH, LTC, TRX, XRP</t>
        </is>
      </c>
      <c r="O1024" t="n">
        <v>64</v>
      </c>
      <c r="Q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R1024" s="3" t="inlineStr">
        <is>
          <t>https://casino.guru/odds96-casino-review</t>
        </is>
      </c>
    </row>
    <row r="1025">
      <c r="A1025" t="n">
        <v>1024</v>
      </c>
      <c r="B1025" t="inlineStr">
        <is>
          <t>thrill</t>
        </is>
      </c>
      <c r="C1025" t="n">
        <v>0.3084</v>
      </c>
      <c r="D1025" t="n">
        <v>0.2169</v>
      </c>
      <c r="E1025" t="n">
        <v>0.3636</v>
      </c>
      <c r="F1025" t="inlineStr">
        <is>
          <t>No</t>
        </is>
      </c>
      <c r="G1025" s="3" t="inlineStr">
        <is>
          <t>LuckyKong Casino</t>
        </is>
      </c>
      <c r="H1025" t="inlineStr">
        <is>
          <t>Happy Players LLC</t>
        </is>
      </c>
      <c r="I1025" t="inlineStr">
        <is>
          <t>Anjouan</t>
        </is>
      </c>
      <c r="J1025" t="inlineStr">
        <is>
          <t>2021</t>
        </is>
      </c>
      <c r="K1025" t="n">
        <v>5.8</v>
      </c>
      <c r="L1025" s="4" t="inlineStr">
        <is>
          <t>Yes</t>
        </is>
      </c>
      <c r="M1025" s="4" t="inlineStr">
        <is>
          <t>Yes</t>
        </is>
      </c>
      <c r="N1025" t="inlineStr">
        <is>
          <t>BCH, BTC, DOGE, ETH, LTC, TRX, USDT, XRP</t>
        </is>
      </c>
      <c r="O1025" t="n">
        <v>62</v>
      </c>
      <c r="Q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R1025" s="3" t="inlineStr">
        <is>
          <t>https://casino.guru/luckykong-casino-review</t>
        </is>
      </c>
    </row>
    <row r="1026">
      <c r="A1026" t="n">
        <v>1025</v>
      </c>
      <c r="B1026" t="inlineStr">
        <is>
          <t>betpanda</t>
        </is>
      </c>
      <c r="C1026" t="n">
        <v>0.3083</v>
      </c>
      <c r="D1026" t="n">
        <v>0.3262</v>
      </c>
      <c r="E1026" t="n">
        <v>0.1795</v>
      </c>
      <c r="F1026" t="inlineStr">
        <is>
          <t>No</t>
        </is>
      </c>
      <c r="G1026" s="3" t="inlineStr">
        <is>
          <t>Spinsy Casino</t>
        </is>
      </c>
      <c r="H1026" t="inlineStr">
        <is>
          <t>NovaForge Ltd</t>
        </is>
      </c>
      <c r="J1026" t="inlineStr">
        <is>
          <t>2024</t>
        </is>
      </c>
      <c r="K1026" t="n">
        <v>8.5</v>
      </c>
      <c r="L1026" s="4" t="inlineStr">
        <is>
          <t>Yes</t>
        </is>
      </c>
      <c r="M1026" s="4" t="inlineStr">
        <is>
          <t>Yes</t>
        </is>
      </c>
      <c r="N1026" t="inlineStr">
        <is>
          <t>ADA, BCH, BTC, DOGE, ETH, LTC, USDC, USDT, XRP</t>
        </is>
      </c>
      <c r="O1026" t="n">
        <v>114</v>
      </c>
      <c r="Q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R1026" s="3" t="inlineStr">
        <is>
          <t>https://casino.guru/spinsy-casino-review</t>
        </is>
      </c>
    </row>
    <row r="1027">
      <c r="A1027" t="n">
        <v>1026</v>
      </c>
      <c r="B1027" t="inlineStr">
        <is>
          <t>betpanda</t>
        </is>
      </c>
      <c r="C1027" t="n">
        <v>0.3082</v>
      </c>
      <c r="D1027" t="n">
        <v>0.2246</v>
      </c>
      <c r="E1027" t="n">
        <v>0.3077</v>
      </c>
      <c r="F1027" t="inlineStr">
        <is>
          <t>No</t>
        </is>
      </c>
      <c r="G1027" s="3" t="inlineStr">
        <is>
          <t>BDM Bet Casino</t>
        </is>
      </c>
      <c r="H1027" t="inlineStr">
        <is>
          <t>Terdersoft B.V.</t>
        </is>
      </c>
      <c r="I1027" t="inlineStr">
        <is>
          <t>MGA</t>
        </is>
      </c>
      <c r="J1027" t="inlineStr">
        <is>
          <t>2024</t>
        </is>
      </c>
      <c r="K1027" t="n">
        <v>9</v>
      </c>
      <c r="L1027" s="4" t="inlineStr">
        <is>
          <t>Yes</t>
        </is>
      </c>
      <c r="M1027" s="4" t="inlineStr">
        <is>
          <t>Yes</t>
        </is>
      </c>
      <c r="N1027" t="inlineStr">
        <is>
          <t>BCH, BTC, DOGE, ETH, LTC, SOL, TON, TRX, USDT</t>
        </is>
      </c>
      <c r="O1027" t="n">
        <v>96</v>
      </c>
      <c r="Q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R1027" s="3" t="inlineStr">
        <is>
          <t>https://casino.guru/bdm-bet-casino-review</t>
        </is>
      </c>
    </row>
    <row r="1028">
      <c r="A1028" t="n">
        <v>1027</v>
      </c>
      <c r="B1028" t="inlineStr">
        <is>
          <t>thrill</t>
        </is>
      </c>
      <c r="C1028" t="n">
        <v>0.3082</v>
      </c>
      <c r="D1028" t="n">
        <v>0.3088</v>
      </c>
      <c r="E1028" t="n">
        <v>0.18</v>
      </c>
      <c r="F1028" t="inlineStr">
        <is>
          <t>No</t>
        </is>
      </c>
      <c r="G1028" s="3" t="inlineStr">
        <is>
          <t>GreenSpin Casino</t>
        </is>
      </c>
      <c r="H1028" t="inlineStr">
        <is>
          <t>Dama N.V.</t>
        </is>
      </c>
      <c r="I1028" t="inlineStr">
        <is>
          <t>Curacao</t>
        </is>
      </c>
      <c r="J1028" t="inlineStr">
        <is>
          <t>2020</t>
        </is>
      </c>
      <c r="K1028" t="n">
        <v>8.300000000000001</v>
      </c>
      <c r="L1028" s="4" t="inlineStr">
        <is>
          <t>Yes</t>
        </is>
      </c>
      <c r="M1028" s="4" t="inlineStr">
        <is>
          <t>Yes</t>
        </is>
      </c>
      <c r="N1028" t="inlineStr">
        <is>
          <t>ADA, BCH, BNB, BTC, DOGE, ETH, LTC, TRX, USDT, XRP</t>
        </is>
      </c>
      <c r="O1028" t="n">
        <v>50</v>
      </c>
      <c r="Q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R1028" s="3" t="inlineStr">
        <is>
          <t>https://casino.guru/greenspin-casino-review</t>
        </is>
      </c>
    </row>
    <row r="1029">
      <c r="A1029" t="n">
        <v>1028</v>
      </c>
      <c r="B1029" t="inlineStr">
        <is>
          <t>betpanda</t>
        </is>
      </c>
      <c r="C1029" t="n">
        <v>0.3082</v>
      </c>
      <c r="D1029" t="n">
        <v>0.2364</v>
      </c>
      <c r="E1029" t="n">
        <v>0.2727</v>
      </c>
      <c r="F1029" t="inlineStr">
        <is>
          <t>No</t>
        </is>
      </c>
      <c r="G1029" s="3" t="inlineStr">
        <is>
          <t>Vipsta Casino</t>
        </is>
      </c>
      <c r="H1029" t="inlineStr">
        <is>
          <t>Dreamline Ventures SRL</t>
        </is>
      </c>
      <c r="I1029" t="inlineStr">
        <is>
          <t>Tobique</t>
        </is>
      </c>
      <c r="J1029" t="inlineStr">
        <is>
          <t>2025</t>
        </is>
      </c>
      <c r="K1029" t="n">
        <v>6.4</v>
      </c>
      <c r="L1029" s="4" t="inlineStr">
        <is>
          <t>Yes</t>
        </is>
      </c>
      <c r="N1029" t="inlineStr">
        <is>
          <t>ADA, BCH, BNB, BTC, DOGE, ETH, LTC, SOL, TRX, USDC, XRP</t>
        </is>
      </c>
      <c r="O1029" t="n">
        <v>131</v>
      </c>
      <c r="Q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R1029" s="3" t="inlineStr">
        <is>
          <t>https://casino.guru/vipsta-casino-review</t>
        </is>
      </c>
    </row>
    <row r="1030">
      <c r="A1030" t="n">
        <v>1029</v>
      </c>
      <c r="B1030" t="inlineStr">
        <is>
          <t>betpanda</t>
        </is>
      </c>
      <c r="C1030" t="n">
        <v>0.3081</v>
      </c>
      <c r="D1030" t="n">
        <v>0.292</v>
      </c>
      <c r="E1030" t="n">
        <v>0.2609</v>
      </c>
      <c r="F1030" t="inlineStr">
        <is>
          <t>No</t>
        </is>
      </c>
      <c r="G1030" s="3" t="inlineStr">
        <is>
          <t>Coolzino Casino</t>
        </is>
      </c>
      <c r="H1030" t="inlineStr">
        <is>
          <t>Terdersoft B.V.</t>
        </is>
      </c>
      <c r="I1030" t="inlineStr">
        <is>
          <t>MGA</t>
        </is>
      </c>
      <c r="J1030" t="inlineStr">
        <is>
          <t>2024</t>
        </is>
      </c>
      <c r="K1030" t="n">
        <v>8</v>
      </c>
      <c r="L1030" s="4" t="inlineStr">
        <is>
          <t>Yes</t>
        </is>
      </c>
      <c r="M1030" s="4" t="inlineStr">
        <is>
          <t>Yes</t>
        </is>
      </c>
      <c r="N1030" t="inlineStr">
        <is>
          <t>BCH, BTC, DOGE, ETH, LTC, TRX, USDT</t>
        </is>
      </c>
      <c r="O1030" t="n">
        <v>73</v>
      </c>
      <c r="Q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R1030" s="3" t="inlineStr">
        <is>
          <t>https://casino.guru/coolzino-casino-review</t>
        </is>
      </c>
    </row>
    <row r="1031">
      <c r="A1031" t="n">
        <v>1030</v>
      </c>
      <c r="B1031" t="inlineStr">
        <is>
          <t>betpanda</t>
        </is>
      </c>
      <c r="C1031" t="n">
        <v>0.3081</v>
      </c>
      <c r="D1031" t="n">
        <v>0.1685</v>
      </c>
      <c r="E1031" t="n">
        <v>0.3333</v>
      </c>
      <c r="F1031" t="inlineStr">
        <is>
          <t>No</t>
        </is>
      </c>
      <c r="G1031" s="3" t="inlineStr">
        <is>
          <t>ExclusiveBet Casino</t>
        </is>
      </c>
      <c r="H1031" t="inlineStr">
        <is>
          <t>TGI Entertainment NV</t>
        </is>
      </c>
      <c r="I1031" t="inlineStr">
        <is>
          <t>MGA</t>
        </is>
      </c>
      <c r="J1031" t="inlineStr">
        <is>
          <t>2013</t>
        </is>
      </c>
      <c r="K1031" t="n">
        <v>6.1</v>
      </c>
      <c r="L1031" s="4" t="inlineStr">
        <is>
          <t>Yes</t>
        </is>
      </c>
      <c r="N1031" t="inlineStr">
        <is>
          <t>BCH, BTC, DOGE, ETH, LTC, SOL, TON, TRX, USDC, USDT, XRP</t>
        </is>
      </c>
      <c r="O1031" t="n">
        <v>135</v>
      </c>
      <c r="P1031" s="3" t="inlineStr">
        <is>
          <t>https://exbet10.com</t>
        </is>
      </c>
      <c r="Q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R1031" s="3" t="inlineStr">
        <is>
          <t>https://casino.guru/exclusivebet-casino-review</t>
        </is>
      </c>
    </row>
    <row r="1032">
      <c r="A1032" t="n">
        <v>1031</v>
      </c>
      <c r="B1032" t="inlineStr">
        <is>
          <t>betpanda</t>
        </is>
      </c>
      <c r="C1032" t="n">
        <v>0.308</v>
      </c>
      <c r="D1032" t="n">
        <v>0.1509</v>
      </c>
      <c r="E1032" t="n">
        <v>0.375</v>
      </c>
      <c r="F1032" t="inlineStr">
        <is>
          <t>No</t>
        </is>
      </c>
      <c r="G1032" s="3" t="inlineStr">
        <is>
          <t>Vulkan Royal Casino</t>
        </is>
      </c>
      <c r="J1032" t="inlineStr">
        <is>
          <t>2017</t>
        </is>
      </c>
      <c r="K1032" t="n">
        <v>5.1</v>
      </c>
      <c r="L1032" s="4" t="inlineStr">
        <is>
          <t>Yes</t>
        </is>
      </c>
      <c r="N1032" t="inlineStr">
        <is>
          <t>BNB, BTC, DOGE, ETH, LTC, TON, TRX, USDC, USDT</t>
        </is>
      </c>
      <c r="O1032" t="n">
        <v>49</v>
      </c>
      <c r="P1032" s="3" t="inlineStr">
        <is>
          <t>https://vulkanroyal.com</t>
        </is>
      </c>
      <c r="Q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R1032" s="3" t="inlineStr">
        <is>
          <t>https://casino.guru/vulkan-royal-casino-review</t>
        </is>
      </c>
    </row>
    <row r="1033">
      <c r="A1033" t="n">
        <v>1032</v>
      </c>
      <c r="B1033" t="inlineStr">
        <is>
          <t>betpanda</t>
        </is>
      </c>
      <c r="C1033" t="n">
        <v>0.3079</v>
      </c>
      <c r="D1033" t="n">
        <v>0.3628</v>
      </c>
      <c r="E1033" t="n">
        <v>0.1304</v>
      </c>
      <c r="F1033" t="inlineStr">
        <is>
          <t>No</t>
        </is>
      </c>
      <c r="G1033" s="3" t="inlineStr">
        <is>
          <t>Crowngold Casino</t>
        </is>
      </c>
      <c r="H1033" t="inlineStr">
        <is>
          <t>Aveazure SRL</t>
        </is>
      </c>
      <c r="I1033" t="inlineStr">
        <is>
          <t>Kahnawake</t>
        </is>
      </c>
      <c r="J1033" t="inlineStr">
        <is>
          <t>2024</t>
        </is>
      </c>
      <c r="K1033" t="n">
        <v>7.3</v>
      </c>
      <c r="L1033" s="4" t="inlineStr">
        <is>
          <t>Yes</t>
        </is>
      </c>
      <c r="N1033" t="inlineStr">
        <is>
          <t>BCH, BTC, DOGE, ETH, LTC, USDT, XRP</t>
        </is>
      </c>
      <c r="O1033" t="n">
        <v>81</v>
      </c>
      <c r="Q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R1033" s="3" t="inlineStr">
        <is>
          <t>https://casino.guru/crowngold-casino-review</t>
        </is>
      </c>
    </row>
    <row r="1034">
      <c r="A1034" t="n">
        <v>1033</v>
      </c>
      <c r="B1034" t="inlineStr">
        <is>
          <t>betpanda</t>
        </is>
      </c>
      <c r="C1034" t="n">
        <v>0.3079</v>
      </c>
      <c r="D1034" t="n">
        <v>0.4066</v>
      </c>
      <c r="E1034" t="n">
        <v>0.1143</v>
      </c>
      <c r="F1034" t="inlineStr">
        <is>
          <t>No</t>
        </is>
      </c>
      <c r="G1034" s="3" t="inlineStr">
        <is>
          <t>Bitdreams Casino</t>
        </is>
      </c>
      <c r="H1034" t="inlineStr">
        <is>
          <t>Moody Moose Limited</t>
        </is>
      </c>
      <c r="J1034" t="inlineStr">
        <is>
          <t>2021</t>
        </is>
      </c>
      <c r="K1034" t="n">
        <v>3.6</v>
      </c>
      <c r="L1034" s="4" t="inlineStr">
        <is>
          <t>Yes</t>
        </is>
      </c>
      <c r="M1034" s="4" t="inlineStr">
        <is>
          <t>Yes</t>
        </is>
      </c>
      <c r="N1034" t="inlineStr">
        <is>
          <t>BTC, ETH, LTC, XRP</t>
        </is>
      </c>
      <c r="O1034" t="n">
        <v>55</v>
      </c>
      <c r="Q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R1034" s="3" t="inlineStr">
        <is>
          <t>https://casino.guru/bitdreams-casino-review</t>
        </is>
      </c>
    </row>
    <row r="1035">
      <c r="A1035" t="n">
        <v>1034</v>
      </c>
      <c r="B1035" t="inlineStr">
        <is>
          <t>betpanda</t>
        </is>
      </c>
      <c r="C1035" t="n">
        <v>0.3078</v>
      </c>
      <c r="D1035" t="n">
        <v>0.2868</v>
      </c>
      <c r="E1035" t="n">
        <v>0.25</v>
      </c>
      <c r="F1035" t="inlineStr">
        <is>
          <t>No</t>
        </is>
      </c>
      <c r="G1035" s="3" t="inlineStr">
        <is>
          <t>Bilbet Casino</t>
        </is>
      </c>
      <c r="H1035" t="inlineStr">
        <is>
          <t>Global Gaming Dynamics Ltd.</t>
        </is>
      </c>
      <c r="I1035" t="inlineStr">
        <is>
          <t>Anjouan</t>
        </is>
      </c>
      <c r="J1035" t="inlineStr">
        <is>
          <t>2021</t>
        </is>
      </c>
      <c r="K1035" t="n">
        <v>4.3</v>
      </c>
      <c r="L1035" s="4" t="inlineStr">
        <is>
          <t>Yes</t>
        </is>
      </c>
      <c r="M1035" s="4" t="inlineStr">
        <is>
          <t>Yes</t>
        </is>
      </c>
      <c r="N1035" t="inlineStr">
        <is>
          <t>BNB, BTC, ETH, LTC, TON, USDT</t>
        </is>
      </c>
      <c r="O1035" t="n">
        <v>93</v>
      </c>
      <c r="Q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R1035" s="3" t="inlineStr">
        <is>
          <t>https://casino.guru/bilbet-casino-review</t>
        </is>
      </c>
    </row>
    <row r="1036">
      <c r="A1036" t="n">
        <v>1035</v>
      </c>
      <c r="B1036" t="inlineStr">
        <is>
          <t>betpanda</t>
        </is>
      </c>
      <c r="C1036" t="n">
        <v>0.3077</v>
      </c>
      <c r="D1036" t="n">
        <v>0.1959</v>
      </c>
      <c r="E1036" t="n">
        <v>0.3333</v>
      </c>
      <c r="F1036" t="inlineStr">
        <is>
          <t>No</t>
        </is>
      </c>
      <c r="G1036" s="3" t="inlineStr">
        <is>
          <t>Lucki Casino</t>
        </is>
      </c>
      <c r="I1036" t="inlineStr">
        <is>
          <t>Anjouan</t>
        </is>
      </c>
      <c r="J1036" t="inlineStr">
        <is>
          <t>2024</t>
        </is>
      </c>
      <c r="K1036" t="n">
        <v>5.2</v>
      </c>
      <c r="L1036" s="4" t="inlineStr">
        <is>
          <t>Yes</t>
        </is>
      </c>
      <c r="N1036" t="inlineStr">
        <is>
          <t>ADA, BCH, BTC, DOGE, ETH, LTC, SHIB, SOL, TRX, TUSD, USDC, USDT, XRP</t>
        </is>
      </c>
      <c r="O1036" t="n">
        <v>43</v>
      </c>
      <c r="Q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R1036" s="3" t="inlineStr">
        <is>
          <t>https://casino.guru/lucki-casino-review</t>
        </is>
      </c>
    </row>
    <row r="1037">
      <c r="A1037" t="n">
        <v>1036</v>
      </c>
      <c r="B1037" t="inlineStr">
        <is>
          <t>betpanda</t>
        </is>
      </c>
      <c r="C1037" t="n">
        <v>0.3076</v>
      </c>
      <c r="D1037" t="n">
        <v>0.3169</v>
      </c>
      <c r="E1037" t="n">
        <v>0.1944</v>
      </c>
      <c r="F1037" t="inlineStr">
        <is>
          <t>No</t>
        </is>
      </c>
      <c r="G1037" s="3" t="inlineStr">
        <is>
          <t>Dragonia Casino</t>
        </is>
      </c>
      <c r="H1037" t="inlineStr">
        <is>
          <t>NovaForge Ltd</t>
        </is>
      </c>
      <c r="I1037" t="inlineStr">
        <is>
          <t>Anjouan</t>
        </is>
      </c>
      <c r="J1037" t="inlineStr">
        <is>
          <t>2025</t>
        </is>
      </c>
      <c r="K1037" t="n">
        <v>8.300000000000001</v>
      </c>
      <c r="L1037" s="5" t="inlineStr">
        <is>
          <t>No</t>
        </is>
      </c>
      <c r="N1037" t="inlineStr">
        <is>
          <t>ADA, BCH, BTC, DOGE, ETH, LTC, USDC, USDT, XRP</t>
        </is>
      </c>
      <c r="O1037" t="n">
        <v>114</v>
      </c>
      <c r="Q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R1037" s="3" t="inlineStr">
        <is>
          <t>https://casino.guru/dragonia-casino-review</t>
        </is>
      </c>
    </row>
    <row r="1038">
      <c r="A1038" t="n">
        <v>1037</v>
      </c>
      <c r="B1038" t="inlineStr">
        <is>
          <t>betpanda</t>
        </is>
      </c>
      <c r="C1038" t="n">
        <v>0.3076</v>
      </c>
      <c r="D1038" t="n">
        <v>0.1284</v>
      </c>
      <c r="E1038" t="n">
        <v>0.3667</v>
      </c>
      <c r="F1038" t="inlineStr">
        <is>
          <t>No</t>
        </is>
      </c>
      <c r="G1038" s="3" t="inlineStr">
        <is>
          <t>Kikobet Casino</t>
        </is>
      </c>
      <c r="H1038" t="inlineStr">
        <is>
          <t>Media Entertainment N.V.</t>
        </is>
      </c>
      <c r="I1038" t="inlineStr">
        <is>
          <t>Curacao</t>
        </is>
      </c>
      <c r="J1038" t="inlineStr">
        <is>
          <t>2023</t>
        </is>
      </c>
      <c r="K1038" t="n">
        <v>2.3</v>
      </c>
      <c r="L1038" s="4" t="inlineStr">
        <is>
          <t>Yes</t>
        </is>
      </c>
      <c r="N1038" t="inlineStr">
        <is>
          <t>BNB, BTC, BUSD, DOGE, ETH, LTC, SHIB, SOL, TRX, USDC, USDT, XRP</t>
        </is>
      </c>
      <c r="O1038" t="n">
        <v>50</v>
      </c>
      <c r="Q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R1038" s="3" t="inlineStr">
        <is>
          <t>https://casino.guru/kikobet-casino-review</t>
        </is>
      </c>
    </row>
    <row r="1039">
      <c r="A1039" t="n">
        <v>1038</v>
      </c>
      <c r="B1039" t="inlineStr">
        <is>
          <t>thrill</t>
        </is>
      </c>
      <c r="C1039" t="n">
        <v>0.3075</v>
      </c>
      <c r="D1039" t="n">
        <v>0.2059</v>
      </c>
      <c r="E1039" t="n">
        <v>0.381</v>
      </c>
      <c r="F1039" t="inlineStr">
        <is>
          <t>No</t>
        </is>
      </c>
      <c r="G1039" s="3" t="inlineStr">
        <is>
          <t>Betboss Casino</t>
        </is>
      </c>
      <c r="J1039" t="inlineStr">
        <is>
          <t>2020</t>
        </is>
      </c>
      <c r="K1039" t="n">
        <v>6.8</v>
      </c>
      <c r="L1039" s="4" t="inlineStr">
        <is>
          <t>Yes</t>
        </is>
      </c>
      <c r="N1039" t="inlineStr">
        <is>
          <t>BCH, BTC, ETH, LTC, POL, TRX, USDC, USDT</t>
        </is>
      </c>
      <c r="O1039" t="n">
        <v>84</v>
      </c>
      <c r="Q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R1039" s="3" t="inlineStr">
        <is>
          <t>https://casino.guru/betboss-casino-review</t>
        </is>
      </c>
    </row>
    <row r="1040">
      <c r="A1040" t="n">
        <v>1039</v>
      </c>
      <c r="B1040" t="inlineStr">
        <is>
          <t>betpanda</t>
        </is>
      </c>
      <c r="C1040" t="n">
        <v>0.3075</v>
      </c>
      <c r="D1040" t="n">
        <v>0.3194</v>
      </c>
      <c r="E1040" t="n">
        <v>0.1892</v>
      </c>
      <c r="F1040" t="inlineStr">
        <is>
          <t>No</t>
        </is>
      </c>
      <c r="G1040" s="3" t="inlineStr">
        <is>
          <t>Glorion Casino</t>
        </is>
      </c>
      <c r="I1040" t="inlineStr">
        <is>
          <t>Costa Rica</t>
        </is>
      </c>
      <c r="J1040" t="inlineStr">
        <is>
          <t>2026</t>
        </is>
      </c>
      <c r="K1040" t="n">
        <v>6.55</v>
      </c>
      <c r="L1040" s="4" t="inlineStr">
        <is>
          <t>Yes</t>
        </is>
      </c>
      <c r="N1040" t="inlineStr">
        <is>
          <t>ADA, BCH, BTC, DOGE, ETH, LTC, USDC, USDT, XRP</t>
        </is>
      </c>
      <c r="O1040" t="n">
        <v>117</v>
      </c>
      <c r="P1040" s="3" t="inlineStr">
        <is>
          <t>https://glorion2.com</t>
        </is>
      </c>
      <c r="Q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R1040" s="3" t="inlineStr">
        <is>
          <t>https://casino.guru/glorion-casino-review</t>
        </is>
      </c>
    </row>
    <row r="1041">
      <c r="A1041" t="n">
        <v>1040</v>
      </c>
      <c r="B1041" t="inlineStr">
        <is>
          <t>betpanda</t>
        </is>
      </c>
      <c r="C1041" t="n">
        <v>0.3075</v>
      </c>
      <c r="D1041" t="n">
        <v>0.1682</v>
      </c>
      <c r="E1041" t="n">
        <v>0.4667</v>
      </c>
      <c r="F1041" t="inlineStr">
        <is>
          <t>No</t>
        </is>
      </c>
      <c r="G1041" s="3" t="inlineStr">
        <is>
          <t>Betheat Casino</t>
        </is>
      </c>
      <c r="J1041" t="inlineStr">
        <is>
          <t>2022</t>
        </is>
      </c>
      <c r="K1041" t="n">
        <v>6.2</v>
      </c>
      <c r="L1041" s="4" t="inlineStr">
        <is>
          <t>Yes</t>
        </is>
      </c>
      <c r="M1041" s="4" t="inlineStr">
        <is>
          <t>Yes</t>
        </is>
      </c>
      <c r="N1041" t="inlineStr">
        <is>
          <t>ADA, BCH, BTC, DOGE, ETH, LTC, TRX, USDT, XRP</t>
        </is>
      </c>
      <c r="O1041" t="n">
        <v>52</v>
      </c>
      <c r="Q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R1041" s="3" t="inlineStr">
        <is>
          <t>https://casino.guru/betheat-casino-review</t>
        </is>
      </c>
    </row>
    <row r="1042">
      <c r="A1042" t="n">
        <v>1041</v>
      </c>
      <c r="B1042" t="inlineStr">
        <is>
          <t>betpanda</t>
        </is>
      </c>
      <c r="C1042" t="n">
        <v>0.3072</v>
      </c>
      <c r="D1042" t="n">
        <v>0.3217</v>
      </c>
      <c r="E1042" t="n">
        <v>0.1842</v>
      </c>
      <c r="F1042" t="inlineStr">
        <is>
          <t>No</t>
        </is>
      </c>
      <c r="G1042" s="3" t="inlineStr">
        <is>
          <t>Magius Casino</t>
        </is>
      </c>
      <c r="H1042" t="inlineStr">
        <is>
          <t>Minders Enterprise LTD</t>
        </is>
      </c>
      <c r="J1042" t="inlineStr">
        <is>
          <t>2024</t>
        </is>
      </c>
      <c r="K1042" t="n">
        <v>7.4</v>
      </c>
      <c r="L1042" s="4" t="inlineStr">
        <is>
          <t>Yes</t>
        </is>
      </c>
      <c r="M1042" s="4" t="inlineStr">
        <is>
          <t>Yes</t>
        </is>
      </c>
      <c r="N1042" t="inlineStr">
        <is>
          <t>ADA, BCH, BTC, DOGE, ETH, LTC, USDC, USDT, XRP</t>
        </is>
      </c>
      <c r="O1042" t="n">
        <v>116</v>
      </c>
      <c r="Q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R1042" s="3" t="inlineStr">
        <is>
          <t>https://casino.guru/magius-casino-review</t>
        </is>
      </c>
    </row>
    <row r="1043">
      <c r="A1043" t="n">
        <v>1042</v>
      </c>
      <c r="B1043" t="inlineStr">
        <is>
          <t>thrill</t>
        </is>
      </c>
      <c r="C1043" t="n">
        <v>0.3071</v>
      </c>
      <c r="D1043" t="n">
        <v>0.1818</v>
      </c>
      <c r="E1043" t="n">
        <v>0.3667</v>
      </c>
      <c r="F1043" t="inlineStr">
        <is>
          <t>No</t>
        </is>
      </c>
      <c r="G1043" s="3" t="inlineStr">
        <is>
          <t>Luckzie Casino</t>
        </is>
      </c>
      <c r="I1043" t="inlineStr">
        <is>
          <t>Anjouan</t>
        </is>
      </c>
      <c r="J1043" t="inlineStr">
        <is>
          <t>2022</t>
        </is>
      </c>
      <c r="K1043" t="n">
        <v>5.1</v>
      </c>
      <c r="L1043" s="4" t="inlineStr">
        <is>
          <t>Yes</t>
        </is>
      </c>
      <c r="N1043" t="inlineStr">
        <is>
          <t>ADA, BCH, BTC, DOGE, ETH, LTC, SHIB, SOL, TRX, TUSD, USDC, USDT, XRP</t>
        </is>
      </c>
      <c r="O1043" t="n">
        <v>26</v>
      </c>
      <c r="Q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R1043" s="3" t="inlineStr">
        <is>
          <t>https://casino.guru/luckzie-casino-review</t>
        </is>
      </c>
    </row>
    <row r="1044">
      <c r="A1044" t="n">
        <v>1043</v>
      </c>
      <c r="B1044" t="inlineStr">
        <is>
          <t>betpanda</t>
        </is>
      </c>
      <c r="C1044" t="n">
        <v>0.3069</v>
      </c>
      <c r="D1044" t="n">
        <v>0.252</v>
      </c>
      <c r="E1044" t="n">
        <v>0.2917</v>
      </c>
      <c r="F1044" t="inlineStr">
        <is>
          <t>No</t>
        </is>
      </c>
      <c r="G1044" s="3" t="inlineStr">
        <is>
          <t>GameSpot Casino</t>
        </is>
      </c>
      <c r="H1044" t="inlineStr">
        <is>
          <t>3-102-940230 S.R.L.</t>
        </is>
      </c>
      <c r="I1044" t="inlineStr">
        <is>
          <t>MGA</t>
        </is>
      </c>
      <c r="J1044" t="inlineStr">
        <is>
          <t>2025</t>
        </is>
      </c>
      <c r="K1044" t="n">
        <v>6.8</v>
      </c>
      <c r="L1044" s="4" t="inlineStr">
        <is>
          <t>Yes</t>
        </is>
      </c>
      <c r="N1044" t="inlineStr">
        <is>
          <t>BCH, BTC, DOGE, ETH, LTC, TRX, USDT, XRP</t>
        </is>
      </c>
      <c r="O1044" t="n">
        <v>86</v>
      </c>
      <c r="Q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R1044" s="3" t="inlineStr">
        <is>
          <t>https://casino.guru/gamespot-casino-review</t>
        </is>
      </c>
    </row>
    <row r="1045">
      <c r="A1045" t="n">
        <v>1044</v>
      </c>
      <c r="B1045" t="inlineStr">
        <is>
          <t>betpanda</t>
        </is>
      </c>
      <c r="C1045" t="n">
        <v>0.3069</v>
      </c>
      <c r="D1045" t="n">
        <v>0.2657</v>
      </c>
      <c r="E1045" t="n">
        <v>0.2857</v>
      </c>
      <c r="F1045" t="inlineStr">
        <is>
          <t>No</t>
        </is>
      </c>
      <c r="G1045" s="3" t="inlineStr">
        <is>
          <t>SlotStake Casino</t>
        </is>
      </c>
      <c r="H1045" t="inlineStr">
        <is>
          <t>Bespinex N.V.</t>
        </is>
      </c>
      <c r="I1045" t="inlineStr">
        <is>
          <t>Curacao</t>
        </is>
      </c>
      <c r="J1045" t="inlineStr">
        <is>
          <t>2026</t>
        </is>
      </c>
      <c r="K1045" t="n">
        <v>6.45</v>
      </c>
      <c r="L1045" s="4" t="inlineStr">
        <is>
          <t>Yes</t>
        </is>
      </c>
      <c r="N1045" t="inlineStr">
        <is>
          <t>BNB, BTC, ETH, LTC, TRX, USDT</t>
        </is>
      </c>
      <c r="O1045" t="n">
        <v>108</v>
      </c>
      <c r="P1045" s="3" t="inlineStr">
        <is>
          <t>https://slotstake.com</t>
        </is>
      </c>
      <c r="Q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R1045" s="3" t="inlineStr">
        <is>
          <t>https://casino.guru/slotstake-casino-review</t>
        </is>
      </c>
    </row>
    <row r="1046">
      <c r="A1046" t="n">
        <v>1045</v>
      </c>
      <c r="B1046" t="inlineStr">
        <is>
          <t>betpanda</t>
        </is>
      </c>
      <c r="C1046" t="n">
        <v>0.3068</v>
      </c>
      <c r="D1046" t="n">
        <v>0.2462</v>
      </c>
      <c r="E1046" t="n">
        <v>0.2857</v>
      </c>
      <c r="F1046" t="inlineStr">
        <is>
          <t>No</t>
        </is>
      </c>
      <c r="G1046" s="3" t="inlineStr">
        <is>
          <t>Sushi Casino</t>
        </is>
      </c>
      <c r="H1046" t="inlineStr">
        <is>
          <t>Willx N.V.</t>
        </is>
      </c>
      <c r="I1046" t="inlineStr">
        <is>
          <t>Curacao</t>
        </is>
      </c>
      <c r="J1046" t="inlineStr">
        <is>
          <t>2023</t>
        </is>
      </c>
      <c r="K1046" t="n">
        <v>8.9</v>
      </c>
      <c r="L1046" s="4" t="inlineStr">
        <is>
          <t>Yes</t>
        </is>
      </c>
      <c r="M1046" s="4" t="inlineStr">
        <is>
          <t>Yes</t>
        </is>
      </c>
      <c r="N1046" t="inlineStr">
        <is>
          <t>ADA, BCH, BTC, DOGE, ETH, LTC, SOL, USDC, USDT, XRP</t>
        </is>
      </c>
      <c r="O1046" t="n">
        <v>170</v>
      </c>
      <c r="Q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R1046" s="3" t="inlineStr">
        <is>
          <t>https://casino.guru/sushi-casino-review</t>
        </is>
      </c>
    </row>
    <row r="1047">
      <c r="A1047" t="n">
        <v>1046</v>
      </c>
      <c r="B1047" t="inlineStr">
        <is>
          <t>betpanda</t>
        </is>
      </c>
      <c r="C1047" t="n">
        <v>0.3064</v>
      </c>
      <c r="D1047" t="n">
        <v>0.2786</v>
      </c>
      <c r="E1047" t="n">
        <v>0.2414</v>
      </c>
      <c r="F1047" t="inlineStr">
        <is>
          <t>No</t>
        </is>
      </c>
      <c r="G1047" s="3" t="inlineStr">
        <is>
          <t>Donbet Casino</t>
        </is>
      </c>
      <c r="H1047" t="inlineStr">
        <is>
          <t>GTW B.V.</t>
        </is>
      </c>
      <c r="I1047" t="inlineStr">
        <is>
          <t>Curacao</t>
        </is>
      </c>
      <c r="J1047" t="inlineStr">
        <is>
          <t>2023</t>
        </is>
      </c>
      <c r="K1047" t="n">
        <v>8.4</v>
      </c>
      <c r="L1047" s="4" t="inlineStr">
        <is>
          <t>Yes</t>
        </is>
      </c>
      <c r="N1047" t="inlineStr">
        <is>
          <t>BCH, BTC, DOGE, ETH, LTC, USDC, USDT, XRP</t>
        </is>
      </c>
      <c r="O1047" t="n">
        <v>106</v>
      </c>
      <c r="Q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R1047" s="3" t="inlineStr">
        <is>
          <t>https://casino.guru/donbet-casino-review</t>
        </is>
      </c>
    </row>
    <row r="1048">
      <c r="A1048" t="n">
        <v>1047</v>
      </c>
      <c r="B1048" t="inlineStr">
        <is>
          <t>thrill</t>
        </is>
      </c>
      <c r="C1048" t="n">
        <v>0.3064</v>
      </c>
      <c r="D1048" t="n">
        <v>0.2639</v>
      </c>
      <c r="E1048" t="n">
        <v>0.3043</v>
      </c>
      <c r="F1048" t="inlineStr">
        <is>
          <t>No</t>
        </is>
      </c>
      <c r="G1048" s="3" t="inlineStr">
        <is>
          <t>Pokie Pop! Casino</t>
        </is>
      </c>
      <c r="H1048" t="inlineStr">
        <is>
          <t>Astral Holdings LTD</t>
        </is>
      </c>
      <c r="J1048" t="inlineStr">
        <is>
          <t>2019</t>
        </is>
      </c>
      <c r="K1048" t="n">
        <v>7</v>
      </c>
      <c r="L1048" s="4" t="inlineStr">
        <is>
          <t>Yes</t>
        </is>
      </c>
      <c r="N1048" t="inlineStr">
        <is>
          <t>BCH, BTC, DOGE, ETH, LTC, USDC, USDT</t>
        </is>
      </c>
      <c r="O1048" t="n">
        <v>52</v>
      </c>
      <c r="Q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R1048" s="3" t="inlineStr">
        <is>
          <t>https://casino.guru/pokie-pop--casino-review</t>
        </is>
      </c>
    </row>
    <row r="1049">
      <c r="A1049" t="n">
        <v>1048</v>
      </c>
      <c r="B1049" t="inlineStr">
        <is>
          <t>betpanda</t>
        </is>
      </c>
      <c r="C1049" t="n">
        <v>0.3062</v>
      </c>
      <c r="D1049" t="n">
        <v>0.3113</v>
      </c>
      <c r="E1049" t="n">
        <v>0.2</v>
      </c>
      <c r="F1049" t="inlineStr">
        <is>
          <t>No</t>
        </is>
      </c>
      <c r="G1049" s="3" t="inlineStr">
        <is>
          <t>Pistolo Casino</t>
        </is>
      </c>
      <c r="I1049" t="inlineStr">
        <is>
          <t>Anjouan</t>
        </is>
      </c>
      <c r="J1049" t="inlineStr">
        <is>
          <t>2025</t>
        </is>
      </c>
      <c r="K1049" t="n">
        <v>8.5</v>
      </c>
      <c r="L1049" s="4" t="inlineStr">
        <is>
          <t>Yes</t>
        </is>
      </c>
      <c r="N1049" t="inlineStr">
        <is>
          <t>ADA, BCH, BTC, DOGE, ETH, LTC, USDC, USDT, XRP</t>
        </is>
      </c>
      <c r="O1049" t="n">
        <v>125</v>
      </c>
      <c r="Q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R1049" s="3" t="inlineStr">
        <is>
          <t>https://casino.guru/pistolo-casino-review</t>
        </is>
      </c>
    </row>
    <row r="1050">
      <c r="A1050" t="n">
        <v>1049</v>
      </c>
      <c r="B1050" t="inlineStr">
        <is>
          <t>betpanda</t>
        </is>
      </c>
      <c r="C1050" t="n">
        <v>0.3061</v>
      </c>
      <c r="D1050" t="n">
        <v>0.3197</v>
      </c>
      <c r="E1050" t="n">
        <v>0.1842</v>
      </c>
      <c r="F1050" t="inlineStr">
        <is>
          <t>No</t>
        </is>
      </c>
      <c r="G1050" s="3" t="inlineStr">
        <is>
          <t>Bankonbet Casino</t>
        </is>
      </c>
      <c r="I1050" t="inlineStr">
        <is>
          <t>Anjouan</t>
        </is>
      </c>
      <c r="J1050" t="inlineStr">
        <is>
          <t>2022</t>
        </is>
      </c>
      <c r="K1050" t="n">
        <v>9</v>
      </c>
      <c r="L1050" s="4" t="inlineStr">
        <is>
          <t>Yes</t>
        </is>
      </c>
      <c r="M1050" s="4" t="inlineStr">
        <is>
          <t>Yes</t>
        </is>
      </c>
      <c r="N1050" t="inlineStr">
        <is>
          <t>ADA, BCH, BTC, DOGE, ETH, LTC, USDC, USDT, XRP</t>
        </is>
      </c>
      <c r="O1050" t="n">
        <v>121</v>
      </c>
      <c r="Q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R1050" s="3" t="inlineStr">
        <is>
          <t>https://casino.guru/bankonbet-casino-review</t>
        </is>
      </c>
    </row>
    <row r="1051">
      <c r="A1051" t="n">
        <v>1050</v>
      </c>
      <c r="B1051" t="inlineStr">
        <is>
          <t>betpanda</t>
        </is>
      </c>
      <c r="C1051" t="n">
        <v>0.3061</v>
      </c>
      <c r="D1051" t="n">
        <v>0.3197</v>
      </c>
      <c r="E1051" t="n">
        <v>0.1842</v>
      </c>
      <c r="F1051" t="inlineStr">
        <is>
          <t>No</t>
        </is>
      </c>
      <c r="G1051" s="3" t="inlineStr">
        <is>
          <t>SG Casino</t>
        </is>
      </c>
      <c r="I1051" t="inlineStr">
        <is>
          <t>Curacao</t>
        </is>
      </c>
      <c r="J1051" t="inlineStr">
        <is>
          <t>2023</t>
        </is>
      </c>
      <c r="K1051" t="n">
        <v>9</v>
      </c>
      <c r="L1051" s="4" t="inlineStr">
        <is>
          <t>Yes</t>
        </is>
      </c>
      <c r="M1051" s="4" t="inlineStr">
        <is>
          <t>Yes</t>
        </is>
      </c>
      <c r="N1051" t="inlineStr">
        <is>
          <t>ADA, BCH, BTC, DOGE, ETH, LTC, USDC, USDT, XRP</t>
        </is>
      </c>
      <c r="O1051" t="n">
        <v>121</v>
      </c>
      <c r="Q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R1051" s="3" t="inlineStr">
        <is>
          <t>https://casino.guru/sg-casino-review</t>
        </is>
      </c>
    </row>
    <row r="1052">
      <c r="A1052" t="n">
        <v>1051</v>
      </c>
      <c r="B1052" t="inlineStr">
        <is>
          <t>betpanda</t>
        </is>
      </c>
      <c r="C1052" t="n">
        <v>0.3059</v>
      </c>
      <c r="D1052" t="n">
        <v>0.3562</v>
      </c>
      <c r="E1052" t="n">
        <v>0.2</v>
      </c>
      <c r="F1052" t="inlineStr">
        <is>
          <t>No</t>
        </is>
      </c>
      <c r="G1052" s="3" t="inlineStr">
        <is>
          <t>Khelraja Casino</t>
        </is>
      </c>
      <c r="H1052" t="inlineStr">
        <is>
          <t>Kings Technology Services N.V.</t>
        </is>
      </c>
      <c r="I1052" t="inlineStr">
        <is>
          <t>Curacao</t>
        </is>
      </c>
      <c r="J1052" t="inlineStr">
        <is>
          <t>2021</t>
        </is>
      </c>
      <c r="K1052" t="n">
        <v>6</v>
      </c>
      <c r="L1052" s="4" t="inlineStr">
        <is>
          <t>Yes</t>
        </is>
      </c>
      <c r="N1052" t="inlineStr">
        <is>
          <t>BNB, BTC, ETH, USDT</t>
        </is>
      </c>
      <c r="O1052" t="n">
        <v>125</v>
      </c>
      <c r="Q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R1052" s="3" t="inlineStr">
        <is>
          <t>https://casino.guru/khelraja-casino-review</t>
        </is>
      </c>
    </row>
    <row r="1053">
      <c r="A1053" t="n">
        <v>1052</v>
      </c>
      <c r="B1053" t="inlineStr">
        <is>
          <t>thrill</t>
        </is>
      </c>
      <c r="C1053" t="n">
        <v>0.3058</v>
      </c>
      <c r="D1053" t="n">
        <v>0.2857</v>
      </c>
      <c r="E1053" t="n">
        <v>0.2308</v>
      </c>
      <c r="F1053" t="inlineStr">
        <is>
          <t>No</t>
        </is>
      </c>
      <c r="G1053" s="3" t="inlineStr">
        <is>
          <t>ShinyWilds Casino</t>
        </is>
      </c>
      <c r="H1053" t="inlineStr">
        <is>
          <t>HNA Gaming B.V.</t>
        </is>
      </c>
      <c r="I1053" t="inlineStr">
        <is>
          <t>Curacao</t>
        </is>
      </c>
      <c r="J1053" t="inlineStr">
        <is>
          <t>2023</t>
        </is>
      </c>
      <c r="K1053" t="n">
        <v>4.3</v>
      </c>
      <c r="L1053" s="4" t="inlineStr">
        <is>
          <t>Yes</t>
        </is>
      </c>
      <c r="N1053" t="inlineStr">
        <is>
          <t>ADA, ALGO, BCH, BTC, ETH, LINK, LTC, TRX, USDC, USDT, XRP</t>
        </is>
      </c>
      <c r="O1053" t="n">
        <v>24</v>
      </c>
      <c r="Q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R1053" s="3" t="inlineStr">
        <is>
          <t>https://casino.guru/shinywilds-casino-review</t>
        </is>
      </c>
    </row>
    <row r="1054">
      <c r="A1054" t="n">
        <v>1053</v>
      </c>
      <c r="B1054" t="inlineStr">
        <is>
          <t>betpanda</t>
        </is>
      </c>
      <c r="C1054" t="n">
        <v>0.3058</v>
      </c>
      <c r="D1054" t="n">
        <v>0.186</v>
      </c>
      <c r="E1054" t="n">
        <v>0.3448</v>
      </c>
      <c r="F1054" t="inlineStr">
        <is>
          <t>No</t>
        </is>
      </c>
      <c r="G1054" s="3" t="inlineStr">
        <is>
          <t>Cazino Stars Casino</t>
        </is>
      </c>
      <c r="I1054" t="inlineStr">
        <is>
          <t>Curacao</t>
        </is>
      </c>
      <c r="J1054" t="inlineStr">
        <is>
          <t>2023</t>
        </is>
      </c>
      <c r="K1054" t="n">
        <v>1.3</v>
      </c>
      <c r="L1054" s="4" t="inlineStr">
        <is>
          <t>Yes</t>
        </is>
      </c>
      <c r="M1054" s="4" t="inlineStr">
        <is>
          <t>Yes</t>
        </is>
      </c>
      <c r="N1054" t="inlineStr">
        <is>
          <t>ARB, BNB, BTC, DAI, DOGE, ETH, LTC, POL, SOL, TON, TRX, USDC, XRP</t>
        </is>
      </c>
      <c r="O1054" t="n">
        <v>29</v>
      </c>
      <c r="Q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R1054" s="3" t="inlineStr">
        <is>
          <t>https://casino.guru/cazino-stars-casino-review</t>
        </is>
      </c>
    </row>
    <row r="1055">
      <c r="A1055" t="n">
        <v>1054</v>
      </c>
      <c r="B1055" t="inlineStr">
        <is>
          <t>betpanda</t>
        </is>
      </c>
      <c r="C1055" t="n">
        <v>0.3057</v>
      </c>
      <c r="D1055" t="n">
        <v>0.3239</v>
      </c>
      <c r="E1055" t="n">
        <v>0.175</v>
      </c>
      <c r="F1055" t="inlineStr">
        <is>
          <t>No</t>
        </is>
      </c>
      <c r="G1055" s="3" t="inlineStr">
        <is>
          <t>SupaBet Casino</t>
        </is>
      </c>
      <c r="H1055" t="inlineStr">
        <is>
          <t>NovaForge Ltd</t>
        </is>
      </c>
      <c r="J1055" t="inlineStr">
        <is>
          <t>2024</t>
        </is>
      </c>
      <c r="K1055" t="n">
        <v>8.4</v>
      </c>
      <c r="L1055" s="5" t="inlineStr">
        <is>
          <t>No</t>
        </is>
      </c>
      <c r="N1055" t="inlineStr">
        <is>
          <t>ADA, BCH, BTC, DOGE, ETH, LTC, USDC, USDT, XRP</t>
        </is>
      </c>
      <c r="O1055" t="n">
        <v>115</v>
      </c>
      <c r="Q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R1055" s="3" t="inlineStr">
        <is>
          <t>https://casino.guru/supabet-casino-review</t>
        </is>
      </c>
    </row>
    <row r="1056">
      <c r="A1056" t="n">
        <v>1055</v>
      </c>
      <c r="B1056" t="inlineStr">
        <is>
          <t>betpanda</t>
        </is>
      </c>
      <c r="C1056" t="n">
        <v>0.3057</v>
      </c>
      <c r="D1056" t="n">
        <v>0.2787</v>
      </c>
      <c r="E1056" t="n">
        <v>0.2432</v>
      </c>
      <c r="F1056" t="inlineStr">
        <is>
          <t>No</t>
        </is>
      </c>
      <c r="G1056" s="3" t="inlineStr">
        <is>
          <t>IgniBet Casino</t>
        </is>
      </c>
      <c r="I1056" t="inlineStr">
        <is>
          <t>Curacao</t>
        </is>
      </c>
      <c r="J1056" t="inlineStr">
        <is>
          <t>2025</t>
        </is>
      </c>
      <c r="K1056" t="n">
        <v>6.5</v>
      </c>
      <c r="L1056" s="4" t="inlineStr">
        <is>
          <t>Yes</t>
        </is>
      </c>
      <c r="N1056" t="inlineStr">
        <is>
          <t>ADA, APE, AVAX, BNB, BTC, DOGE, ETH, LINK, LTC, POL, SOL, USDC, USDT, XRP</t>
        </is>
      </c>
      <c r="O1056" t="n">
        <v>83</v>
      </c>
      <c r="Q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R1056" s="3" t="inlineStr">
        <is>
          <t>https://casino.guru/ignibet-casino-review</t>
        </is>
      </c>
    </row>
    <row r="1057">
      <c r="A1057" t="n">
        <v>1056</v>
      </c>
      <c r="B1057" t="inlineStr">
        <is>
          <t>thrill</t>
        </is>
      </c>
      <c r="C1057" t="n">
        <v>0.3057</v>
      </c>
      <c r="D1057" t="n">
        <v>0.215</v>
      </c>
      <c r="E1057" t="n">
        <v>0.3125</v>
      </c>
      <c r="F1057" t="inlineStr">
        <is>
          <t>No</t>
        </is>
      </c>
      <c r="G1057" s="3" t="inlineStr">
        <is>
          <t>Slot10 Casino</t>
        </is>
      </c>
      <c r="H1057" t="inlineStr">
        <is>
          <t>Bellona N.V.</t>
        </is>
      </c>
      <c r="I1057" t="inlineStr">
        <is>
          <t>Anjouan</t>
        </is>
      </c>
      <c r="J1057" t="inlineStr">
        <is>
          <t>2019</t>
        </is>
      </c>
      <c r="K1057" t="n">
        <v>2.1</v>
      </c>
      <c r="L1057" s="4" t="inlineStr">
        <is>
          <t>Yes</t>
        </is>
      </c>
      <c r="N1057" t="inlineStr">
        <is>
          <t>BCH, BTC, ETH, LINK, LTC, SOL, TRX, USDC, USDT, XLM, XRP</t>
        </is>
      </c>
      <c r="O1057" t="n">
        <v>91</v>
      </c>
      <c r="P1057" s="3" t="inlineStr">
        <is>
          <t>https://slot10-87007.com</t>
        </is>
      </c>
      <c r="Q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R1057" s="3" t="inlineStr">
        <is>
          <t>https://casino.guru/slot10-casino-review</t>
        </is>
      </c>
    </row>
    <row r="1058">
      <c r="A1058" t="n">
        <v>1057</v>
      </c>
      <c r="B1058" t="inlineStr">
        <is>
          <t>betpanda</t>
        </is>
      </c>
      <c r="C1058" t="n">
        <v>0.3055</v>
      </c>
      <c r="D1058" t="n">
        <v>0.3212</v>
      </c>
      <c r="E1058" t="n">
        <v>0.1795</v>
      </c>
      <c r="F1058" t="inlineStr">
        <is>
          <t>No</t>
        </is>
      </c>
      <c r="G1058" s="3" t="inlineStr">
        <is>
          <t>Winbay Casino</t>
        </is>
      </c>
      <c r="I1058" t="inlineStr">
        <is>
          <t>Anjouan</t>
        </is>
      </c>
      <c r="J1058" t="inlineStr">
        <is>
          <t>2024</t>
        </is>
      </c>
      <c r="K1058" t="n">
        <v>7.3</v>
      </c>
      <c r="L1058" s="5" t="inlineStr">
        <is>
          <t>No</t>
        </is>
      </c>
      <c r="M1058" s="4" t="inlineStr">
        <is>
          <t>Yes</t>
        </is>
      </c>
      <c r="N1058" t="inlineStr">
        <is>
          <t>ADA, BCH, BTC, DOGE, ETH, LTC, USDC, USDT, XRP</t>
        </is>
      </c>
      <c r="O1058" t="n">
        <v>108</v>
      </c>
      <c r="Q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R1058" s="3" t="inlineStr">
        <is>
          <t>https://casino.guru/winbay-casino-review</t>
        </is>
      </c>
    </row>
    <row r="1059">
      <c r="A1059" t="n">
        <v>1058</v>
      </c>
      <c r="B1059" t="inlineStr">
        <is>
          <t>thrill</t>
        </is>
      </c>
      <c r="C1059" t="n">
        <v>0.3055</v>
      </c>
      <c r="D1059" t="n">
        <v>0.2273</v>
      </c>
      <c r="E1059" t="n">
        <v>0.3684</v>
      </c>
      <c r="F1059" t="inlineStr">
        <is>
          <t>No</t>
        </is>
      </c>
      <c r="G1059" s="3" t="inlineStr">
        <is>
          <t>Xtreme Casino</t>
        </is>
      </c>
      <c r="H1059" t="inlineStr">
        <is>
          <t>Luminect Limited B.V.</t>
        </is>
      </c>
      <c r="I1059" t="inlineStr">
        <is>
          <t>Curacao</t>
        </is>
      </c>
      <c r="J1059" t="inlineStr">
        <is>
          <t>2024</t>
        </is>
      </c>
      <c r="K1059" t="n">
        <v>4</v>
      </c>
      <c r="L1059" s="4" t="inlineStr">
        <is>
          <t>Yes</t>
        </is>
      </c>
      <c r="N1059" t="inlineStr">
        <is>
          <t>BNB, BTC, ETH, LTC, TRX, USDC, USDT</t>
        </is>
      </c>
      <c r="O1059" t="n">
        <v>15</v>
      </c>
      <c r="Q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R1059" s="3" t="inlineStr">
        <is>
          <t>https://casino.guru/xtreme-casino-review</t>
        </is>
      </c>
    </row>
    <row r="1060">
      <c r="A1060" t="n">
        <v>1059</v>
      </c>
      <c r="B1060" t="inlineStr">
        <is>
          <t>betpanda</t>
        </is>
      </c>
      <c r="C1060" t="n">
        <v>0.3055</v>
      </c>
      <c r="D1060" t="n">
        <v>0.2963</v>
      </c>
      <c r="E1060" t="n">
        <v>0.2059</v>
      </c>
      <c r="F1060" t="inlineStr">
        <is>
          <t>No</t>
        </is>
      </c>
      <c r="G1060" s="3" t="inlineStr">
        <is>
          <t>Treasure Spins Casino</t>
        </is>
      </c>
      <c r="H1060" t="inlineStr">
        <is>
          <t>CW Marketing B.V.</t>
        </is>
      </c>
      <c r="I1060" t="inlineStr">
        <is>
          <t>Curacao</t>
        </is>
      </c>
      <c r="J1060" t="inlineStr">
        <is>
          <t>2022</t>
        </is>
      </c>
      <c r="K1060" t="n">
        <v>1.6</v>
      </c>
      <c r="L1060" s="4" t="inlineStr">
        <is>
          <t>Yes</t>
        </is>
      </c>
      <c r="N1060" t="inlineStr">
        <is>
          <t>BCH, BTC, ETH, LTC, SOL, TRX, USDC, USDT</t>
        </is>
      </c>
      <c r="O1060" t="n">
        <v>102</v>
      </c>
      <c r="Q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R1060" s="3" t="inlineStr">
        <is>
          <t>https://casino.guru/treasure-spins-casino-review</t>
        </is>
      </c>
    </row>
    <row r="1061">
      <c r="A1061" t="n">
        <v>1060</v>
      </c>
      <c r="B1061" t="inlineStr">
        <is>
          <t>betpanda</t>
        </is>
      </c>
      <c r="C1061" t="n">
        <v>0.3053</v>
      </c>
      <c r="D1061" t="n">
        <v>0.2925</v>
      </c>
      <c r="E1061" t="n">
        <v>0.2121</v>
      </c>
      <c r="F1061" t="inlineStr">
        <is>
          <t>No</t>
        </is>
      </c>
      <c r="G1061" s="3" t="inlineStr">
        <is>
          <t>Everum Casino</t>
        </is>
      </c>
      <c r="H1061" t="inlineStr">
        <is>
          <t>Everum N.V.</t>
        </is>
      </c>
      <c r="I1061" t="inlineStr">
        <is>
          <t>Curacao</t>
        </is>
      </c>
      <c r="J1061" t="inlineStr">
        <is>
          <t>2016</t>
        </is>
      </c>
      <c r="K1061" t="n">
        <v>8.1</v>
      </c>
      <c r="L1061" s="5" t="inlineStr">
        <is>
          <t>No</t>
        </is>
      </c>
      <c r="N1061" t="inlineStr">
        <is>
          <t>BCH, BTC, DOGE, ETH, LTC, TRX, USDT, XRP</t>
        </is>
      </c>
      <c r="O1061" t="n">
        <v>64</v>
      </c>
      <c r="Q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R1061" s="3" t="inlineStr">
        <is>
          <t>https://casino.guru/Everum-Casino-review</t>
        </is>
      </c>
    </row>
    <row r="1062">
      <c r="A1062" t="n">
        <v>1061</v>
      </c>
      <c r="B1062" t="inlineStr">
        <is>
          <t>betpanda</t>
        </is>
      </c>
      <c r="C1062" t="n">
        <v>0.3053</v>
      </c>
      <c r="D1062" t="n">
        <v>0.3407</v>
      </c>
      <c r="E1062" t="n">
        <v>0.1429</v>
      </c>
      <c r="F1062" t="inlineStr">
        <is>
          <t>No</t>
        </is>
      </c>
      <c r="G1062" s="3" t="inlineStr">
        <is>
          <t>Run4Win Casino</t>
        </is>
      </c>
      <c r="H1062" t="inlineStr">
        <is>
          <t>Novatrix S.R.L.</t>
        </is>
      </c>
      <c r="I1062" t="inlineStr">
        <is>
          <t>Anjouan</t>
        </is>
      </c>
      <c r="J1062" t="inlineStr">
        <is>
          <t>2023</t>
        </is>
      </c>
      <c r="K1062" t="n">
        <v>8</v>
      </c>
      <c r="L1062" s="4" t="inlineStr">
        <is>
          <t>Yes</t>
        </is>
      </c>
      <c r="M1062" s="5" t="inlineStr">
        <is>
          <t>No</t>
        </is>
      </c>
      <c r="N1062" t="inlineStr">
        <is>
          <t>ADA, BCH, BNB, BTC, DOGE, ETH, LTC, USDT, XRP</t>
        </is>
      </c>
      <c r="O1062" t="n">
        <v>108</v>
      </c>
      <c r="Q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R1062" s="3" t="inlineStr">
        <is>
          <t>https://casino.guru/run4win-casino-review</t>
        </is>
      </c>
    </row>
    <row r="1063">
      <c r="A1063" t="n">
        <v>1062</v>
      </c>
      <c r="B1063" t="inlineStr">
        <is>
          <t>betpanda</t>
        </is>
      </c>
      <c r="C1063" t="n">
        <v>0.3052</v>
      </c>
      <c r="D1063" t="n">
        <v>0.2532</v>
      </c>
      <c r="E1063" t="n">
        <v>0.1961</v>
      </c>
      <c r="F1063" t="inlineStr">
        <is>
          <t>No</t>
        </is>
      </c>
      <c r="G1063" s="3" t="inlineStr">
        <is>
          <t>PariPulse Casino</t>
        </is>
      </c>
      <c r="H1063" t="inlineStr">
        <is>
          <t>SEVENTORIA B.V.</t>
        </is>
      </c>
      <c r="I1063" t="inlineStr">
        <is>
          <t>MGA</t>
        </is>
      </c>
      <c r="J1063" t="inlineStr">
        <is>
          <t>2023</t>
        </is>
      </c>
      <c r="K1063" t="n">
        <v>6.5</v>
      </c>
      <c r="L1063" s="4" t="inlineStr">
        <is>
          <t>Yes</t>
        </is>
      </c>
      <c r="N1063" t="inlineStr">
        <is>
          <t>ADA, BNB, BTC, DOGE, ETH, LTC, SOL, TRX, USDC, USDT, XMR, XRP</t>
        </is>
      </c>
      <c r="O1063" t="n">
        <v>125</v>
      </c>
      <c r="Q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R1063" s="3" t="inlineStr">
        <is>
          <t>https://casino.guru/paripulse-casino-review</t>
        </is>
      </c>
    </row>
    <row r="1064">
      <c r="A1064" t="n">
        <v>1063</v>
      </c>
      <c r="B1064" t="inlineStr">
        <is>
          <t>betpanda</t>
        </is>
      </c>
      <c r="C1064" t="n">
        <v>0.3052</v>
      </c>
      <c r="D1064" t="n">
        <v>0.1633</v>
      </c>
      <c r="E1064" t="n">
        <v>0.3846</v>
      </c>
      <c r="F1064" t="inlineStr">
        <is>
          <t>No</t>
        </is>
      </c>
      <c r="G1064" s="3" t="inlineStr">
        <is>
          <t>Chanze Casino</t>
        </is>
      </c>
      <c r="I1064" t="inlineStr">
        <is>
          <t>MGA</t>
        </is>
      </c>
      <c r="J1064" t="inlineStr">
        <is>
          <t>2026</t>
        </is>
      </c>
      <c r="K1064" t="n">
        <v>5.6</v>
      </c>
      <c r="L1064" s="4" t="inlineStr">
        <is>
          <t>Yes</t>
        </is>
      </c>
      <c r="N1064" t="inlineStr">
        <is>
          <t>ADA, BCH, BTC, DOGE, ETH, LTC, SHIB, SOL, TRX, TUSD, USDC, USDT, XRP</t>
        </is>
      </c>
      <c r="O1064" t="n">
        <v>41</v>
      </c>
      <c r="Q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R1064" s="3" t="inlineStr">
        <is>
          <t>https://casino.guru/chanze-casino-review</t>
        </is>
      </c>
    </row>
    <row r="1065">
      <c r="A1065" t="n">
        <v>1064</v>
      </c>
      <c r="B1065" t="inlineStr">
        <is>
          <t>betpanda</t>
        </is>
      </c>
      <c r="C1065" t="n">
        <v>0.3052</v>
      </c>
      <c r="D1065" t="n">
        <v>0.3101</v>
      </c>
      <c r="E1065" t="n">
        <v>0.1795</v>
      </c>
      <c r="F1065" t="inlineStr">
        <is>
          <t>No</t>
        </is>
      </c>
      <c r="G1065" s="3" t="inlineStr">
        <is>
          <t>Caspero Casino</t>
        </is>
      </c>
      <c r="H1065" t="inlineStr">
        <is>
          <t>NovaForge Ltd</t>
        </is>
      </c>
      <c r="I1065" t="inlineStr">
        <is>
          <t>Anjouan</t>
        </is>
      </c>
      <c r="J1065" t="inlineStr">
        <is>
          <t>2025</t>
        </is>
      </c>
      <c r="K1065" t="n">
        <v>1.5</v>
      </c>
      <c r="L1065" s="5" t="inlineStr">
        <is>
          <t>No</t>
        </is>
      </c>
      <c r="M1065" s="4" t="inlineStr">
        <is>
          <t>Yes</t>
        </is>
      </c>
      <c r="N1065" t="inlineStr">
        <is>
          <t>ADA, BTC, DOGE, ETH, LTC, USDC, USDT, XRP</t>
        </is>
      </c>
      <c r="O1065" t="n">
        <v>96</v>
      </c>
      <c r="Q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R1065" s="3" t="inlineStr">
        <is>
          <t>https://casino.guru/caspero-casino-review</t>
        </is>
      </c>
    </row>
    <row r="1066">
      <c r="A1066" t="n">
        <v>1065</v>
      </c>
      <c r="B1066" t="inlineStr">
        <is>
          <t>betpanda</t>
        </is>
      </c>
      <c r="C1066" t="n">
        <v>0.3051</v>
      </c>
      <c r="D1066" t="n">
        <v>0.3178</v>
      </c>
      <c r="E1066" t="n">
        <v>0.1842</v>
      </c>
      <c r="F1066" t="inlineStr">
        <is>
          <t>No</t>
        </is>
      </c>
      <c r="G1066" s="3" t="inlineStr">
        <is>
          <t>Vicibet Casino</t>
        </is>
      </c>
      <c r="H1066" t="inlineStr">
        <is>
          <t>Stellar Ltd.</t>
        </is>
      </c>
      <c r="I1066" t="inlineStr">
        <is>
          <t>Anjouan</t>
        </is>
      </c>
      <c r="J1066" t="inlineStr">
        <is>
          <t>2025</t>
        </is>
      </c>
      <c r="K1066" t="n">
        <v>5.3</v>
      </c>
      <c r="L1066" s="5" t="inlineStr">
        <is>
          <t>No</t>
        </is>
      </c>
      <c r="N1066" t="inlineStr">
        <is>
          <t>ADA, BCH, BTC, DOGE, ETH, LTC, USDC, USDT, XRP</t>
        </is>
      </c>
      <c r="O1066" t="n">
        <v>97</v>
      </c>
      <c r="Q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R1066" s="3" t="inlineStr">
        <is>
          <t>https://casino.guru/vicibet-casino-review</t>
        </is>
      </c>
    </row>
    <row r="1067">
      <c r="A1067" t="n">
        <v>1066</v>
      </c>
      <c r="B1067" t="inlineStr">
        <is>
          <t>betpanda</t>
        </is>
      </c>
      <c r="C1067" t="n">
        <v>0.305</v>
      </c>
      <c r="D1067" t="n">
        <v>0.2266</v>
      </c>
      <c r="E1067" t="n">
        <v>0.3235</v>
      </c>
      <c r="F1067" t="inlineStr">
        <is>
          <t>No</t>
        </is>
      </c>
      <c r="G1067" s="3" t="inlineStr">
        <is>
          <t>Kirabet Casino</t>
        </is>
      </c>
      <c r="H1067" t="inlineStr">
        <is>
          <t>Arkevia Group Ltd.</t>
        </is>
      </c>
      <c r="I1067" t="inlineStr">
        <is>
          <t>Curacao</t>
        </is>
      </c>
      <c r="J1067" t="inlineStr">
        <is>
          <t>2024</t>
        </is>
      </c>
      <c r="K1067" t="n">
        <v>4.9</v>
      </c>
      <c r="L1067" s="4" t="inlineStr">
        <is>
          <t>Yes</t>
        </is>
      </c>
      <c r="N1067" t="inlineStr">
        <is>
          <t>ADA, AVAX, BCH, BNB, BTC, BUSD, DOGE, ETH, LINK, LTC, SHIB, SOL, TRX, USDT, XMR, XRP</t>
        </is>
      </c>
      <c r="O1067" t="n">
        <v>84</v>
      </c>
      <c r="Q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R1067" s="3" t="inlineStr">
        <is>
          <t>https://casino.guru/kirabet-casino-review</t>
        </is>
      </c>
    </row>
    <row r="1068">
      <c r="A1068" t="n">
        <v>1067</v>
      </c>
      <c r="B1068" t="inlineStr">
        <is>
          <t>thrill</t>
        </is>
      </c>
      <c r="C1068" t="n">
        <v>0.3049</v>
      </c>
      <c r="D1068" t="n">
        <v>0.2195</v>
      </c>
      <c r="E1068" t="n">
        <v>0.2609</v>
      </c>
      <c r="F1068" t="inlineStr">
        <is>
          <t>No</t>
        </is>
      </c>
      <c r="G1068" s="3" t="inlineStr">
        <is>
          <t>Hustles Casino</t>
        </is>
      </c>
      <c r="H1068" t="inlineStr">
        <is>
          <t>Usoftgaming N.V.</t>
        </is>
      </c>
      <c r="I1068" t="inlineStr">
        <is>
          <t>Curacao</t>
        </is>
      </c>
      <c r="J1068" t="inlineStr">
        <is>
          <t>2021</t>
        </is>
      </c>
      <c r="K1068" t="n">
        <v>7.4</v>
      </c>
      <c r="L1068" s="4" t="inlineStr">
        <is>
          <t>Yes</t>
        </is>
      </c>
      <c r="M1068" s="4" t="inlineStr">
        <is>
          <t>Yes</t>
        </is>
      </c>
      <c r="N1068" t="inlineStr">
        <is>
          <t>BCH, BNB, BTC, DAI, DOGE, ETH, LTC, SOL, TRX, TUSD, USDC, USDT, XMR, XRP</t>
        </is>
      </c>
      <c r="O1068" t="n">
        <v>61</v>
      </c>
      <c r="Q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R1068" s="3" t="inlineStr">
        <is>
          <t>https://casino.guru/hustles-casino-review</t>
        </is>
      </c>
    </row>
    <row r="1069">
      <c r="A1069" t="n">
        <v>1068</v>
      </c>
      <c r="B1069" t="inlineStr">
        <is>
          <t>betpanda</t>
        </is>
      </c>
      <c r="C1069" t="n">
        <v>0.3049</v>
      </c>
      <c r="D1069" t="n">
        <v>0.2411</v>
      </c>
      <c r="E1069" t="n">
        <v>0.2667</v>
      </c>
      <c r="F1069" t="inlineStr">
        <is>
          <t>No</t>
        </is>
      </c>
      <c r="G1069" s="3" t="inlineStr">
        <is>
          <t>Goldenbet Casino</t>
        </is>
      </c>
      <c r="H1069" t="inlineStr">
        <is>
          <t>Santeda International B.V.</t>
        </is>
      </c>
      <c r="I1069" t="inlineStr">
        <is>
          <t>Curacao</t>
        </is>
      </c>
      <c r="J1069" t="inlineStr">
        <is>
          <t>2021</t>
        </is>
      </c>
      <c r="K1069" t="n">
        <v>5.7</v>
      </c>
      <c r="L1069" s="4" t="inlineStr">
        <is>
          <t>Yes</t>
        </is>
      </c>
      <c r="M1069" s="4" t="inlineStr">
        <is>
          <t>Yes</t>
        </is>
      </c>
      <c r="N1069" t="inlineStr">
        <is>
          <t>BCH, BTC, DOGE, ETH, LTC, TRX, USDC, USDT, XRP</t>
        </is>
      </c>
      <c r="O1069" t="n">
        <v>66</v>
      </c>
      <c r="Q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R1069" s="3" t="inlineStr">
        <is>
          <t>https://casino.guru/goldenbet-casino-review</t>
        </is>
      </c>
    </row>
    <row r="1070">
      <c r="A1070" t="n">
        <v>1069</v>
      </c>
      <c r="B1070" t="inlineStr">
        <is>
          <t>betpanda</t>
        </is>
      </c>
      <c r="C1070" t="n">
        <v>0.3048</v>
      </c>
      <c r="D1070" t="n">
        <v>0.2487</v>
      </c>
      <c r="E1070" t="n">
        <v>0.1754</v>
      </c>
      <c r="F1070" t="inlineStr">
        <is>
          <t>No</t>
        </is>
      </c>
      <c r="G1070" s="3" t="inlineStr">
        <is>
          <t>BETANDYOU Casino</t>
        </is>
      </c>
      <c r="H1070" t="inlineStr">
        <is>
          <t>Tixi Multimedia B.V.</t>
        </is>
      </c>
      <c r="I1070" t="inlineStr">
        <is>
          <t>MGA</t>
        </is>
      </c>
      <c r="J1070" t="inlineStr">
        <is>
          <t>2010</t>
        </is>
      </c>
      <c r="K1070" t="n">
        <v>8</v>
      </c>
      <c r="L1070" s="4" t="inlineStr">
        <is>
          <t>Yes</t>
        </is>
      </c>
      <c r="M1070" s="4" t="inlineStr">
        <is>
          <t>Yes</t>
        </is>
      </c>
      <c r="N1070" t="inlineStr">
        <is>
          <t>BTC, DOGE, ETH, LTC, POL, SHIB, SOL, TRX, USDC, USDT, XRP</t>
        </is>
      </c>
      <c r="O1070" t="n">
        <v>163</v>
      </c>
      <c r="P1070" s="3" t="inlineStr">
        <is>
          <t>https://betandyou.com</t>
        </is>
      </c>
      <c r="Q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R1070" s="3" t="inlineStr">
        <is>
          <t>https://casino.guru/betandyou-casino-review</t>
        </is>
      </c>
    </row>
    <row r="1071">
      <c r="A1071" t="n">
        <v>1070</v>
      </c>
      <c r="B1071" t="inlineStr">
        <is>
          <t>betpanda</t>
        </is>
      </c>
      <c r="C1071" t="n">
        <v>0.3048</v>
      </c>
      <c r="D1071" t="n">
        <v>0.271</v>
      </c>
      <c r="E1071" t="n">
        <v>0.1731</v>
      </c>
      <c r="F1071" t="inlineStr">
        <is>
          <t>No</t>
        </is>
      </c>
      <c r="G1071" s="3" t="inlineStr">
        <is>
          <t>Stupid Casino</t>
        </is>
      </c>
      <c r="H1071" t="inlineStr">
        <is>
          <t>Versus Odds B.V.</t>
        </is>
      </c>
      <c r="I1071" t="inlineStr">
        <is>
          <t>Curacao</t>
        </is>
      </c>
      <c r="J1071" t="inlineStr">
        <is>
          <t>2023</t>
        </is>
      </c>
      <c r="K1071" t="n">
        <v>5.5</v>
      </c>
      <c r="L1071" s="4" t="inlineStr">
        <is>
          <t>Yes</t>
        </is>
      </c>
      <c r="N1071" t="inlineStr">
        <is>
          <t>BNB, BTC, DOGE, ETH, LTC, SOL, TRX, USDT, XMR, XRP</t>
        </is>
      </c>
      <c r="O1071" t="n">
        <v>124</v>
      </c>
      <c r="Q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R1071" s="3" t="inlineStr">
        <is>
          <t>https://casino.guru/stupid-casino-review</t>
        </is>
      </c>
    </row>
    <row r="1072">
      <c r="A1072" t="n">
        <v>1071</v>
      </c>
      <c r="B1072" t="inlineStr">
        <is>
          <t>thrill</t>
        </is>
      </c>
      <c r="C1072" t="n">
        <v>0.3048</v>
      </c>
      <c r="D1072" t="n">
        <v>0.1791</v>
      </c>
      <c r="E1072" t="n">
        <v>0.4211</v>
      </c>
      <c r="F1072" t="inlineStr">
        <is>
          <t>No</t>
        </is>
      </c>
      <c r="G1072" s="3" t="inlineStr">
        <is>
          <t>Atlantic Slot Casino</t>
        </is>
      </c>
      <c r="H1072" t="inlineStr">
        <is>
          <t>NEW ONLINE ENTERTAINMENT, S.A.</t>
        </is>
      </c>
      <c r="J1072" t="inlineStr">
        <is>
          <t>2021</t>
        </is>
      </c>
      <c r="K1072" t="n">
        <v>3.5</v>
      </c>
      <c r="L1072" s="4" t="inlineStr">
        <is>
          <t>Yes</t>
        </is>
      </c>
      <c r="N1072" t="inlineStr">
        <is>
          <t>BTC, ETH, LTC, POL, SOL, TRX, USDC, USDT</t>
        </is>
      </c>
      <c r="O1072" t="n">
        <v>40</v>
      </c>
      <c r="Q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R1072" s="3" t="inlineStr">
        <is>
          <t>https://casino.guru/atlantic-slot-casino-review</t>
        </is>
      </c>
    </row>
    <row r="1073">
      <c r="A1073" t="n">
        <v>1072</v>
      </c>
      <c r="B1073" t="inlineStr">
        <is>
          <t>betpanda</t>
        </is>
      </c>
      <c r="C1073" t="n">
        <v>0.3048</v>
      </c>
      <c r="D1073" t="n">
        <v>0.322</v>
      </c>
      <c r="E1073" t="n">
        <v>0.2174</v>
      </c>
      <c r="F1073" t="inlineStr">
        <is>
          <t>No</t>
        </is>
      </c>
      <c r="G1073" s="3" t="inlineStr">
        <is>
          <t>OnlyWin Casino</t>
        </is>
      </c>
      <c r="H1073" t="inlineStr">
        <is>
          <t>Goodfly N.V.</t>
        </is>
      </c>
      <c r="I1073" t="inlineStr">
        <is>
          <t>Curacao</t>
        </is>
      </c>
      <c r="J1073" t="inlineStr">
        <is>
          <t>2023</t>
        </is>
      </c>
      <c r="K1073" t="n">
        <v>2.8</v>
      </c>
      <c r="L1073" s="4" t="inlineStr">
        <is>
          <t>Yes</t>
        </is>
      </c>
      <c r="M1073" s="4" t="inlineStr">
        <is>
          <t>Yes</t>
        </is>
      </c>
      <c r="N1073" t="inlineStr">
        <is>
          <t>BTC, DOGE, ETH, LTC, USDT</t>
        </is>
      </c>
      <c r="O1073" t="n">
        <v>83</v>
      </c>
      <c r="Q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R1073" s="3" t="inlineStr">
        <is>
          <t>https://casino.guru/onlywin-casino-review</t>
        </is>
      </c>
    </row>
    <row r="1074">
      <c r="A1074" t="n">
        <v>1073</v>
      </c>
      <c r="B1074" t="inlineStr">
        <is>
          <t>betpanda</t>
        </is>
      </c>
      <c r="C1074" t="n">
        <v>0.3047</v>
      </c>
      <c r="D1074" t="n">
        <v>0.3197</v>
      </c>
      <c r="E1074" t="n">
        <v>0.1795</v>
      </c>
      <c r="F1074" t="inlineStr">
        <is>
          <t>No</t>
        </is>
      </c>
      <c r="G1074" s="3" t="inlineStr">
        <is>
          <t>Nomini Casino</t>
        </is>
      </c>
      <c r="H1074" t="inlineStr">
        <is>
          <t>Naale Limited</t>
        </is>
      </c>
      <c r="I1074" t="inlineStr">
        <is>
          <t>Curacao</t>
        </is>
      </c>
      <c r="J1074" t="inlineStr">
        <is>
          <t>2019</t>
        </is>
      </c>
      <c r="K1074" t="n">
        <v>8.800000000000001</v>
      </c>
      <c r="L1074" s="5" t="inlineStr">
        <is>
          <t>No</t>
        </is>
      </c>
      <c r="M1074" s="4" t="inlineStr">
        <is>
          <t>Yes</t>
        </is>
      </c>
      <c r="N1074" t="inlineStr">
        <is>
          <t>ADA, BCH, BTC, DOGE, ETH, LTC, USDC, USDT, XRP</t>
        </is>
      </c>
      <c r="O1074" t="n">
        <v>121</v>
      </c>
      <c r="P1074" s="3" t="inlineStr">
        <is>
          <t>https://nomini-8340.com</t>
        </is>
      </c>
      <c r="Q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R1074" s="3" t="inlineStr">
        <is>
          <t>https://casino.guru/nomini-casino-review</t>
        </is>
      </c>
    </row>
    <row r="1075">
      <c r="A1075" t="n">
        <v>1074</v>
      </c>
      <c r="B1075" t="inlineStr">
        <is>
          <t>betpanda</t>
        </is>
      </c>
      <c r="C1075" t="n">
        <v>0.3046</v>
      </c>
      <c r="D1075" t="n">
        <v>0.2474</v>
      </c>
      <c r="E1075" t="n">
        <v>0.2759</v>
      </c>
      <c r="F1075" t="inlineStr">
        <is>
          <t>No</t>
        </is>
      </c>
      <c r="G1075" s="3" t="inlineStr">
        <is>
          <t>Spinaro Casino</t>
        </is>
      </c>
      <c r="H1075" t="inlineStr">
        <is>
          <t>Willx N.V.</t>
        </is>
      </c>
      <c r="I1075" t="inlineStr">
        <is>
          <t>Curacao</t>
        </is>
      </c>
      <c r="J1075" t="inlineStr">
        <is>
          <t>2023</t>
        </is>
      </c>
      <c r="K1075" t="n">
        <v>8.9</v>
      </c>
      <c r="L1075" s="4" t="inlineStr">
        <is>
          <t>Yes</t>
        </is>
      </c>
      <c r="N1075" t="inlineStr">
        <is>
          <t>ADA, BCH, BTC, DOGE, ETH, LTC, SOL, USDC, USDT, XRP</t>
        </is>
      </c>
      <c r="O1075" t="n">
        <v>169</v>
      </c>
      <c r="Q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R1075" s="3" t="inlineStr">
        <is>
          <t>https://casino.guru/spinaro-casino-review</t>
        </is>
      </c>
    </row>
    <row r="1076">
      <c r="A1076" t="n">
        <v>1075</v>
      </c>
      <c r="B1076" t="inlineStr">
        <is>
          <t>betpanda</t>
        </is>
      </c>
      <c r="C1076" t="n">
        <v>0.3046</v>
      </c>
      <c r="D1076" t="n">
        <v>0.3169</v>
      </c>
      <c r="E1076" t="n">
        <v>0.1842</v>
      </c>
      <c r="F1076" t="inlineStr">
        <is>
          <t>No</t>
        </is>
      </c>
      <c r="G1076" s="3" t="inlineStr">
        <is>
          <t>FatPirate Casino</t>
        </is>
      </c>
      <c r="H1076" t="inlineStr">
        <is>
          <t>Invicta Tech Limited</t>
        </is>
      </c>
      <c r="J1076" t="inlineStr">
        <is>
          <t>2024</t>
        </is>
      </c>
      <c r="K1076" t="n">
        <v>7.5</v>
      </c>
      <c r="L1076" s="4" t="inlineStr">
        <is>
          <t>Yes</t>
        </is>
      </c>
      <c r="M1076" s="5" t="inlineStr">
        <is>
          <t>No</t>
        </is>
      </c>
      <c r="N1076" t="inlineStr">
        <is>
          <t>ADA, BCH, BTC, DOGE, ETH, LTC, USDC, USDT, XRP</t>
        </is>
      </c>
      <c r="O1076" t="n">
        <v>114</v>
      </c>
      <c r="Q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R1076" s="3" t="inlineStr">
        <is>
          <t>https://casino.guru/fatpirate-casino-review</t>
        </is>
      </c>
    </row>
    <row r="1077">
      <c r="A1077" t="n">
        <v>1076</v>
      </c>
      <c r="B1077" t="inlineStr">
        <is>
          <t>betpanda</t>
        </is>
      </c>
      <c r="C1077" t="n">
        <v>0.3046</v>
      </c>
      <c r="D1077" t="n">
        <v>0.2286</v>
      </c>
      <c r="E1077" t="n">
        <v>0.3462</v>
      </c>
      <c r="F1077" t="inlineStr">
        <is>
          <t>No</t>
        </is>
      </c>
      <c r="G1077" s="3" t="inlineStr">
        <is>
          <t>Mi7 Casino</t>
        </is>
      </c>
      <c r="H1077" t="inlineStr">
        <is>
          <t>Zeno Club B.V.</t>
        </is>
      </c>
      <c r="J1077" t="inlineStr">
        <is>
          <t>2025</t>
        </is>
      </c>
      <c r="K1077" t="n">
        <v>6.4</v>
      </c>
      <c r="L1077" s="4" t="inlineStr">
        <is>
          <t>Yes</t>
        </is>
      </c>
      <c r="N1077" t="inlineStr">
        <is>
          <t>ADA, AVAX, BCH, BNB, BTC, DOGE, DOT, ETH, LTC, TRX, UNI, USDC, USDT, XLM, XRP</t>
        </is>
      </c>
      <c r="O1077" t="n">
        <v>99</v>
      </c>
      <c r="Q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R1077" s="3" t="inlineStr">
        <is>
          <t>https://casino.guru/mi7-casino-review</t>
        </is>
      </c>
    </row>
    <row r="1078">
      <c r="A1078" t="n">
        <v>1077</v>
      </c>
      <c r="B1078" t="inlineStr">
        <is>
          <t>betpanda</t>
        </is>
      </c>
      <c r="C1078" t="n">
        <v>0.3046</v>
      </c>
      <c r="D1078" t="n">
        <v>0.2707</v>
      </c>
      <c r="E1078" t="n">
        <v>0.25</v>
      </c>
      <c r="F1078" t="inlineStr">
        <is>
          <t>No</t>
        </is>
      </c>
      <c r="G1078" s="3" t="inlineStr">
        <is>
          <t>4Kasino Casino</t>
        </is>
      </c>
      <c r="H1078" t="inlineStr">
        <is>
          <t>Famagousta B.V.</t>
        </is>
      </c>
      <c r="I1078" t="inlineStr">
        <is>
          <t>Curacao</t>
        </is>
      </c>
      <c r="J1078" t="inlineStr">
        <is>
          <t>2022</t>
        </is>
      </c>
      <c r="K1078" t="n">
        <v>1.5</v>
      </c>
      <c r="L1078" s="4" t="inlineStr">
        <is>
          <t>Yes</t>
        </is>
      </c>
      <c r="M1078" s="4" t="inlineStr">
        <is>
          <t>Yes</t>
        </is>
      </c>
      <c r="N1078" t="inlineStr">
        <is>
          <t>BCH, BTC, ETH, LTC, SOL, TRX, USDC, USDT</t>
        </is>
      </c>
      <c r="O1078" t="n">
        <v>96</v>
      </c>
      <c r="Q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R1078" s="3" t="inlineStr">
        <is>
          <t>https://casino.guru/4kasino-casino-review</t>
        </is>
      </c>
    </row>
    <row r="1079">
      <c r="A1079" t="n">
        <v>1078</v>
      </c>
      <c r="B1079" t="inlineStr">
        <is>
          <t>betpanda</t>
        </is>
      </c>
      <c r="C1079" t="n">
        <v>0.3045</v>
      </c>
      <c r="D1079" t="n">
        <v>0.24</v>
      </c>
      <c r="E1079" t="n">
        <v>0.3103</v>
      </c>
      <c r="F1079" t="inlineStr">
        <is>
          <t>No</t>
        </is>
      </c>
      <c r="G1079" s="3" t="inlineStr">
        <is>
          <t>Blitz-bet Casino</t>
        </is>
      </c>
      <c r="H1079" t="inlineStr">
        <is>
          <t>Buscarar SRL</t>
        </is>
      </c>
      <c r="I1079" t="inlineStr">
        <is>
          <t>Anjouan</t>
        </is>
      </c>
      <c r="J1079" t="inlineStr">
        <is>
          <t>2024</t>
        </is>
      </c>
      <c r="K1079" t="n">
        <v>7.9</v>
      </c>
      <c r="L1079" s="4" t="inlineStr">
        <is>
          <t>Yes</t>
        </is>
      </c>
      <c r="M1079" s="4" t="inlineStr">
        <is>
          <t>Yes</t>
        </is>
      </c>
      <c r="N1079" t="inlineStr">
        <is>
          <t>ADA, APE, AVAX, BNB, BTC, DOGE, ETH, LINK, LTC, POL, SOL, USDC, USDT, XRP</t>
        </is>
      </c>
      <c r="O1079" t="n">
        <v>82</v>
      </c>
      <c r="Q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R1079" s="3" t="inlineStr">
        <is>
          <t>https://casino.guru/blitz-bet-casino-review</t>
        </is>
      </c>
    </row>
    <row r="1080">
      <c r="A1080" t="n">
        <v>1079</v>
      </c>
      <c r="B1080" t="inlineStr">
        <is>
          <t>betpanda</t>
        </is>
      </c>
      <c r="C1080" t="n">
        <v>0.3043</v>
      </c>
      <c r="D1080" t="n">
        <v>0.3188</v>
      </c>
      <c r="E1080" t="n">
        <v>0.1084</v>
      </c>
      <c r="F1080" t="inlineStr">
        <is>
          <t>No</t>
        </is>
      </c>
      <c r="G1080" s="3" t="inlineStr">
        <is>
          <t>Cazeus Casino</t>
        </is>
      </c>
      <c r="H1080" t="inlineStr">
        <is>
          <t>NovaForge Ltd</t>
        </is>
      </c>
      <c r="J1080" t="inlineStr">
        <is>
          <t>2024</t>
        </is>
      </c>
      <c r="K1080" t="n">
        <v>7.4</v>
      </c>
      <c r="L1080" s="5" t="inlineStr">
        <is>
          <t>No</t>
        </is>
      </c>
      <c r="M1080" s="5" t="inlineStr">
        <is>
          <t>No</t>
        </is>
      </c>
      <c r="N1080" t="inlineStr">
        <is>
          <t>ADA, BNB, BTC, BUSD, DOGE, ETH, LTC, SHIB, SOL, USDC, USDT</t>
        </is>
      </c>
      <c r="O1080" t="n">
        <v>109</v>
      </c>
      <c r="Q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R1080" s="3" t="inlineStr">
        <is>
          <t>https://casino.guru/cazeus-casino-review</t>
        </is>
      </c>
    </row>
    <row r="1081">
      <c r="A1081" t="n">
        <v>1080</v>
      </c>
      <c r="B1081" t="inlineStr">
        <is>
          <t>betpanda</t>
        </is>
      </c>
      <c r="C1081" t="n">
        <v>0.3041</v>
      </c>
      <c r="D1081" t="n">
        <v>0.3212</v>
      </c>
      <c r="E1081" t="n">
        <v>0.175</v>
      </c>
      <c r="F1081" t="inlineStr">
        <is>
          <t>No</t>
        </is>
      </c>
      <c r="G1081" s="3" t="inlineStr">
        <is>
          <t>LegendPlay Casino</t>
        </is>
      </c>
      <c r="I1081" t="inlineStr">
        <is>
          <t>Anjouan</t>
        </is>
      </c>
      <c r="J1081" t="inlineStr">
        <is>
          <t>2022</t>
        </is>
      </c>
      <c r="K1081" t="n">
        <v>6.6</v>
      </c>
      <c r="L1081" s="4" t="inlineStr">
        <is>
          <t>Yes</t>
        </is>
      </c>
      <c r="M1081" s="5" t="inlineStr">
        <is>
          <t>No</t>
        </is>
      </c>
      <c r="N1081" t="inlineStr">
        <is>
          <t>ADA, BCH, BTC, DOGE, ETH, LTC, USDC, USDT, XRP</t>
        </is>
      </c>
      <c r="O1081" t="n">
        <v>108</v>
      </c>
      <c r="Q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R1081" s="3" t="inlineStr">
        <is>
          <t>https://casino.guru/legendplay-casino-review</t>
        </is>
      </c>
    </row>
    <row r="1082">
      <c r="A1082" t="n">
        <v>1081</v>
      </c>
      <c r="B1082" t="inlineStr">
        <is>
          <t>betpanda</t>
        </is>
      </c>
      <c r="C1082" t="n">
        <v>0.304</v>
      </c>
      <c r="D1082" t="n">
        <v>0.2545</v>
      </c>
      <c r="E1082" t="n">
        <v>0.2308</v>
      </c>
      <c r="F1082" t="inlineStr">
        <is>
          <t>No</t>
        </is>
      </c>
      <c r="G1082" s="3" t="inlineStr">
        <is>
          <t>Fun88 Casino MX</t>
        </is>
      </c>
      <c r="H1082" t="inlineStr">
        <is>
          <t>Producciones Móviles, S.A. de C.V.</t>
        </is>
      </c>
      <c r="J1082" t="inlineStr">
        <is>
          <t>2024</t>
        </is>
      </c>
      <c r="K1082" t="n">
        <v>7.9</v>
      </c>
      <c r="L1082" s="4" t="inlineStr">
        <is>
          <t>Yes</t>
        </is>
      </c>
      <c r="N1082" t="inlineStr">
        <is>
          <t>ADA, AVAX, BCH, BNB, BTC, DAI, DOGE, ETH, LINK, LTC, PEPE, POL, SHIB, SOL, TON, TRX, USDC, USDT, XRP</t>
        </is>
      </c>
      <c r="O1082" t="n">
        <v>65</v>
      </c>
      <c r="Q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R1082" s="3" t="inlineStr">
        <is>
          <t>https://casino.guru/fun88mx-casino-review</t>
        </is>
      </c>
    </row>
    <row r="1083">
      <c r="A1083" t="n">
        <v>1082</v>
      </c>
      <c r="B1083" t="inlineStr">
        <is>
          <t>betpanda</t>
        </is>
      </c>
      <c r="C1083" t="n">
        <v>0.3037</v>
      </c>
      <c r="D1083" t="n">
        <v>0.2339</v>
      </c>
      <c r="E1083" t="n">
        <v>0.3333</v>
      </c>
      <c r="F1083" t="inlineStr">
        <is>
          <t>No</t>
        </is>
      </c>
      <c r="G1083" s="3" t="inlineStr">
        <is>
          <t>Poliwin365 Casino</t>
        </is>
      </c>
      <c r="I1083" t="inlineStr">
        <is>
          <t>Anjouan</t>
        </is>
      </c>
      <c r="J1083" t="inlineStr">
        <is>
          <t>2025</t>
        </is>
      </c>
      <c r="K1083" t="n">
        <v>5.1</v>
      </c>
      <c r="L1083" s="4" t="inlineStr">
        <is>
          <t>Yes</t>
        </is>
      </c>
      <c r="N1083" t="inlineStr">
        <is>
          <t>BNB, BTC, ETH, LTC, TRX, USDT</t>
        </is>
      </c>
      <c r="O1083" t="n">
        <v>138</v>
      </c>
      <c r="Q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R1083" s="3" t="inlineStr">
        <is>
          <t>https://casino.guru/poliwin-casino-review</t>
        </is>
      </c>
    </row>
    <row r="1084">
      <c r="A1084" t="n">
        <v>1083</v>
      </c>
      <c r="B1084" t="inlineStr">
        <is>
          <t>thrill</t>
        </is>
      </c>
      <c r="C1084" t="n">
        <v>0.3034</v>
      </c>
      <c r="D1084" t="n">
        <v>0.3425</v>
      </c>
      <c r="E1084" t="n">
        <v>0.1892</v>
      </c>
      <c r="F1084" t="inlineStr">
        <is>
          <t>No</t>
        </is>
      </c>
      <c r="G1084" s="3" t="inlineStr">
        <is>
          <t>Zinkra Casino</t>
        </is>
      </c>
      <c r="H1084" t="inlineStr">
        <is>
          <t>Starscream Limited</t>
        </is>
      </c>
      <c r="I1084" t="inlineStr">
        <is>
          <t>Kahnawake</t>
        </is>
      </c>
      <c r="J1084" t="inlineStr">
        <is>
          <t>2021</t>
        </is>
      </c>
      <c r="K1084" t="n">
        <v>7.8</v>
      </c>
      <c r="L1084" s="4" t="inlineStr">
        <is>
          <t>Yes</t>
        </is>
      </c>
      <c r="N1084" t="inlineStr">
        <is>
          <t>ADA, ALGO, BCH, BTC, ETH, LTC, TRX, USDT, XLM, XRP</t>
        </is>
      </c>
      <c r="O1084" t="n">
        <v>59</v>
      </c>
      <c r="Q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R1084" s="3" t="inlineStr">
        <is>
          <t>https://casino.guru/zinkra-casino-review</t>
        </is>
      </c>
    </row>
    <row r="1085">
      <c r="A1085" t="n">
        <v>1084</v>
      </c>
      <c r="B1085" t="inlineStr">
        <is>
          <t>betpanda</t>
        </is>
      </c>
      <c r="C1085" t="n">
        <v>0.3032</v>
      </c>
      <c r="D1085" t="n">
        <v>0.2449</v>
      </c>
      <c r="E1085" t="n">
        <v>0.2759</v>
      </c>
      <c r="F1085" t="inlineStr">
        <is>
          <t>No</t>
        </is>
      </c>
      <c r="G1085" s="3" t="inlineStr">
        <is>
          <t>Winsane Casino</t>
        </is>
      </c>
      <c r="H1085" t="inlineStr">
        <is>
          <t>Willx N.V.</t>
        </is>
      </c>
      <c r="I1085" t="inlineStr">
        <is>
          <t>Curacao</t>
        </is>
      </c>
      <c r="J1085" t="inlineStr">
        <is>
          <t>2024</t>
        </is>
      </c>
      <c r="K1085" t="n">
        <v>8.9</v>
      </c>
      <c r="L1085" s="4" t="inlineStr">
        <is>
          <t>Yes</t>
        </is>
      </c>
      <c r="M1085" s="4" t="inlineStr">
        <is>
          <t>Yes</t>
        </is>
      </c>
      <c r="N1085" t="inlineStr">
        <is>
          <t>ADA, BCH, BTC, DOGE, ETH, LTC, SOL, USDC, USDT, XRP</t>
        </is>
      </c>
      <c r="O1085" t="n">
        <v>171</v>
      </c>
      <c r="Q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R1085" s="3" t="inlineStr">
        <is>
          <t>https://casino.guru/winsane-casino-review</t>
        </is>
      </c>
    </row>
    <row r="1086">
      <c r="A1086" t="n">
        <v>1085</v>
      </c>
      <c r="B1086" t="inlineStr">
        <is>
          <t>betpanda</t>
        </is>
      </c>
      <c r="C1086" t="n">
        <v>0.3032</v>
      </c>
      <c r="D1086" t="n">
        <v>0.2449</v>
      </c>
      <c r="E1086" t="n">
        <v>0.2759</v>
      </c>
      <c r="F1086" t="inlineStr">
        <is>
          <t>No</t>
        </is>
      </c>
      <c r="G1086" s="3" t="inlineStr">
        <is>
          <t>Goldspin Casino</t>
        </is>
      </c>
      <c r="H1086" t="inlineStr">
        <is>
          <t>Willx N.V.</t>
        </is>
      </c>
      <c r="I1086" t="inlineStr">
        <is>
          <t>Curacao</t>
        </is>
      </c>
      <c r="J1086" t="inlineStr">
        <is>
          <t>2024</t>
        </is>
      </c>
      <c r="K1086" t="n">
        <v>8.5</v>
      </c>
      <c r="L1086" s="4" t="inlineStr">
        <is>
          <t>Yes</t>
        </is>
      </c>
      <c r="M1086" s="4" t="inlineStr">
        <is>
          <t>Yes</t>
        </is>
      </c>
      <c r="N1086" t="inlineStr">
        <is>
          <t>ADA, BCH, BTC, DOGE, ETH, LTC, SOL, USDC, USDT, XRP</t>
        </is>
      </c>
      <c r="O1086" t="n">
        <v>171</v>
      </c>
      <c r="Q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R1086" s="3" t="inlineStr">
        <is>
          <t>https://casino.guru/goldspin-casino-review</t>
        </is>
      </c>
    </row>
    <row r="1087">
      <c r="A1087" t="n">
        <v>1086</v>
      </c>
      <c r="B1087" t="inlineStr">
        <is>
          <t>betpanda</t>
        </is>
      </c>
      <c r="C1087" t="n">
        <v>0.3031</v>
      </c>
      <c r="D1087" t="n">
        <v>0.3169</v>
      </c>
      <c r="E1087" t="n">
        <v>0.1795</v>
      </c>
      <c r="F1087" t="inlineStr">
        <is>
          <t>No</t>
        </is>
      </c>
      <c r="G1087" s="3" t="inlineStr">
        <is>
          <t>Cashed Casino</t>
        </is>
      </c>
      <c r="H1087" t="inlineStr">
        <is>
          <t>NovaForge Ltd</t>
        </is>
      </c>
      <c r="J1087" t="inlineStr">
        <is>
          <t>2024</t>
        </is>
      </c>
      <c r="K1087" t="n">
        <v>8.4</v>
      </c>
      <c r="L1087" s="5" t="inlineStr">
        <is>
          <t>No</t>
        </is>
      </c>
      <c r="M1087" s="4" t="inlineStr">
        <is>
          <t>Yes</t>
        </is>
      </c>
      <c r="N1087" t="inlineStr">
        <is>
          <t>ADA, BCH, BTC, DOGE, ETH, LTC, USDC, USDT, XRP</t>
        </is>
      </c>
      <c r="O1087" t="n">
        <v>114</v>
      </c>
      <c r="Q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R1087" s="3" t="inlineStr">
        <is>
          <t>https://casino.guru/cashed-casino-review</t>
        </is>
      </c>
    </row>
    <row r="1088">
      <c r="A1088" t="n">
        <v>1087</v>
      </c>
      <c r="B1088" t="inlineStr">
        <is>
          <t>betpanda</t>
        </is>
      </c>
      <c r="C1088" t="n">
        <v>0.3031</v>
      </c>
      <c r="D1088" t="n">
        <v>0.3169</v>
      </c>
      <c r="E1088" t="n">
        <v>0.1795</v>
      </c>
      <c r="F1088" t="inlineStr">
        <is>
          <t>No</t>
        </is>
      </c>
      <c r="G1088" s="3" t="inlineStr">
        <is>
          <t>Tiki Casino</t>
        </is>
      </c>
      <c r="H1088" t="inlineStr">
        <is>
          <t>Casolinia Group</t>
        </is>
      </c>
      <c r="J1088" t="inlineStr">
        <is>
          <t>2024</t>
        </is>
      </c>
      <c r="K1088" t="n">
        <v>7.3</v>
      </c>
      <c r="L1088" s="4" t="inlineStr">
        <is>
          <t>Yes</t>
        </is>
      </c>
      <c r="N1088" t="inlineStr">
        <is>
          <t>ADA, BCH, BTC, DOGE, ETH, LTC, USDC, USDT, XRP</t>
        </is>
      </c>
      <c r="O1088" t="n">
        <v>114</v>
      </c>
      <c r="Q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R1088" s="3" t="inlineStr">
        <is>
          <t>https://casino.guru/tiki-casino-review</t>
        </is>
      </c>
    </row>
    <row r="1089">
      <c r="A1089" t="n">
        <v>1088</v>
      </c>
      <c r="B1089" t="inlineStr">
        <is>
          <t>betpanda</t>
        </is>
      </c>
      <c r="C1089" t="n">
        <v>0.3029</v>
      </c>
      <c r="D1089" t="n">
        <v>0.2469</v>
      </c>
      <c r="E1089" t="n">
        <v>0.2</v>
      </c>
      <c r="F1089" t="inlineStr">
        <is>
          <t>No</t>
        </is>
      </c>
      <c r="G1089" s="3" t="inlineStr">
        <is>
          <t>Roby Casino</t>
        </is>
      </c>
      <c r="I1089" t="inlineStr">
        <is>
          <t>Curacao</t>
        </is>
      </c>
      <c r="J1089" t="inlineStr">
        <is>
          <t>2024</t>
        </is>
      </c>
      <c r="K1089" t="n">
        <v>7.7</v>
      </c>
      <c r="L1089" s="5" t="inlineStr">
        <is>
          <t>No</t>
        </is>
      </c>
      <c r="N1089" t="inlineStr">
        <is>
          <t>ADA, BCH, BNB, BTC, DOGE, ETH, LTC, SOL, TRX, USDC, USDT, XRP</t>
        </is>
      </c>
      <c r="O1089" t="n">
        <v>129</v>
      </c>
      <c r="Q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R1089" s="3" t="inlineStr">
        <is>
          <t>https://casino.guru/roby-casino-review</t>
        </is>
      </c>
    </row>
    <row r="1090">
      <c r="A1090" t="n">
        <v>1089</v>
      </c>
      <c r="B1090" t="inlineStr">
        <is>
          <t>betpanda</t>
        </is>
      </c>
      <c r="C1090" t="n">
        <v>0.3029</v>
      </c>
      <c r="D1090" t="n">
        <v>0.3212</v>
      </c>
      <c r="E1090" t="n">
        <v>0.1707</v>
      </c>
      <c r="F1090" t="inlineStr">
        <is>
          <t>No</t>
        </is>
      </c>
      <c r="G1090" s="3" t="inlineStr">
        <is>
          <t>Wildsino Casino</t>
        </is>
      </c>
      <c r="I1090" t="inlineStr">
        <is>
          <t>Anjouan</t>
        </is>
      </c>
      <c r="J1090" t="inlineStr">
        <is>
          <t>2024</t>
        </is>
      </c>
      <c r="K1090" t="n">
        <v>5.1</v>
      </c>
      <c r="L1090" s="4" t="inlineStr">
        <is>
          <t>Yes</t>
        </is>
      </c>
      <c r="M1090" s="4" t="inlineStr">
        <is>
          <t>Yes</t>
        </is>
      </c>
      <c r="N1090" t="inlineStr">
        <is>
          <t>ADA, BCH, BTC, DOGE, ETH, LTC, USDC, USDT, XRP</t>
        </is>
      </c>
      <c r="O1090" t="n">
        <v>108</v>
      </c>
      <c r="Q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R1090" s="3" t="inlineStr">
        <is>
          <t>https://casino.guru/wildsino-casino-review</t>
        </is>
      </c>
    </row>
    <row r="1091">
      <c r="A1091" t="n">
        <v>1090</v>
      </c>
      <c r="B1091" t="inlineStr">
        <is>
          <t>betpanda</t>
        </is>
      </c>
      <c r="C1091" t="n">
        <v>0.3029</v>
      </c>
      <c r="D1091" t="n">
        <v>0.2083</v>
      </c>
      <c r="E1091" t="n">
        <v>0.32</v>
      </c>
      <c r="F1091" t="inlineStr">
        <is>
          <t>No</t>
        </is>
      </c>
      <c r="G1091" s="3" t="inlineStr">
        <is>
          <t>Slotobit Casino</t>
        </is>
      </c>
      <c r="H1091" t="inlineStr">
        <is>
          <t>Casiworx N.V.</t>
        </is>
      </c>
      <c r="I1091" t="inlineStr">
        <is>
          <t>Curacao</t>
        </is>
      </c>
      <c r="J1091" t="inlineStr">
        <is>
          <t>2024</t>
        </is>
      </c>
      <c r="K1091" t="n">
        <v>3.3</v>
      </c>
      <c r="L1091" s="4" t="inlineStr">
        <is>
          <t>Yes</t>
        </is>
      </c>
      <c r="N1091" t="inlineStr">
        <is>
          <t>BNB, BTC, DOGE, ETH, LTC, USDC, USDT, XLM, XRP</t>
        </is>
      </c>
      <c r="O1091" t="n">
        <v>72</v>
      </c>
      <c r="Q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R1091" s="3" t="inlineStr">
        <is>
          <t>https://casino.guru/slotobit-casino-review</t>
        </is>
      </c>
    </row>
    <row r="1092">
      <c r="A1092" t="n">
        <v>1091</v>
      </c>
      <c r="B1092" t="inlineStr">
        <is>
          <t>thrill</t>
        </is>
      </c>
      <c r="C1092" t="n">
        <v>0.3027</v>
      </c>
      <c r="D1092" t="n">
        <v>0.3279</v>
      </c>
      <c r="E1092" t="n">
        <v>0.1892</v>
      </c>
      <c r="F1092" t="inlineStr">
        <is>
          <t>No</t>
        </is>
      </c>
      <c r="G1092" s="3" t="inlineStr">
        <is>
          <t>RedStar Casino</t>
        </is>
      </c>
      <c r="H1092" t="inlineStr">
        <is>
          <t>RSP Entertainment</t>
        </is>
      </c>
      <c r="I1092" t="inlineStr">
        <is>
          <t>Curacao</t>
        </is>
      </c>
      <c r="J1092" t="inlineStr">
        <is>
          <t>2005</t>
        </is>
      </c>
      <c r="K1092" t="n">
        <v>5</v>
      </c>
      <c r="L1092" s="4" t="inlineStr">
        <is>
          <t>Yes</t>
        </is>
      </c>
      <c r="N1092" t="inlineStr">
        <is>
          <t>ADA, BTC, DOGE, ETH, LTC, SOL, TRX, XRP</t>
        </is>
      </c>
      <c r="O1092" t="n">
        <v>42</v>
      </c>
      <c r="P1092" s="3" t="inlineStr">
        <is>
          <t>https://www.redstarcasino.eu</t>
        </is>
      </c>
      <c r="Q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R1092" s="3" t="inlineStr">
        <is>
          <t>https://casino.guru/red-star-casino-review</t>
        </is>
      </c>
    </row>
    <row r="1093">
      <c r="A1093" t="n">
        <v>1092</v>
      </c>
      <c r="B1093" t="inlineStr">
        <is>
          <t>betpanda</t>
        </is>
      </c>
      <c r="C1093" t="n">
        <v>0.3025</v>
      </c>
      <c r="D1093" t="n">
        <v>0.2762</v>
      </c>
      <c r="E1093" t="n">
        <v>0.2162</v>
      </c>
      <c r="F1093" t="inlineStr">
        <is>
          <t>No</t>
        </is>
      </c>
      <c r="G1093" s="3" t="inlineStr">
        <is>
          <t>SlotLords Casino</t>
        </is>
      </c>
      <c r="H1093" t="inlineStr">
        <is>
          <t>Stable Tech N.V</t>
        </is>
      </c>
      <c r="I1093" t="inlineStr">
        <is>
          <t>Curacao</t>
        </is>
      </c>
      <c r="J1093" t="inlineStr">
        <is>
          <t>2024</t>
        </is>
      </c>
      <c r="K1093" t="n">
        <v>8.6</v>
      </c>
      <c r="L1093" s="4" t="inlineStr">
        <is>
          <t>Yes</t>
        </is>
      </c>
      <c r="M1093" s="4" t="inlineStr">
        <is>
          <t>Yes</t>
        </is>
      </c>
      <c r="N1093" t="inlineStr">
        <is>
          <t>ADA, BCH, BNB, BTC, DOGE, ETH, LTC, TRX, USDC, USDT</t>
        </is>
      </c>
      <c r="O1093" t="n">
        <v>195</v>
      </c>
      <c r="Q1093" s="3" t="inlineStr">
        <is>
          <t>https://external.lcb.org/site/2990</t>
        </is>
      </c>
      <c r="R1093" s="3" t="inlineStr">
        <is>
          <t>https://casino.guru/slotlords-casino-review</t>
        </is>
      </c>
    </row>
    <row r="1094">
      <c r="A1094" t="n">
        <v>1093</v>
      </c>
      <c r="B1094" t="inlineStr">
        <is>
          <t>betpanda</t>
        </is>
      </c>
      <c r="C1094" t="n">
        <v>0.3024</v>
      </c>
      <c r="D1094" t="n">
        <v>0.2123</v>
      </c>
      <c r="E1094" t="n">
        <v>0.2727</v>
      </c>
      <c r="F1094" t="inlineStr">
        <is>
          <t>No</t>
        </is>
      </c>
      <c r="G1094" s="3" t="inlineStr">
        <is>
          <t>CryptoLeo Casino</t>
        </is>
      </c>
      <c r="H1094" t="inlineStr">
        <is>
          <t>Uno Digital Media B.V.</t>
        </is>
      </c>
      <c r="I1094" t="inlineStr">
        <is>
          <t>MGA</t>
        </is>
      </c>
      <c r="J1094" t="inlineStr">
        <is>
          <t>2022</t>
        </is>
      </c>
      <c r="K1094" t="n">
        <v>8.699999999999999</v>
      </c>
      <c r="L1094" s="5" t="inlineStr">
        <is>
          <t>No</t>
        </is>
      </c>
      <c r="M1094" s="4" t="inlineStr">
        <is>
          <t>Yes</t>
        </is>
      </c>
      <c r="N1094" t="inlineStr">
        <is>
          <t>ADA, BNB, BTC, DOGE, ETH, LTC, TRX, USDC, USDT, XRP</t>
        </is>
      </c>
      <c r="O1094" t="n">
        <v>104</v>
      </c>
      <c r="Q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R1094" s="3" t="inlineStr">
        <is>
          <t>https://casino.guru/cryptoleo-casino-review</t>
        </is>
      </c>
    </row>
    <row r="1095">
      <c r="A1095" t="n">
        <v>1094</v>
      </c>
      <c r="B1095" t="inlineStr">
        <is>
          <t>betpanda</t>
        </is>
      </c>
      <c r="C1095" t="n">
        <v>0.3024</v>
      </c>
      <c r="D1095" t="n">
        <v>0.3015</v>
      </c>
      <c r="E1095" t="n">
        <v>0.2632</v>
      </c>
      <c r="F1095" t="inlineStr">
        <is>
          <t>No</t>
        </is>
      </c>
      <c r="G1095" s="3" t="inlineStr">
        <is>
          <t>NarniumSlots Casino</t>
        </is>
      </c>
      <c r="H1095" t="inlineStr">
        <is>
          <t>Narnium Solutions Ltd,</t>
        </is>
      </c>
      <c r="I1095" t="inlineStr">
        <is>
          <t>MGA</t>
        </is>
      </c>
      <c r="J1095" t="inlineStr">
        <is>
          <t>2026</t>
        </is>
      </c>
      <c r="K1095" t="n">
        <v>7.3</v>
      </c>
      <c r="L1095" s="4" t="inlineStr">
        <is>
          <t>Yes</t>
        </is>
      </c>
      <c r="N1095" t="inlineStr">
        <is>
          <t>BNB, BTC, ETH, POL, USDC, USDT</t>
        </is>
      </c>
      <c r="O1095" t="n">
        <v>104</v>
      </c>
      <c r="Q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R1095" s="3" t="inlineStr">
        <is>
          <t>https://casino.guru/narniumslots-casino-review</t>
        </is>
      </c>
    </row>
    <row r="1096">
      <c r="A1096" t="n">
        <v>1095</v>
      </c>
      <c r="B1096" t="inlineStr">
        <is>
          <t>betpanda</t>
        </is>
      </c>
      <c r="C1096" t="n">
        <v>0.3023</v>
      </c>
      <c r="D1096" t="n">
        <v>0.3154</v>
      </c>
      <c r="E1096" t="n">
        <v>0.1795</v>
      </c>
      <c r="F1096" t="inlineStr">
        <is>
          <t>No</t>
        </is>
      </c>
      <c r="G1096" s="3" t="inlineStr">
        <is>
          <t>Spinit Casino</t>
        </is>
      </c>
      <c r="J1096" t="inlineStr">
        <is>
          <t>2025</t>
        </is>
      </c>
      <c r="K1096" t="n">
        <v>8.199999999999999</v>
      </c>
      <c r="L1096" s="5" t="inlineStr">
        <is>
          <t>No</t>
        </is>
      </c>
      <c r="M1096" s="4" t="inlineStr">
        <is>
          <t>Yes</t>
        </is>
      </c>
      <c r="N1096" t="inlineStr">
        <is>
          <t>ADA, BCH, BTC, DOGE, ETH, LTC, USDC, USDT, XRP</t>
        </is>
      </c>
      <c r="O1096" t="n">
        <v>123</v>
      </c>
      <c r="P1096" s="3" t="inlineStr">
        <is>
          <t>https://spinit-1001.com</t>
        </is>
      </c>
      <c r="Q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R1096" s="3" t="inlineStr">
        <is>
          <t>https://casino.guru/Spinit-Casino-review</t>
        </is>
      </c>
    </row>
    <row r="1097">
      <c r="A1097" t="n">
        <v>1096</v>
      </c>
      <c r="B1097" t="inlineStr">
        <is>
          <t>betpanda</t>
        </is>
      </c>
      <c r="C1097" t="n">
        <v>0.3021</v>
      </c>
      <c r="D1097" t="n">
        <v>0.2895</v>
      </c>
      <c r="E1097" t="n">
        <v>0.1905</v>
      </c>
      <c r="F1097" t="inlineStr">
        <is>
          <t>No</t>
        </is>
      </c>
      <c r="G1097" s="3" t="inlineStr">
        <is>
          <t>MyLuck Casino</t>
        </is>
      </c>
      <c r="H1097" t="inlineStr">
        <is>
          <t>130 Group N.V.</t>
        </is>
      </c>
      <c r="I1097" t="inlineStr">
        <is>
          <t>Curacao</t>
        </is>
      </c>
      <c r="J1097" t="inlineStr">
        <is>
          <t>2025</t>
        </is>
      </c>
      <c r="K1097" t="n">
        <v>5.9</v>
      </c>
      <c r="L1097" s="5" t="inlineStr">
        <is>
          <t>No</t>
        </is>
      </c>
      <c r="N1097" t="inlineStr">
        <is>
          <t>ADA, BCH, BTC, DOGE, ETH, LTC, SOL, USDC, USDT, XRP</t>
        </is>
      </c>
      <c r="O1097" t="n">
        <v>74</v>
      </c>
      <c r="Q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R1097" s="3" t="inlineStr">
        <is>
          <t>https://casino.guru/myluck-casino-review</t>
        </is>
      </c>
    </row>
    <row r="1098">
      <c r="A1098" t="n">
        <v>1097</v>
      </c>
      <c r="B1098" t="inlineStr">
        <is>
          <t>betpanda</t>
        </is>
      </c>
      <c r="C1098" t="n">
        <v>0.3021</v>
      </c>
      <c r="D1098" t="n">
        <v>0.038</v>
      </c>
      <c r="E1098" t="n">
        <v>0.5625</v>
      </c>
      <c r="F1098" t="inlineStr">
        <is>
          <t>No</t>
        </is>
      </c>
      <c r="G1098" s="3" t="inlineStr">
        <is>
          <t>Fortunica Casino</t>
        </is>
      </c>
      <c r="H1098" t="inlineStr">
        <is>
          <t>Winstar N.V.</t>
        </is>
      </c>
      <c r="I1098" t="inlineStr">
        <is>
          <t>Anjouan</t>
        </is>
      </c>
      <c r="J1098" t="inlineStr">
        <is>
          <t>2025</t>
        </is>
      </c>
      <c r="K1098" t="n">
        <v>5.1</v>
      </c>
      <c r="L1098" s="4" t="inlineStr">
        <is>
          <t>Yes</t>
        </is>
      </c>
      <c r="M1098" s="4" t="inlineStr">
        <is>
          <t>Yes</t>
        </is>
      </c>
      <c r="N1098" t="inlineStr">
        <is>
          <t>BNB, BTC, DOGE, ETH, LTC, TON, TRX, USDC, USDT</t>
        </is>
      </c>
      <c r="O1098" t="n">
        <v>9</v>
      </c>
      <c r="Q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R1098" s="3" t="inlineStr">
        <is>
          <t>https://casino.guru/fortunica-casino-review</t>
        </is>
      </c>
    </row>
    <row r="1099">
      <c r="A1099" t="n">
        <v>1098</v>
      </c>
      <c r="B1099" t="inlineStr">
        <is>
          <t>betpanda</t>
        </is>
      </c>
      <c r="C1099" t="n">
        <v>0.3019</v>
      </c>
      <c r="D1099" t="n">
        <v>0.3066</v>
      </c>
      <c r="E1099" t="n">
        <v>0.1944</v>
      </c>
      <c r="F1099" t="inlineStr">
        <is>
          <t>No</t>
        </is>
      </c>
      <c r="G1099" s="3" t="inlineStr">
        <is>
          <t>Vegas Hero Casino</t>
        </is>
      </c>
      <c r="J1099" t="inlineStr">
        <is>
          <t>2025</t>
        </is>
      </c>
      <c r="K1099" t="n">
        <v>5.5</v>
      </c>
      <c r="L1099" s="5" t="inlineStr">
        <is>
          <t>No</t>
        </is>
      </c>
      <c r="M1099" s="5" t="inlineStr">
        <is>
          <t>No</t>
        </is>
      </c>
      <c r="N1099" t="inlineStr">
        <is>
          <t>ADA, BCH, BTC, DOGE, ETH, LTC, USDC, USDT, XRP</t>
        </is>
      </c>
      <c r="O1099" t="n">
        <v>106</v>
      </c>
      <c r="P1099" s="3" t="inlineStr">
        <is>
          <t>https://vegashero.com</t>
        </is>
      </c>
      <c r="Q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R1099" s="3" t="inlineStr">
        <is>
          <t>https://casino.guru/Vegas-Hero-Casino-review</t>
        </is>
      </c>
    </row>
    <row r="1100">
      <c r="A1100" t="n">
        <v>1099</v>
      </c>
      <c r="B1100" t="inlineStr">
        <is>
          <t>thrill</t>
        </is>
      </c>
      <c r="C1100" t="n">
        <v>0.3018</v>
      </c>
      <c r="D1100" t="n">
        <v>0.2022</v>
      </c>
      <c r="E1100" t="n">
        <v>0.3226</v>
      </c>
      <c r="F1100" t="inlineStr">
        <is>
          <t>No</t>
        </is>
      </c>
      <c r="G1100" s="3" t="inlineStr">
        <is>
          <t>BetBeast Casino</t>
        </is>
      </c>
      <c r="H1100" t="inlineStr">
        <is>
          <t>Riviera Entertainment N.V.</t>
        </is>
      </c>
      <c r="I1100" t="inlineStr">
        <is>
          <t>Curacao</t>
        </is>
      </c>
      <c r="J1100" t="inlineStr">
        <is>
          <t>2023</t>
        </is>
      </c>
      <c r="K1100" t="n">
        <v>7.5</v>
      </c>
      <c r="L1100" s="4" t="inlineStr">
        <is>
          <t>Yes</t>
        </is>
      </c>
      <c r="M1100" s="4" t="inlineStr">
        <is>
          <t>Yes</t>
        </is>
      </c>
      <c r="N1100" t="inlineStr">
        <is>
          <t>BCH, BTC, DOGE, ETH, LINK, LTC, SOL, USDC, USDT, XLM, XRP</t>
        </is>
      </c>
      <c r="O1100" t="n">
        <v>68</v>
      </c>
      <c r="Q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R1100" s="3" t="inlineStr">
        <is>
          <t>https://casino.guru/betbeast-casino-review</t>
        </is>
      </c>
    </row>
    <row r="1101">
      <c r="A1101" t="n">
        <v>1100</v>
      </c>
      <c r="B1101" t="inlineStr">
        <is>
          <t>betpanda</t>
        </is>
      </c>
      <c r="C1101" t="n">
        <v>0.3016</v>
      </c>
      <c r="D1101" t="n">
        <v>0.3212</v>
      </c>
      <c r="E1101" t="n">
        <v>0.1667</v>
      </c>
      <c r="F1101" t="inlineStr">
        <is>
          <t>No</t>
        </is>
      </c>
      <c r="G1101" s="3" t="inlineStr">
        <is>
          <t>GoKong Casino</t>
        </is>
      </c>
      <c r="H1101" t="inlineStr">
        <is>
          <t>Dreamline Ventures SRL</t>
        </is>
      </c>
      <c r="I1101" t="inlineStr">
        <is>
          <t>Tobique</t>
        </is>
      </c>
      <c r="J1101" t="inlineStr">
        <is>
          <t>2025</t>
        </is>
      </c>
      <c r="K1101" t="n">
        <v>8.1</v>
      </c>
      <c r="L1101" s="4" t="inlineStr">
        <is>
          <t>Yes</t>
        </is>
      </c>
      <c r="M1101" s="4" t="inlineStr">
        <is>
          <t>Yes</t>
        </is>
      </c>
      <c r="N1101" t="inlineStr">
        <is>
          <t>ADA, BCH, BTC, DOGE, ETH, LTC, USDC, USDT, XRP</t>
        </is>
      </c>
      <c r="O1101" t="n">
        <v>108</v>
      </c>
      <c r="Q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R1101" s="3" t="inlineStr">
        <is>
          <t>https://casino.guru/gokong-casino-review</t>
        </is>
      </c>
    </row>
    <row r="1102">
      <c r="A1102" t="n">
        <v>1101</v>
      </c>
      <c r="B1102" t="inlineStr">
        <is>
          <t>thrill</t>
        </is>
      </c>
      <c r="C1102" t="n">
        <v>0.3016</v>
      </c>
      <c r="D1102" t="n">
        <v>0.2222</v>
      </c>
      <c r="E1102" t="n">
        <v>0.3478</v>
      </c>
      <c r="F1102" t="inlineStr">
        <is>
          <t>No</t>
        </is>
      </c>
      <c r="G1102" s="3" t="inlineStr">
        <is>
          <t>GrandZ Casino</t>
        </is>
      </c>
      <c r="H1102" t="inlineStr">
        <is>
          <t>Brightstar N.V.</t>
        </is>
      </c>
      <c r="I1102" t="inlineStr">
        <is>
          <t>Curacao</t>
        </is>
      </c>
      <c r="J1102" t="inlineStr">
        <is>
          <t>2022</t>
        </is>
      </c>
      <c r="K1102" t="n">
        <v>6.2</v>
      </c>
      <c r="L1102" s="4" t="inlineStr">
        <is>
          <t>Yes</t>
        </is>
      </c>
      <c r="N1102" t="inlineStr">
        <is>
          <t>BCH, BTC, ETH, LINK, LTC, USDC, USDT, XLM, XRP</t>
        </is>
      </c>
      <c r="O1102" t="n">
        <v>27</v>
      </c>
      <c r="Q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R1102" s="3" t="inlineStr">
        <is>
          <t>https://casino.guru/grandz-casino-review</t>
        </is>
      </c>
    </row>
    <row r="1103">
      <c r="A1103" t="n">
        <v>1102</v>
      </c>
      <c r="B1103" t="inlineStr">
        <is>
          <t>betpanda</t>
        </is>
      </c>
      <c r="C1103" t="n">
        <v>0.3015</v>
      </c>
      <c r="D1103" t="n">
        <v>0.299</v>
      </c>
      <c r="E1103" t="n">
        <v>0.2069</v>
      </c>
      <c r="F1103" t="inlineStr">
        <is>
          <t>No</t>
        </is>
      </c>
      <c r="G1103" s="3" t="inlineStr">
        <is>
          <t>Daddy Casino</t>
        </is>
      </c>
      <c r="H1103" t="inlineStr">
        <is>
          <t>Fun Fusion N.V.</t>
        </is>
      </c>
      <c r="I1103" t="inlineStr">
        <is>
          <t>Curacao</t>
        </is>
      </c>
      <c r="J1103" t="inlineStr">
        <is>
          <t>2023</t>
        </is>
      </c>
      <c r="K1103" t="n">
        <v>9.800000000000001</v>
      </c>
      <c r="L1103" s="4" t="inlineStr">
        <is>
          <t>Yes</t>
        </is>
      </c>
      <c r="M1103" s="4" t="inlineStr">
        <is>
          <t>Yes</t>
        </is>
      </c>
      <c r="N1103" t="inlineStr">
        <is>
          <t>BTC, DOGE, ETH, LTC, TRX, USDT</t>
        </is>
      </c>
      <c r="O1103" t="n">
        <v>53</v>
      </c>
      <c r="Q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R1103" s="3" t="inlineStr">
        <is>
          <t>https://casino.guru/daddy-casino-review</t>
        </is>
      </c>
    </row>
    <row r="1104">
      <c r="A1104" t="n">
        <v>1103</v>
      </c>
      <c r="B1104" t="inlineStr">
        <is>
          <t>betpanda</t>
        </is>
      </c>
      <c r="C1104" t="n">
        <v>0.3015</v>
      </c>
      <c r="D1104" t="n">
        <v>0.3209</v>
      </c>
      <c r="E1104" t="n">
        <v>0.1667</v>
      </c>
      <c r="F1104" t="inlineStr">
        <is>
          <t>No</t>
        </is>
      </c>
      <c r="G1104" s="3" t="inlineStr">
        <is>
          <t>Posido Casino</t>
        </is>
      </c>
      <c r="I1104" t="inlineStr">
        <is>
          <t>Anjouan</t>
        </is>
      </c>
      <c r="J1104" t="inlineStr">
        <is>
          <t>2022</t>
        </is>
      </c>
      <c r="K1104" t="n">
        <v>8.800000000000001</v>
      </c>
      <c r="L1104" s="5" t="inlineStr">
        <is>
          <t>No</t>
        </is>
      </c>
      <c r="N1104" t="inlineStr">
        <is>
          <t>ADA, BCH, BTC, DOGE, ETH, LTC, USDC, USDT, XRP</t>
        </is>
      </c>
      <c r="O1104" t="n">
        <v>104</v>
      </c>
      <c r="Q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R1104" s="3" t="inlineStr">
        <is>
          <t>https://casino.guru/posido-casino-review</t>
        </is>
      </c>
    </row>
    <row r="1105">
      <c r="A1105" t="n">
        <v>1104</v>
      </c>
      <c r="B1105" t="inlineStr">
        <is>
          <t>betpanda</t>
        </is>
      </c>
      <c r="C1105" t="n">
        <v>0.3014</v>
      </c>
      <c r="D1105" t="n">
        <v>0.2994</v>
      </c>
      <c r="E1105" t="n">
        <v>0.2059</v>
      </c>
      <c r="F1105" t="inlineStr">
        <is>
          <t>No</t>
        </is>
      </c>
      <c r="G1105" s="3" t="inlineStr">
        <is>
          <t>BoaBoa Casino</t>
        </is>
      </c>
      <c r="J1105" t="inlineStr">
        <is>
          <t>2018</t>
        </is>
      </c>
      <c r="K1105" t="n">
        <v>8.5</v>
      </c>
      <c r="L1105" s="5" t="inlineStr">
        <is>
          <t>No</t>
        </is>
      </c>
      <c r="M1105" s="5" t="inlineStr">
        <is>
          <t>No</t>
        </is>
      </c>
      <c r="N1105" t="inlineStr">
        <is>
          <t>ADA, BCH, BTC, DOGE, ETH, LTC, USDC, USDT, XRP</t>
        </is>
      </c>
      <c r="O1105" t="n">
        <v>131</v>
      </c>
      <c r="P1105" s="3" t="inlineStr">
        <is>
          <t>https://boaboa-9228.com</t>
        </is>
      </c>
      <c r="Q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R1105" s="3" t="inlineStr">
        <is>
          <t>https://casino.guru/BoaBoa-Casino-review</t>
        </is>
      </c>
    </row>
    <row r="1106">
      <c r="A1106" t="n">
        <v>1105</v>
      </c>
      <c r="B1106" t="inlineStr">
        <is>
          <t>betpanda</t>
        </is>
      </c>
      <c r="C1106" t="n">
        <v>0.3013</v>
      </c>
      <c r="D1106" t="n">
        <v>0.3247</v>
      </c>
      <c r="E1106" t="n">
        <v>0.1591</v>
      </c>
      <c r="F1106" t="inlineStr">
        <is>
          <t>No</t>
        </is>
      </c>
      <c r="G1106" s="3" t="inlineStr">
        <is>
          <t>Neospin Casino</t>
        </is>
      </c>
      <c r="H1106" t="inlineStr">
        <is>
          <t>Hollycorn N.V.</t>
        </is>
      </c>
      <c r="I1106" t="inlineStr">
        <is>
          <t>Curacao</t>
        </is>
      </c>
      <c r="J1106" t="inlineStr">
        <is>
          <t>2022</t>
        </is>
      </c>
      <c r="K1106" t="n">
        <v>7.2</v>
      </c>
      <c r="L1106" s="4" t="inlineStr">
        <is>
          <t>Yes</t>
        </is>
      </c>
      <c r="M1106" s="4" t="inlineStr">
        <is>
          <t>Yes</t>
        </is>
      </c>
      <c r="N1106" t="inlineStr">
        <is>
          <t>ADA, BCH, BTC, DOGE, ETH, LTC, TRX, USDT, XRP</t>
        </is>
      </c>
      <c r="O1106" t="n">
        <v>131</v>
      </c>
      <c r="Q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R1106" s="3" t="inlineStr">
        <is>
          <t>https://casino.guru/neospin-casino-review</t>
        </is>
      </c>
    </row>
    <row r="1107">
      <c r="A1107" t="n">
        <v>1106</v>
      </c>
      <c r="B1107" t="inlineStr">
        <is>
          <t>thrill</t>
        </is>
      </c>
      <c r="C1107" t="n">
        <v>0.3013</v>
      </c>
      <c r="D1107" t="n">
        <v>0.2581</v>
      </c>
      <c r="E1107" t="n">
        <v>0.2063</v>
      </c>
      <c r="F1107" t="inlineStr">
        <is>
          <t>No</t>
        </is>
      </c>
      <c r="G1107" s="3" t="inlineStr">
        <is>
          <t>AMPM Casino</t>
        </is>
      </c>
      <c r="H1107" t="inlineStr">
        <is>
          <t>WoT N.V.</t>
        </is>
      </c>
      <c r="I1107" t="inlineStr">
        <is>
          <t>Curacao</t>
        </is>
      </c>
      <c r="J1107" t="inlineStr">
        <is>
          <t>2022</t>
        </is>
      </c>
      <c r="K1107" t="n">
        <v>5.4</v>
      </c>
      <c r="L1107" s="4" t="inlineStr">
        <is>
          <t>Yes</t>
        </is>
      </c>
      <c r="N1107" t="inlineStr">
        <is>
          <t>ADA, ALGO, APE, AVAX, BCH, BTC, DAI, DOGE, ETH, LTC, POL, SHIB, SOL, TON, TRX, USDC, USDT, XRP</t>
        </is>
      </c>
      <c r="O1107" t="n">
        <v>78</v>
      </c>
      <c r="Q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R1107" s="3" t="inlineStr">
        <is>
          <t>https://casino.guru/ampm-casino-review</t>
        </is>
      </c>
    </row>
    <row r="1108">
      <c r="A1108" t="n">
        <v>1107</v>
      </c>
      <c r="B1108" t="inlineStr">
        <is>
          <t>betpanda</t>
        </is>
      </c>
      <c r="C1108" t="n">
        <v>0.3012</v>
      </c>
      <c r="D1108" t="n">
        <v>0.2276</v>
      </c>
      <c r="E1108" t="n">
        <v>0.32</v>
      </c>
      <c r="F1108" t="inlineStr">
        <is>
          <t>No</t>
        </is>
      </c>
      <c r="G1108" s="3" t="inlineStr">
        <is>
          <t>HellSpin Casino</t>
        </is>
      </c>
      <c r="I1108" t="inlineStr">
        <is>
          <t>Kahnawake</t>
        </is>
      </c>
      <c r="J1108" t="inlineStr">
        <is>
          <t>2022</t>
        </is>
      </c>
      <c r="K1108" t="n">
        <v>7.1</v>
      </c>
      <c r="L1108" s="4" t="inlineStr">
        <is>
          <t>Yes</t>
        </is>
      </c>
      <c r="M1108" s="4" t="inlineStr">
        <is>
          <t>Yes</t>
        </is>
      </c>
      <c r="N1108" t="inlineStr">
        <is>
          <t>ADA, BNB, BTC, DOGE, DOT, ETH, LINK, LTC, SOL, USDT, XRP</t>
        </is>
      </c>
      <c r="O1108" t="n">
        <v>78</v>
      </c>
      <c r="Q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R1108" s="3" t="inlineStr">
        <is>
          <t>https://casino.guru/hellspin-casino-review</t>
        </is>
      </c>
    </row>
    <row r="1109">
      <c r="A1109" t="n">
        <v>1108</v>
      </c>
      <c r="B1109" t="inlineStr">
        <is>
          <t>betpanda</t>
        </is>
      </c>
      <c r="C1109" t="n">
        <v>0.3012</v>
      </c>
      <c r="D1109" t="n">
        <v>0.2815</v>
      </c>
      <c r="E1109" t="n">
        <v>0.2188</v>
      </c>
      <c r="F1109" t="inlineStr">
        <is>
          <t>No</t>
        </is>
      </c>
      <c r="G1109" s="3" t="inlineStr">
        <is>
          <t>Divas Luck Casino</t>
        </is>
      </c>
      <c r="H1109" t="inlineStr">
        <is>
          <t>Famagousta B.V.</t>
        </is>
      </c>
      <c r="I1109" t="inlineStr">
        <is>
          <t>Curacao</t>
        </is>
      </c>
      <c r="J1109" t="inlineStr">
        <is>
          <t>2021</t>
        </is>
      </c>
      <c r="K1109" t="n">
        <v>1.5</v>
      </c>
      <c r="L1109" s="4" t="inlineStr">
        <is>
          <t>Yes</t>
        </is>
      </c>
      <c r="N1109" t="inlineStr">
        <is>
          <t>BCH, BTC, ETH, LTC, SOL, TRX, USDC, USDT</t>
        </is>
      </c>
      <c r="O1109" t="n">
        <v>100</v>
      </c>
      <c r="P1109" s="3" t="inlineStr">
        <is>
          <t>https://divasluckcasino.com</t>
        </is>
      </c>
      <c r="Q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R1109" s="3" t="inlineStr">
        <is>
          <t>https://casino.guru/divas-luck-casino-review</t>
        </is>
      </c>
    </row>
    <row r="1110">
      <c r="A1110" t="n">
        <v>1109</v>
      </c>
      <c r="B1110" t="inlineStr">
        <is>
          <t>betpanda</t>
        </is>
      </c>
      <c r="C1110" t="n">
        <v>0.3011</v>
      </c>
      <c r="D1110" t="n">
        <v>0.15</v>
      </c>
      <c r="E1110" t="n">
        <v>0.4211</v>
      </c>
      <c r="F1110" t="inlineStr">
        <is>
          <t>No</t>
        </is>
      </c>
      <c r="G1110" s="3" t="inlineStr">
        <is>
          <t>The Stakehouse Casino</t>
        </is>
      </c>
      <c r="H1110" t="inlineStr">
        <is>
          <t>Hexis Gaming Group LTD</t>
        </is>
      </c>
      <c r="I1110" t="inlineStr">
        <is>
          <t>Curacao</t>
        </is>
      </c>
      <c r="J1110" t="inlineStr">
        <is>
          <t>2025</t>
        </is>
      </c>
      <c r="K1110" t="n">
        <v>6.8</v>
      </c>
      <c r="L1110" s="4" t="inlineStr">
        <is>
          <t>Yes</t>
        </is>
      </c>
      <c r="N1110" t="inlineStr">
        <is>
          <t>BCH, BNB, BTC, ETH, LTC, TRX, USDC, USDT, XRP</t>
        </is>
      </c>
      <c r="O1110" t="n">
        <v>19</v>
      </c>
      <c r="Q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R1110" s="3" t="inlineStr">
        <is>
          <t>https://casino.guru/the-stake-house-casino-review</t>
        </is>
      </c>
    </row>
    <row r="1111">
      <c r="A1111" t="n">
        <v>1110</v>
      </c>
      <c r="B1111" t="inlineStr">
        <is>
          <t>thrill</t>
        </is>
      </c>
      <c r="C1111" t="n">
        <v>0.3011</v>
      </c>
      <c r="D1111" t="n">
        <v>0.1176</v>
      </c>
      <c r="E1111" t="n">
        <v>0.4545</v>
      </c>
      <c r="F1111" t="inlineStr">
        <is>
          <t>No</t>
        </is>
      </c>
      <c r="G1111" s="3" t="inlineStr">
        <is>
          <t>Kwiff Casino</t>
        </is>
      </c>
      <c r="H1111" t="inlineStr">
        <is>
          <t>Eaton Gate Gaming Limited</t>
        </is>
      </c>
      <c r="I1111" t="inlineStr">
        <is>
          <t>UKGC</t>
        </is>
      </c>
      <c r="J1111" t="inlineStr">
        <is>
          <t>2015</t>
        </is>
      </c>
      <c r="K1111" t="n">
        <v>6</v>
      </c>
      <c r="L1111" s="4" t="inlineStr">
        <is>
          <t>Yes</t>
        </is>
      </c>
      <c r="M1111" s="4" t="inlineStr">
        <is>
          <t>Yes</t>
        </is>
      </c>
      <c r="N1111" t="inlineStr">
        <is>
          <t>BCH, BNB, BTC, ETH, LINK, LTC, SOL, USDC, USDT, XRP</t>
        </is>
      </c>
      <c r="O1111" t="n">
        <v>37</v>
      </c>
      <c r="P1111" s="3" t="inlineStr">
        <is>
          <t>https://promos.kwiff.com</t>
        </is>
      </c>
      <c r="Q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R1111" s="3" t="inlineStr">
        <is>
          <t>https://casino.guru/kwiff-casino-review</t>
        </is>
      </c>
    </row>
    <row r="1112">
      <c r="A1112" t="n">
        <v>1111</v>
      </c>
      <c r="B1112" t="inlineStr">
        <is>
          <t>betpanda</t>
        </is>
      </c>
      <c r="C1112" t="n">
        <v>0.301</v>
      </c>
      <c r="D1112" t="n">
        <v>0.3129</v>
      </c>
      <c r="E1112" t="n">
        <v>0.1795</v>
      </c>
      <c r="F1112" t="inlineStr">
        <is>
          <t>No</t>
        </is>
      </c>
      <c r="G1112" s="3" t="inlineStr">
        <is>
          <t>Rabona Casino</t>
        </is>
      </c>
      <c r="H1112" t="inlineStr">
        <is>
          <t>Naale Limited</t>
        </is>
      </c>
      <c r="I1112" t="inlineStr">
        <is>
          <t>Anjouan</t>
        </is>
      </c>
      <c r="J1112" t="inlineStr">
        <is>
          <t>2018</t>
        </is>
      </c>
      <c r="K1112" t="n">
        <v>8.6</v>
      </c>
      <c r="L1112" s="4" t="inlineStr">
        <is>
          <t>Yes</t>
        </is>
      </c>
      <c r="N1112" t="inlineStr">
        <is>
          <t>ADA, BCH, BTC, DOGE, ETH, LTC, USDC, USDT, XRP</t>
        </is>
      </c>
      <c r="O1112" t="n">
        <v>120</v>
      </c>
      <c r="P1112" s="3" t="inlineStr">
        <is>
          <t>https://rab0na-9945.com</t>
        </is>
      </c>
      <c r="Q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R1112" s="3" t="inlineStr">
        <is>
          <t>https://casino.guru/rabona-casino-review</t>
        </is>
      </c>
    </row>
    <row r="1113">
      <c r="A1113" t="n">
        <v>1112</v>
      </c>
      <c r="B1113" t="inlineStr">
        <is>
          <t>thrill</t>
        </is>
      </c>
      <c r="C1113" t="n">
        <v>0.3009</v>
      </c>
      <c r="D1113" t="n">
        <v>0.1818</v>
      </c>
      <c r="E1113" t="n">
        <v>0.3571</v>
      </c>
      <c r="F1113" t="inlineStr">
        <is>
          <t>No</t>
        </is>
      </c>
      <c r="G1113" s="3" t="inlineStr">
        <is>
          <t>Robet247 Casino</t>
        </is>
      </c>
      <c r="H1113" t="inlineStr">
        <is>
          <t>Bellona N.V.</t>
        </is>
      </c>
      <c r="I1113" t="inlineStr">
        <is>
          <t>Curacao</t>
        </is>
      </c>
      <c r="J1113" t="inlineStr">
        <is>
          <t>2020</t>
        </is>
      </c>
      <c r="K1113" t="n">
        <v>3.5</v>
      </c>
      <c r="L1113" s="5" t="inlineStr">
        <is>
          <t>No</t>
        </is>
      </c>
      <c r="N1113" t="inlineStr">
        <is>
          <t>BCH, BTC, ETH, LINK, LTC, SOL, TRX, USDC, USDT, XLM, XRP</t>
        </is>
      </c>
      <c r="O1113" t="n">
        <v>78</v>
      </c>
      <c r="P1113" s="3" t="inlineStr">
        <is>
          <t>https://robet247.com</t>
        </is>
      </c>
      <c r="Q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R1113" s="3" t="inlineStr">
        <is>
          <t>https://casino.guru/robet247-casino-review</t>
        </is>
      </c>
    </row>
    <row r="1114">
      <c r="A1114" t="n">
        <v>1113</v>
      </c>
      <c r="B1114" t="inlineStr">
        <is>
          <t>betpanda</t>
        </is>
      </c>
      <c r="C1114" t="n">
        <v>0.3009</v>
      </c>
      <c r="D1114" t="n">
        <v>0.3043</v>
      </c>
      <c r="E1114" t="n">
        <v>0.2143</v>
      </c>
      <c r="F1114" t="inlineStr">
        <is>
          <t>No</t>
        </is>
      </c>
      <c r="G1114" s="3" t="inlineStr">
        <is>
          <t>JackTop Casino</t>
        </is>
      </c>
      <c r="H1114" t="inlineStr">
        <is>
          <t>FairGame G.P. N.V.</t>
        </is>
      </c>
      <c r="I1114" t="inlineStr">
        <is>
          <t>MGA</t>
        </is>
      </c>
      <c r="J1114" t="inlineStr">
        <is>
          <t>2023</t>
        </is>
      </c>
      <c r="K1114" t="n">
        <v>3.2</v>
      </c>
      <c r="L1114" s="4" t="inlineStr">
        <is>
          <t>Yes</t>
        </is>
      </c>
      <c r="M1114" s="4" t="inlineStr">
        <is>
          <t>Yes</t>
        </is>
      </c>
      <c r="N1114" t="inlineStr">
        <is>
          <t>BCH, BTC, DOGE, ETH, LTC, USDT, XRP</t>
        </is>
      </c>
      <c r="O1114" t="n">
        <v>107</v>
      </c>
      <c r="Q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R1114" s="3" t="inlineStr">
        <is>
          <t>https://casino.guru/jacktop-casino-review</t>
        </is>
      </c>
    </row>
    <row r="1115">
      <c r="A1115" t="n">
        <v>1114</v>
      </c>
      <c r="B1115" t="inlineStr">
        <is>
          <t>betpanda</t>
        </is>
      </c>
      <c r="C1115" t="n">
        <v>0.3006</v>
      </c>
      <c r="D1115" t="n">
        <v>0.2484</v>
      </c>
      <c r="E1115" t="n">
        <v>0.3158</v>
      </c>
      <c r="F1115" t="inlineStr">
        <is>
          <t>No</t>
        </is>
      </c>
      <c r="G1115" s="3" t="inlineStr">
        <is>
          <t>Wizardo Casino</t>
        </is>
      </c>
      <c r="H1115" t="inlineStr">
        <is>
          <t>Tusitier Ltd</t>
        </is>
      </c>
      <c r="I1115" t="inlineStr">
        <is>
          <t>Anjouan</t>
        </is>
      </c>
      <c r="J1115" t="inlineStr">
        <is>
          <t>2025</t>
        </is>
      </c>
      <c r="K1115" t="n">
        <v>6.9</v>
      </c>
      <c r="L1115" s="4" t="inlineStr">
        <is>
          <t>Yes</t>
        </is>
      </c>
      <c r="N1115" t="inlineStr">
        <is>
          <t>BNB, BTC, ETH, LTC, TRX, USDT, XMR</t>
        </is>
      </c>
      <c r="O1115" t="n">
        <v>123</v>
      </c>
      <c r="Q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R1115" s="3" t="inlineStr">
        <is>
          <t>https://casino.guru/wizardo-casino-review</t>
        </is>
      </c>
    </row>
    <row r="1116">
      <c r="A1116" t="n">
        <v>1115</v>
      </c>
      <c r="B1116" t="inlineStr">
        <is>
          <t>betpanda</t>
        </is>
      </c>
      <c r="C1116" t="n">
        <v>0.3005</v>
      </c>
      <c r="D1116" t="n">
        <v>0.3239</v>
      </c>
      <c r="E1116" t="n">
        <v>0.1935</v>
      </c>
      <c r="F1116" t="inlineStr">
        <is>
          <t>No</t>
        </is>
      </c>
      <c r="G1116" s="3" t="inlineStr">
        <is>
          <t>MonsterWin Casino</t>
        </is>
      </c>
      <c r="J1116" t="inlineStr">
        <is>
          <t>2025</t>
        </is>
      </c>
      <c r="K1116" t="n">
        <v>8.6</v>
      </c>
      <c r="L1116" s="4" t="inlineStr">
        <is>
          <t>Yes</t>
        </is>
      </c>
      <c r="M1116" s="4" t="inlineStr">
        <is>
          <t>Yes</t>
        </is>
      </c>
      <c r="N1116" t="inlineStr">
        <is>
          <t>ADA, BCH, BTC, ETH, LTC, USDC, USDT, XRP</t>
        </is>
      </c>
      <c r="O1116" t="n">
        <v>115</v>
      </c>
      <c r="Q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R1116" s="3" t="inlineStr">
        <is>
          <t>https://casino.guru/monsterwin-casino-review</t>
        </is>
      </c>
    </row>
    <row r="1117">
      <c r="A1117" t="n">
        <v>1116</v>
      </c>
      <c r="B1117" t="inlineStr">
        <is>
          <t>betpanda</t>
        </is>
      </c>
      <c r="C1117" t="n">
        <v>0.3003</v>
      </c>
      <c r="D1117" t="n">
        <v>0.3165</v>
      </c>
      <c r="E1117" t="n">
        <v>0.1707</v>
      </c>
      <c r="F1117" t="inlineStr">
        <is>
          <t>No</t>
        </is>
      </c>
      <c r="G1117" s="3" t="inlineStr">
        <is>
          <t>Revolution Casino</t>
        </is>
      </c>
      <c r="I1117" t="inlineStr">
        <is>
          <t>Anjouan</t>
        </is>
      </c>
      <c r="J1117" t="inlineStr">
        <is>
          <t>2023</t>
        </is>
      </c>
      <c r="K1117" t="n">
        <v>7.9</v>
      </c>
      <c r="L1117" s="4" t="inlineStr">
        <is>
          <t>Yes</t>
        </is>
      </c>
      <c r="N1117" t="inlineStr">
        <is>
          <t>ADA, BCH, BTC, DOGE, ETH, LTC, USDC, USDT, XRP</t>
        </is>
      </c>
      <c r="O1117" t="n">
        <v>110</v>
      </c>
      <c r="Q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R1117" s="3" t="inlineStr">
        <is>
          <t>https://casino.guru/revolution-casino-review</t>
        </is>
      </c>
    </row>
    <row r="1118">
      <c r="A1118" t="n">
        <v>1117</v>
      </c>
      <c r="B1118" t="inlineStr">
        <is>
          <t>betpanda</t>
        </is>
      </c>
      <c r="C1118" t="n">
        <v>0.3003</v>
      </c>
      <c r="D1118" t="n">
        <v>0.2111</v>
      </c>
      <c r="E1118" t="n">
        <v>0.3529</v>
      </c>
      <c r="F1118" t="inlineStr">
        <is>
          <t>No</t>
        </is>
      </c>
      <c r="G1118" s="3" t="inlineStr">
        <is>
          <t>AZNbet Casino</t>
        </is>
      </c>
      <c r="I1118" t="inlineStr">
        <is>
          <t>MGA</t>
        </is>
      </c>
      <c r="J1118" t="inlineStr">
        <is>
          <t>2018</t>
        </is>
      </c>
      <c r="K1118" t="n">
        <v>6.6</v>
      </c>
      <c r="L1118" s="4" t="inlineStr">
        <is>
          <t>Yes</t>
        </is>
      </c>
      <c r="N1118" t="inlineStr">
        <is>
          <t>ADA, ALGO, ARB, AVAX, BCH, BNB, BTC, DAI, DOGE, DOT, ETH, LINK, LTC, POL, SHIB, SOL, TON, TRX, USDC, USDT, XLM, XMR, XRP</t>
        </is>
      </c>
      <c r="O1118" t="n">
        <v>145</v>
      </c>
      <c r="P1118" s="3" t="inlineStr">
        <is>
          <t>https://aznbet.com</t>
        </is>
      </c>
      <c r="Q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R1118" s="3" t="inlineStr">
        <is>
          <t>https://casino.guru/aznbet-casino-review</t>
        </is>
      </c>
    </row>
    <row r="1119">
      <c r="A1119" t="n">
        <v>1118</v>
      </c>
      <c r="B1119" t="inlineStr">
        <is>
          <t>thrill</t>
        </is>
      </c>
      <c r="C1119" t="n">
        <v>0.3003</v>
      </c>
      <c r="D1119" t="n">
        <v>0.2391</v>
      </c>
      <c r="E1119" t="n">
        <v>0.2812</v>
      </c>
      <c r="F1119" t="inlineStr">
        <is>
          <t>No</t>
        </is>
      </c>
      <c r="G1119" s="3" t="inlineStr">
        <is>
          <t>Gonzo Casino</t>
        </is>
      </c>
      <c r="H1119" t="inlineStr">
        <is>
          <t>Ferzo N.V.</t>
        </is>
      </c>
      <c r="I1119" t="inlineStr">
        <is>
          <t>Anjouan</t>
        </is>
      </c>
      <c r="J1119" t="inlineStr">
        <is>
          <t>2023</t>
        </is>
      </c>
      <c r="K1119" t="n">
        <v>6.2</v>
      </c>
      <c r="L1119" s="4" t="inlineStr">
        <is>
          <t>Yes</t>
        </is>
      </c>
      <c r="N1119" t="inlineStr">
        <is>
          <t>BCH, BNB, BTC, ETH, LTC, SHIB, TON, TRX, USDC, USDT</t>
        </is>
      </c>
      <c r="O1119" t="n">
        <v>18</v>
      </c>
      <c r="Q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R1119" s="3" t="inlineStr">
        <is>
          <t>https://casino.guru/gonzo-casino-review</t>
        </is>
      </c>
    </row>
    <row r="1120">
      <c r="A1120" t="n">
        <v>1119</v>
      </c>
      <c r="B1120" t="inlineStr">
        <is>
          <t>betpanda</t>
        </is>
      </c>
      <c r="C1120" t="n">
        <v>0.3001</v>
      </c>
      <c r="D1120" t="n">
        <v>0.3088</v>
      </c>
      <c r="E1120" t="n">
        <v>0.1842</v>
      </c>
      <c r="F1120" t="inlineStr">
        <is>
          <t>No</t>
        </is>
      </c>
      <c r="G1120" s="3" t="inlineStr">
        <is>
          <t>MrPunter Casino</t>
        </is>
      </c>
      <c r="J1120" t="inlineStr">
        <is>
          <t>2024</t>
        </is>
      </c>
      <c r="K1120" t="n">
        <v>8.1</v>
      </c>
      <c r="L1120" s="4" t="inlineStr">
        <is>
          <t>Yes</t>
        </is>
      </c>
      <c r="M1120" s="4" t="inlineStr">
        <is>
          <t>Yes</t>
        </is>
      </c>
      <c r="N1120" t="inlineStr">
        <is>
          <t>ADA, BCH, BTC, DOGE, ETH, LTC, USDC, USDT, XRP</t>
        </is>
      </c>
      <c r="O1120" t="n">
        <v>105</v>
      </c>
      <c r="Q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R1120" s="3" t="inlineStr">
        <is>
          <t>https://casino.guru/mrpunter-casino-review</t>
        </is>
      </c>
    </row>
    <row r="1121">
      <c r="A1121" t="n">
        <v>1120</v>
      </c>
      <c r="B1121" t="inlineStr">
        <is>
          <t>betpanda</t>
        </is>
      </c>
      <c r="C1121" t="n">
        <v>0.3001</v>
      </c>
      <c r="D1121" t="n">
        <v>0.2519</v>
      </c>
      <c r="E1121" t="n">
        <v>0.2692</v>
      </c>
      <c r="F1121" t="inlineStr">
        <is>
          <t>No</t>
        </is>
      </c>
      <c r="G1121" s="3" t="inlineStr">
        <is>
          <t>Cosmobet Casino</t>
        </is>
      </c>
      <c r="I1121" t="inlineStr">
        <is>
          <t>Curacao</t>
        </is>
      </c>
      <c r="J1121" t="inlineStr">
        <is>
          <t>2023</t>
        </is>
      </c>
      <c r="K1121" t="n">
        <v>5.8</v>
      </c>
      <c r="L1121" s="4" t="inlineStr">
        <is>
          <t>Yes</t>
        </is>
      </c>
      <c r="N1121" t="inlineStr">
        <is>
          <t>BCH, BTC, DOGE, ETH, LTC, USDC, USDT, XRP</t>
        </is>
      </c>
      <c r="O1121" t="n">
        <v>96</v>
      </c>
      <c r="Q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R1121" s="3" t="inlineStr">
        <is>
          <t>https://casino.guru/cosmobet-casino-review</t>
        </is>
      </c>
    </row>
    <row r="1122">
      <c r="A1122" t="n">
        <v>1121</v>
      </c>
      <c r="B1122" t="inlineStr">
        <is>
          <t>betpanda</t>
        </is>
      </c>
      <c r="C1122" t="n">
        <v>0.3</v>
      </c>
      <c r="D1122" t="n">
        <v>0.3776</v>
      </c>
      <c r="E1122" t="n">
        <v>0.1538</v>
      </c>
      <c r="F1122" t="inlineStr">
        <is>
          <t>No</t>
        </is>
      </c>
      <c r="G1122" s="3" t="inlineStr">
        <is>
          <t>Ozanbet Casino</t>
        </is>
      </c>
      <c r="H1122" t="inlineStr">
        <is>
          <t>Novi B.V.</t>
        </is>
      </c>
      <c r="I1122" t="inlineStr">
        <is>
          <t>Curacao</t>
        </is>
      </c>
      <c r="J1122" t="inlineStr">
        <is>
          <t>2023</t>
        </is>
      </c>
      <c r="K1122" t="n">
        <v>3.4</v>
      </c>
      <c r="L1122" s="4" t="inlineStr">
        <is>
          <t>Yes</t>
        </is>
      </c>
      <c r="N1122" t="inlineStr">
        <is>
          <t>BCH, BTC, ETH, LTC, USDT</t>
        </is>
      </c>
      <c r="O1122" t="n">
        <v>62</v>
      </c>
      <c r="Q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R1122" s="3" t="inlineStr">
        <is>
          <t>https://casino.guru/ozanbet-casino-review</t>
        </is>
      </c>
    </row>
    <row r="1123">
      <c r="A1123" t="n">
        <v>1122</v>
      </c>
      <c r="B1123" t="inlineStr">
        <is>
          <t>betpanda</t>
        </is>
      </c>
      <c r="C1123" t="n">
        <v>0.2999</v>
      </c>
      <c r="D1123" t="n">
        <v>0.2829</v>
      </c>
      <c r="E1123" t="n">
        <v>0.1951</v>
      </c>
      <c r="F1123" t="inlineStr">
        <is>
          <t>No</t>
        </is>
      </c>
      <c r="G1123" s="3" t="inlineStr">
        <is>
          <t>Goldex Casino</t>
        </is>
      </c>
      <c r="H1123" t="inlineStr">
        <is>
          <t>Stable Tech N.V.</t>
        </is>
      </c>
      <c r="I1123" t="inlineStr">
        <is>
          <t>MGA</t>
        </is>
      </c>
      <c r="J1123" t="inlineStr">
        <is>
          <t>2025</t>
        </is>
      </c>
      <c r="K1123" t="n">
        <v>7.8</v>
      </c>
      <c r="L1123" s="4" t="inlineStr">
        <is>
          <t>Yes</t>
        </is>
      </c>
      <c r="M1123" s="4" t="inlineStr">
        <is>
          <t>Yes</t>
        </is>
      </c>
      <c r="N1123" t="inlineStr">
        <is>
          <t>ADA, BCH, BNB, BTC, DOGE, ETH, LTC, TRX, USDT, XRP</t>
        </is>
      </c>
      <c r="O1123" t="n">
        <v>190</v>
      </c>
      <c r="Q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R1123" s="3" t="inlineStr">
        <is>
          <t>https://casino.guru/goldex-casino-review</t>
        </is>
      </c>
    </row>
    <row r="1124">
      <c r="A1124" t="n">
        <v>1123</v>
      </c>
      <c r="B1124" t="inlineStr">
        <is>
          <t>betpanda</t>
        </is>
      </c>
      <c r="C1124" t="n">
        <v>0.2999</v>
      </c>
      <c r="D1124" t="n">
        <v>0.3158</v>
      </c>
      <c r="E1124" t="n">
        <v>0.1707</v>
      </c>
      <c r="F1124" t="inlineStr">
        <is>
          <t>No</t>
        </is>
      </c>
      <c r="G1124" s="3" t="inlineStr">
        <is>
          <t>Duospin Casino</t>
        </is>
      </c>
      <c r="I1124" t="inlineStr">
        <is>
          <t>Anjouan</t>
        </is>
      </c>
      <c r="J1124" t="inlineStr">
        <is>
          <t>2024</t>
        </is>
      </c>
      <c r="K1124" t="n">
        <v>6.9</v>
      </c>
      <c r="L1124" s="4" t="inlineStr">
        <is>
          <t>Yes</t>
        </is>
      </c>
      <c r="N1124" t="inlineStr">
        <is>
          <t>ADA, BCH, BTC, DOGE, ETH, LTC, USDC, USDT, XRP</t>
        </is>
      </c>
      <c r="O1124" t="n">
        <v>102</v>
      </c>
      <c r="Q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R1124" s="3" t="inlineStr">
        <is>
          <t>https://casino.guru/duospin-casino-review</t>
        </is>
      </c>
    </row>
    <row r="1125">
      <c r="A1125" t="n">
        <v>1124</v>
      </c>
      <c r="B1125" t="inlineStr">
        <is>
          <t>betpanda</t>
        </is>
      </c>
      <c r="C1125" t="n">
        <v>0.2998</v>
      </c>
      <c r="D1125" t="n">
        <v>0.3429</v>
      </c>
      <c r="E1125" t="n">
        <v>0.1786</v>
      </c>
      <c r="F1125" t="inlineStr">
        <is>
          <t>No</t>
        </is>
      </c>
      <c r="G1125" s="3" t="inlineStr">
        <is>
          <t>Wanted Win Casino</t>
        </is>
      </c>
      <c r="H1125" t="inlineStr">
        <is>
          <t>Dama N.V.</t>
        </is>
      </c>
      <c r="I1125" t="inlineStr">
        <is>
          <t>Curacao</t>
        </is>
      </c>
      <c r="J1125" t="inlineStr">
        <is>
          <t>2023</t>
        </is>
      </c>
      <c r="K1125" t="n">
        <v>9.1</v>
      </c>
      <c r="L1125" s="4" t="inlineStr">
        <is>
          <t>Yes</t>
        </is>
      </c>
      <c r="M1125" s="4" t="inlineStr">
        <is>
          <t>Yes</t>
        </is>
      </c>
      <c r="N1125" t="inlineStr">
        <is>
          <t>BCH, BTC, DOGE, ETH, LTC, USDT</t>
        </is>
      </c>
      <c r="O1125" t="n">
        <v>115</v>
      </c>
      <c r="Q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R1125" s="3" t="inlineStr">
        <is>
          <t>https://casino.guru/wanted-win-casino-review</t>
        </is>
      </c>
    </row>
    <row r="1126">
      <c r="A1126" t="n">
        <v>1125</v>
      </c>
      <c r="B1126" t="inlineStr">
        <is>
          <t>betpanda</t>
        </is>
      </c>
      <c r="C1126" t="n">
        <v>0.2998</v>
      </c>
      <c r="D1126" t="n">
        <v>0.1081</v>
      </c>
      <c r="E1126" t="n">
        <v>0.4167</v>
      </c>
      <c r="F1126" t="inlineStr">
        <is>
          <t>No</t>
        </is>
      </c>
      <c r="G1126" s="3" t="inlineStr">
        <is>
          <t>Bag.win Casino</t>
        </is>
      </c>
      <c r="H1126" t="inlineStr">
        <is>
          <t>BAG Limited</t>
        </is>
      </c>
      <c r="I1126" t="inlineStr">
        <is>
          <t>Anjouan</t>
        </is>
      </c>
      <c r="J1126" t="inlineStr">
        <is>
          <t>2024</t>
        </is>
      </c>
      <c r="K1126" t="n">
        <v>5.1</v>
      </c>
      <c r="L1126" s="4" t="inlineStr">
        <is>
          <t>Yes</t>
        </is>
      </c>
      <c r="N1126" t="inlineStr">
        <is>
          <t>BNB, BTC, DOGE, ETH, LTC, POL, SOL, TON, USDC, USDT, XRP</t>
        </is>
      </c>
      <c r="O1126" t="n">
        <v>9</v>
      </c>
      <c r="Q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R1126" s="3" t="inlineStr">
        <is>
          <t>https://casino.guru/bag-win-casino-review</t>
        </is>
      </c>
    </row>
    <row r="1127">
      <c r="A1127" t="n">
        <v>1126</v>
      </c>
      <c r="B1127" t="inlineStr">
        <is>
          <t>betpanda</t>
        </is>
      </c>
      <c r="C1127" t="n">
        <v>0.2997</v>
      </c>
      <c r="D1127" t="n">
        <v>0.3037</v>
      </c>
      <c r="E1127" t="n">
        <v>0.25</v>
      </c>
      <c r="F1127" t="inlineStr">
        <is>
          <t>No</t>
        </is>
      </c>
      <c r="G1127" s="3" t="inlineStr">
        <is>
          <t>NarniaSlots Casino</t>
        </is>
      </c>
      <c r="H1127" t="inlineStr">
        <is>
          <t>Narnium Solutions Ltd,</t>
        </is>
      </c>
      <c r="I1127" t="inlineStr">
        <is>
          <t>MGA</t>
        </is>
      </c>
      <c r="J1127" t="inlineStr">
        <is>
          <t>2025</t>
        </is>
      </c>
      <c r="K1127" t="n">
        <v>7.3</v>
      </c>
      <c r="L1127" s="4" t="inlineStr">
        <is>
          <t>Yes</t>
        </is>
      </c>
      <c r="N1127" t="inlineStr">
        <is>
          <t>BNB, BTC, ETH, POL, USDC, USDT</t>
        </is>
      </c>
      <c r="O1127" t="n">
        <v>103</v>
      </c>
      <c r="Q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R1127" s="3" t="inlineStr">
        <is>
          <t>https://casino.guru/narniaslots-casino-review</t>
        </is>
      </c>
    </row>
    <row r="1128">
      <c r="A1128" t="n">
        <v>1127</v>
      </c>
      <c r="B1128" t="inlineStr">
        <is>
          <t>betpanda</t>
        </is>
      </c>
      <c r="C1128" t="n">
        <v>0.2996</v>
      </c>
      <c r="D1128" t="n">
        <v>0.254</v>
      </c>
      <c r="E1128" t="n">
        <v>0.2414</v>
      </c>
      <c r="F1128" t="inlineStr">
        <is>
          <t>No</t>
        </is>
      </c>
      <c r="G1128" s="3" t="inlineStr">
        <is>
          <t>Aerobet Casino</t>
        </is>
      </c>
      <c r="H1128" t="inlineStr">
        <is>
          <t>Fintech Szofver N.V.</t>
        </is>
      </c>
      <c r="I1128" t="inlineStr">
        <is>
          <t>Anjouan</t>
        </is>
      </c>
      <c r="J1128" t="inlineStr">
        <is>
          <t>2025</t>
        </is>
      </c>
      <c r="K1128" t="n">
        <v>7.8</v>
      </c>
      <c r="L1128" s="5" t="inlineStr">
        <is>
          <t>No</t>
        </is>
      </c>
      <c r="M1128" s="4" t="inlineStr">
        <is>
          <t>Yes</t>
        </is>
      </c>
      <c r="N1128" t="inlineStr">
        <is>
          <t>BNB, BTC, DOGE, ETH, LTC, USDC, USDT</t>
        </is>
      </c>
      <c r="O1128" t="n">
        <v>85</v>
      </c>
      <c r="Q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R1128" s="3" t="inlineStr">
        <is>
          <t>https://casino.guru/aerobet-casino-review</t>
        </is>
      </c>
    </row>
    <row r="1129">
      <c r="A1129" t="n">
        <v>1128</v>
      </c>
      <c r="B1129" t="inlineStr">
        <is>
          <t>betpanda</t>
        </is>
      </c>
      <c r="C1129" t="n">
        <v>0.2995</v>
      </c>
      <c r="D1129" t="n">
        <v>0.3095</v>
      </c>
      <c r="E1129" t="n">
        <v>0.2</v>
      </c>
      <c r="F1129" t="inlineStr">
        <is>
          <t>No</t>
        </is>
      </c>
      <c r="G1129" s="3" t="inlineStr">
        <is>
          <t>ZotaBet Casino</t>
        </is>
      </c>
      <c r="H1129" t="inlineStr">
        <is>
          <t>Hollycorn N.V.</t>
        </is>
      </c>
      <c r="I1129" t="inlineStr">
        <is>
          <t>Curacao</t>
        </is>
      </c>
      <c r="J1129" t="inlineStr">
        <is>
          <t>2022</t>
        </is>
      </c>
      <c r="K1129" t="n">
        <v>9.4</v>
      </c>
      <c r="L1129" s="4" t="inlineStr">
        <is>
          <t>Yes</t>
        </is>
      </c>
      <c r="M1129" s="4" t="inlineStr">
        <is>
          <t>Yes</t>
        </is>
      </c>
      <c r="N1129" t="inlineStr">
        <is>
          <t>BCH, BTC, DOGE, ETH, LTC, USDT, XRP</t>
        </is>
      </c>
      <c r="O1129" t="n">
        <v>147</v>
      </c>
      <c r="Q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R1129" s="3" t="inlineStr">
        <is>
          <t>https://casino.guru/zotabet-casino-review</t>
        </is>
      </c>
    </row>
    <row r="1130">
      <c r="A1130" t="n">
        <v>1129</v>
      </c>
      <c r="B1130" t="inlineStr">
        <is>
          <t>betpanda</t>
        </is>
      </c>
      <c r="C1130" t="n">
        <v>0.2994</v>
      </c>
      <c r="D1130" t="n">
        <v>0.2539</v>
      </c>
      <c r="E1130" t="n">
        <v>0.1754</v>
      </c>
      <c r="F1130" t="inlineStr">
        <is>
          <t>No</t>
        </is>
      </c>
      <c r="G1130" s="3" t="inlineStr">
        <is>
          <t>Zoccer Casino</t>
        </is>
      </c>
      <c r="H1130" t="inlineStr">
        <is>
          <t>Sentoka Ltd.</t>
        </is>
      </c>
      <c r="I1130" t="inlineStr">
        <is>
          <t>Tobique</t>
        </is>
      </c>
      <c r="J1130" t="inlineStr">
        <is>
          <t>2026</t>
        </is>
      </c>
      <c r="K1130" t="n">
        <v>7.1</v>
      </c>
      <c r="L1130" s="4" t="inlineStr">
        <is>
          <t>Yes</t>
        </is>
      </c>
      <c r="N1130" t="inlineStr">
        <is>
          <t>ADA, BCH, BNB, BTC, DOGE, ETH, LTC, SOL, TRX, USDC, USDT, XRP</t>
        </is>
      </c>
      <c r="O1130" t="n">
        <v>169</v>
      </c>
      <c r="P1130" s="3" t="inlineStr">
        <is>
          <t>https://zoccer100.com</t>
        </is>
      </c>
      <c r="Q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R1130" s="3" t="inlineStr">
        <is>
          <t>https://casino.guru/zoccer-casino-review</t>
        </is>
      </c>
    </row>
    <row r="1131">
      <c r="A1131" t="n">
        <v>1130</v>
      </c>
      <c r="B1131" t="inlineStr">
        <is>
          <t>betpanda</t>
        </is>
      </c>
      <c r="C1131" t="n">
        <v>0.2992</v>
      </c>
      <c r="D1131" t="n">
        <v>0.2474</v>
      </c>
      <c r="E1131" t="n">
        <v>0.2581</v>
      </c>
      <c r="F1131" t="inlineStr">
        <is>
          <t>No</t>
        </is>
      </c>
      <c r="G1131" s="3" t="inlineStr">
        <is>
          <t>Betovo Casino</t>
        </is>
      </c>
      <c r="H1131" t="inlineStr">
        <is>
          <t>Willx N.V.</t>
        </is>
      </c>
      <c r="I1131" t="inlineStr">
        <is>
          <t>Curacao</t>
        </is>
      </c>
      <c r="J1131" t="inlineStr">
        <is>
          <t>2024</t>
        </is>
      </c>
      <c r="K1131" t="n">
        <v>8.9</v>
      </c>
      <c r="L1131" s="4" t="inlineStr">
        <is>
          <t>Yes</t>
        </is>
      </c>
      <c r="N1131" t="inlineStr">
        <is>
          <t>ADA, BCH, BTC, DOGE, ETH, LTC, SOL, USDC, USDT, XRP</t>
        </is>
      </c>
      <c r="O1131" t="n">
        <v>169</v>
      </c>
      <c r="Q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R1131" s="3" t="inlineStr">
        <is>
          <t>https://casino.guru/betovo-casino-review</t>
        </is>
      </c>
    </row>
    <row r="1132">
      <c r="A1132" t="n">
        <v>1131</v>
      </c>
      <c r="B1132" t="inlineStr">
        <is>
          <t>betpanda</t>
        </is>
      </c>
      <c r="C1132" t="n">
        <v>0.2992</v>
      </c>
      <c r="D1132" t="n">
        <v>0.3438</v>
      </c>
      <c r="E1132" t="n">
        <v>0.1364</v>
      </c>
      <c r="F1132" t="inlineStr">
        <is>
          <t>No</t>
        </is>
      </c>
      <c r="G1132" s="3" t="inlineStr">
        <is>
          <t>PlayAmo Casino</t>
        </is>
      </c>
      <c r="H1132" t="inlineStr">
        <is>
          <t>Novatrix SRL</t>
        </is>
      </c>
      <c r="I1132" t="inlineStr">
        <is>
          <t>Anjouan</t>
        </is>
      </c>
      <c r="J1132" t="inlineStr">
        <is>
          <t>2016</t>
        </is>
      </c>
      <c r="K1132" t="n">
        <v>8.699999999999999</v>
      </c>
      <c r="L1132" s="4" t="inlineStr">
        <is>
          <t>Yes</t>
        </is>
      </c>
      <c r="N1132" t="inlineStr">
        <is>
          <t>BCH, BNB, BTC, DOGE, ETH, LTC, USDT</t>
        </is>
      </c>
      <c r="O1132" t="n">
        <v>142</v>
      </c>
      <c r="P1132" s="3" t="inlineStr">
        <is>
          <t>https://www.amoregister.com</t>
        </is>
      </c>
      <c r="Q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R1132" s="3" t="inlineStr">
        <is>
          <t>https://casino.guru/Playamo-Casino-review</t>
        </is>
      </c>
    </row>
    <row r="1133">
      <c r="A1133" t="n">
        <v>1132</v>
      </c>
      <c r="B1133" t="inlineStr">
        <is>
          <t>betpanda</t>
        </is>
      </c>
      <c r="C1133" t="n">
        <v>0.2991</v>
      </c>
      <c r="D1133" t="n">
        <v>0.3121</v>
      </c>
      <c r="E1133" t="n">
        <v>0.175</v>
      </c>
      <c r="F1133" t="inlineStr">
        <is>
          <t>No</t>
        </is>
      </c>
      <c r="G1133" s="3" t="inlineStr">
        <is>
          <t>Talismania Casino</t>
        </is>
      </c>
      <c r="H1133" t="inlineStr">
        <is>
          <t>Casolinia Group</t>
        </is>
      </c>
      <c r="J1133" t="inlineStr">
        <is>
          <t>2024</t>
        </is>
      </c>
      <c r="K1133" t="n">
        <v>8.1</v>
      </c>
      <c r="L1133" s="4" t="inlineStr">
        <is>
          <t>Yes</t>
        </is>
      </c>
      <c r="M1133" s="4" t="inlineStr">
        <is>
          <t>Yes</t>
        </is>
      </c>
      <c r="N1133" t="inlineStr">
        <is>
          <t>ADA, BCH, BTC, DOGE, ETH, LTC, USDC, USDT, XRP</t>
        </is>
      </c>
      <c r="O1133" t="n">
        <v>112</v>
      </c>
      <c r="Q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R1133" s="3" t="inlineStr">
        <is>
          <t>https://casino.guru/talismania-casino-review</t>
        </is>
      </c>
    </row>
    <row r="1134">
      <c r="A1134" t="n">
        <v>1133</v>
      </c>
      <c r="B1134" t="inlineStr">
        <is>
          <t>thrill</t>
        </is>
      </c>
      <c r="C1134" t="n">
        <v>0.299</v>
      </c>
      <c r="D1134" t="n">
        <v>0.219</v>
      </c>
      <c r="E1134" t="n">
        <v>0.2895</v>
      </c>
      <c r="F1134" t="inlineStr">
        <is>
          <t>No</t>
        </is>
      </c>
      <c r="G1134" s="3" t="inlineStr">
        <is>
          <t>Trino Casino</t>
        </is>
      </c>
      <c r="I1134" t="inlineStr">
        <is>
          <t>Curacao</t>
        </is>
      </c>
      <c r="J1134" t="inlineStr">
        <is>
          <t>2024</t>
        </is>
      </c>
      <c r="K1134" t="n">
        <v>8</v>
      </c>
      <c r="L1134" s="4" t="inlineStr">
        <is>
          <t>Yes</t>
        </is>
      </c>
      <c r="M1134" s="4" t="inlineStr">
        <is>
          <t>Yes</t>
        </is>
      </c>
      <c r="N1134" t="inlineStr">
        <is>
          <t>ADA, APE, AVAX, BNB, BTC, DOGE, ETH, LINK, LTC, POL, SOL, USDC, USDT, XRP</t>
        </is>
      </c>
      <c r="O1134" t="n">
        <v>89</v>
      </c>
      <c r="Q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R1134" s="3" t="inlineStr">
        <is>
          <t>https://casino.guru/trino-casino-review</t>
        </is>
      </c>
    </row>
    <row r="1135">
      <c r="A1135" t="n">
        <v>1134</v>
      </c>
      <c r="B1135" t="inlineStr">
        <is>
          <t>betpanda</t>
        </is>
      </c>
      <c r="C1135" t="n">
        <v>0.2989</v>
      </c>
      <c r="D1135" t="n">
        <v>0.3092</v>
      </c>
      <c r="E1135" t="n">
        <v>0.1795</v>
      </c>
      <c r="F1135" t="inlineStr">
        <is>
          <t>No</t>
        </is>
      </c>
      <c r="G1135" s="3" t="inlineStr">
        <is>
          <t>Buran casino</t>
        </is>
      </c>
      <c r="J1135" t="inlineStr">
        <is>
          <t>2016</t>
        </is>
      </c>
      <c r="K1135" t="n">
        <v>8.199999999999999</v>
      </c>
      <c r="L1135" s="4" t="inlineStr">
        <is>
          <t>Yes</t>
        </is>
      </c>
      <c r="N1135" t="inlineStr">
        <is>
          <t>ADA, BCH, BTC, DOGE, ETH, LTC, USDC, USDT, XRP</t>
        </is>
      </c>
      <c r="O1135" t="n">
        <v>126</v>
      </c>
      <c r="P1135" s="3" t="inlineStr">
        <is>
          <t>https://burancasino-8812.com</t>
        </is>
      </c>
      <c r="Q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R1135" s="3" t="inlineStr">
        <is>
          <t>https://casino.guru/Buran-Casino-review</t>
        </is>
      </c>
    </row>
    <row r="1136">
      <c r="A1136" t="n">
        <v>1135</v>
      </c>
      <c r="B1136" t="inlineStr">
        <is>
          <t>betpanda</t>
        </is>
      </c>
      <c r="C1136" t="n">
        <v>0.2988</v>
      </c>
      <c r="D1136" t="n">
        <v>0.3256</v>
      </c>
      <c r="E1136" t="n">
        <v>0.1489</v>
      </c>
      <c r="F1136" t="inlineStr">
        <is>
          <t>No</t>
        </is>
      </c>
      <c r="G1136" s="3" t="inlineStr">
        <is>
          <t>KinBet Casino</t>
        </is>
      </c>
      <c r="H1136" t="inlineStr">
        <is>
          <t>NovaForge Ltd</t>
        </is>
      </c>
      <c r="I1136" t="inlineStr">
        <is>
          <t>Anjouan</t>
        </is>
      </c>
      <c r="J1136" t="inlineStr">
        <is>
          <t>2024</t>
        </is>
      </c>
      <c r="K1136" t="n">
        <v>7.4</v>
      </c>
      <c r="L1136" s="4" t="inlineStr">
        <is>
          <t>Yes</t>
        </is>
      </c>
      <c r="N1136" t="inlineStr">
        <is>
          <t>ADA, BCH, BTC, DOGE, ETH, LTC, USDC, USDT, XRP</t>
        </is>
      </c>
      <c r="O1136" t="n">
        <v>98</v>
      </c>
      <c r="Q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R1136" s="3" t="inlineStr">
        <is>
          <t>https://casino.guru/kinbet-casino-review</t>
        </is>
      </c>
    </row>
    <row r="1137">
      <c r="A1137" t="n">
        <v>1136</v>
      </c>
      <c r="B1137" t="inlineStr">
        <is>
          <t>betpanda</t>
        </is>
      </c>
      <c r="C1137" t="n">
        <v>0.2988</v>
      </c>
      <c r="D1137" t="n">
        <v>0.3256</v>
      </c>
      <c r="E1137" t="n">
        <v>0.1489</v>
      </c>
      <c r="F1137" t="inlineStr">
        <is>
          <t>No</t>
        </is>
      </c>
      <c r="G1137" s="3" t="inlineStr">
        <is>
          <t>BetHall Casino</t>
        </is>
      </c>
      <c r="I1137" t="inlineStr">
        <is>
          <t>Anjouan</t>
        </is>
      </c>
      <c r="J1137" t="inlineStr">
        <is>
          <t>2024</t>
        </is>
      </c>
      <c r="K1137" t="n">
        <v>7.2</v>
      </c>
      <c r="L1137" s="4" t="inlineStr">
        <is>
          <t>Yes</t>
        </is>
      </c>
      <c r="M1137" s="4" t="inlineStr">
        <is>
          <t>Yes</t>
        </is>
      </c>
      <c r="N1137" t="inlineStr">
        <is>
          <t>ADA, BCH, BTC, DOGE, ETH, LTC, USDC, USDT, XRP</t>
        </is>
      </c>
      <c r="O1137" t="n">
        <v>98</v>
      </c>
      <c r="Q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R1137" s="3" t="inlineStr">
        <is>
          <t>https://casino.guru/bethall-casino-review</t>
        </is>
      </c>
    </row>
    <row r="1138">
      <c r="A1138" t="n">
        <v>1137</v>
      </c>
      <c r="B1138" t="inlineStr">
        <is>
          <t>betpanda</t>
        </is>
      </c>
      <c r="C1138" t="n">
        <v>0.2988</v>
      </c>
      <c r="D1138" t="n">
        <v>0.3356</v>
      </c>
      <c r="E1138" t="n">
        <v>0.1724</v>
      </c>
      <c r="F1138" t="inlineStr">
        <is>
          <t>No</t>
        </is>
      </c>
      <c r="G1138" s="3" t="inlineStr">
        <is>
          <t>Crown Slots Casino</t>
        </is>
      </c>
      <c r="H1138" t="inlineStr">
        <is>
          <t>Hollycorn N.V.</t>
        </is>
      </c>
      <c r="I1138" t="inlineStr">
        <is>
          <t>Curacao</t>
        </is>
      </c>
      <c r="J1138" t="inlineStr">
        <is>
          <t>2024</t>
        </is>
      </c>
      <c r="K1138" t="n">
        <v>6.8</v>
      </c>
      <c r="L1138" s="4" t="inlineStr">
        <is>
          <t>Yes</t>
        </is>
      </c>
      <c r="N1138" t="inlineStr">
        <is>
          <t>BTC, DOGE, ETH, LTC, USDT</t>
        </is>
      </c>
      <c r="O1138" t="n">
        <v>126</v>
      </c>
      <c r="Q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R1138" s="3" t="inlineStr">
        <is>
          <t>https://casino.guru/crown-slots-casino-review</t>
        </is>
      </c>
    </row>
    <row r="1139">
      <c r="A1139" t="n">
        <v>1138</v>
      </c>
      <c r="B1139" t="inlineStr">
        <is>
          <t>betpanda</t>
        </is>
      </c>
      <c r="C1139" t="n">
        <v>0.2987</v>
      </c>
      <c r="D1139" t="n">
        <v>0.3088</v>
      </c>
      <c r="E1139" t="n">
        <v>0.1795</v>
      </c>
      <c r="F1139" t="inlineStr">
        <is>
          <t>No</t>
        </is>
      </c>
      <c r="G1139" s="3" t="inlineStr">
        <is>
          <t>Spinight Casino</t>
        </is>
      </c>
      <c r="H1139" t="inlineStr">
        <is>
          <t>NovaForge Ltd</t>
        </is>
      </c>
      <c r="I1139" t="inlineStr">
        <is>
          <t>Anjouan</t>
        </is>
      </c>
      <c r="J1139" t="inlineStr">
        <is>
          <t>2024</t>
        </is>
      </c>
      <c r="K1139" t="n">
        <v>8</v>
      </c>
      <c r="L1139" s="4" t="inlineStr">
        <is>
          <t>Yes</t>
        </is>
      </c>
      <c r="M1139" s="4" t="inlineStr">
        <is>
          <t>Yes</t>
        </is>
      </c>
      <c r="N1139" t="inlineStr">
        <is>
          <t>ADA, BCH, BTC, DOGE, ETH, LTC, USDC, USDT, XRP</t>
        </is>
      </c>
      <c r="O1139" t="n">
        <v>105</v>
      </c>
      <c r="Q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R1139" s="3" t="inlineStr">
        <is>
          <t>https://casino.guru/spinight-casino-review</t>
        </is>
      </c>
    </row>
    <row r="1140">
      <c r="A1140" t="n">
        <v>1139</v>
      </c>
      <c r="B1140" t="inlineStr">
        <is>
          <t>betpanda</t>
        </is>
      </c>
      <c r="C1140" t="n">
        <v>0.2986</v>
      </c>
      <c r="D1140" t="n">
        <v>0.1929</v>
      </c>
      <c r="E1140" t="n">
        <v>0.35</v>
      </c>
      <c r="F1140" t="inlineStr">
        <is>
          <t>No</t>
        </is>
      </c>
      <c r="G1140" s="3" t="inlineStr">
        <is>
          <t>Asbet Casino</t>
        </is>
      </c>
      <c r="J1140" t="inlineStr">
        <is>
          <t>2023</t>
        </is>
      </c>
      <c r="K1140" t="n">
        <v>6.9</v>
      </c>
      <c r="L1140" s="4" t="inlineStr">
        <is>
          <t>Yes</t>
        </is>
      </c>
      <c r="N1140" t="inlineStr">
        <is>
          <t>BNB, BTC, ETH, LTC, TRX, USDC, USDT</t>
        </is>
      </c>
      <c r="O1140" t="n">
        <v>94</v>
      </c>
      <c r="Q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R1140" s="3" t="inlineStr">
        <is>
          <t>https://casino.guru/asbet-casino-review</t>
        </is>
      </c>
    </row>
    <row r="1141">
      <c r="A1141" t="n">
        <v>1140</v>
      </c>
      <c r="B1141" t="inlineStr">
        <is>
          <t>betpanda</t>
        </is>
      </c>
      <c r="C1141" t="n">
        <v>0.2984</v>
      </c>
      <c r="D1141" t="n">
        <v>0.3597</v>
      </c>
      <c r="E1141" t="n">
        <v>0.1429</v>
      </c>
      <c r="F1141" t="inlineStr">
        <is>
          <t>No</t>
        </is>
      </c>
      <c r="G1141" s="3" t="inlineStr">
        <is>
          <t>Golden Crown Casino</t>
        </is>
      </c>
      <c r="H1141" t="inlineStr">
        <is>
          <t>Hollycorn N.V.</t>
        </is>
      </c>
      <c r="I1141" t="inlineStr">
        <is>
          <t>Curacao</t>
        </is>
      </c>
      <c r="J1141" t="inlineStr">
        <is>
          <t>2019</t>
        </is>
      </c>
      <c r="K1141" t="n">
        <v>8.1</v>
      </c>
      <c r="L1141" s="4" t="inlineStr">
        <is>
          <t>Yes</t>
        </is>
      </c>
      <c r="N1141" t="inlineStr">
        <is>
          <t>BCH, BTC, DOGE, LTC, USDT, XRP</t>
        </is>
      </c>
      <c r="O1141" t="n">
        <v>116</v>
      </c>
      <c r="P1141" s="3" t="inlineStr">
        <is>
          <t>https://gc.aff2go.link</t>
        </is>
      </c>
      <c r="Q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R1141" s="3" t="inlineStr">
        <is>
          <t>https://casino.guru/golden-crown-casino-review</t>
        </is>
      </c>
    </row>
    <row r="1142">
      <c r="A1142" t="n">
        <v>1141</v>
      </c>
      <c r="B1142" t="inlineStr">
        <is>
          <t>thrill</t>
        </is>
      </c>
      <c r="C1142" t="n">
        <v>0.2984</v>
      </c>
      <c r="D1142" t="n">
        <v>0.3425</v>
      </c>
      <c r="E1142" t="n">
        <v>0.2</v>
      </c>
      <c r="F1142" t="inlineStr">
        <is>
          <t>No</t>
        </is>
      </c>
      <c r="G1142" s="3" t="inlineStr">
        <is>
          <t>Yuugado Casino</t>
        </is>
      </c>
      <c r="H1142" t="inlineStr">
        <is>
          <t>Breckenridge Curacao B.V.</t>
        </is>
      </c>
      <c r="I1142" t="inlineStr">
        <is>
          <t>Curacao</t>
        </is>
      </c>
      <c r="J1142" t="inlineStr">
        <is>
          <t>2020</t>
        </is>
      </c>
      <c r="K1142" t="n">
        <v>5.1</v>
      </c>
      <c r="L1142" s="4" t="inlineStr">
        <is>
          <t>Yes</t>
        </is>
      </c>
      <c r="N1142" t="inlineStr">
        <is>
          <t>BCH, BTC, ETH, LTC, USDT</t>
        </is>
      </c>
      <c r="O1142" t="n">
        <v>59</v>
      </c>
      <c r="Q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R1142" s="3" t="inlineStr">
        <is>
          <t>https://casino.guru/yuugado-casino-review</t>
        </is>
      </c>
    </row>
    <row r="1143">
      <c r="A1143" t="n">
        <v>1142</v>
      </c>
      <c r="B1143" t="inlineStr">
        <is>
          <t>betpanda</t>
        </is>
      </c>
      <c r="C1143" t="n">
        <v>0.2982</v>
      </c>
      <c r="D1143" t="n">
        <v>0.2771</v>
      </c>
      <c r="E1143" t="n">
        <v>0.2778</v>
      </c>
      <c r="F1143" t="inlineStr">
        <is>
          <t>No</t>
        </is>
      </c>
      <c r="G1143" s="3" t="inlineStr">
        <is>
          <t>Atom Casino</t>
        </is>
      </c>
      <c r="I1143" t="inlineStr">
        <is>
          <t>Curacao</t>
        </is>
      </c>
      <c r="J1143" t="inlineStr">
        <is>
          <t>2025</t>
        </is>
      </c>
      <c r="K1143" t="n">
        <v>7.3</v>
      </c>
      <c r="L1143" s="4" t="inlineStr">
        <is>
          <t>Yes</t>
        </is>
      </c>
      <c r="N1143" t="inlineStr">
        <is>
          <t>BTC, ETH, LTC, TRX, USDT</t>
        </is>
      </c>
      <c r="O1143" t="n">
        <v>33</v>
      </c>
      <c r="Q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R1143" s="3" t="inlineStr">
        <is>
          <t>https://casino.guru/atom-casino-review</t>
        </is>
      </c>
    </row>
    <row r="1144">
      <c r="A1144" t="n">
        <v>1143</v>
      </c>
      <c r="B1144" t="inlineStr">
        <is>
          <t>betpanda</t>
        </is>
      </c>
      <c r="C1144" t="n">
        <v>0.2982</v>
      </c>
      <c r="D1144" t="n">
        <v>0.25</v>
      </c>
      <c r="E1144" t="n">
        <v>0.2857</v>
      </c>
      <c r="F1144" t="inlineStr">
        <is>
          <t>No</t>
        </is>
      </c>
      <c r="G1144" s="3" t="inlineStr">
        <is>
          <t>Bigs.bet Casino</t>
        </is>
      </c>
      <c r="H1144" t="inlineStr">
        <is>
          <t>Bigs Global Ltd.</t>
        </is>
      </c>
      <c r="I1144" t="inlineStr">
        <is>
          <t>Anjouan</t>
        </is>
      </c>
      <c r="J1144" t="inlineStr">
        <is>
          <t>2025</t>
        </is>
      </c>
      <c r="K1144" t="n">
        <v>5.3</v>
      </c>
      <c r="L1144" s="4" t="inlineStr">
        <is>
          <t>Yes</t>
        </is>
      </c>
      <c r="N1144" t="inlineStr">
        <is>
          <t>BTC, DOGE, ETH, LTC, TRX, USDT</t>
        </is>
      </c>
      <c r="O1144" t="n">
        <v>42</v>
      </c>
      <c r="Q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R1144" s="3" t="inlineStr">
        <is>
          <t>https://casino.guru/bigs-bet-casino-review</t>
        </is>
      </c>
    </row>
    <row r="1145">
      <c r="A1145" t="n">
        <v>1144</v>
      </c>
      <c r="B1145" t="inlineStr">
        <is>
          <t>betpanda</t>
        </is>
      </c>
      <c r="C1145" t="n">
        <v>0.2979</v>
      </c>
      <c r="D1145" t="n">
        <v>0.3185</v>
      </c>
      <c r="E1145" t="n">
        <v>0.1591</v>
      </c>
      <c r="F1145" t="inlineStr">
        <is>
          <t>No</t>
        </is>
      </c>
      <c r="G1145" s="3" t="inlineStr">
        <is>
          <t>GoodMan Casino</t>
        </is>
      </c>
      <c r="H1145" t="inlineStr">
        <is>
          <t>Dama N.V.</t>
        </is>
      </c>
      <c r="I1145" t="inlineStr">
        <is>
          <t>Curacao</t>
        </is>
      </c>
      <c r="J1145" t="inlineStr">
        <is>
          <t>2021</t>
        </is>
      </c>
      <c r="K1145" t="n">
        <v>7.4</v>
      </c>
      <c r="L1145" s="4" t="inlineStr">
        <is>
          <t>Yes</t>
        </is>
      </c>
      <c r="M1145" s="4" t="inlineStr">
        <is>
          <t>Yes</t>
        </is>
      </c>
      <c r="N1145" t="inlineStr">
        <is>
          <t>ADA, BCH, BNB, BTC, DOGE, ETH, LTC, TRX, USDT</t>
        </is>
      </c>
      <c r="O1145" t="n">
        <v>134</v>
      </c>
      <c r="P1145" s="3" t="inlineStr">
        <is>
          <t>https://goodman.gypsylink.club</t>
        </is>
      </c>
      <c r="Q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R1145" s="3" t="inlineStr">
        <is>
          <t>https://casino.guru/goodman-casino-review</t>
        </is>
      </c>
    </row>
    <row r="1146">
      <c r="A1146" t="n">
        <v>1145</v>
      </c>
      <c r="B1146" t="inlineStr">
        <is>
          <t>betpanda</t>
        </is>
      </c>
      <c r="C1146" t="n">
        <v>0.2978</v>
      </c>
      <c r="D1146" t="n">
        <v>0.2673</v>
      </c>
      <c r="E1146" t="n">
        <v>0.2333</v>
      </c>
      <c r="F1146" t="inlineStr">
        <is>
          <t>No</t>
        </is>
      </c>
      <c r="G1146" s="3" t="inlineStr">
        <is>
          <t>Slotlounge Casino</t>
        </is>
      </c>
      <c r="H1146" t="inlineStr">
        <is>
          <t>Stable Tech N.V</t>
        </is>
      </c>
      <c r="I1146" t="inlineStr">
        <is>
          <t>Curacao</t>
        </is>
      </c>
      <c r="J1146" t="inlineStr">
        <is>
          <t>2025</t>
        </is>
      </c>
      <c r="K1146" t="n">
        <v>7.8</v>
      </c>
      <c r="L1146" s="4" t="inlineStr">
        <is>
          <t>Yes</t>
        </is>
      </c>
      <c r="M1146" s="4" t="inlineStr">
        <is>
          <t>Yes</t>
        </is>
      </c>
      <c r="N1146" t="inlineStr">
        <is>
          <t>BCH, BNB, BTC, DOGE, ETH, LTC, TRX, USDT</t>
        </is>
      </c>
      <c r="O1146" t="n">
        <v>183</v>
      </c>
      <c r="Q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R1146" s="3" t="inlineStr">
        <is>
          <t>https://casino.guru/slotlounge-casino-review</t>
        </is>
      </c>
    </row>
    <row r="1147">
      <c r="A1147" t="n">
        <v>1146</v>
      </c>
      <c r="B1147" t="inlineStr">
        <is>
          <t>betpanda</t>
        </is>
      </c>
      <c r="C1147" t="n">
        <v>0.2978</v>
      </c>
      <c r="D1147" t="n">
        <v>0.2788</v>
      </c>
      <c r="E1147" t="n">
        <v>0.2121</v>
      </c>
      <c r="F1147" t="inlineStr">
        <is>
          <t>No</t>
        </is>
      </c>
      <c r="G1147" s="3" t="inlineStr">
        <is>
          <t>Kraken Casino</t>
        </is>
      </c>
      <c r="H1147" t="inlineStr">
        <is>
          <t>GB Software N.V.</t>
        </is>
      </c>
      <c r="J1147" t="inlineStr">
        <is>
          <t>2019</t>
        </is>
      </c>
      <c r="K1147" t="n">
        <v>7.3</v>
      </c>
      <c r="L1147" s="4" t="inlineStr">
        <is>
          <t>Yes</t>
        </is>
      </c>
      <c r="N1147" t="inlineStr">
        <is>
          <t>BCH, BNB, BTC, DOGE, ETH, LTC, USDT, XRP</t>
        </is>
      </c>
      <c r="O1147" t="n">
        <v>60</v>
      </c>
      <c r="P1147" s="3" t="inlineStr">
        <is>
          <t>https://krollbit.partners</t>
        </is>
      </c>
      <c r="Q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R1147" s="3" t="inlineStr">
        <is>
          <t>https://casino.guru/kraken-casino-review</t>
        </is>
      </c>
    </row>
    <row r="1148">
      <c r="A1148" t="n">
        <v>1147</v>
      </c>
      <c r="B1148" t="inlineStr">
        <is>
          <t>betpanda</t>
        </is>
      </c>
      <c r="C1148" t="n">
        <v>0.2978</v>
      </c>
      <c r="D1148" t="n">
        <v>0.3415</v>
      </c>
      <c r="E1148" t="n">
        <v>0.1167</v>
      </c>
      <c r="F1148" t="inlineStr">
        <is>
          <t>No</t>
        </is>
      </c>
      <c r="G1148" s="3" t="inlineStr">
        <is>
          <t>iLucki Casino</t>
        </is>
      </c>
      <c r="H1148" t="inlineStr">
        <is>
          <t>Dama N.V.</t>
        </is>
      </c>
      <c r="I1148" t="inlineStr">
        <is>
          <t>Curacao</t>
        </is>
      </c>
      <c r="J1148" t="inlineStr">
        <is>
          <t>2018</t>
        </is>
      </c>
      <c r="K1148" t="n">
        <v>6.8</v>
      </c>
      <c r="L1148" s="4" t="inlineStr">
        <is>
          <t>Yes</t>
        </is>
      </c>
      <c r="N1148" t="inlineStr">
        <is>
          <t>ADA, BCH, BNB, BTC, DOGE, ETH, LTC, USDT, XRP</t>
        </is>
      </c>
      <c r="O1148" t="n">
        <v>92</v>
      </c>
      <c r="P1148" s="3" t="inlineStr">
        <is>
          <t>https://ilucki.com</t>
        </is>
      </c>
      <c r="Q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R1148" s="3" t="inlineStr">
        <is>
          <t>https://casino.guru/iLucki-Casino-review</t>
        </is>
      </c>
    </row>
    <row r="1149">
      <c r="A1149" t="n">
        <v>1148</v>
      </c>
      <c r="B1149" t="inlineStr">
        <is>
          <t>betpanda</t>
        </is>
      </c>
      <c r="C1149" t="n">
        <v>0.2978</v>
      </c>
      <c r="D1149" t="n">
        <v>0.187</v>
      </c>
      <c r="E1149" t="n">
        <v>0.4</v>
      </c>
      <c r="F1149" t="inlineStr">
        <is>
          <t>No</t>
        </is>
      </c>
      <c r="G1149" s="3" t="inlineStr">
        <is>
          <t>Playwin.bet Casino</t>
        </is>
      </c>
      <c r="H1149" t="inlineStr">
        <is>
          <t>DB Solution N.V.</t>
        </is>
      </c>
      <c r="I1149" t="inlineStr">
        <is>
          <t>Anjouan</t>
        </is>
      </c>
      <c r="J1149" t="inlineStr">
        <is>
          <t>2025</t>
        </is>
      </c>
      <c r="K1149" t="n">
        <v>3.2</v>
      </c>
      <c r="L1149" s="4" t="inlineStr">
        <is>
          <t>Yes</t>
        </is>
      </c>
      <c r="N1149" t="inlineStr">
        <is>
          <t>BNB, BTC, ETH, LTC, TRX, USDT</t>
        </is>
      </c>
      <c r="O1149" t="n">
        <v>73</v>
      </c>
      <c r="Q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R1149" s="3" t="inlineStr">
        <is>
          <t>https://casino.guru/playwin-bet-casino-review</t>
        </is>
      </c>
    </row>
    <row r="1150">
      <c r="A1150" t="n">
        <v>1149</v>
      </c>
      <c r="B1150" t="inlineStr">
        <is>
          <t>betpanda</t>
        </is>
      </c>
      <c r="C1150" t="n">
        <v>0.2975</v>
      </c>
      <c r="D1150" t="n">
        <v>0.3067</v>
      </c>
      <c r="E1150" t="n">
        <v>0.1795</v>
      </c>
      <c r="F1150" t="inlineStr">
        <is>
          <t>No</t>
        </is>
      </c>
      <c r="G1150" s="3" t="inlineStr">
        <is>
          <t>GreatWin Casino</t>
        </is>
      </c>
      <c r="H1150" t="inlineStr">
        <is>
          <t>NovaForge Ltd</t>
        </is>
      </c>
      <c r="J1150" t="inlineStr">
        <is>
          <t>2022</t>
        </is>
      </c>
      <c r="K1150" t="n">
        <v>9.199999999999999</v>
      </c>
      <c r="L1150" s="4" t="inlineStr">
        <is>
          <t>Yes</t>
        </is>
      </c>
      <c r="N1150" t="inlineStr">
        <is>
          <t>ADA, BCH, BTC, DOGE, ETH, LTC, USDC, USDT, XRP</t>
        </is>
      </c>
      <c r="O1150" t="n">
        <v>123</v>
      </c>
      <c r="Q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R1150" s="3" t="inlineStr">
        <is>
          <t>https://casino.guru/greatwin-casino-review</t>
        </is>
      </c>
    </row>
    <row r="1151">
      <c r="A1151" t="n">
        <v>1150</v>
      </c>
      <c r="B1151" t="inlineStr">
        <is>
          <t>betpanda</t>
        </is>
      </c>
      <c r="C1151" t="n">
        <v>0.2975</v>
      </c>
      <c r="D1151" t="n">
        <v>0.3041</v>
      </c>
      <c r="E1151" t="n">
        <v>0.1842</v>
      </c>
      <c r="F1151" t="inlineStr">
        <is>
          <t>No</t>
        </is>
      </c>
      <c r="G1151" s="3" t="inlineStr">
        <is>
          <t>QuickWin Casino</t>
        </is>
      </c>
      <c r="H1151" t="inlineStr">
        <is>
          <t>NovaForge Ltd</t>
        </is>
      </c>
      <c r="J1151" t="inlineStr">
        <is>
          <t>2023</t>
        </is>
      </c>
      <c r="K1151" t="n">
        <v>9.199999999999999</v>
      </c>
      <c r="L1151" s="4" t="inlineStr">
        <is>
          <t>Yes</t>
        </is>
      </c>
      <c r="N1151" t="inlineStr">
        <is>
          <t>ADA, BCH, BTC, DOGE, ETH, LTC, USDC, USDT, XRP</t>
        </is>
      </c>
      <c r="O1151" t="n">
        <v>120</v>
      </c>
      <c r="Q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R1151" s="3" t="inlineStr">
        <is>
          <t>https://casino.guru/quickwin-casino-review</t>
        </is>
      </c>
    </row>
    <row r="1152">
      <c r="A1152" t="n">
        <v>1151</v>
      </c>
      <c r="B1152" t="inlineStr">
        <is>
          <t>betpanda</t>
        </is>
      </c>
      <c r="C1152" t="n">
        <v>0.2975</v>
      </c>
      <c r="D1152" t="n">
        <v>0.1939</v>
      </c>
      <c r="E1152" t="n">
        <v>0.303</v>
      </c>
      <c r="F1152" t="inlineStr">
        <is>
          <t>No</t>
        </is>
      </c>
      <c r="G1152" s="3" t="inlineStr">
        <is>
          <t>Aphrodite Casino</t>
        </is>
      </c>
      <c r="I1152" t="inlineStr">
        <is>
          <t>Anjouan</t>
        </is>
      </c>
      <c r="J1152" t="inlineStr">
        <is>
          <t>2025</t>
        </is>
      </c>
      <c r="K1152" t="n">
        <v>5.1</v>
      </c>
      <c r="L1152" s="4" t="inlineStr">
        <is>
          <t>Yes</t>
        </is>
      </c>
      <c r="N1152" t="inlineStr">
        <is>
          <t>ADA, BCH, BTC, DOGE, ETH, LTC, SHIB, SOL, TRX, TUSD, USDC, USDT, XRP</t>
        </is>
      </c>
      <c r="O1152" t="n">
        <v>44</v>
      </c>
      <c r="Q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R1152" s="3" t="inlineStr">
        <is>
          <t>https://casino.guru/aphrodite-casino-review</t>
        </is>
      </c>
    </row>
    <row r="1153">
      <c r="A1153" t="n">
        <v>1152</v>
      </c>
      <c r="B1153" t="inlineStr">
        <is>
          <t>betpanda</t>
        </is>
      </c>
      <c r="C1153" t="n">
        <v>0.2972</v>
      </c>
      <c r="D1153" t="n">
        <v>0.2522</v>
      </c>
      <c r="E1153" t="n">
        <v>0.2593</v>
      </c>
      <c r="F1153" t="inlineStr">
        <is>
          <t>No</t>
        </is>
      </c>
      <c r="G1153" s="3" t="inlineStr">
        <is>
          <t>Boomzino Casino</t>
        </is>
      </c>
      <c r="H1153" t="inlineStr">
        <is>
          <t>Neroblanko Tech B.V.</t>
        </is>
      </c>
      <c r="I1153" t="inlineStr">
        <is>
          <t>MGA</t>
        </is>
      </c>
      <c r="J1153" t="inlineStr">
        <is>
          <t>2025</t>
        </is>
      </c>
      <c r="K1153" t="n">
        <v>7.3</v>
      </c>
      <c r="L1153" s="4" t="inlineStr">
        <is>
          <t>Yes</t>
        </is>
      </c>
      <c r="N1153" t="inlineStr">
        <is>
          <t>BCH, BTC, DOGE, ETH, LTC, TRX, USDC, USDT</t>
        </is>
      </c>
      <c r="O1153" t="n">
        <v>71</v>
      </c>
      <c r="Q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R1153" s="3" t="inlineStr">
        <is>
          <t>https://casino.guru/boomzino-casino-review</t>
        </is>
      </c>
    </row>
    <row r="1154">
      <c r="A1154" t="n">
        <v>1153</v>
      </c>
      <c r="B1154" t="inlineStr">
        <is>
          <t>betpanda</t>
        </is>
      </c>
      <c r="C1154" t="n">
        <v>0.2972</v>
      </c>
      <c r="D1154" t="n">
        <v>0.203</v>
      </c>
      <c r="E1154" t="n">
        <v>0.3684</v>
      </c>
      <c r="F1154" t="inlineStr">
        <is>
          <t>No</t>
        </is>
      </c>
      <c r="G1154" s="3" t="inlineStr">
        <is>
          <t>ZENITBet Casino</t>
        </is>
      </c>
      <c r="I1154" t="inlineStr">
        <is>
          <t>MGA</t>
        </is>
      </c>
      <c r="J1154" t="inlineStr">
        <is>
          <t>2007</t>
        </is>
      </c>
      <c r="K1154" t="n">
        <v>2.5</v>
      </c>
      <c r="L1154" s="4" t="inlineStr">
        <is>
          <t>Yes</t>
        </is>
      </c>
      <c r="N1154" t="inlineStr">
        <is>
          <t>ADA, BCH, BTC, DOGE, ETH, LTC, TRX, USDT, XRP</t>
        </is>
      </c>
      <c r="O1154" t="n">
        <v>87</v>
      </c>
      <c r="P1154" s="3" t="inlineStr">
        <is>
          <t>https://zenitbet.com</t>
        </is>
      </c>
      <c r="Q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R1154" s="3" t="inlineStr">
        <is>
          <t>https://casino.guru/zenitbet-casino-review</t>
        </is>
      </c>
    </row>
    <row r="1155">
      <c r="A1155" t="n">
        <v>1154</v>
      </c>
      <c r="B1155" t="inlineStr">
        <is>
          <t>betpanda</t>
        </is>
      </c>
      <c r="C1155" t="n">
        <v>0.2971</v>
      </c>
      <c r="D1155" t="n">
        <v>0.2485</v>
      </c>
      <c r="E1155" t="n">
        <v>0.2222</v>
      </c>
      <c r="F1155" t="inlineStr">
        <is>
          <t>No</t>
        </is>
      </c>
      <c r="G1155" s="3" t="inlineStr">
        <is>
          <t>A360 Casino</t>
        </is>
      </c>
      <c r="H1155" t="inlineStr">
        <is>
          <t>BORONDOSO B.V.</t>
        </is>
      </c>
      <c r="I1155" t="inlineStr">
        <is>
          <t>MGA</t>
        </is>
      </c>
      <c r="J1155" t="inlineStr">
        <is>
          <t>2024</t>
        </is>
      </c>
      <c r="K1155" t="n">
        <v>7.8</v>
      </c>
      <c r="L1155" s="4" t="inlineStr">
        <is>
          <t>Yes</t>
        </is>
      </c>
      <c r="N1155" t="inlineStr">
        <is>
          <t>ADA, BCH, BNB, BTC, DAI, DOGE, ETH, POL, SHIB, SOL, TRX, USDC, USDT, XRP</t>
        </is>
      </c>
      <c r="O1155" t="n">
        <v>133</v>
      </c>
      <c r="Q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R1155" s="3" t="inlineStr">
        <is>
          <t>https://casino.guru/a360-casino-review</t>
        </is>
      </c>
    </row>
    <row r="1156">
      <c r="A1156" t="n">
        <v>1155</v>
      </c>
      <c r="B1156" t="inlineStr">
        <is>
          <t>thrill</t>
        </is>
      </c>
      <c r="C1156" t="n">
        <v>0.2971</v>
      </c>
      <c r="D1156" t="n">
        <v>0.2632</v>
      </c>
      <c r="E1156" t="n">
        <v>0.2857</v>
      </c>
      <c r="F1156" t="inlineStr">
        <is>
          <t>No</t>
        </is>
      </c>
      <c r="G1156" s="3" t="inlineStr">
        <is>
          <t>Mystino Casino</t>
        </is>
      </c>
      <c r="I1156" t="inlineStr">
        <is>
          <t>Curacao</t>
        </is>
      </c>
      <c r="J1156" t="inlineStr">
        <is>
          <t>2020</t>
        </is>
      </c>
      <c r="K1156" t="n">
        <v>3.7</v>
      </c>
      <c r="L1156" s="4" t="inlineStr">
        <is>
          <t>Yes</t>
        </is>
      </c>
      <c r="M1156" s="4" t="inlineStr">
        <is>
          <t>Yes</t>
        </is>
      </c>
      <c r="N1156" t="inlineStr">
        <is>
          <t>ADA, AVAX, BCH, BTC, ETH, LINK, LTC, USDC, USDT, XLM, XRP</t>
        </is>
      </c>
      <c r="O1156" t="n">
        <v>81</v>
      </c>
      <c r="Q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R1156" s="3" t="inlineStr">
        <is>
          <t>https://casino.guru/mystino-casino-review</t>
        </is>
      </c>
    </row>
    <row r="1157">
      <c r="A1157" t="n">
        <v>1156</v>
      </c>
      <c r="B1157" t="inlineStr">
        <is>
          <t>thrill</t>
        </is>
      </c>
      <c r="C1157" t="n">
        <v>0.2971</v>
      </c>
      <c r="D1157" t="n">
        <v>0.1818</v>
      </c>
      <c r="E1157" t="n">
        <v>0.3333</v>
      </c>
      <c r="F1157" t="inlineStr">
        <is>
          <t>No</t>
        </is>
      </c>
      <c r="G1157" s="3" t="inlineStr">
        <is>
          <t>Wino Casino</t>
        </is>
      </c>
      <c r="I1157" t="inlineStr">
        <is>
          <t>Anjouan</t>
        </is>
      </c>
      <c r="J1157" t="inlineStr">
        <is>
          <t>2025</t>
        </is>
      </c>
      <c r="K1157" t="n">
        <v>2.2</v>
      </c>
      <c r="L1157" s="4" t="inlineStr">
        <is>
          <t>Yes</t>
        </is>
      </c>
      <c r="M1157" s="4" t="inlineStr">
        <is>
          <t>Yes</t>
        </is>
      </c>
      <c r="N1157" t="inlineStr">
        <is>
          <t>ADA, BCH, BTC, DOGE, ETH, LTC, SHIB, SOL, TRX, TUSD, USDC, USDT, XRP</t>
        </is>
      </c>
      <c r="O1157" t="n">
        <v>26</v>
      </c>
      <c r="Q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R1157" s="3" t="inlineStr">
        <is>
          <t>https://casino.guru/wino-casino-review</t>
        </is>
      </c>
    </row>
    <row r="1158">
      <c r="A1158" t="n">
        <v>1157</v>
      </c>
      <c r="B1158" t="inlineStr">
        <is>
          <t>betpanda</t>
        </is>
      </c>
      <c r="C1158" t="n">
        <v>0.297</v>
      </c>
      <c r="D1158" t="n">
        <v>0.2386</v>
      </c>
      <c r="E1158" t="n">
        <v>0.2667</v>
      </c>
      <c r="F1158" t="inlineStr">
        <is>
          <t>No</t>
        </is>
      </c>
      <c r="G1158" s="3" t="inlineStr">
        <is>
          <t>Jokery Casino</t>
        </is>
      </c>
      <c r="H1158" t="inlineStr">
        <is>
          <t>Willx N.V.</t>
        </is>
      </c>
      <c r="I1158" t="inlineStr">
        <is>
          <t>Curacao</t>
        </is>
      </c>
      <c r="J1158" t="inlineStr">
        <is>
          <t>2025</t>
        </is>
      </c>
      <c r="K1158" t="n">
        <v>8.5</v>
      </c>
      <c r="L1158" s="4" t="inlineStr">
        <is>
          <t>Yes</t>
        </is>
      </c>
      <c r="M1158" s="4" t="inlineStr">
        <is>
          <t>Yes</t>
        </is>
      </c>
      <c r="N1158" t="inlineStr">
        <is>
          <t>ADA, BCH, BTC, DOGE, ETH, LTC, SOL, USDC, USDT, XRP</t>
        </is>
      </c>
      <c r="O1158" t="n">
        <v>145</v>
      </c>
      <c r="Q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R1158" s="3" t="inlineStr">
        <is>
          <t>https://casino.guru/jokery-casino-review</t>
        </is>
      </c>
    </row>
    <row r="1159">
      <c r="A1159" t="n">
        <v>1158</v>
      </c>
      <c r="B1159" t="inlineStr">
        <is>
          <t>betpanda</t>
        </is>
      </c>
      <c r="C1159" t="n">
        <v>0.297</v>
      </c>
      <c r="D1159" t="n">
        <v>0.2973</v>
      </c>
      <c r="E1159" t="n">
        <v>0.2143</v>
      </c>
      <c r="F1159" t="inlineStr">
        <is>
          <t>No</t>
        </is>
      </c>
      <c r="G1159" s="3" t="inlineStr">
        <is>
          <t>BetCollect Casino</t>
        </is>
      </c>
      <c r="H1159" t="inlineStr">
        <is>
          <t>Modern Vibes Limited</t>
        </is>
      </c>
      <c r="I1159" t="inlineStr">
        <is>
          <t>Tobique</t>
        </is>
      </c>
      <c r="J1159" t="inlineStr">
        <is>
          <t>2025</t>
        </is>
      </c>
      <c r="K1159" t="n">
        <v>6.6</v>
      </c>
      <c r="L1159" s="4" t="inlineStr">
        <is>
          <t>Yes</t>
        </is>
      </c>
      <c r="N1159" t="inlineStr">
        <is>
          <t>BCH, BTC, ETH, LTC, TRX, USDC, USDT</t>
        </is>
      </c>
      <c r="O1159" t="n">
        <v>71</v>
      </c>
      <c r="Q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R1159" s="3" t="inlineStr">
        <is>
          <t>https://casino.guru/betcollect-casino-review</t>
        </is>
      </c>
    </row>
    <row r="1160">
      <c r="A1160" t="n">
        <v>1159</v>
      </c>
      <c r="B1160" t="inlineStr">
        <is>
          <t>betpanda</t>
        </is>
      </c>
      <c r="C1160" t="n">
        <v>0.297</v>
      </c>
      <c r="D1160" t="n">
        <v>0.2748</v>
      </c>
      <c r="E1160" t="n">
        <v>0.2778</v>
      </c>
      <c r="F1160" t="inlineStr">
        <is>
          <t>No</t>
        </is>
      </c>
      <c r="G1160" s="3" t="inlineStr">
        <is>
          <t>Betzed Casino</t>
        </is>
      </c>
      <c r="H1160" t="inlineStr">
        <is>
          <t>Dolepa Ltd</t>
        </is>
      </c>
      <c r="I1160" t="inlineStr">
        <is>
          <t>Anjouan</t>
        </is>
      </c>
      <c r="J1160" t="inlineStr">
        <is>
          <t>2023</t>
        </is>
      </c>
      <c r="K1160" t="n">
        <v>6.2</v>
      </c>
      <c r="L1160" s="4" t="inlineStr">
        <is>
          <t>Yes</t>
        </is>
      </c>
      <c r="N1160" t="inlineStr">
        <is>
          <t>BNB, DOGE, ETH, TRX, USDT</t>
        </is>
      </c>
      <c r="O1160" t="n">
        <v>94</v>
      </c>
      <c r="Q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R1160" s="3" t="inlineStr">
        <is>
          <t>https://casino.guru/betzed-casino-review</t>
        </is>
      </c>
    </row>
    <row r="1161">
      <c r="A1161" t="n">
        <v>1160</v>
      </c>
      <c r="B1161" t="inlineStr">
        <is>
          <t>betpanda</t>
        </is>
      </c>
      <c r="C1161" t="n">
        <v>0.2969</v>
      </c>
      <c r="D1161" t="n">
        <v>0.3056</v>
      </c>
      <c r="E1161" t="n">
        <v>0.1795</v>
      </c>
      <c r="F1161" t="inlineStr">
        <is>
          <t>No</t>
        </is>
      </c>
      <c r="G1161" s="3" t="inlineStr">
        <is>
          <t>PowerUp Casino</t>
        </is>
      </c>
      <c r="I1161" t="inlineStr">
        <is>
          <t>Curacao</t>
        </is>
      </c>
      <c r="J1161" t="inlineStr">
        <is>
          <t>2022</t>
        </is>
      </c>
      <c r="K1161" t="n">
        <v>8.5</v>
      </c>
      <c r="L1161" s="4" t="inlineStr">
        <is>
          <t>Yes</t>
        </is>
      </c>
      <c r="M1161" s="4" t="inlineStr">
        <is>
          <t>Yes</t>
        </is>
      </c>
      <c r="N1161" t="inlineStr">
        <is>
          <t>ADA, BCH, BTC, DOGE, ETH, LTC, USDC, USDT, XRP</t>
        </is>
      </c>
      <c r="O1161" t="n">
        <v>115</v>
      </c>
      <c r="Q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R1161" s="3" t="inlineStr">
        <is>
          <t>https://casino.guru/powerup-casino-review</t>
        </is>
      </c>
    </row>
    <row r="1162">
      <c r="A1162" t="n">
        <v>1161</v>
      </c>
      <c r="B1162" t="inlineStr">
        <is>
          <t>betpanda</t>
        </is>
      </c>
      <c r="C1162" t="n">
        <v>0.2969</v>
      </c>
      <c r="D1162" t="n">
        <v>0.3256</v>
      </c>
      <c r="E1162" t="n">
        <v>0.1429</v>
      </c>
      <c r="F1162" t="inlineStr">
        <is>
          <t>No</t>
        </is>
      </c>
      <c r="G1162" s="3" t="inlineStr">
        <is>
          <t>Viking Luck Casino</t>
        </is>
      </c>
      <c r="H1162" t="inlineStr">
        <is>
          <t>Casolinia Group</t>
        </is>
      </c>
      <c r="I1162" t="inlineStr">
        <is>
          <t>Anjouan</t>
        </is>
      </c>
      <c r="J1162" t="inlineStr">
        <is>
          <t>2024</t>
        </is>
      </c>
      <c r="K1162" t="n">
        <v>7</v>
      </c>
      <c r="L1162" s="4" t="inlineStr">
        <is>
          <t>Yes</t>
        </is>
      </c>
      <c r="M1162" s="4" t="inlineStr">
        <is>
          <t>Yes</t>
        </is>
      </c>
      <c r="N1162" t="inlineStr">
        <is>
          <t>ADA, BCH, BTC, DOGE, ETH, LTC, USDC, USDT, XRP</t>
        </is>
      </c>
      <c r="O1162" t="n">
        <v>98</v>
      </c>
      <c r="Q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R1162" s="3" t="inlineStr">
        <is>
          <t>https://casino.guru/viking-luck-casino-review</t>
        </is>
      </c>
    </row>
    <row r="1163">
      <c r="A1163" t="n">
        <v>1162</v>
      </c>
      <c r="B1163" t="inlineStr">
        <is>
          <t>betpanda</t>
        </is>
      </c>
      <c r="C1163" t="n">
        <v>0.2967</v>
      </c>
      <c r="D1163" t="n">
        <v>0.2895</v>
      </c>
      <c r="E1163" t="n">
        <v>0.25</v>
      </c>
      <c r="F1163" t="inlineStr">
        <is>
          <t>No</t>
        </is>
      </c>
      <c r="G1163" s="3" t="inlineStr">
        <is>
          <t>Slotoroller Casino</t>
        </is>
      </c>
      <c r="H1163" t="inlineStr">
        <is>
          <t>BR Technologies Limited</t>
        </is>
      </c>
      <c r="I1163" t="inlineStr">
        <is>
          <t>Anjouan</t>
        </is>
      </c>
      <c r="J1163" t="inlineStr">
        <is>
          <t>2025</t>
        </is>
      </c>
      <c r="K1163" t="n">
        <v>7.3</v>
      </c>
      <c r="L1163" s="4" t="inlineStr">
        <is>
          <t>Yes</t>
        </is>
      </c>
      <c r="N1163" t="inlineStr">
        <is>
          <t>BNB, BTC, ETH, TRX, USDT</t>
        </is>
      </c>
      <c r="O1163" t="n">
        <v>123</v>
      </c>
      <c r="Q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R1163" s="3" t="inlineStr">
        <is>
          <t>https://casino.guru/slotoroller-casino-review</t>
        </is>
      </c>
    </row>
    <row r="1164">
      <c r="A1164" t="n">
        <v>1163</v>
      </c>
      <c r="B1164" t="inlineStr">
        <is>
          <t>betpanda</t>
        </is>
      </c>
      <c r="C1164" t="n">
        <v>0.2967</v>
      </c>
      <c r="D1164" t="n">
        <v>0.3268</v>
      </c>
      <c r="E1164" t="n">
        <v>0.14</v>
      </c>
      <c r="F1164" t="inlineStr">
        <is>
          <t>No</t>
        </is>
      </c>
      <c r="G1164" s="3" t="inlineStr">
        <is>
          <t>1Red Casino</t>
        </is>
      </c>
      <c r="H1164" t="inlineStr">
        <is>
          <t>Bets Entertainment N.V.</t>
        </is>
      </c>
      <c r="I1164" t="inlineStr">
        <is>
          <t>Curacao</t>
        </is>
      </c>
      <c r="J1164" t="inlineStr">
        <is>
          <t>2022</t>
        </is>
      </c>
      <c r="K1164" t="n">
        <v>2.9</v>
      </c>
      <c r="L1164" s="4" t="inlineStr">
        <is>
          <t>Yes</t>
        </is>
      </c>
      <c r="N1164" t="inlineStr">
        <is>
          <t>ADA, BCH, BTC, DOGE, ETH, LTC, TRX, USDT, XRP</t>
        </is>
      </c>
      <c r="O1164" t="n">
        <v>130</v>
      </c>
      <c r="Q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R1164" s="3" t="inlineStr">
        <is>
          <t>https://casino.guru/1red-casino-review</t>
        </is>
      </c>
    </row>
    <row r="1165">
      <c r="A1165" t="n">
        <v>1164</v>
      </c>
      <c r="B1165" t="inlineStr">
        <is>
          <t>betpanda</t>
        </is>
      </c>
      <c r="C1165" t="n">
        <v>0.2964</v>
      </c>
      <c r="D1165" t="n">
        <v>0.3046</v>
      </c>
      <c r="E1165" t="n">
        <v>0.1795</v>
      </c>
      <c r="F1165" t="inlineStr">
        <is>
          <t>No</t>
        </is>
      </c>
      <c r="G1165" s="3" t="inlineStr">
        <is>
          <t>Neon54 Casino</t>
        </is>
      </c>
      <c r="I1165" t="inlineStr">
        <is>
          <t>Anjouan</t>
        </is>
      </c>
      <c r="J1165" t="inlineStr">
        <is>
          <t>2021</t>
        </is>
      </c>
      <c r="K1165" t="n">
        <v>9.699999999999999</v>
      </c>
      <c r="L1165" s="4" t="inlineStr">
        <is>
          <t>Yes</t>
        </is>
      </c>
      <c r="M1165" s="5" t="inlineStr">
        <is>
          <t>No</t>
        </is>
      </c>
      <c r="N1165" t="inlineStr">
        <is>
          <t>ADA, BCH, BTC, DOGE, ETH, LTC, USDC, USDT, XRP</t>
        </is>
      </c>
      <c r="O1165" t="n">
        <v>124</v>
      </c>
      <c r="Q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R1165" s="3" t="inlineStr">
        <is>
          <t>https://casino.guru/neon54-casino-review</t>
        </is>
      </c>
    </row>
    <row r="1166">
      <c r="A1166" t="n">
        <v>1165</v>
      </c>
      <c r="B1166" t="inlineStr">
        <is>
          <t>thrill</t>
        </is>
      </c>
      <c r="C1166" t="n">
        <v>0.2962</v>
      </c>
      <c r="D1166" t="n">
        <v>0.2807</v>
      </c>
      <c r="E1166" t="n">
        <v>0.2727</v>
      </c>
      <c r="F1166" t="inlineStr">
        <is>
          <t>No</t>
        </is>
      </c>
      <c r="G1166" s="3" t="inlineStr">
        <is>
          <t>Orozino Casino</t>
        </is>
      </c>
      <c r="H1166" t="inlineStr">
        <is>
          <t>Spinsoft Interactive N.V.</t>
        </is>
      </c>
      <c r="I1166" t="inlineStr">
        <is>
          <t>Anjouan</t>
        </is>
      </c>
      <c r="J1166" t="inlineStr">
        <is>
          <t>2024</t>
        </is>
      </c>
      <c r="K1166" t="n">
        <v>5.5</v>
      </c>
      <c r="L1166" s="4" t="inlineStr">
        <is>
          <t>Yes</t>
        </is>
      </c>
      <c r="M1166" s="4" t="inlineStr">
        <is>
          <t>Yes</t>
        </is>
      </c>
      <c r="N1166" t="inlineStr">
        <is>
          <t>BCH, BTC, ETH, LTC, USDT, XRP</t>
        </is>
      </c>
      <c r="O1166" t="n">
        <v>34</v>
      </c>
      <c r="Q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R1166" s="3" t="inlineStr">
        <is>
          <t>https://casino.guru/orozino-casino-review</t>
        </is>
      </c>
    </row>
    <row r="1167">
      <c r="A1167" t="n">
        <v>1166</v>
      </c>
      <c r="B1167" t="inlineStr">
        <is>
          <t>betpanda</t>
        </is>
      </c>
      <c r="C1167" t="n">
        <v>0.2959</v>
      </c>
      <c r="D1167" t="n">
        <v>0.3095</v>
      </c>
      <c r="E1167" t="n">
        <v>0.1111</v>
      </c>
      <c r="F1167" t="inlineStr">
        <is>
          <t>No</t>
        </is>
      </c>
      <c r="G1167" s="3" t="inlineStr">
        <is>
          <t>Jet Casino</t>
        </is>
      </c>
      <c r="H1167" t="inlineStr">
        <is>
          <t>GALAKTIKA N.V.</t>
        </is>
      </c>
      <c r="I1167" t="inlineStr">
        <is>
          <t>Curacao</t>
        </is>
      </c>
      <c r="J1167" t="inlineStr">
        <is>
          <t>2020</t>
        </is>
      </c>
      <c r="K1167" t="n">
        <v>8.5</v>
      </c>
      <c r="L1167" s="4" t="inlineStr">
        <is>
          <t>Yes</t>
        </is>
      </c>
      <c r="N1167" t="inlineStr">
        <is>
          <t>BCH, BNB, BTC, DOGE, ETH, LTC, TRX, USDT, XRP</t>
        </is>
      </c>
      <c r="O1167" t="n">
        <v>92</v>
      </c>
      <c r="P1167" s="3" t="inlineStr">
        <is>
          <t>https://jetway61.com</t>
        </is>
      </c>
      <c r="Q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R1167" s="3" t="inlineStr">
        <is>
          <t>https://casino.guru/jet-casino-review</t>
        </is>
      </c>
    </row>
    <row r="1168">
      <c r="A1168" t="n">
        <v>1167</v>
      </c>
      <c r="B1168" t="inlineStr">
        <is>
          <t>thrill</t>
        </is>
      </c>
      <c r="C1168" t="n">
        <v>0.2958</v>
      </c>
      <c r="D1168" t="n">
        <v>0.2923</v>
      </c>
      <c r="E1168" t="n">
        <v>0.2</v>
      </c>
      <c r="F1168" t="inlineStr">
        <is>
          <t>No</t>
        </is>
      </c>
      <c r="G1168" s="3" t="inlineStr">
        <is>
          <t>Royspins Casino</t>
        </is>
      </c>
      <c r="H1168" t="inlineStr">
        <is>
          <t>JER-TEAM N.V.</t>
        </is>
      </c>
      <c r="I1168" t="inlineStr">
        <is>
          <t>MGA</t>
        </is>
      </c>
      <c r="J1168" t="inlineStr">
        <is>
          <t>2023</t>
        </is>
      </c>
      <c r="K1168" t="n">
        <v>8.6</v>
      </c>
      <c r="L1168" s="4" t="inlineStr">
        <is>
          <t>Yes</t>
        </is>
      </c>
      <c r="M1168" s="4" t="inlineStr">
        <is>
          <t>Yes</t>
        </is>
      </c>
      <c r="N1168" t="inlineStr">
        <is>
          <t>ADA, BCH, BTC, DOGE, ETH, LTC, SOL, TRX, UNI, USDT, XLM, XRP</t>
        </is>
      </c>
      <c r="O1168" t="n">
        <v>45</v>
      </c>
      <c r="Q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R1168" s="3" t="inlineStr">
        <is>
          <t>https://casino.guru/royspins-casino-review</t>
        </is>
      </c>
    </row>
    <row r="1169">
      <c r="A1169" t="n">
        <v>1168</v>
      </c>
      <c r="B1169" t="inlineStr">
        <is>
          <t>thrill</t>
        </is>
      </c>
      <c r="C1169" t="n">
        <v>0.2957</v>
      </c>
      <c r="D1169" t="n">
        <v>0.1739</v>
      </c>
      <c r="E1169" t="n">
        <v>0.3333</v>
      </c>
      <c r="F1169" t="inlineStr">
        <is>
          <t>No</t>
        </is>
      </c>
      <c r="G1169" s="3" t="inlineStr">
        <is>
          <t>Dionyx Casino</t>
        </is>
      </c>
      <c r="I1169" t="inlineStr">
        <is>
          <t>Curacao</t>
        </is>
      </c>
      <c r="J1169" t="inlineStr">
        <is>
          <t>2025</t>
        </is>
      </c>
      <c r="K1169" t="n">
        <v>7.3</v>
      </c>
      <c r="L1169" s="4" t="inlineStr">
        <is>
          <t>Yes</t>
        </is>
      </c>
      <c r="N1169" t="inlineStr">
        <is>
          <t>ADA, APE, AVAX, BNB, BTC, DOGE, ETH, LINK, LTC, POL, SOL, TRX, USDC, USDT, XRP</t>
        </is>
      </c>
      <c r="O1169" t="n">
        <v>69</v>
      </c>
      <c r="Q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R1169" s="3" t="inlineStr">
        <is>
          <t>https://casino.guru/dionyx-casino-review</t>
        </is>
      </c>
    </row>
    <row r="1170">
      <c r="A1170" t="n">
        <v>1169</v>
      </c>
      <c r="B1170" t="inlineStr">
        <is>
          <t>thrill</t>
        </is>
      </c>
      <c r="C1170" t="n">
        <v>0.2957</v>
      </c>
      <c r="D1170" t="n">
        <v>0.2184</v>
      </c>
      <c r="E1170" t="n">
        <v>0.2619</v>
      </c>
      <c r="F1170" t="inlineStr">
        <is>
          <t>No</t>
        </is>
      </c>
      <c r="G1170" s="3" t="inlineStr">
        <is>
          <t>Evolve Casino</t>
        </is>
      </c>
      <c r="H1170" t="inlineStr">
        <is>
          <t>Boni Tech Limited</t>
        </is>
      </c>
      <c r="I1170" t="inlineStr">
        <is>
          <t>Tobique</t>
        </is>
      </c>
      <c r="J1170" t="inlineStr">
        <is>
          <t>2020</t>
        </is>
      </c>
      <c r="K1170" t="n">
        <v>7.2</v>
      </c>
      <c r="L1170" s="4" t="inlineStr">
        <is>
          <t>Yes</t>
        </is>
      </c>
      <c r="N1170" t="inlineStr">
        <is>
          <t>ADA, BCH, BNB, BTC, BUSD, DAI, DOGE, ETH, LTC, TRX, USDC, USDT, XRP</t>
        </is>
      </c>
      <c r="O1170" t="n">
        <v>67</v>
      </c>
      <c r="P1170" s="3" t="inlineStr">
        <is>
          <t>https://evolvebets.com</t>
        </is>
      </c>
      <c r="Q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R1170" s="3" t="inlineStr">
        <is>
          <t>https://casino.guru/evolve-casino-review</t>
        </is>
      </c>
    </row>
    <row r="1171">
      <c r="A1171" t="n">
        <v>1170</v>
      </c>
      <c r="B1171" t="inlineStr">
        <is>
          <t>betpanda</t>
        </is>
      </c>
      <c r="C1171" t="n">
        <v>0.2956</v>
      </c>
      <c r="D1171" t="n">
        <v>0.3444</v>
      </c>
      <c r="E1171" t="n">
        <v>0.2</v>
      </c>
      <c r="F1171" t="inlineStr">
        <is>
          <t>No</t>
        </is>
      </c>
      <c r="G1171" s="3" t="inlineStr">
        <is>
          <t>Wettzo Casino</t>
        </is>
      </c>
      <c r="H1171" t="inlineStr">
        <is>
          <t>Borse Limited</t>
        </is>
      </c>
      <c r="I1171" t="inlineStr">
        <is>
          <t>MGA</t>
        </is>
      </c>
      <c r="J1171" t="inlineStr">
        <is>
          <t>2025</t>
        </is>
      </c>
      <c r="K1171" t="n">
        <v>6.8</v>
      </c>
      <c r="L1171" s="4" t="inlineStr">
        <is>
          <t>Yes</t>
        </is>
      </c>
      <c r="N1171" t="inlineStr">
        <is>
          <t>BCH, BTC, ETH, LTC, USDT</t>
        </is>
      </c>
      <c r="O1171" t="n">
        <v>130</v>
      </c>
      <c r="Q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R1171" s="3" t="inlineStr">
        <is>
          <t>https://casino.guru/wettzo-casino-review</t>
        </is>
      </c>
    </row>
    <row r="1172">
      <c r="A1172" t="n">
        <v>1171</v>
      </c>
      <c r="B1172" t="inlineStr">
        <is>
          <t>betpanda</t>
        </is>
      </c>
      <c r="C1172" t="n">
        <v>0.2954</v>
      </c>
      <c r="D1172" t="n">
        <v>0.299</v>
      </c>
      <c r="E1172" t="n">
        <v>0.1509</v>
      </c>
      <c r="F1172" t="inlineStr">
        <is>
          <t>No</t>
        </is>
      </c>
      <c r="G1172" s="3" t="inlineStr">
        <is>
          <t>Joo Casino</t>
        </is>
      </c>
      <c r="H1172" t="inlineStr">
        <is>
          <t>Stable Tech N.V</t>
        </is>
      </c>
      <c r="I1172" t="inlineStr">
        <is>
          <t>MGA</t>
        </is>
      </c>
      <c r="J1172" t="inlineStr">
        <is>
          <t>2014</t>
        </is>
      </c>
      <c r="K1172" t="n">
        <v>8.1</v>
      </c>
      <c r="L1172" s="4" t="inlineStr">
        <is>
          <t>Yes</t>
        </is>
      </c>
      <c r="M1172" s="4" t="inlineStr">
        <is>
          <t>Yes</t>
        </is>
      </c>
      <c r="N1172" t="inlineStr">
        <is>
          <t>ADA, BCH, BNB, BTC, DOGE, ETH, LTC, TRX, USDT, XRP</t>
        </is>
      </c>
      <c r="O1172" t="n">
        <v>179</v>
      </c>
      <c r="P1172" s="3" t="inlineStr">
        <is>
          <t>https://www.joocasino.live</t>
        </is>
      </c>
      <c r="Q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R1172" s="3" t="inlineStr">
        <is>
          <t>https://casino.guru/Joo-Casino-review</t>
        </is>
      </c>
    </row>
    <row r="1173">
      <c r="A1173" t="n">
        <v>1172</v>
      </c>
      <c r="B1173" t="inlineStr">
        <is>
          <t>betpanda</t>
        </is>
      </c>
      <c r="C1173" t="n">
        <v>0.2954</v>
      </c>
      <c r="D1173" t="n">
        <v>0.3073</v>
      </c>
      <c r="E1173" t="n">
        <v>0.2069</v>
      </c>
      <c r="F1173" t="inlineStr">
        <is>
          <t>No</t>
        </is>
      </c>
      <c r="G1173" s="3" t="inlineStr">
        <is>
          <t>Slotsmines Casino</t>
        </is>
      </c>
      <c r="H1173" t="inlineStr">
        <is>
          <t>Aveazure SRL</t>
        </is>
      </c>
      <c r="I1173" t="inlineStr">
        <is>
          <t>Kahnawake</t>
        </is>
      </c>
      <c r="J1173" t="inlineStr">
        <is>
          <t>2023</t>
        </is>
      </c>
      <c r="K1173" t="n">
        <v>6.8</v>
      </c>
      <c r="L1173" s="4" t="inlineStr">
        <is>
          <t>Yes</t>
        </is>
      </c>
      <c r="M1173" s="4" t="inlineStr">
        <is>
          <t>Yes</t>
        </is>
      </c>
      <c r="N1173" t="inlineStr">
        <is>
          <t>ADA, BCH, BNB, BTC, DOGE, ETH, LTC, USDT</t>
        </is>
      </c>
      <c r="O1173" t="n">
        <v>178</v>
      </c>
      <c r="Q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R1173" s="3" t="inlineStr">
        <is>
          <t>https://casino.guru/slotsmines-casino-review</t>
        </is>
      </c>
    </row>
    <row r="1174">
      <c r="A1174" t="n">
        <v>1173</v>
      </c>
      <c r="B1174" t="inlineStr">
        <is>
          <t>betpanda</t>
        </is>
      </c>
      <c r="C1174" t="n">
        <v>0.2953</v>
      </c>
      <c r="D1174" t="n">
        <v>0.3026</v>
      </c>
      <c r="E1174" t="n">
        <v>0.1795</v>
      </c>
      <c r="F1174" t="inlineStr">
        <is>
          <t>No</t>
        </is>
      </c>
      <c r="G1174" s="3" t="inlineStr">
        <is>
          <t>Frumzi Casino</t>
        </is>
      </c>
      <c r="I1174" t="inlineStr">
        <is>
          <t>Anjouan</t>
        </is>
      </c>
      <c r="J1174" t="inlineStr">
        <is>
          <t>2020</t>
        </is>
      </c>
      <c r="K1174" t="n">
        <v>8.5</v>
      </c>
      <c r="L1174" s="5" t="inlineStr">
        <is>
          <t>No</t>
        </is>
      </c>
      <c r="N1174" t="inlineStr">
        <is>
          <t>ADA, BCH, BTC, DOGE, ETH, LTC, USDC, USDT, XRP</t>
        </is>
      </c>
      <c r="O1174" t="n">
        <v>125</v>
      </c>
      <c r="P1174" s="3" t="inlineStr">
        <is>
          <t>https://frumzi-0064.com</t>
        </is>
      </c>
      <c r="Q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R1174" s="3" t="inlineStr">
        <is>
          <t>https://casino.guru/frumzi-casino-review</t>
        </is>
      </c>
    </row>
    <row r="1175">
      <c r="A1175" t="n">
        <v>1174</v>
      </c>
      <c r="B1175" t="inlineStr">
        <is>
          <t>betpanda</t>
        </is>
      </c>
      <c r="C1175" t="n">
        <v>0.2953</v>
      </c>
      <c r="D1175" t="n">
        <v>0.2621</v>
      </c>
      <c r="E1175" t="n">
        <v>0.2121</v>
      </c>
      <c r="F1175" t="inlineStr">
        <is>
          <t>No</t>
        </is>
      </c>
      <c r="G1175" s="3" t="inlineStr">
        <is>
          <t>Spinoloco Casino</t>
        </is>
      </c>
      <c r="H1175" t="inlineStr">
        <is>
          <t>MEDIAL N.V.</t>
        </is>
      </c>
      <c r="I1175" t="inlineStr">
        <is>
          <t>Curacao</t>
        </is>
      </c>
      <c r="J1175" t="inlineStr">
        <is>
          <t>2023</t>
        </is>
      </c>
      <c r="K1175" t="n">
        <v>7.5</v>
      </c>
      <c r="L1175" s="4" t="inlineStr">
        <is>
          <t>Yes</t>
        </is>
      </c>
      <c r="N1175" t="inlineStr">
        <is>
          <t>BTC, DOGE, ETH, LTC, USDC, USDT, XRP</t>
        </is>
      </c>
      <c r="O1175" t="n">
        <v>57</v>
      </c>
      <c r="Q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R1175" s="3" t="inlineStr">
        <is>
          <t>https://casino.guru/spinoloco-casino-review</t>
        </is>
      </c>
    </row>
    <row r="1176">
      <c r="A1176" t="n">
        <v>1175</v>
      </c>
      <c r="B1176" t="inlineStr">
        <is>
          <t>thrill</t>
        </is>
      </c>
      <c r="C1176" t="n">
        <v>0.2952</v>
      </c>
      <c r="D1176" t="n">
        <v>0.1462</v>
      </c>
      <c r="E1176" t="n">
        <v>0.375</v>
      </c>
      <c r="F1176" t="inlineStr">
        <is>
          <t>No</t>
        </is>
      </c>
      <c r="G1176" s="3" t="inlineStr">
        <is>
          <t>BeatBet Casino</t>
        </is>
      </c>
      <c r="H1176" t="inlineStr">
        <is>
          <t>Royal Bonanza N.V.</t>
        </is>
      </c>
      <c r="I1176" t="inlineStr">
        <is>
          <t>MGA</t>
        </is>
      </c>
      <c r="J1176" t="inlineStr">
        <is>
          <t>2025</t>
        </is>
      </c>
      <c r="K1176" t="n">
        <v>6.7</v>
      </c>
      <c r="L1176" s="4" t="inlineStr">
        <is>
          <t>Yes</t>
        </is>
      </c>
      <c r="N1176" t="inlineStr">
        <is>
          <t>ADA, ALGO, ARB, BCH, BNB, BTC, DAI, DOGE, DOT, ETH, LINK, LTC, POL, SHIB, SOL, TON, TRX, USDC, USDT, XLM, XMR, XRP</t>
        </is>
      </c>
      <c r="O1176" t="n">
        <v>110</v>
      </c>
      <c r="Q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R1176" s="3" t="inlineStr">
        <is>
          <t>https://casino.guru/beatbet-casino-review</t>
        </is>
      </c>
    </row>
    <row r="1177">
      <c r="A1177" t="n">
        <v>1176</v>
      </c>
      <c r="B1177" t="inlineStr">
        <is>
          <t>betpanda</t>
        </is>
      </c>
      <c r="C1177" t="n">
        <v>0.2951</v>
      </c>
      <c r="D1177" t="n">
        <v>0.2383</v>
      </c>
      <c r="E1177" t="n">
        <v>0.2857</v>
      </c>
      <c r="F1177" t="inlineStr">
        <is>
          <t>No</t>
        </is>
      </c>
      <c r="G1177" s="3" t="inlineStr">
        <is>
          <t>FairPari Casino</t>
        </is>
      </c>
      <c r="H1177" t="inlineStr">
        <is>
          <t>CENTRALD B.V.</t>
        </is>
      </c>
      <c r="I1177" t="inlineStr">
        <is>
          <t>MGA</t>
        </is>
      </c>
      <c r="J1177" t="inlineStr">
        <is>
          <t>2024</t>
        </is>
      </c>
      <c r="K1177" t="n">
        <v>6.5</v>
      </c>
      <c r="L1177" s="4" t="inlineStr">
        <is>
          <t>Yes</t>
        </is>
      </c>
      <c r="N1177" t="inlineStr">
        <is>
          <t>ADA, ALGO, ARB, AVAX, BCH, BNB, BTC, DAI, DOGE, DOT, ETH, LINK, LTC, POL, SHIB, SOL, TON, TRX, USDC, USDT, XLM, XMR, XRP</t>
        </is>
      </c>
      <c r="O1177" t="n">
        <v>166</v>
      </c>
      <c r="Q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R1177" s="3" t="inlineStr">
        <is>
          <t>https://casino.guru/fairpari-casino-review</t>
        </is>
      </c>
    </row>
    <row r="1178">
      <c r="A1178" t="n">
        <v>1177</v>
      </c>
      <c r="B1178" t="inlineStr">
        <is>
          <t>betpanda</t>
        </is>
      </c>
      <c r="C1178" t="n">
        <v>0.295</v>
      </c>
      <c r="D1178" t="n">
        <v>0.2398</v>
      </c>
      <c r="E1178" t="n">
        <v>0.2581</v>
      </c>
      <c r="F1178" t="inlineStr">
        <is>
          <t>No</t>
        </is>
      </c>
      <c r="G1178" s="3" t="inlineStr">
        <is>
          <t>Cashwin Casino</t>
        </is>
      </c>
      <c r="H1178" t="inlineStr">
        <is>
          <t>Willx N.V.</t>
        </is>
      </c>
      <c r="I1178" t="inlineStr">
        <is>
          <t>Curacao</t>
        </is>
      </c>
      <c r="J1178" t="inlineStr">
        <is>
          <t>2023</t>
        </is>
      </c>
      <c r="K1178" t="n">
        <v>8.800000000000001</v>
      </c>
      <c r="L1178" s="4" t="inlineStr">
        <is>
          <t>Yes</t>
        </is>
      </c>
      <c r="M1178" s="5" t="inlineStr">
        <is>
          <t>No</t>
        </is>
      </c>
      <c r="N1178" t="inlineStr">
        <is>
          <t>ADA, BCH, BTC, DOGE, ETH, LTC, SOL, USDC, USDT, XRP</t>
        </is>
      </c>
      <c r="O1178" t="n">
        <v>170</v>
      </c>
      <c r="Q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R1178" s="3" t="inlineStr">
        <is>
          <t>https://casino.guru/cashwin-casino-review</t>
        </is>
      </c>
    </row>
    <row r="1179">
      <c r="A1179" t="n">
        <v>1178</v>
      </c>
      <c r="B1179" t="inlineStr">
        <is>
          <t>betpanda</t>
        </is>
      </c>
      <c r="C1179" t="n">
        <v>0.295</v>
      </c>
      <c r="D1179" t="n">
        <v>0.2636</v>
      </c>
      <c r="E1179" t="n">
        <v>0.25</v>
      </c>
      <c r="F1179" t="inlineStr">
        <is>
          <t>No</t>
        </is>
      </c>
      <c r="G1179" s="3" t="inlineStr">
        <is>
          <t>LOOTRUN Casino</t>
        </is>
      </c>
      <c r="H1179" t="inlineStr">
        <is>
          <t>BLACKHOLE LIMITADA</t>
        </is>
      </c>
      <c r="I1179" t="inlineStr">
        <is>
          <t>Curacao</t>
        </is>
      </c>
      <c r="J1179" t="inlineStr">
        <is>
          <t>2021</t>
        </is>
      </c>
      <c r="K1179" t="n">
        <v>7</v>
      </c>
      <c r="L1179" s="4" t="inlineStr">
        <is>
          <t>Yes</t>
        </is>
      </c>
      <c r="N1179" t="inlineStr">
        <is>
          <t>BTC, ETH, LTC, TON, TRX, USDT</t>
        </is>
      </c>
      <c r="O1179" t="n">
        <v>66</v>
      </c>
      <c r="Q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R1179" s="3" t="inlineStr">
        <is>
          <t>https://casino.guru/lootrun-casino-review</t>
        </is>
      </c>
    </row>
    <row r="1180">
      <c r="A1180" t="n">
        <v>1179</v>
      </c>
      <c r="B1180" t="inlineStr">
        <is>
          <t>betpanda</t>
        </is>
      </c>
      <c r="C1180" t="n">
        <v>0.2948</v>
      </c>
      <c r="D1180" t="n">
        <v>0.2843</v>
      </c>
      <c r="E1180" t="n">
        <v>0.2308</v>
      </c>
      <c r="F1180" t="inlineStr">
        <is>
          <t>No</t>
        </is>
      </c>
      <c r="G1180" s="3" t="inlineStr">
        <is>
          <t>Pokies2Go Casino</t>
        </is>
      </c>
      <c r="H1180" t="inlineStr">
        <is>
          <t>Vivid Ventures Ltd</t>
        </is>
      </c>
      <c r="I1180" t="inlineStr">
        <is>
          <t>Curacao</t>
        </is>
      </c>
      <c r="J1180" t="inlineStr">
        <is>
          <t>2020</t>
        </is>
      </c>
      <c r="K1180" t="n">
        <v>6</v>
      </c>
      <c r="L1180" s="4" t="inlineStr">
        <is>
          <t>Yes</t>
        </is>
      </c>
      <c r="N1180" t="inlineStr">
        <is>
          <t>BCH, BNB, BTC, ETH, LTC, USDC, USDT</t>
        </is>
      </c>
      <c r="O1180" t="n">
        <v>58</v>
      </c>
      <c r="P1180" s="3" t="inlineStr">
        <is>
          <t>https://pokies2go.io</t>
        </is>
      </c>
      <c r="Q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R1180" s="3" t="inlineStr">
        <is>
          <t>https://casino.guru/pokies2go-casino-review</t>
        </is>
      </c>
    </row>
    <row r="1181">
      <c r="A1181" t="n">
        <v>1180</v>
      </c>
      <c r="B1181" t="inlineStr">
        <is>
          <t>betpanda</t>
        </is>
      </c>
      <c r="C1181" t="n">
        <v>0.2944</v>
      </c>
      <c r="D1181" t="n">
        <v>0.1852</v>
      </c>
      <c r="E1181" t="n">
        <v>0.35</v>
      </c>
      <c r="F1181" t="inlineStr">
        <is>
          <t>No</t>
        </is>
      </c>
      <c r="G1181" s="3" t="inlineStr">
        <is>
          <t>Fortunas Casino</t>
        </is>
      </c>
      <c r="H1181" t="inlineStr">
        <is>
          <t>TMHCR Ltd.</t>
        </is>
      </c>
      <c r="I1181" t="inlineStr">
        <is>
          <t>Anjouan</t>
        </is>
      </c>
      <c r="J1181" t="inlineStr">
        <is>
          <t>2024</t>
        </is>
      </c>
      <c r="K1181" t="n">
        <v>3.5</v>
      </c>
      <c r="L1181" s="4" t="inlineStr">
        <is>
          <t>Yes</t>
        </is>
      </c>
      <c r="N1181" t="inlineStr">
        <is>
          <t>BTC, DOGE, ETH, LTC, SOL, USDC, XRP</t>
        </is>
      </c>
      <c r="O1181" t="n">
        <v>55</v>
      </c>
      <c r="Q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R1181" s="3" t="inlineStr">
        <is>
          <t>https://casino.guru/fortunas-casino-review</t>
        </is>
      </c>
    </row>
    <row r="1182">
      <c r="A1182" t="n">
        <v>1181</v>
      </c>
      <c r="B1182" t="inlineStr">
        <is>
          <t>betpanda</t>
        </is>
      </c>
      <c r="C1182" t="n">
        <v>0.2936</v>
      </c>
      <c r="D1182" t="n">
        <v>0.1364</v>
      </c>
      <c r="E1182" t="n">
        <v>0.4211</v>
      </c>
      <c r="F1182" t="inlineStr">
        <is>
          <t>No</t>
        </is>
      </c>
      <c r="G1182" s="3" t="inlineStr">
        <is>
          <t>Betti Casino</t>
        </is>
      </c>
      <c r="H1182" t="inlineStr">
        <is>
          <t>Sefiarray B.V</t>
        </is>
      </c>
      <c r="I1182" t="inlineStr">
        <is>
          <t>Curacao</t>
        </is>
      </c>
      <c r="J1182" t="inlineStr">
        <is>
          <t>2022</t>
        </is>
      </c>
      <c r="K1182" t="n">
        <v>6.2</v>
      </c>
      <c r="L1182" s="4" t="inlineStr">
        <is>
          <t>Yes</t>
        </is>
      </c>
      <c r="M1182" s="4" t="inlineStr">
        <is>
          <t>Yes</t>
        </is>
      </c>
      <c r="N1182" t="inlineStr">
        <is>
          <t>BCH, BNB, BTC, DOGE, ETH, LTC, TRX, USDT, XRP</t>
        </is>
      </c>
      <c r="O1182" t="n">
        <v>27</v>
      </c>
      <c r="Q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R1182" s="3" t="inlineStr">
        <is>
          <t>https://casino.guru/betti-casino-review</t>
        </is>
      </c>
    </row>
    <row r="1183">
      <c r="A1183" t="n">
        <v>1182</v>
      </c>
      <c r="B1183" t="inlineStr">
        <is>
          <t>betpanda</t>
        </is>
      </c>
      <c r="C1183" t="n">
        <v>0.2935</v>
      </c>
      <c r="D1183" t="n">
        <v>0.2941</v>
      </c>
      <c r="E1183" t="n">
        <v>0.1892</v>
      </c>
      <c r="F1183" t="inlineStr">
        <is>
          <t>No</t>
        </is>
      </c>
      <c r="G1183" s="3" t="inlineStr">
        <is>
          <t>AmunRa Casino</t>
        </is>
      </c>
      <c r="I1183" t="inlineStr">
        <is>
          <t>Anjouan</t>
        </is>
      </c>
      <c r="J1183" t="inlineStr">
        <is>
          <t>2020</t>
        </is>
      </c>
      <c r="K1183" t="n">
        <v>8.5</v>
      </c>
      <c r="L1183" s="4" t="inlineStr">
        <is>
          <t>Yes</t>
        </is>
      </c>
      <c r="M1183" s="4" t="inlineStr">
        <is>
          <t>Yes</t>
        </is>
      </c>
      <c r="N1183" t="inlineStr">
        <is>
          <t>ADA, BCH, BTC, DOGE, ETH, LTC, USDC, USDT, XRP</t>
        </is>
      </c>
      <c r="O1183" t="n">
        <v>125</v>
      </c>
      <c r="P1183" s="3" t="inlineStr">
        <is>
          <t>https://amunra-5594.com</t>
        </is>
      </c>
      <c r="Q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R1183" s="3" t="inlineStr">
        <is>
          <t>https://casino.guru/amunra-casino-review</t>
        </is>
      </c>
    </row>
    <row r="1184">
      <c r="A1184" t="n">
        <v>1183</v>
      </c>
      <c r="B1184" t="inlineStr">
        <is>
          <t>betpanda</t>
        </is>
      </c>
      <c r="C1184" t="n">
        <v>0.2935</v>
      </c>
      <c r="D1184" t="n">
        <v>0.2773</v>
      </c>
      <c r="E1184" t="n">
        <v>0.2778</v>
      </c>
      <c r="F1184" t="inlineStr">
        <is>
          <t>No</t>
        </is>
      </c>
      <c r="G1184" s="3" t="inlineStr">
        <is>
          <t>TamamBet Casino</t>
        </is>
      </c>
      <c r="H1184" t="inlineStr">
        <is>
          <t>Ryker B.V.</t>
        </is>
      </c>
      <c r="I1184" t="inlineStr">
        <is>
          <t>Curacao</t>
        </is>
      </c>
      <c r="J1184" t="inlineStr">
        <is>
          <t>2021</t>
        </is>
      </c>
      <c r="K1184" t="n">
        <v>7.9</v>
      </c>
      <c r="L1184" s="4" t="inlineStr">
        <is>
          <t>Yes</t>
        </is>
      </c>
      <c r="N1184" t="inlineStr">
        <is>
          <t>BCH, BNB, ETH, LTC, USDT, XRP</t>
        </is>
      </c>
      <c r="O1184" t="n">
        <v>79</v>
      </c>
      <c r="Q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R1184" s="3" t="inlineStr">
        <is>
          <t>https://casino.guru/tamambet-casino-review</t>
        </is>
      </c>
    </row>
    <row r="1185">
      <c r="A1185" t="n">
        <v>1184</v>
      </c>
      <c r="B1185" t="inlineStr">
        <is>
          <t>betpanda</t>
        </is>
      </c>
      <c r="C1185" t="n">
        <v>0.2933</v>
      </c>
      <c r="D1185" t="n">
        <v>0.3287</v>
      </c>
      <c r="E1185" t="n">
        <v>0.125</v>
      </c>
      <c r="F1185" t="inlineStr">
        <is>
          <t>No</t>
        </is>
      </c>
      <c r="G1185" s="3" t="inlineStr">
        <is>
          <t>CrownPlay Casino</t>
        </is>
      </c>
      <c r="H1185" t="inlineStr">
        <is>
          <t>NovaForge Ltd</t>
        </is>
      </c>
      <c r="I1185" t="inlineStr">
        <is>
          <t>Anjouan</t>
        </is>
      </c>
      <c r="J1185" t="inlineStr">
        <is>
          <t>2023</t>
        </is>
      </c>
      <c r="K1185" t="n">
        <v>7.5</v>
      </c>
      <c r="L1185" s="4" t="inlineStr">
        <is>
          <t>Yes</t>
        </is>
      </c>
      <c r="M1185" s="4" t="inlineStr">
        <is>
          <t>Yes</t>
        </is>
      </c>
      <c r="N1185" t="inlineStr">
        <is>
          <t>ADA, BCH, BTC, DOGE, ETH, LTC, USDC, USDT, XRP</t>
        </is>
      </c>
      <c r="O1185" t="n">
        <v>117</v>
      </c>
      <c r="Q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R1185" s="3" t="inlineStr">
        <is>
          <t>https://casino.guru/crownplay-casino-review</t>
        </is>
      </c>
    </row>
    <row r="1186">
      <c r="A1186" t="n">
        <v>1185</v>
      </c>
      <c r="B1186" t="inlineStr">
        <is>
          <t>betpanda</t>
        </is>
      </c>
      <c r="C1186" t="n">
        <v>0.2933</v>
      </c>
      <c r="D1186" t="n">
        <v>0.1478</v>
      </c>
      <c r="E1186" t="n">
        <v>0.4211</v>
      </c>
      <c r="F1186" t="inlineStr">
        <is>
          <t>No</t>
        </is>
      </c>
      <c r="G1186" s="3" t="inlineStr">
        <is>
          <t>Britsino Casino</t>
        </is>
      </c>
      <c r="I1186" t="inlineStr">
        <is>
          <t>MGA</t>
        </is>
      </c>
      <c r="J1186" t="inlineStr">
        <is>
          <t>2025</t>
        </is>
      </c>
      <c r="K1186" t="n">
        <v>6.4</v>
      </c>
      <c r="L1186" s="4" t="inlineStr">
        <is>
          <t>Yes</t>
        </is>
      </c>
      <c r="N1186" t="inlineStr">
        <is>
          <t>ADA, BCH, BNB, BTC, DOGE, ETH, LTC, TRX, USDT, XRP</t>
        </is>
      </c>
      <c r="O1186" t="n">
        <v>59</v>
      </c>
      <c r="Q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R1186" s="3" t="inlineStr">
        <is>
          <t>https://casino.guru/britsino-casino-review</t>
        </is>
      </c>
    </row>
    <row r="1187">
      <c r="A1187" t="n">
        <v>1186</v>
      </c>
      <c r="B1187" t="inlineStr">
        <is>
          <t>betpanda</t>
        </is>
      </c>
      <c r="C1187" t="n">
        <v>0.2933</v>
      </c>
      <c r="D1187" t="n">
        <v>0.2833</v>
      </c>
      <c r="E1187" t="n">
        <v>0.25</v>
      </c>
      <c r="F1187" t="inlineStr">
        <is>
          <t>No</t>
        </is>
      </c>
      <c r="G1187" s="3" t="inlineStr">
        <is>
          <t>Volta Casino</t>
        </is>
      </c>
      <c r="I1187" t="inlineStr">
        <is>
          <t>Curacao</t>
        </is>
      </c>
      <c r="J1187" t="inlineStr">
        <is>
          <t>2019</t>
        </is>
      </c>
      <c r="K1187" t="n">
        <v>6.2</v>
      </c>
      <c r="L1187" s="4" t="inlineStr">
        <is>
          <t>Yes</t>
        </is>
      </c>
      <c r="N1187" t="inlineStr">
        <is>
          <t>BTC, ETH, LTC, USDC, XRP</t>
        </is>
      </c>
      <c r="O1187" t="n">
        <v>81</v>
      </c>
      <c r="P1187" s="3" t="inlineStr">
        <is>
          <t>https://vltwin.org</t>
        </is>
      </c>
      <c r="Q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R1187" s="3" t="inlineStr">
        <is>
          <t>https://casino.guru/volta-casino-review</t>
        </is>
      </c>
    </row>
    <row r="1188">
      <c r="A1188" t="n">
        <v>1187</v>
      </c>
      <c r="B1188" t="inlineStr">
        <is>
          <t>betpanda</t>
        </is>
      </c>
      <c r="C1188" t="n">
        <v>0.2933</v>
      </c>
      <c r="D1188" t="n">
        <v>0.22</v>
      </c>
      <c r="E1188" t="n">
        <v>0.2667</v>
      </c>
      <c r="F1188" t="inlineStr">
        <is>
          <t>No</t>
        </is>
      </c>
      <c r="G1188" s="3" t="inlineStr">
        <is>
          <t>Betxsure Casino</t>
        </is>
      </c>
      <c r="H1188" t="inlineStr">
        <is>
          <t>XGS TECNOLOGIA E CONSULTORIA DA INFORMACAO LTDA</t>
        </is>
      </c>
      <c r="I1188" t="inlineStr">
        <is>
          <t>Curacao</t>
        </is>
      </c>
      <c r="J1188" t="inlineStr">
        <is>
          <t>2025</t>
        </is>
      </c>
      <c r="K1188" t="n">
        <v>6</v>
      </c>
      <c r="L1188" s="4" t="inlineStr">
        <is>
          <t>Yes</t>
        </is>
      </c>
      <c r="N1188" t="inlineStr">
        <is>
          <t>BNB, BTC, DOGE, ETH, LTC, POL, TRX, USDT, XRP</t>
        </is>
      </c>
      <c r="O1188" t="n">
        <v>110</v>
      </c>
      <c r="Q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R1188" s="3" t="inlineStr">
        <is>
          <t>https://casino.guru/betxsure-casino-review</t>
        </is>
      </c>
    </row>
    <row r="1189">
      <c r="A1189" t="n">
        <v>1188</v>
      </c>
      <c r="B1189" t="inlineStr">
        <is>
          <t>betpanda</t>
        </is>
      </c>
      <c r="C1189" t="n">
        <v>0.2933</v>
      </c>
      <c r="D1189" t="n">
        <v>0.0833</v>
      </c>
      <c r="E1189" t="n">
        <v>0.45</v>
      </c>
      <c r="F1189" t="inlineStr">
        <is>
          <t>No</t>
        </is>
      </c>
      <c r="G1189" s="3" t="inlineStr">
        <is>
          <t>GMSDeluxe Casino</t>
        </is>
      </c>
      <c r="J1189" t="inlineStr">
        <is>
          <t>2013</t>
        </is>
      </c>
      <c r="K1189" t="n">
        <v>5.2</v>
      </c>
      <c r="L1189" s="4" t="inlineStr">
        <is>
          <t>Yes</t>
        </is>
      </c>
      <c r="N1189" t="inlineStr">
        <is>
          <t>BNB, BTC, DOGE, ETH, LTC, TON, TRX, USDC, USDT</t>
        </is>
      </c>
      <c r="O1189" t="n">
        <v>18</v>
      </c>
      <c r="P1189" s="3" t="inlineStr">
        <is>
          <t>https://gmsdeluxe.com</t>
        </is>
      </c>
      <c r="Q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R1189" s="3" t="inlineStr">
        <is>
          <t>https://casino.guru/gmsdeluxe-casino-review</t>
        </is>
      </c>
    </row>
    <row r="1190">
      <c r="A1190" t="n">
        <v>1189</v>
      </c>
      <c r="B1190" t="inlineStr">
        <is>
          <t>betpanda</t>
        </is>
      </c>
      <c r="C1190" t="n">
        <v>0.2931</v>
      </c>
      <c r="D1190" t="n">
        <v>0.192</v>
      </c>
      <c r="E1190" t="n">
        <v>0.375</v>
      </c>
      <c r="F1190" t="inlineStr">
        <is>
          <t>No</t>
        </is>
      </c>
      <c r="G1190" s="3" t="inlineStr">
        <is>
          <t>Flashbet Casino</t>
        </is>
      </c>
      <c r="H1190" t="inlineStr">
        <is>
          <t>Extra Garlic Ltd</t>
        </is>
      </c>
      <c r="I1190" t="inlineStr">
        <is>
          <t>Anjouan</t>
        </is>
      </c>
      <c r="J1190" t="inlineStr">
        <is>
          <t>2026</t>
        </is>
      </c>
      <c r="K1190" t="n">
        <v>6</v>
      </c>
      <c r="L1190" s="4" t="inlineStr">
        <is>
          <t>Yes</t>
        </is>
      </c>
      <c r="N1190" t="inlineStr">
        <is>
          <t>ADA, AVAX, BCH, BNB, BTC, DOGE, DOT, ETH, LTC, TRX, UNI, USDC, USDT, XLM, XRP</t>
        </is>
      </c>
      <c r="O1190" t="n">
        <v>76</v>
      </c>
      <c r="Q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R1190" s="3" t="inlineStr">
        <is>
          <t>https://casino.guru/flashbet-casino-review</t>
        </is>
      </c>
    </row>
    <row r="1191">
      <c r="A1191" t="n">
        <v>1190</v>
      </c>
      <c r="B1191" t="inlineStr">
        <is>
          <t>thrill</t>
        </is>
      </c>
      <c r="C1191" t="n">
        <v>0.2931</v>
      </c>
      <c r="D1191" t="n">
        <v>0.2549</v>
      </c>
      <c r="E1191" t="n">
        <v>0.3333</v>
      </c>
      <c r="F1191" t="inlineStr">
        <is>
          <t>No</t>
        </is>
      </c>
      <c r="G1191" s="3" t="inlineStr">
        <is>
          <t>VipGame Casino</t>
        </is>
      </c>
      <c r="H1191" t="inlineStr">
        <is>
          <t>Orionstar B.V.</t>
        </is>
      </c>
      <c r="J1191" t="inlineStr">
        <is>
          <t>2019</t>
        </is>
      </c>
      <c r="K1191" t="n">
        <v>4.8</v>
      </c>
      <c r="L1191" s="4" t="inlineStr">
        <is>
          <t>Yes</t>
        </is>
      </c>
      <c r="N1191" t="inlineStr">
        <is>
          <t>APE, BTC, DOGE, ETH, LTC, TRX, UNI, USDT</t>
        </is>
      </c>
      <c r="O1191" t="n">
        <v>25</v>
      </c>
      <c r="P1191" s="3" t="inlineStr">
        <is>
          <t>https://vipgame.io</t>
        </is>
      </c>
      <c r="Q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R1191" s="3" t="inlineStr">
        <is>
          <t>https://casino.guru/vipgame-casino-review</t>
        </is>
      </c>
    </row>
    <row r="1192">
      <c r="A1192" t="n">
        <v>1191</v>
      </c>
      <c r="B1192" t="inlineStr">
        <is>
          <t>betpanda</t>
        </is>
      </c>
      <c r="C1192" t="n">
        <v>0.2928</v>
      </c>
      <c r="D1192" t="n">
        <v>0.2937</v>
      </c>
      <c r="E1192" t="n">
        <v>0.1875</v>
      </c>
      <c r="F1192" t="inlineStr">
        <is>
          <t>No</t>
        </is>
      </c>
      <c r="G1192" s="3" t="inlineStr">
        <is>
          <t>Wintopia Casino</t>
        </is>
      </c>
      <c r="I1192" t="inlineStr">
        <is>
          <t>MGA</t>
        </is>
      </c>
      <c r="J1192" t="inlineStr">
        <is>
          <t>2023</t>
        </is>
      </c>
      <c r="K1192" t="n">
        <v>8.6</v>
      </c>
      <c r="L1192" s="4" t="inlineStr">
        <is>
          <t>Yes</t>
        </is>
      </c>
      <c r="M1192" s="4" t="inlineStr">
        <is>
          <t>Yes</t>
        </is>
      </c>
      <c r="N1192" t="inlineStr">
        <is>
          <t>BTC, DOGE, ETH, LTC, USDC, USDT</t>
        </is>
      </c>
      <c r="O1192" t="n">
        <v>90</v>
      </c>
      <c r="Q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R1192" s="3" t="inlineStr">
        <is>
          <t>https://casino.guru/wintopia-casino-review</t>
        </is>
      </c>
    </row>
    <row r="1193">
      <c r="A1193" t="n">
        <v>1192</v>
      </c>
      <c r="B1193" t="inlineStr">
        <is>
          <t>betpanda</t>
        </is>
      </c>
      <c r="C1193" t="n">
        <v>0.2928</v>
      </c>
      <c r="D1193" t="n">
        <v>0.3212</v>
      </c>
      <c r="E1193" t="n">
        <v>0.1373</v>
      </c>
      <c r="F1193" t="inlineStr">
        <is>
          <t>No</t>
        </is>
      </c>
      <c r="G1193" s="3" t="inlineStr">
        <is>
          <t>NovaJackpot Casino</t>
        </is>
      </c>
      <c r="H1193" t="inlineStr">
        <is>
          <t>NovaForge Ltd</t>
        </is>
      </c>
      <c r="I1193" t="inlineStr">
        <is>
          <t>Anjouan</t>
        </is>
      </c>
      <c r="J1193" t="inlineStr">
        <is>
          <t>2023</t>
        </is>
      </c>
      <c r="K1193" t="n">
        <v>8.1</v>
      </c>
      <c r="L1193" s="4" t="inlineStr">
        <is>
          <t>Yes</t>
        </is>
      </c>
      <c r="M1193" s="4" t="inlineStr">
        <is>
          <t>Yes</t>
        </is>
      </c>
      <c r="N1193" t="inlineStr">
        <is>
          <t>ADA, BCH, BTC, DOGE, ETH, LTC, USDC, USDT, XRP</t>
        </is>
      </c>
      <c r="O1193" t="n">
        <v>108</v>
      </c>
      <c r="Q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R1193" s="3" t="inlineStr">
        <is>
          <t>https://casino.guru/novajackpot-casino-review</t>
        </is>
      </c>
    </row>
    <row r="1194">
      <c r="A1194" t="n">
        <v>1193</v>
      </c>
      <c r="B1194" t="inlineStr">
        <is>
          <t>thrill</t>
        </is>
      </c>
      <c r="C1194" t="n">
        <v>0.2928</v>
      </c>
      <c r="D1194" t="n">
        <v>0.1868</v>
      </c>
      <c r="E1194" t="n">
        <v>0.3704</v>
      </c>
      <c r="F1194" t="inlineStr">
        <is>
          <t>No</t>
        </is>
      </c>
      <c r="G1194" s="3" t="inlineStr">
        <is>
          <t>TNT.BET Casino</t>
        </is>
      </c>
      <c r="H1194" t="inlineStr">
        <is>
          <t>SoftPlay Limitada</t>
        </is>
      </c>
      <c r="I1194" t="inlineStr">
        <is>
          <t>Anjouan</t>
        </is>
      </c>
      <c r="J1194" t="inlineStr">
        <is>
          <t>2024</t>
        </is>
      </c>
      <c r="K1194" t="n">
        <v>7.3</v>
      </c>
      <c r="L1194" s="4" t="inlineStr">
        <is>
          <t>Yes</t>
        </is>
      </c>
      <c r="N1194" t="inlineStr">
        <is>
          <t>ADA, AVAX, BCH, BNB, BTC, DOGE, DOT, ETH, LTC, POL, SOL, TRX, USDT, XMR</t>
        </is>
      </c>
      <c r="O1194" t="n">
        <v>69</v>
      </c>
      <c r="Q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R1194" s="3" t="inlineStr">
        <is>
          <t>https://casino.guru/tnt-bet-casino-review</t>
        </is>
      </c>
    </row>
    <row r="1195">
      <c r="A1195" t="n">
        <v>1194</v>
      </c>
      <c r="B1195" t="inlineStr">
        <is>
          <t>betpanda</t>
        </is>
      </c>
      <c r="C1195" t="n">
        <v>0.2928</v>
      </c>
      <c r="D1195" t="n">
        <v>0.3147</v>
      </c>
      <c r="E1195" t="n">
        <v>0.1489</v>
      </c>
      <c r="F1195" t="inlineStr">
        <is>
          <t>No</t>
        </is>
      </c>
      <c r="G1195" s="3" t="inlineStr">
        <is>
          <t>Midarion Casino</t>
        </is>
      </c>
      <c r="I1195" t="inlineStr">
        <is>
          <t>Tobique</t>
        </is>
      </c>
      <c r="J1195" t="inlineStr">
        <is>
          <t>2024</t>
        </is>
      </c>
      <c r="K1195" t="n">
        <v>7.1</v>
      </c>
      <c r="L1195" s="5" t="inlineStr">
        <is>
          <t>No</t>
        </is>
      </c>
      <c r="M1195" s="4" t="inlineStr">
        <is>
          <t>Yes</t>
        </is>
      </c>
      <c r="N1195" t="inlineStr">
        <is>
          <t>ADA, BCH, BTC, DOGE, ETH, LTC, USDC, USDT, XRP</t>
        </is>
      </c>
      <c r="O1195" t="n">
        <v>115</v>
      </c>
      <c r="Q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R1195" s="3" t="inlineStr">
        <is>
          <t>https://casino.guru/midasluck-casino-review</t>
        </is>
      </c>
    </row>
    <row r="1196">
      <c r="A1196" t="n">
        <v>1195</v>
      </c>
      <c r="B1196" t="inlineStr">
        <is>
          <t>thrill</t>
        </is>
      </c>
      <c r="C1196" t="n">
        <v>0.2927</v>
      </c>
      <c r="D1196" t="n">
        <v>0.2674</v>
      </c>
      <c r="E1196" t="n">
        <v>0.2353</v>
      </c>
      <c r="F1196" t="inlineStr">
        <is>
          <t>No</t>
        </is>
      </c>
      <c r="G1196" s="3" t="inlineStr">
        <is>
          <t>Spinplatinum Casino</t>
        </is>
      </c>
      <c r="I1196" t="inlineStr">
        <is>
          <t>Curacao</t>
        </is>
      </c>
      <c r="J1196" t="inlineStr">
        <is>
          <t>2025</t>
        </is>
      </c>
      <c r="K1196" t="n">
        <v>2.2</v>
      </c>
      <c r="L1196" s="4" t="inlineStr">
        <is>
          <t>Yes</t>
        </is>
      </c>
      <c r="N1196" t="inlineStr">
        <is>
          <t>BCH, BTC, ETH, LINK, LTC, USDC, USDT, XLM, XRP</t>
        </is>
      </c>
      <c r="O1196" t="n">
        <v>70</v>
      </c>
      <c r="Q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R1196" s="3" t="inlineStr">
        <is>
          <t>https://casino.guru/spinplatinum-casino-review</t>
        </is>
      </c>
    </row>
    <row r="1197">
      <c r="A1197" t="n">
        <v>1196</v>
      </c>
      <c r="B1197" t="inlineStr">
        <is>
          <t>betpanda</t>
        </is>
      </c>
      <c r="C1197" t="n">
        <v>0.2926</v>
      </c>
      <c r="D1197" t="n">
        <v>0.2752</v>
      </c>
      <c r="E1197" t="n">
        <v>0.24</v>
      </c>
      <c r="F1197" t="inlineStr">
        <is>
          <t>No</t>
        </is>
      </c>
      <c r="G1197" s="3" t="inlineStr">
        <is>
          <t>GBWin Casino</t>
        </is>
      </c>
      <c r="I1197" t="inlineStr">
        <is>
          <t>Anjouan</t>
        </is>
      </c>
      <c r="J1197" t="inlineStr">
        <is>
          <t>2024</t>
        </is>
      </c>
      <c r="K1197" t="n">
        <v>7.3</v>
      </c>
      <c r="L1197" s="4" t="inlineStr">
        <is>
          <t>Yes</t>
        </is>
      </c>
      <c r="N1197" t="inlineStr">
        <is>
          <t>ADA, BTC, ETH, LTC, TRX, USDT, XRP</t>
        </is>
      </c>
      <c r="O1197" t="n">
        <v>66</v>
      </c>
      <c r="Q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R1197" s="3" t="inlineStr">
        <is>
          <t>https://casino.guru/gbwin-casino-review</t>
        </is>
      </c>
    </row>
    <row r="1198">
      <c r="A1198" t="n">
        <v>1197</v>
      </c>
      <c r="B1198" t="inlineStr">
        <is>
          <t>thrill</t>
        </is>
      </c>
      <c r="C1198" t="n">
        <v>0.2925</v>
      </c>
      <c r="D1198" t="n">
        <v>0.188</v>
      </c>
      <c r="E1198" t="n">
        <v>0.3636</v>
      </c>
      <c r="F1198" t="inlineStr">
        <is>
          <t>No</t>
        </is>
      </c>
      <c r="G1198" s="3" t="inlineStr">
        <is>
          <t>Johnny24 Casino</t>
        </is>
      </c>
      <c r="J1198" t="inlineStr">
        <is>
          <t>2024</t>
        </is>
      </c>
      <c r="K1198" t="n">
        <v>7.3</v>
      </c>
      <c r="L1198" s="4" t="inlineStr">
        <is>
          <t>Yes</t>
        </is>
      </c>
      <c r="N1198" t="inlineStr">
        <is>
          <t>BCH, BTC, ETH, LTC, POL, TRX, USDC, USDT</t>
        </is>
      </c>
      <c r="O1198" t="n">
        <v>100</v>
      </c>
      <c r="Q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R1198" s="3" t="inlineStr">
        <is>
          <t>https://casino.guru/johnny24-casino-review</t>
        </is>
      </c>
    </row>
    <row r="1199">
      <c r="A1199" t="n">
        <v>1198</v>
      </c>
      <c r="B1199" t="inlineStr">
        <is>
          <t>betpanda</t>
        </is>
      </c>
      <c r="C1199" t="n">
        <v>0.2923</v>
      </c>
      <c r="D1199" t="n">
        <v>0.2794</v>
      </c>
      <c r="E1199" t="n">
        <v>0.2121</v>
      </c>
      <c r="F1199" t="inlineStr">
        <is>
          <t>No</t>
        </is>
      </c>
      <c r="G1199" s="3" t="inlineStr">
        <is>
          <t>Spirit Casino</t>
        </is>
      </c>
      <c r="H1199" t="inlineStr">
        <is>
          <t>Stable Tech N.V</t>
        </is>
      </c>
      <c r="I1199" t="inlineStr">
        <is>
          <t>MGA</t>
        </is>
      </c>
      <c r="J1199" t="inlineStr">
        <is>
          <t>2024</t>
        </is>
      </c>
      <c r="K1199" t="n">
        <v>8.699999999999999</v>
      </c>
      <c r="L1199" s="4" t="inlineStr">
        <is>
          <t>Yes</t>
        </is>
      </c>
      <c r="M1199" s="4" t="inlineStr">
        <is>
          <t>Yes</t>
        </is>
      </c>
      <c r="N1199" t="inlineStr">
        <is>
          <t>ADA, BCH, BNB, BTC, DOGE, ETH, LTC, TRX, USDT</t>
        </is>
      </c>
      <c r="O1199" t="n">
        <v>188</v>
      </c>
      <c r="Q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R1199" s="3" t="inlineStr">
        <is>
          <t>https://casino.guru/spirit-casino-review</t>
        </is>
      </c>
    </row>
    <row r="1200">
      <c r="A1200" t="n">
        <v>1199</v>
      </c>
      <c r="B1200" t="inlineStr">
        <is>
          <t>betpanda</t>
        </is>
      </c>
      <c r="C1200" t="n">
        <v>0.2921</v>
      </c>
      <c r="D1200" t="n">
        <v>0.2857</v>
      </c>
      <c r="E1200" t="n">
        <v>0.2</v>
      </c>
      <c r="F1200" t="inlineStr">
        <is>
          <t>No</t>
        </is>
      </c>
      <c r="G1200" s="3" t="inlineStr">
        <is>
          <t>Gomblingo Casino</t>
        </is>
      </c>
      <c r="I1200" t="inlineStr">
        <is>
          <t>Curacao</t>
        </is>
      </c>
      <c r="J1200" t="inlineStr">
        <is>
          <t>2023</t>
        </is>
      </c>
      <c r="K1200" t="n">
        <v>4.1</v>
      </c>
      <c r="L1200" s="4" t="inlineStr">
        <is>
          <t>Yes</t>
        </is>
      </c>
      <c r="M1200" s="4" t="inlineStr">
        <is>
          <t>Yes</t>
        </is>
      </c>
      <c r="N1200" t="inlineStr">
        <is>
          <t>BTC, ETH, LTC, USDC, USDT, XRP</t>
        </is>
      </c>
      <c r="O1200" t="n">
        <v>71</v>
      </c>
      <c r="Q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R1200" s="3" t="inlineStr">
        <is>
          <t>https://casino.guru/gomblingo-casino-review</t>
        </is>
      </c>
    </row>
    <row r="1201">
      <c r="A1201" t="n">
        <v>1200</v>
      </c>
      <c r="B1201" t="inlineStr">
        <is>
          <t>betpanda</t>
        </is>
      </c>
      <c r="C1201" t="n">
        <v>0.292</v>
      </c>
      <c r="D1201" t="n">
        <v>0.3197</v>
      </c>
      <c r="E1201" t="n">
        <v>0.1373</v>
      </c>
      <c r="F1201" t="inlineStr">
        <is>
          <t>No</t>
        </is>
      </c>
      <c r="G1201" s="3" t="inlineStr">
        <is>
          <t>BetAlice Casino</t>
        </is>
      </c>
      <c r="H1201" t="inlineStr">
        <is>
          <t>NovaForge Ltd</t>
        </is>
      </c>
      <c r="I1201" t="inlineStr">
        <is>
          <t>Anjouan</t>
        </is>
      </c>
      <c r="J1201" t="inlineStr">
        <is>
          <t>2024</t>
        </is>
      </c>
      <c r="K1201" t="n">
        <v>8.199999999999999</v>
      </c>
      <c r="L1201" s="5" t="inlineStr">
        <is>
          <t>No</t>
        </is>
      </c>
      <c r="M1201" s="4" t="inlineStr">
        <is>
          <t>Yes</t>
        </is>
      </c>
      <c r="N1201" t="inlineStr">
        <is>
          <t>ADA, BCH, BTC, DOGE, ETH, LTC, USDC, USDT, XRP</t>
        </is>
      </c>
      <c r="O1201" t="n">
        <v>121</v>
      </c>
      <c r="Q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R1201" s="3" t="inlineStr">
        <is>
          <t>https://casino.guru/betalice-casino-review</t>
        </is>
      </c>
    </row>
    <row r="1202">
      <c r="A1202" t="n">
        <v>1201</v>
      </c>
      <c r="B1202" t="inlineStr">
        <is>
          <t>betpanda</t>
        </is>
      </c>
      <c r="C1202" t="n">
        <v>0.292</v>
      </c>
      <c r="D1202" t="n">
        <v>0.2656</v>
      </c>
      <c r="E1202" t="n">
        <v>0.1923</v>
      </c>
      <c r="F1202" t="inlineStr">
        <is>
          <t>No</t>
        </is>
      </c>
      <c r="G1202" s="3" t="inlineStr">
        <is>
          <t>SpellWin Casino</t>
        </is>
      </c>
      <c r="I1202" t="inlineStr">
        <is>
          <t>Curacao</t>
        </is>
      </c>
      <c r="J1202" t="inlineStr">
        <is>
          <t>2024</t>
        </is>
      </c>
      <c r="K1202" t="n">
        <v>8.1</v>
      </c>
      <c r="L1202" s="4" t="inlineStr">
        <is>
          <t>Yes</t>
        </is>
      </c>
      <c r="N1202" t="inlineStr">
        <is>
          <t>ADA, APE, AVAX, BNB, BTC, DOGE, ETH, LINK, LTC, POL, SOL, TRX, USDC, USDT, XRP</t>
        </is>
      </c>
      <c r="O1202" t="n">
        <v>89</v>
      </c>
      <c r="Q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R1202" s="3" t="inlineStr">
        <is>
          <t>https://casino.guru/spellwin-casino-review</t>
        </is>
      </c>
    </row>
    <row r="1203">
      <c r="A1203" t="n">
        <v>1202</v>
      </c>
      <c r="B1203" t="inlineStr">
        <is>
          <t>betpanda</t>
        </is>
      </c>
      <c r="C1203" t="n">
        <v>0.2914</v>
      </c>
      <c r="D1203" t="n">
        <v>0.2365</v>
      </c>
      <c r="E1203" t="n">
        <v>0.1915</v>
      </c>
      <c r="F1203" t="inlineStr">
        <is>
          <t>No</t>
        </is>
      </c>
      <c r="G1203" s="3" t="inlineStr">
        <is>
          <t>BigBoost Casino</t>
        </is>
      </c>
      <c r="H1203" t="inlineStr">
        <is>
          <t>White Star B.V.</t>
        </is>
      </c>
      <c r="I1203" t="inlineStr">
        <is>
          <t>MGA</t>
        </is>
      </c>
      <c r="J1203" t="inlineStr">
        <is>
          <t>2023</t>
        </is>
      </c>
      <c r="K1203" t="n">
        <v>6.2</v>
      </c>
      <c r="L1203" s="4" t="inlineStr">
        <is>
          <t>Yes</t>
        </is>
      </c>
      <c r="N1203" t="inlineStr">
        <is>
          <t>BCH, BTC, DOGE, ETH, LTC, SOL, TRX, USDC, USDT, XRP</t>
        </is>
      </c>
      <c r="O1203" t="n">
        <v>110</v>
      </c>
      <c r="Q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R1203" s="3" t="inlineStr">
        <is>
          <t>https://casino.guru/bigboost-casino-review</t>
        </is>
      </c>
    </row>
    <row r="1204">
      <c r="A1204" t="n">
        <v>1203</v>
      </c>
      <c r="B1204" t="inlineStr">
        <is>
          <t>betpanda</t>
        </is>
      </c>
      <c r="C1204" t="n">
        <v>0.2913</v>
      </c>
      <c r="D1204" t="n">
        <v>0.2292</v>
      </c>
      <c r="E1204" t="n">
        <v>0.2593</v>
      </c>
      <c r="F1204" t="inlineStr">
        <is>
          <t>No</t>
        </is>
      </c>
      <c r="G1204" s="3" t="inlineStr">
        <is>
          <t>Vincispin Casino</t>
        </is>
      </c>
      <c r="I1204" t="inlineStr">
        <is>
          <t>MGA</t>
        </is>
      </c>
      <c r="J1204" t="inlineStr">
        <is>
          <t>2024</t>
        </is>
      </c>
      <c r="K1204" t="n">
        <v>8.1</v>
      </c>
      <c r="L1204" s="4" t="inlineStr">
        <is>
          <t>Yes</t>
        </is>
      </c>
      <c r="M1204" s="4" t="inlineStr">
        <is>
          <t>Yes</t>
        </is>
      </c>
      <c r="N1204" t="inlineStr">
        <is>
          <t>BTC, DOGE, ETH, LTC, TRX, USDT, XRP</t>
        </is>
      </c>
      <c r="O1204" t="n">
        <v>104</v>
      </c>
      <c r="Q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R1204" s="3" t="inlineStr">
        <is>
          <t>https://casino.guru/vincispin-casino-review</t>
        </is>
      </c>
    </row>
    <row r="1205">
      <c r="A1205" t="n">
        <v>1204</v>
      </c>
      <c r="B1205" t="inlineStr">
        <is>
          <t>betpanda</t>
        </is>
      </c>
      <c r="C1205" t="n">
        <v>0.2913</v>
      </c>
      <c r="D1205" t="n">
        <v>0.3169</v>
      </c>
      <c r="E1205" t="n">
        <v>0.14</v>
      </c>
      <c r="F1205" t="inlineStr">
        <is>
          <t>No</t>
        </is>
      </c>
      <c r="G1205" s="3" t="inlineStr">
        <is>
          <t>Beteum Casino</t>
        </is>
      </c>
      <c r="H1205" t="inlineStr">
        <is>
          <t>Casolinia Group</t>
        </is>
      </c>
      <c r="I1205" t="inlineStr">
        <is>
          <t>MGA</t>
        </is>
      </c>
      <c r="J1205" t="inlineStr">
        <is>
          <t>2024</t>
        </is>
      </c>
      <c r="K1205" t="n">
        <v>7.3</v>
      </c>
      <c r="L1205" s="4" t="inlineStr">
        <is>
          <t>Yes</t>
        </is>
      </c>
      <c r="M1205" s="4" t="inlineStr">
        <is>
          <t>Yes</t>
        </is>
      </c>
      <c r="N1205" t="inlineStr">
        <is>
          <t>ADA, BCH, BTC, DOGE, ETH, LTC, USDC, USDT, XRP</t>
        </is>
      </c>
      <c r="O1205" t="n">
        <v>114</v>
      </c>
      <c r="Q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R1205" s="3" t="inlineStr">
        <is>
          <t>https://casino.guru/beteum-casino-review</t>
        </is>
      </c>
    </row>
    <row r="1206">
      <c r="A1206" t="n">
        <v>1205</v>
      </c>
      <c r="B1206" t="inlineStr">
        <is>
          <t>betpanda</t>
        </is>
      </c>
      <c r="C1206" t="n">
        <v>0.2911</v>
      </c>
      <c r="D1206" t="n">
        <v>0.2476</v>
      </c>
      <c r="E1206" t="n">
        <v>0.2857</v>
      </c>
      <c r="F1206" t="inlineStr">
        <is>
          <t>No</t>
        </is>
      </c>
      <c r="G1206" s="3" t="inlineStr">
        <is>
          <t>Cosmoswin Casino</t>
        </is>
      </c>
      <c r="H1206" t="inlineStr">
        <is>
          <t>Final Enterprises N.V.</t>
        </is>
      </c>
      <c r="I1206" t="inlineStr">
        <is>
          <t>Curacao</t>
        </is>
      </c>
      <c r="J1206" t="inlineStr">
        <is>
          <t>2019</t>
        </is>
      </c>
      <c r="K1206" t="n">
        <v>6.4</v>
      </c>
      <c r="L1206" s="4" t="inlineStr">
        <is>
          <t>Yes</t>
        </is>
      </c>
      <c r="N1206" t="inlineStr">
        <is>
          <t>BCH, BTC, ETH, LTC, TRX, USDC, USDT</t>
        </is>
      </c>
      <c r="O1206" t="n">
        <v>58</v>
      </c>
      <c r="P1206" s="3" t="inlineStr">
        <is>
          <t>https://www.cosmoswin.com</t>
        </is>
      </c>
      <c r="Q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R1206" s="3" t="inlineStr">
        <is>
          <t>https://casino.guru/cosmoswin-casino-review</t>
        </is>
      </c>
    </row>
    <row r="1207">
      <c r="A1207" t="n">
        <v>1206</v>
      </c>
      <c r="B1207" t="inlineStr">
        <is>
          <t>betpanda</t>
        </is>
      </c>
      <c r="C1207" t="n">
        <v>0.291</v>
      </c>
      <c r="D1207" t="n">
        <v>0.3178</v>
      </c>
      <c r="E1207" t="n">
        <v>0.1373</v>
      </c>
      <c r="F1207" t="inlineStr">
        <is>
          <t>No</t>
        </is>
      </c>
      <c r="G1207" s="3" t="inlineStr">
        <is>
          <t>WishWin Casino</t>
        </is>
      </c>
      <c r="I1207" t="inlineStr">
        <is>
          <t>Anjouan</t>
        </is>
      </c>
      <c r="J1207" t="inlineStr">
        <is>
          <t>2025</t>
        </is>
      </c>
      <c r="K1207" t="n">
        <v>8.6</v>
      </c>
      <c r="L1207" s="4" t="inlineStr">
        <is>
          <t>Yes</t>
        </is>
      </c>
      <c r="M1207" s="4" t="inlineStr">
        <is>
          <t>Yes</t>
        </is>
      </c>
      <c r="N1207" t="inlineStr">
        <is>
          <t>ADA, BCH, BTC, DOGE, ETH, LTC, USDC, USDT, XRP</t>
        </is>
      </c>
      <c r="O1207" t="n">
        <v>97</v>
      </c>
      <c r="Q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R1207" s="3" t="inlineStr">
        <is>
          <t>https://casino.guru/wishwin-casino-review</t>
        </is>
      </c>
    </row>
    <row r="1208">
      <c r="A1208" t="n">
        <v>1207</v>
      </c>
      <c r="B1208" t="inlineStr">
        <is>
          <t>betpanda</t>
        </is>
      </c>
      <c r="C1208" t="n">
        <v>0.291</v>
      </c>
      <c r="D1208" t="n">
        <v>0.3261</v>
      </c>
      <c r="E1208" t="n">
        <v>0.1579</v>
      </c>
      <c r="F1208" t="inlineStr">
        <is>
          <t>No</t>
        </is>
      </c>
      <c r="G1208" s="3" t="inlineStr">
        <is>
          <t>WinGaga Casino</t>
        </is>
      </c>
      <c r="J1208" t="inlineStr">
        <is>
          <t>2024</t>
        </is>
      </c>
      <c r="K1208" t="n">
        <v>8.5</v>
      </c>
      <c r="L1208" s="4" t="inlineStr">
        <is>
          <t>Yes</t>
        </is>
      </c>
      <c r="N1208" t="inlineStr">
        <is>
          <t>ADA, BCH, BTC, ETH, LTC, USDC, USDT, XRP</t>
        </is>
      </c>
      <c r="O1208" t="n">
        <v>110</v>
      </c>
      <c r="Q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R1208" s="3" t="inlineStr">
        <is>
          <t>https://casino.guru/wingaga-casino-review</t>
        </is>
      </c>
    </row>
    <row r="1209">
      <c r="A1209" t="n">
        <v>1208</v>
      </c>
      <c r="B1209" t="inlineStr">
        <is>
          <t>betpanda</t>
        </is>
      </c>
      <c r="C1209" t="n">
        <v>0.291</v>
      </c>
      <c r="D1209" t="n">
        <v>0.0465</v>
      </c>
      <c r="E1209" t="n">
        <v>0.5</v>
      </c>
      <c r="F1209" t="inlineStr">
        <is>
          <t>No</t>
        </is>
      </c>
      <c r="G1209" s="3" t="inlineStr">
        <is>
          <t>Free Spin Casino</t>
        </is>
      </c>
      <c r="H1209" t="inlineStr">
        <is>
          <t>Skyline Media N.V.</t>
        </is>
      </c>
      <c r="J1209" t="inlineStr">
        <is>
          <t>2004</t>
        </is>
      </c>
      <c r="K1209" t="n">
        <v>7.35</v>
      </c>
      <c r="L1209" s="4" t="inlineStr">
        <is>
          <t>Yes</t>
        </is>
      </c>
      <c r="M1209" s="4" t="inlineStr">
        <is>
          <t>Yes</t>
        </is>
      </c>
      <c r="N1209" t="inlineStr">
        <is>
          <t>ADA, BNB, BTC, DOGE, ETH, LTC, SHIB, SOL, USDC, USDT, XRP</t>
        </is>
      </c>
      <c r="O1209" t="n">
        <v>17</v>
      </c>
      <c r="Q1209" s="3" t="inlineStr">
        <is>
          <t>https://external.lcb.org/site/339</t>
        </is>
      </c>
      <c r="R1209" s="3" t="inlineStr">
        <is>
          <t>https://casino.guru/Free-Spin-Casino-review</t>
        </is>
      </c>
    </row>
    <row r="1210">
      <c r="A1210" t="n">
        <v>1209</v>
      </c>
      <c r="B1210" t="inlineStr">
        <is>
          <t>betpanda</t>
        </is>
      </c>
      <c r="C1210" t="n">
        <v>0.2909</v>
      </c>
      <c r="D1210" t="n">
        <v>0.3169</v>
      </c>
      <c r="E1210" t="n">
        <v>0.1579</v>
      </c>
      <c r="F1210" t="inlineStr">
        <is>
          <t>No</t>
        </is>
      </c>
      <c r="G1210" s="3" t="inlineStr">
        <is>
          <t>WildTornado Casino</t>
        </is>
      </c>
      <c r="H1210" t="inlineStr">
        <is>
          <t>Dama N.V.</t>
        </is>
      </c>
      <c r="I1210" t="inlineStr">
        <is>
          <t>Curacao</t>
        </is>
      </c>
      <c r="J1210" t="inlineStr">
        <is>
          <t>2017</t>
        </is>
      </c>
      <c r="K1210" t="n">
        <v>9</v>
      </c>
      <c r="L1210" s="4" t="inlineStr">
        <is>
          <t>Yes</t>
        </is>
      </c>
      <c r="M1210" s="4" t="inlineStr">
        <is>
          <t>Yes</t>
        </is>
      </c>
      <c r="N1210" t="inlineStr">
        <is>
          <t>BCH, BTC, DOGE, ETH, LTC, USDT, XRP</t>
        </is>
      </c>
      <c r="O1210" t="n">
        <v>114</v>
      </c>
      <c r="P1210" s="3" t="inlineStr">
        <is>
          <t>https://www.wildtornado.casino</t>
        </is>
      </c>
      <c r="Q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R1210" s="3" t="inlineStr">
        <is>
          <t>https://casino.guru/WildTornado-Casino-review</t>
        </is>
      </c>
    </row>
    <row r="1211">
      <c r="A1211" t="n">
        <v>1210</v>
      </c>
      <c r="B1211" t="inlineStr">
        <is>
          <t>betpanda</t>
        </is>
      </c>
      <c r="C1211" t="n">
        <v>0.2909</v>
      </c>
      <c r="D1211" t="n">
        <v>0.1782</v>
      </c>
      <c r="E1211" t="n">
        <v>0.3214</v>
      </c>
      <c r="F1211" t="inlineStr">
        <is>
          <t>No</t>
        </is>
      </c>
      <c r="G1211" s="3" t="inlineStr">
        <is>
          <t>2aries Casino</t>
        </is>
      </c>
      <c r="H1211" t="inlineStr">
        <is>
          <t>Two Aries Group N.V.</t>
        </is>
      </c>
      <c r="I1211" t="inlineStr">
        <is>
          <t>Curacao</t>
        </is>
      </c>
      <c r="J1211" t="inlineStr">
        <is>
          <t>2023</t>
        </is>
      </c>
      <c r="K1211" t="n">
        <v>3.5</v>
      </c>
      <c r="L1211" s="4" t="inlineStr">
        <is>
          <t>Yes</t>
        </is>
      </c>
      <c r="N1211" t="inlineStr">
        <is>
          <t>BNB, BTC, BUSD, DOGE, ETH, LTC, TRX, TUSD, USDC, USDT, XRP</t>
        </is>
      </c>
      <c r="O1211" t="n">
        <v>46</v>
      </c>
      <c r="Q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R1211" s="3" t="inlineStr">
        <is>
          <t>https://casino.guru/2aries-casino-review</t>
        </is>
      </c>
    </row>
    <row r="1212">
      <c r="A1212" t="n">
        <v>1211</v>
      </c>
      <c r="B1212" t="inlineStr">
        <is>
          <t>thrill</t>
        </is>
      </c>
      <c r="C1212" t="n">
        <v>0.2908</v>
      </c>
      <c r="D1212" t="n">
        <v>0.2833</v>
      </c>
      <c r="E1212" t="n">
        <v>0.25</v>
      </c>
      <c r="F1212" t="inlineStr">
        <is>
          <t>No</t>
        </is>
      </c>
      <c r="G1212" s="3" t="inlineStr">
        <is>
          <t>Wikibet Casino</t>
        </is>
      </c>
      <c r="H1212" t="inlineStr">
        <is>
          <t>Geeker Technology N.V.</t>
        </is>
      </c>
      <c r="I1212" t="inlineStr">
        <is>
          <t>Curacao</t>
        </is>
      </c>
      <c r="J1212" t="inlineStr">
        <is>
          <t>2022</t>
        </is>
      </c>
      <c r="K1212" t="n">
        <v>5.5</v>
      </c>
      <c r="L1212" s="4" t="inlineStr">
        <is>
          <t>Yes</t>
        </is>
      </c>
      <c r="N1212" t="inlineStr">
        <is>
          <t>BCH, BTC, DOGE, ETH, LTC, USDT</t>
        </is>
      </c>
      <c r="O1212" t="n">
        <v>38</v>
      </c>
      <c r="Q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R1212" s="3" t="inlineStr">
        <is>
          <t>https://casino.guru/wikibet-casino-review</t>
        </is>
      </c>
    </row>
    <row r="1213">
      <c r="A1213" t="n">
        <v>1212</v>
      </c>
      <c r="B1213" t="inlineStr">
        <is>
          <t>thrill</t>
        </is>
      </c>
      <c r="C1213" t="n">
        <v>0.2907</v>
      </c>
      <c r="D1213" t="n">
        <v>0.1789</v>
      </c>
      <c r="E1213" t="n">
        <v>0.3077</v>
      </c>
      <c r="F1213" t="inlineStr">
        <is>
          <t>No</t>
        </is>
      </c>
      <c r="G1213" s="3" t="inlineStr">
        <is>
          <t>Spinko.me Casino</t>
        </is>
      </c>
      <c r="H1213" t="inlineStr">
        <is>
          <t>Buscarar SRL</t>
        </is>
      </c>
      <c r="I1213" t="inlineStr">
        <is>
          <t>Curacao</t>
        </is>
      </c>
      <c r="J1213" t="inlineStr">
        <is>
          <t>2026</t>
        </is>
      </c>
      <c r="K1213" t="n">
        <v>8.4</v>
      </c>
      <c r="L1213" s="4" t="inlineStr">
        <is>
          <t>Yes</t>
        </is>
      </c>
      <c r="N1213" t="inlineStr">
        <is>
          <t>ADA, APE, AVAX, BNB, BTC, DOGE, ETH, LINK, LTC, POL, SOL, TRX, USDC, USDT, XRP</t>
        </is>
      </c>
      <c r="O1213" t="n">
        <v>73</v>
      </c>
      <c r="Q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R1213" s="3" t="inlineStr">
        <is>
          <t>https://casino.guru/spinko-me-casino-review</t>
        </is>
      </c>
    </row>
    <row r="1214">
      <c r="A1214" t="n">
        <v>1213</v>
      </c>
      <c r="B1214" t="inlineStr">
        <is>
          <t>betpanda</t>
        </is>
      </c>
      <c r="C1214" t="n">
        <v>0.2906</v>
      </c>
      <c r="D1214" t="n">
        <v>0.3409</v>
      </c>
      <c r="E1214" t="n">
        <v>0.1515</v>
      </c>
      <c r="F1214" t="inlineStr">
        <is>
          <t>No</t>
        </is>
      </c>
      <c r="G1214" s="3" t="inlineStr">
        <is>
          <t>LevelUp Casino</t>
        </is>
      </c>
      <c r="H1214" t="inlineStr">
        <is>
          <t>Novatrix S.R.L.</t>
        </is>
      </c>
      <c r="I1214" t="inlineStr">
        <is>
          <t>Anjouan</t>
        </is>
      </c>
      <c r="J1214" t="inlineStr">
        <is>
          <t>2020</t>
        </is>
      </c>
      <c r="K1214" t="n">
        <v>9.1</v>
      </c>
      <c r="L1214" s="4" t="inlineStr">
        <is>
          <t>Yes</t>
        </is>
      </c>
      <c r="N1214" t="inlineStr">
        <is>
          <t>BCH, BTC, DOGE, ETH, LTC, USDT</t>
        </is>
      </c>
      <c r="O1214" t="n">
        <v>104</v>
      </c>
      <c r="P1214" s="3" t="inlineStr">
        <is>
          <t>https://levelupcasino.com</t>
        </is>
      </c>
      <c r="Q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R1214" s="3" t="inlineStr">
        <is>
          <t>https://casino.guru/levelup-casino-review</t>
        </is>
      </c>
    </row>
    <row r="1215">
      <c r="A1215" t="n">
        <v>1214</v>
      </c>
      <c r="B1215" t="inlineStr">
        <is>
          <t>betpanda</t>
        </is>
      </c>
      <c r="C1215" t="n">
        <v>0.2904</v>
      </c>
      <c r="D1215" t="n">
        <v>0.3008</v>
      </c>
      <c r="E1215" t="n">
        <v>0.2083</v>
      </c>
      <c r="F1215" t="inlineStr">
        <is>
          <t>No</t>
        </is>
      </c>
      <c r="G1215" s="3" t="inlineStr">
        <is>
          <t>GemBet Casino</t>
        </is>
      </c>
      <c r="H1215" t="inlineStr">
        <is>
          <t>Grand Complications N.V.</t>
        </is>
      </c>
      <c r="I1215" t="inlineStr">
        <is>
          <t>Curacao</t>
        </is>
      </c>
      <c r="J1215" t="inlineStr">
        <is>
          <t>2015</t>
        </is>
      </c>
      <c r="K1215" t="n">
        <v>8.6</v>
      </c>
      <c r="L1215" s="4" t="inlineStr">
        <is>
          <t>Yes</t>
        </is>
      </c>
      <c r="N1215" t="inlineStr">
        <is>
          <t>BTC, ETH, LTC, USDC, USDT</t>
        </is>
      </c>
      <c r="O1215" t="n">
        <v>100</v>
      </c>
      <c r="Q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R1215" s="3" t="inlineStr">
        <is>
          <t>https://casino.guru/gembet-casino-review</t>
        </is>
      </c>
    </row>
    <row r="1216">
      <c r="A1216" t="n">
        <v>1215</v>
      </c>
      <c r="B1216" t="inlineStr">
        <is>
          <t>betpanda</t>
        </is>
      </c>
      <c r="C1216" t="n">
        <v>0.2903</v>
      </c>
      <c r="D1216" t="n">
        <v>0.3066</v>
      </c>
      <c r="E1216" t="n">
        <v>0.1556</v>
      </c>
      <c r="F1216" t="inlineStr">
        <is>
          <t>No</t>
        </is>
      </c>
      <c r="G1216" s="3" t="inlineStr">
        <is>
          <t>ViperWin Casino</t>
        </is>
      </c>
      <c r="H1216" t="inlineStr">
        <is>
          <t>Casolinia Group</t>
        </is>
      </c>
      <c r="I1216" t="inlineStr">
        <is>
          <t>Anjouan</t>
        </is>
      </c>
      <c r="J1216" t="inlineStr">
        <is>
          <t>2024</t>
        </is>
      </c>
      <c r="K1216" t="n">
        <v>7.1</v>
      </c>
      <c r="L1216" s="4" t="inlineStr">
        <is>
          <t>Yes</t>
        </is>
      </c>
      <c r="M1216" s="4" t="inlineStr">
        <is>
          <t>Yes</t>
        </is>
      </c>
      <c r="N1216" t="inlineStr">
        <is>
          <t>ADA, BCH, BTC, DOGE, ETH, LTC, USDC, USDT, XRP</t>
        </is>
      </c>
      <c r="O1216" t="n">
        <v>106</v>
      </c>
      <c r="Q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R1216" s="3" t="inlineStr">
        <is>
          <t>https://casino.guru/viperwin-casino-review</t>
        </is>
      </c>
    </row>
    <row r="1217">
      <c r="A1217" t="n">
        <v>1216</v>
      </c>
      <c r="B1217" t="inlineStr">
        <is>
          <t>thrill</t>
        </is>
      </c>
      <c r="C1217" t="n">
        <v>0.2902</v>
      </c>
      <c r="D1217" t="n">
        <v>0.2549</v>
      </c>
      <c r="E1217" t="n">
        <v>0.3</v>
      </c>
      <c r="F1217" t="inlineStr">
        <is>
          <t>No</t>
        </is>
      </c>
      <c r="G1217" s="3" t="inlineStr">
        <is>
          <t>Vawzen Gaming Casino</t>
        </is>
      </c>
      <c r="H1217" t="inlineStr">
        <is>
          <t>Geeker Technology N.V.</t>
        </is>
      </c>
      <c r="I1217" t="inlineStr">
        <is>
          <t>Curacao</t>
        </is>
      </c>
      <c r="J1217" t="inlineStr">
        <is>
          <t>2025</t>
        </is>
      </c>
      <c r="K1217" t="n">
        <v>7</v>
      </c>
      <c r="L1217" s="4" t="inlineStr">
        <is>
          <t>Yes</t>
        </is>
      </c>
      <c r="N1217" t="inlineStr">
        <is>
          <t>BCH, BTC, DOGE, ETH, LTC, USDT</t>
        </is>
      </c>
      <c r="O1217" t="n">
        <v>25</v>
      </c>
      <c r="Q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R1217" s="3" t="inlineStr">
        <is>
          <t>https://casino.guru/vawzen-gaming-casino-review</t>
        </is>
      </c>
    </row>
    <row r="1218">
      <c r="A1218" t="n">
        <v>1217</v>
      </c>
      <c r="B1218" t="inlineStr">
        <is>
          <t>betpanda</t>
        </is>
      </c>
      <c r="C1218" t="n">
        <v>0.2901</v>
      </c>
      <c r="D1218" t="n">
        <v>0.2952</v>
      </c>
      <c r="E1218" t="n">
        <v>0.2174</v>
      </c>
      <c r="F1218" t="inlineStr">
        <is>
          <t>No</t>
        </is>
      </c>
      <c r="G1218" s="3" t="inlineStr">
        <is>
          <t>PingWin Casino</t>
        </is>
      </c>
      <c r="H1218" t="inlineStr">
        <is>
          <t>Entertainment Art BV</t>
        </is>
      </c>
      <c r="I1218" t="inlineStr">
        <is>
          <t>Curacao</t>
        </is>
      </c>
      <c r="J1218" t="inlineStr">
        <is>
          <t>2023</t>
        </is>
      </c>
      <c r="K1218" t="n">
        <v>6</v>
      </c>
      <c r="L1218" s="4" t="inlineStr">
        <is>
          <t>Yes</t>
        </is>
      </c>
      <c r="N1218" t="inlineStr">
        <is>
          <t>BTC, ETH, TON, TRX, USDT</t>
        </is>
      </c>
      <c r="O1218" t="n">
        <v>63</v>
      </c>
      <c r="Q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R1218" s="3" t="inlineStr">
        <is>
          <t>https://casino.guru/pingwin-casino-review</t>
        </is>
      </c>
    </row>
    <row r="1219">
      <c r="A1219" t="n">
        <v>1218</v>
      </c>
      <c r="B1219" t="inlineStr">
        <is>
          <t>thrill</t>
        </is>
      </c>
      <c r="C1219" t="n">
        <v>0.2901</v>
      </c>
      <c r="D1219" t="n">
        <v>0.1923</v>
      </c>
      <c r="E1219" t="n">
        <v>0.3478</v>
      </c>
      <c r="F1219" t="inlineStr">
        <is>
          <t>No</t>
        </is>
      </c>
      <c r="G1219" s="3" t="inlineStr">
        <is>
          <t>Riviera Casino</t>
        </is>
      </c>
      <c r="H1219" t="inlineStr">
        <is>
          <t>Riviera Entertainment B.V.</t>
        </is>
      </c>
      <c r="I1219" t="inlineStr">
        <is>
          <t>Curacao</t>
        </is>
      </c>
      <c r="J1219" t="inlineStr">
        <is>
          <t>2024</t>
        </is>
      </c>
      <c r="K1219" t="n">
        <v>5.9</v>
      </c>
      <c r="L1219" s="4" t="inlineStr">
        <is>
          <t>Yes</t>
        </is>
      </c>
      <c r="N1219" t="inlineStr">
        <is>
          <t>BCH, BTC, ETH, LTC, SOL, TRX, USDT, XRP</t>
        </is>
      </c>
      <c r="O1219" t="n">
        <v>23</v>
      </c>
      <c r="Q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R1219" s="3" t="inlineStr">
        <is>
          <t>https://casino.guru/riviera-casino-review</t>
        </is>
      </c>
    </row>
    <row r="1220">
      <c r="A1220" t="n">
        <v>1219</v>
      </c>
      <c r="B1220" t="inlineStr">
        <is>
          <t>betpanda</t>
        </is>
      </c>
      <c r="C1220" t="n">
        <v>0.2901</v>
      </c>
      <c r="D1220" t="n">
        <v>0.271</v>
      </c>
      <c r="E1220" t="n">
        <v>0.2778</v>
      </c>
      <c r="F1220" t="inlineStr">
        <is>
          <t>No</t>
        </is>
      </c>
      <c r="G1220" s="3" t="inlineStr">
        <is>
          <t>LuckyWave Casino</t>
        </is>
      </c>
      <c r="H1220" t="inlineStr">
        <is>
          <t>AMO GLOBAL S.R.L.</t>
        </is>
      </c>
      <c r="I1220" t="inlineStr">
        <is>
          <t>MGA</t>
        </is>
      </c>
      <c r="J1220" t="inlineStr">
        <is>
          <t>2024</t>
        </is>
      </c>
      <c r="K1220" t="n">
        <v>3.2</v>
      </c>
      <c r="L1220" s="4" t="inlineStr">
        <is>
          <t>Yes</t>
        </is>
      </c>
      <c r="N1220" t="inlineStr">
        <is>
          <t>BCH, BTC, DOGE, ETH, LTC, USDT</t>
        </is>
      </c>
      <c r="O1220" t="n">
        <v>124</v>
      </c>
      <c r="Q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R1220" s="3" t="inlineStr">
        <is>
          <t>https://casino.guru/luckywave-casino-review</t>
        </is>
      </c>
    </row>
    <row r="1221">
      <c r="A1221" t="n">
        <v>1220</v>
      </c>
      <c r="B1221" t="inlineStr">
        <is>
          <t>thrill</t>
        </is>
      </c>
      <c r="C1221" t="n">
        <v>0.2899</v>
      </c>
      <c r="D1221" t="n">
        <v>0.2143</v>
      </c>
      <c r="E1221" t="n">
        <v>0.24</v>
      </c>
      <c r="F1221" t="inlineStr">
        <is>
          <t>No</t>
        </is>
      </c>
      <c r="G1221" s="3" t="inlineStr">
        <is>
          <t>Bet Swagger Casino</t>
        </is>
      </c>
      <c r="I1221" t="inlineStr">
        <is>
          <t>Curacao</t>
        </is>
      </c>
      <c r="J1221" t="inlineStr">
        <is>
          <t>2018</t>
        </is>
      </c>
      <c r="K1221" t="n">
        <v>5.8</v>
      </c>
      <c r="L1221" s="4" t="inlineStr">
        <is>
          <t>Yes</t>
        </is>
      </c>
      <c r="N1221" t="inlineStr">
        <is>
          <t>BCH, BNB, BTC, BUSD, DAI, DOGE, ETH, LTC, SOL, TRX, TUSD, USDC, USDT, XMR, XRP</t>
        </is>
      </c>
      <c r="O1221" t="n">
        <v>63</v>
      </c>
      <c r="P1221" s="3" t="inlineStr">
        <is>
          <t>https://www.betswagger.com</t>
        </is>
      </c>
      <c r="Q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R1221" s="3" t="inlineStr">
        <is>
          <t>https://casino.guru/bet-swagger-casino-review</t>
        </is>
      </c>
    </row>
    <row r="1222">
      <c r="A1222" t="n">
        <v>1221</v>
      </c>
      <c r="B1222" t="inlineStr">
        <is>
          <t>betpanda</t>
        </is>
      </c>
      <c r="C1222" t="n">
        <v>0.2897</v>
      </c>
      <c r="D1222" t="n">
        <v>0.3214</v>
      </c>
      <c r="E1222" t="n">
        <v>0.1622</v>
      </c>
      <c r="F1222" t="inlineStr">
        <is>
          <t>No</t>
        </is>
      </c>
      <c r="G1222" s="3" t="inlineStr">
        <is>
          <t>StoneVegas Casino</t>
        </is>
      </c>
      <c r="H1222" t="inlineStr">
        <is>
          <t>NovaForge Ltd</t>
        </is>
      </c>
      <c r="I1222" t="inlineStr">
        <is>
          <t>Anjouan</t>
        </is>
      </c>
      <c r="J1222" t="inlineStr">
        <is>
          <t>2025</t>
        </is>
      </c>
      <c r="K1222" t="n">
        <v>6.8</v>
      </c>
      <c r="L1222" s="4" t="inlineStr">
        <is>
          <t>Yes</t>
        </is>
      </c>
      <c r="N1222" t="inlineStr">
        <is>
          <t>ADA, BCH, BTC, ETH, LTC, USDC, USDT, XRP</t>
        </is>
      </c>
      <c r="O1222" t="n">
        <v>112</v>
      </c>
      <c r="Q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R1222" s="3" t="inlineStr">
        <is>
          <t>https://casino.guru/stonevegas-casino-review</t>
        </is>
      </c>
    </row>
    <row r="1223">
      <c r="A1223" t="n">
        <v>1222</v>
      </c>
      <c r="B1223" t="inlineStr">
        <is>
          <t>betpanda</t>
        </is>
      </c>
      <c r="C1223" t="n">
        <v>0.2896</v>
      </c>
      <c r="D1223" t="n">
        <v>0.3188</v>
      </c>
      <c r="E1223" t="n">
        <v>0.15</v>
      </c>
      <c r="F1223" t="inlineStr">
        <is>
          <t>No</t>
        </is>
      </c>
      <c r="G1223" s="3" t="inlineStr">
        <is>
          <t>Voltslot Casino</t>
        </is>
      </c>
      <c r="H1223" t="inlineStr">
        <is>
          <t>FairGame G.P. N.V.</t>
        </is>
      </c>
      <c r="I1223" t="inlineStr">
        <is>
          <t>MGA</t>
        </is>
      </c>
      <c r="J1223" t="inlineStr">
        <is>
          <t>2023</t>
        </is>
      </c>
      <c r="K1223" t="n">
        <v>6.8</v>
      </c>
      <c r="L1223" s="4" t="inlineStr">
        <is>
          <t>Yes</t>
        </is>
      </c>
      <c r="M1223" s="4" t="inlineStr">
        <is>
          <t>Yes</t>
        </is>
      </c>
      <c r="N1223" t="inlineStr">
        <is>
          <t>BCH, BTC, DOGE, ETH, LTC, USDT, XRP</t>
        </is>
      </c>
      <c r="O1223" t="n">
        <v>109</v>
      </c>
      <c r="Q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R1223" s="3" t="inlineStr">
        <is>
          <t>https://casino.guru/voltslot-casino-review</t>
        </is>
      </c>
    </row>
    <row r="1224">
      <c r="A1224" t="n">
        <v>1223</v>
      </c>
      <c r="B1224" t="inlineStr">
        <is>
          <t>betpanda</t>
        </is>
      </c>
      <c r="C1224" t="n">
        <v>0.2892</v>
      </c>
      <c r="D1224" t="n">
        <v>0.2963</v>
      </c>
      <c r="E1224" t="n">
        <v>0.1707</v>
      </c>
      <c r="F1224" t="inlineStr">
        <is>
          <t>No</t>
        </is>
      </c>
      <c r="G1224" s="3" t="inlineStr">
        <is>
          <t>Powbet Casino</t>
        </is>
      </c>
      <c r="H1224" t="inlineStr">
        <is>
          <t>NovaForge Ltd</t>
        </is>
      </c>
      <c r="I1224" t="inlineStr">
        <is>
          <t>Curacao</t>
        </is>
      </c>
      <c r="J1224" t="inlineStr">
        <is>
          <t>2021</t>
        </is>
      </c>
      <c r="K1224" t="n">
        <v>9.199999999999999</v>
      </c>
      <c r="L1224" s="4" t="inlineStr">
        <is>
          <t>Yes</t>
        </is>
      </c>
      <c r="M1224" s="4" t="inlineStr">
        <is>
          <t>Yes</t>
        </is>
      </c>
      <c r="N1224" t="inlineStr">
        <is>
          <t>ADA, BCH, BTC, DOGE, ETH, LTC, USDC, USDT, XRP</t>
        </is>
      </c>
      <c r="O1224" t="n">
        <v>137</v>
      </c>
      <c r="Q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R1224" s="3" t="inlineStr">
        <is>
          <t>https://casino.guru/powbet-casino-review</t>
        </is>
      </c>
    </row>
    <row r="1225">
      <c r="A1225" t="n">
        <v>1224</v>
      </c>
      <c r="B1225" t="inlineStr">
        <is>
          <t>betpanda</t>
        </is>
      </c>
      <c r="C1225" t="n">
        <v>0.2891</v>
      </c>
      <c r="D1225" t="n">
        <v>0.2857</v>
      </c>
      <c r="E1225" t="n">
        <v>0.1707</v>
      </c>
      <c r="F1225" t="inlineStr">
        <is>
          <t>No</t>
        </is>
      </c>
      <c r="G1225" s="3" t="inlineStr">
        <is>
          <t>Loki Casino</t>
        </is>
      </c>
      <c r="H1225" t="inlineStr">
        <is>
          <t>Bets Entertainment N.V.</t>
        </is>
      </c>
      <c r="I1225" t="inlineStr">
        <is>
          <t>Curacao</t>
        </is>
      </c>
      <c r="J1225" t="inlineStr">
        <is>
          <t>2016</t>
        </is>
      </c>
      <c r="K1225" t="n">
        <v>7.6</v>
      </c>
      <c r="L1225" s="4" t="inlineStr">
        <is>
          <t>Yes</t>
        </is>
      </c>
      <c r="M1225" s="4" t="inlineStr">
        <is>
          <t>Yes</t>
        </is>
      </c>
      <c r="N1225" t="inlineStr">
        <is>
          <t>BCH, BTC, DOGE, ETH, LTC, TRX, USDT, XRP</t>
        </is>
      </c>
      <c r="O1225" t="n">
        <v>143</v>
      </c>
      <c r="P1225" s="3" t="inlineStr">
        <is>
          <t>https://loki.playlink.me</t>
        </is>
      </c>
      <c r="Q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R1225" s="3" t="inlineStr">
        <is>
          <t>https://casino.guru/Loki-Casino-review</t>
        </is>
      </c>
    </row>
    <row r="1226">
      <c r="A1226" t="n">
        <v>1225</v>
      </c>
      <c r="B1226" t="inlineStr">
        <is>
          <t>thrill</t>
        </is>
      </c>
      <c r="C1226" t="n">
        <v>0.2891</v>
      </c>
      <c r="D1226" t="n">
        <v>0.1125</v>
      </c>
      <c r="E1226" t="n">
        <v>0.4167</v>
      </c>
      <c r="F1226" t="inlineStr">
        <is>
          <t>No</t>
        </is>
      </c>
      <c r="G1226" s="3" t="inlineStr">
        <is>
          <t>Bet2Fun Casino</t>
        </is>
      </c>
      <c r="H1226" t="inlineStr">
        <is>
          <t>ICY OPERATIONS LIMITED</t>
        </is>
      </c>
      <c r="I1226" t="inlineStr">
        <is>
          <t>MGA</t>
        </is>
      </c>
      <c r="J1226" t="inlineStr">
        <is>
          <t>2023</t>
        </is>
      </c>
      <c r="K1226" t="n">
        <v>6.1</v>
      </c>
      <c r="L1226" s="4" t="inlineStr">
        <is>
          <t>Yes</t>
        </is>
      </c>
      <c r="N1226" t="inlineStr">
        <is>
          <t>ADA, ALGO, AVAX, BCH, BNB, BTC, DAI, DOGE, DOT, ETH, LINK, LTC, POL, SHIB, SOL, TON, TRX, USDC, USDT, XLM, XMR, XRP</t>
        </is>
      </c>
      <c r="O1226" t="n">
        <v>50</v>
      </c>
      <c r="Q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R1226" s="3" t="inlineStr">
        <is>
          <t>https://casino.guru/bet2fun-casino-review</t>
        </is>
      </c>
    </row>
    <row r="1227">
      <c r="A1227" t="n">
        <v>1226</v>
      </c>
      <c r="B1227" t="inlineStr">
        <is>
          <t>betpanda</t>
        </is>
      </c>
      <c r="C1227" t="n">
        <v>0.289</v>
      </c>
      <c r="D1227" t="n">
        <v>0.2937</v>
      </c>
      <c r="E1227" t="n">
        <v>0.175</v>
      </c>
      <c r="F1227" t="inlineStr">
        <is>
          <t>No</t>
        </is>
      </c>
      <c r="G1227" s="3" t="inlineStr">
        <is>
          <t>WildFortune.io Casino</t>
        </is>
      </c>
      <c r="H1227" t="inlineStr">
        <is>
          <t>Hollycorn N.V.</t>
        </is>
      </c>
      <c r="I1227" t="inlineStr">
        <is>
          <t>Curacao</t>
        </is>
      </c>
      <c r="J1227" t="inlineStr">
        <is>
          <t>2022</t>
        </is>
      </c>
      <c r="K1227" t="n">
        <v>6.8</v>
      </c>
      <c r="L1227" s="4" t="inlineStr">
        <is>
          <t>Yes</t>
        </is>
      </c>
      <c r="M1227" s="4" t="inlineStr">
        <is>
          <t>Yes</t>
        </is>
      </c>
      <c r="N1227" t="inlineStr">
        <is>
          <t>ADA, BCH, BTC, DOGE, ETH, LTC, TRX, USDT, XRP</t>
        </is>
      </c>
      <c r="O1227" t="n">
        <v>112</v>
      </c>
      <c r="Q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R1227" s="3" t="inlineStr">
        <is>
          <t>https://casino.guru/wildfortune-io-casino-review</t>
        </is>
      </c>
    </row>
    <row r="1228">
      <c r="A1228" t="n">
        <v>1227</v>
      </c>
      <c r="B1228" t="inlineStr">
        <is>
          <t>betpanda</t>
        </is>
      </c>
      <c r="C1228" t="n">
        <v>0.289</v>
      </c>
      <c r="D1228" t="n">
        <v>0.2723</v>
      </c>
      <c r="E1228" t="n">
        <v>0.25</v>
      </c>
      <c r="F1228" t="inlineStr">
        <is>
          <t>No</t>
        </is>
      </c>
      <c r="G1228" s="3" t="inlineStr">
        <is>
          <t>Ragnaro Casino</t>
        </is>
      </c>
      <c r="H1228" t="inlineStr">
        <is>
          <t>Lumina Holdings Limitada</t>
        </is>
      </c>
      <c r="J1228" t="inlineStr">
        <is>
          <t>2025</t>
        </is>
      </c>
      <c r="K1228" t="n">
        <v>2.1</v>
      </c>
      <c r="L1228" s="4" t="inlineStr">
        <is>
          <t>Yes</t>
        </is>
      </c>
      <c r="M1228" s="4" t="inlineStr">
        <is>
          <t>Yes</t>
        </is>
      </c>
      <c r="N1228" t="inlineStr">
        <is>
          <t>ADA, BCH, BTC, ETH, LTC, USDC, USDT, XRP</t>
        </is>
      </c>
      <c r="O1228" t="n">
        <v>170</v>
      </c>
      <c r="Q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R1228" s="3" t="inlineStr">
        <is>
          <t>https://casino.guru/ragnaro-casino-review</t>
        </is>
      </c>
    </row>
    <row r="1229">
      <c r="A1229" t="n">
        <v>1228</v>
      </c>
      <c r="B1229" t="inlineStr">
        <is>
          <t>betpanda</t>
        </is>
      </c>
      <c r="C1229" t="n">
        <v>0.2889</v>
      </c>
      <c r="D1229" t="n">
        <v>0.1653</v>
      </c>
      <c r="E1229" t="n">
        <v>0.3684</v>
      </c>
      <c r="F1229" t="inlineStr">
        <is>
          <t>No</t>
        </is>
      </c>
      <c r="G1229" s="3" t="inlineStr">
        <is>
          <t>Toxi Casino</t>
        </is>
      </c>
      <c r="H1229" t="inlineStr">
        <is>
          <t>Futuro Corp Limited</t>
        </is>
      </c>
      <c r="I1229" t="inlineStr">
        <is>
          <t>Anjouan</t>
        </is>
      </c>
      <c r="J1229" t="inlineStr">
        <is>
          <t>2025</t>
        </is>
      </c>
      <c r="K1229" t="n">
        <v>7.3</v>
      </c>
      <c r="L1229" s="4" t="inlineStr">
        <is>
          <t>Yes</t>
        </is>
      </c>
      <c r="N1229" t="inlineStr">
        <is>
          <t>BNB, BTC, ETH, LTC, TRX, USDC, USDT</t>
        </is>
      </c>
      <c r="O1229" t="n">
        <v>68</v>
      </c>
      <c r="Q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R1229" s="3" t="inlineStr">
        <is>
          <t>https://casino.guru/toxi-casino-review</t>
        </is>
      </c>
    </row>
    <row r="1230">
      <c r="A1230" t="n">
        <v>1229</v>
      </c>
      <c r="B1230" t="inlineStr">
        <is>
          <t>betpanda</t>
        </is>
      </c>
      <c r="C1230" t="n">
        <v>0.2886</v>
      </c>
      <c r="D1230" t="n">
        <v>0.293</v>
      </c>
      <c r="E1230" t="n">
        <v>0.175</v>
      </c>
      <c r="F1230" t="inlineStr">
        <is>
          <t>No</t>
        </is>
      </c>
      <c r="G1230" s="3" t="inlineStr">
        <is>
          <t>SlotsPalace Casino</t>
        </is>
      </c>
      <c r="I1230" t="inlineStr">
        <is>
          <t>Anjouan</t>
        </is>
      </c>
      <c r="J1230" t="inlineStr">
        <is>
          <t>2020</t>
        </is>
      </c>
      <c r="K1230" t="n">
        <v>9.800000000000001</v>
      </c>
      <c r="L1230" s="4" t="inlineStr">
        <is>
          <t>Yes</t>
        </is>
      </c>
      <c r="N1230" t="inlineStr">
        <is>
          <t>ADA, BCH, BTC, DOGE, ETH, LTC, USDC, USDT, XRP</t>
        </is>
      </c>
      <c r="O1230" t="n">
        <v>130</v>
      </c>
      <c r="P1230" s="3" t="inlineStr">
        <is>
          <t>https://slotspalace-1002.com</t>
        </is>
      </c>
      <c r="Q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R1230" s="3" t="inlineStr">
        <is>
          <t>https://casino.guru/slotspalace-casino-review</t>
        </is>
      </c>
    </row>
    <row r="1231">
      <c r="A1231" t="n">
        <v>1230</v>
      </c>
      <c r="B1231" t="inlineStr">
        <is>
          <t>betpanda</t>
        </is>
      </c>
      <c r="C1231" t="n">
        <v>0.2886</v>
      </c>
      <c r="D1231" t="n">
        <v>0.2406</v>
      </c>
      <c r="E1231" t="n">
        <v>0.3125</v>
      </c>
      <c r="F1231" t="inlineStr">
        <is>
          <t>No</t>
        </is>
      </c>
      <c r="G1231" s="3" t="inlineStr">
        <is>
          <t>Tropical Wins Casino</t>
        </is>
      </c>
      <c r="J1231" t="inlineStr">
        <is>
          <t>2023</t>
        </is>
      </c>
      <c r="K1231" t="n">
        <v>5.5</v>
      </c>
      <c r="L1231" s="4" t="inlineStr">
        <is>
          <t>Yes</t>
        </is>
      </c>
      <c r="N1231" t="inlineStr">
        <is>
          <t>BTC, ETH, LTC, TON, USDT</t>
        </is>
      </c>
      <c r="O1231" t="n">
        <v>159</v>
      </c>
      <c r="Q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R1231" s="3" t="inlineStr">
        <is>
          <t>https://casino.guru/tropical-wins-casino-review</t>
        </is>
      </c>
    </row>
    <row r="1232">
      <c r="A1232" t="n">
        <v>1231</v>
      </c>
      <c r="B1232" t="inlineStr">
        <is>
          <t>betpanda</t>
        </is>
      </c>
      <c r="C1232" t="n">
        <v>0.2885</v>
      </c>
      <c r="D1232" t="n">
        <v>0.3021</v>
      </c>
      <c r="E1232" t="n">
        <v>0.1579</v>
      </c>
      <c r="F1232" t="inlineStr">
        <is>
          <t>No</t>
        </is>
      </c>
      <c r="G1232" s="3" t="inlineStr">
        <is>
          <t>Gama Casino</t>
        </is>
      </c>
      <c r="H1232" t="inlineStr">
        <is>
          <t>Fun Fusion N.V.</t>
        </is>
      </c>
      <c r="I1232" t="inlineStr">
        <is>
          <t>Curacao</t>
        </is>
      </c>
      <c r="J1232" t="inlineStr">
        <is>
          <t>2023</t>
        </is>
      </c>
      <c r="K1232" t="n">
        <v>9.800000000000001</v>
      </c>
      <c r="L1232" s="4" t="inlineStr">
        <is>
          <t>Yes</t>
        </is>
      </c>
      <c r="M1232" s="4" t="inlineStr">
        <is>
          <t>Yes</t>
        </is>
      </c>
      <c r="N1232" t="inlineStr">
        <is>
          <t>BNB, BTC, DOGE, ETH, LTC, USDT</t>
        </is>
      </c>
      <c r="O1232" t="n">
        <v>52</v>
      </c>
      <c r="Q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R1232" s="3" t="inlineStr">
        <is>
          <t>https://casino.guru/gama-casino-review</t>
        </is>
      </c>
    </row>
    <row r="1233">
      <c r="A1233" t="n">
        <v>1232</v>
      </c>
      <c r="B1233" t="inlineStr">
        <is>
          <t>betpanda</t>
        </is>
      </c>
      <c r="C1233" t="n">
        <v>0.2885</v>
      </c>
      <c r="D1233" t="n">
        <v>0.3237</v>
      </c>
      <c r="E1233" t="n">
        <v>0.1538</v>
      </c>
      <c r="F1233" t="inlineStr">
        <is>
          <t>No</t>
        </is>
      </c>
      <c r="G1233" s="3" t="inlineStr">
        <is>
          <t>OnlySpins Casino</t>
        </is>
      </c>
      <c r="H1233" t="inlineStr">
        <is>
          <t>Dreamline Ventures SRL</t>
        </is>
      </c>
      <c r="I1233" t="inlineStr">
        <is>
          <t>Tobique</t>
        </is>
      </c>
      <c r="J1233" t="inlineStr">
        <is>
          <t>2025</t>
        </is>
      </c>
      <c r="K1233" t="n">
        <v>8.699999999999999</v>
      </c>
      <c r="L1233" s="4" t="inlineStr">
        <is>
          <t>Yes</t>
        </is>
      </c>
      <c r="N1233" t="inlineStr">
        <is>
          <t>ADA, BCH, BTC, ETH, LTC, USDC, USDT, XRP</t>
        </is>
      </c>
      <c r="O1233" t="n">
        <v>111</v>
      </c>
      <c r="Q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R1233" s="3" t="inlineStr">
        <is>
          <t>https://casino.guru/onlyspins-casino-review</t>
        </is>
      </c>
    </row>
    <row r="1234">
      <c r="A1234" t="n">
        <v>1233</v>
      </c>
      <c r="B1234" t="inlineStr">
        <is>
          <t>betpanda</t>
        </is>
      </c>
      <c r="C1234" t="n">
        <v>0.2885</v>
      </c>
      <c r="D1234" t="n">
        <v>0.2371</v>
      </c>
      <c r="E1234" t="n">
        <v>0.1833</v>
      </c>
      <c r="F1234" t="inlineStr">
        <is>
          <t>No</t>
        </is>
      </c>
      <c r="G1234" s="3" t="inlineStr">
        <is>
          <t>Playboom24 Casino</t>
        </is>
      </c>
      <c r="H1234" t="inlineStr">
        <is>
          <t>Moody Moose Limited</t>
        </is>
      </c>
      <c r="I1234" t="inlineStr">
        <is>
          <t>Tobique</t>
        </is>
      </c>
      <c r="J1234" t="inlineStr">
        <is>
          <t>2023</t>
        </is>
      </c>
      <c r="K1234" t="n">
        <v>6.6</v>
      </c>
      <c r="L1234" s="4" t="inlineStr">
        <is>
          <t>Yes</t>
        </is>
      </c>
      <c r="N1234" t="inlineStr">
        <is>
          <t>ADA, BCH, BNB, BTC, DAI, DOGE, ETH, LTC, SHIB, SOL, TRX, USDC, USDT, XLM, XRP</t>
        </is>
      </c>
      <c r="O1234" t="n">
        <v>47</v>
      </c>
      <c r="Q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R1234" s="3" t="inlineStr">
        <is>
          <t>https://casino.guru/playboom24-casino-review</t>
        </is>
      </c>
    </row>
    <row r="1235">
      <c r="A1235" t="n">
        <v>1234</v>
      </c>
      <c r="B1235" t="inlineStr">
        <is>
          <t>betpanda</t>
        </is>
      </c>
      <c r="C1235" t="n">
        <v>0.2884</v>
      </c>
      <c r="D1235" t="n">
        <v>0.2857</v>
      </c>
      <c r="E1235" t="n">
        <v>0.1875</v>
      </c>
      <c r="F1235" t="inlineStr">
        <is>
          <t>No</t>
        </is>
      </c>
      <c r="G1235" s="3" t="inlineStr">
        <is>
          <t>Flappy Casino</t>
        </is>
      </c>
      <c r="I1235" t="inlineStr">
        <is>
          <t>Curacao</t>
        </is>
      </c>
      <c r="J1235" t="inlineStr">
        <is>
          <t>2023</t>
        </is>
      </c>
      <c r="K1235" t="n">
        <v>8.6</v>
      </c>
      <c r="L1235" s="4" t="inlineStr">
        <is>
          <t>Yes</t>
        </is>
      </c>
      <c r="N1235" t="inlineStr">
        <is>
          <t>BTC, DOGE, ETH, LTC, USDC, USDT</t>
        </is>
      </c>
      <c r="O1235" t="n">
        <v>89</v>
      </c>
      <c r="Q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R1235" s="3" t="inlineStr">
        <is>
          <t>https://casino.guru/flappy-casino-review</t>
        </is>
      </c>
    </row>
    <row r="1236">
      <c r="A1236" t="n">
        <v>1235</v>
      </c>
      <c r="B1236" t="inlineStr">
        <is>
          <t>betpanda</t>
        </is>
      </c>
      <c r="C1236" t="n">
        <v>0.2884</v>
      </c>
      <c r="D1236" t="n">
        <v>0.3113</v>
      </c>
      <c r="E1236" t="n">
        <v>0.1765</v>
      </c>
      <c r="F1236" t="inlineStr">
        <is>
          <t>No</t>
        </is>
      </c>
      <c r="G1236" s="3" t="inlineStr">
        <is>
          <t>Cadoola Casino</t>
        </is>
      </c>
      <c r="J1236" t="inlineStr">
        <is>
          <t>2017</t>
        </is>
      </c>
      <c r="K1236" t="n">
        <v>8.5</v>
      </c>
      <c r="L1236" s="4" t="inlineStr">
        <is>
          <t>Yes</t>
        </is>
      </c>
      <c r="M1236" s="4" t="inlineStr">
        <is>
          <t>Yes</t>
        </is>
      </c>
      <c r="N1236" t="inlineStr">
        <is>
          <t>ADA, BCH, BTC, DOGE, ETH, LTC, USDC, XRP</t>
        </is>
      </c>
      <c r="O1236" t="n">
        <v>125</v>
      </c>
      <c r="P1236" s="3" t="inlineStr">
        <is>
          <t>https://cad0la-0461.com</t>
        </is>
      </c>
      <c r="Q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R1236" s="3" t="inlineStr">
        <is>
          <t>https://casino.guru/Cadoola-Casino-review</t>
        </is>
      </c>
    </row>
    <row r="1237">
      <c r="A1237" t="n">
        <v>1236</v>
      </c>
      <c r="B1237" t="inlineStr">
        <is>
          <t>betpanda</t>
        </is>
      </c>
      <c r="C1237" t="n">
        <v>0.2884</v>
      </c>
      <c r="D1237" t="n">
        <v>0.3214</v>
      </c>
      <c r="E1237" t="n">
        <v>0.1579</v>
      </c>
      <c r="F1237" t="inlineStr">
        <is>
          <t>No</t>
        </is>
      </c>
      <c r="G1237" s="3" t="inlineStr">
        <is>
          <t>Sportuna Casino</t>
        </is>
      </c>
      <c r="H1237" t="inlineStr">
        <is>
          <t>NovaForge Ltd</t>
        </is>
      </c>
      <c r="I1237" t="inlineStr">
        <is>
          <t>Curacao</t>
        </is>
      </c>
      <c r="J1237" t="inlineStr">
        <is>
          <t>2022</t>
        </is>
      </c>
      <c r="K1237" t="n">
        <v>8.1</v>
      </c>
      <c r="L1237" s="4" t="inlineStr">
        <is>
          <t>Yes</t>
        </is>
      </c>
      <c r="M1237" s="4" t="inlineStr">
        <is>
          <t>Yes</t>
        </is>
      </c>
      <c r="N1237" t="inlineStr">
        <is>
          <t>ADA, BCH, BTC, ETH, LTC, USDC, USDT, XRP</t>
        </is>
      </c>
      <c r="O1237" t="n">
        <v>112</v>
      </c>
      <c r="Q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R1237" s="3" t="inlineStr">
        <is>
          <t>https://casino.guru/sportuna-casino-review</t>
        </is>
      </c>
    </row>
    <row r="1238">
      <c r="A1238" t="n">
        <v>1237</v>
      </c>
      <c r="B1238" t="inlineStr">
        <is>
          <t>betpanda</t>
        </is>
      </c>
      <c r="C1238" t="n">
        <v>0.2882</v>
      </c>
      <c r="D1238" t="n">
        <v>0.2816</v>
      </c>
      <c r="E1238" t="n">
        <v>0.1944</v>
      </c>
      <c r="F1238" t="inlineStr">
        <is>
          <t>No</t>
        </is>
      </c>
      <c r="G1238" s="3" t="inlineStr">
        <is>
          <t>Slot Mafia Casino</t>
        </is>
      </c>
      <c r="H1238" t="inlineStr">
        <is>
          <t>Hollycorn N.V.</t>
        </is>
      </c>
      <c r="I1238" t="inlineStr">
        <is>
          <t>MGA</t>
        </is>
      </c>
      <c r="J1238" t="inlineStr">
        <is>
          <t>2024</t>
        </is>
      </c>
      <c r="K1238" t="n">
        <v>7.5</v>
      </c>
      <c r="L1238" s="4" t="inlineStr">
        <is>
          <t>Yes</t>
        </is>
      </c>
      <c r="M1238" s="5" t="inlineStr">
        <is>
          <t>No</t>
        </is>
      </c>
      <c r="N1238" t="inlineStr">
        <is>
          <t>ADA, BCH, BNB, BTC, DOGE, ETH, LTC, TRX, USDT</t>
        </is>
      </c>
      <c r="O1238" t="n">
        <v>191</v>
      </c>
      <c r="Q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R1238" s="3" t="inlineStr">
        <is>
          <t>https://casino.guru/slot-mafia-casino-review</t>
        </is>
      </c>
    </row>
    <row r="1239">
      <c r="A1239" t="n">
        <v>1238</v>
      </c>
      <c r="B1239" t="inlineStr">
        <is>
          <t>betpanda</t>
        </is>
      </c>
      <c r="C1239" t="n">
        <v>0.2879</v>
      </c>
      <c r="D1239" t="n">
        <v>0.3248</v>
      </c>
      <c r="E1239" t="n">
        <v>0.1333</v>
      </c>
      <c r="F1239" t="inlineStr">
        <is>
          <t>No</t>
        </is>
      </c>
      <c r="G1239" s="3" t="inlineStr">
        <is>
          <t>Surfplay Casino</t>
        </is>
      </c>
      <c r="H1239" t="inlineStr">
        <is>
          <t>Dama N.V.</t>
        </is>
      </c>
      <c r="I1239" t="inlineStr">
        <is>
          <t>Curacao</t>
        </is>
      </c>
      <c r="J1239" t="inlineStr">
        <is>
          <t>2024</t>
        </is>
      </c>
      <c r="K1239" t="n">
        <v>5.9</v>
      </c>
      <c r="L1239" s="4" t="inlineStr">
        <is>
          <t>Yes</t>
        </is>
      </c>
      <c r="M1239" s="4" t="inlineStr">
        <is>
          <t>Yes</t>
        </is>
      </c>
      <c r="N1239" t="inlineStr">
        <is>
          <t>BCH, BTC, DOGE, ETH, LTC, USDT, XRP</t>
        </is>
      </c>
      <c r="O1239" t="n">
        <v>82</v>
      </c>
      <c r="Q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R1239" s="3" t="inlineStr">
        <is>
          <t>https://casino.guru/surfplay-casino-review</t>
        </is>
      </c>
    </row>
    <row r="1240">
      <c r="A1240" t="n">
        <v>1239</v>
      </c>
      <c r="B1240" t="inlineStr">
        <is>
          <t>betpanda</t>
        </is>
      </c>
      <c r="C1240" t="n">
        <v>0.2878</v>
      </c>
      <c r="D1240" t="n">
        <v>0.3162</v>
      </c>
      <c r="E1240" t="n">
        <v>0.1296</v>
      </c>
      <c r="F1240" t="inlineStr">
        <is>
          <t>No</t>
        </is>
      </c>
      <c r="G1240" s="3" t="inlineStr">
        <is>
          <t>GrandClub Casino</t>
        </is>
      </c>
      <c r="H1240" t="inlineStr">
        <is>
          <t>NovaForge Ltd</t>
        </is>
      </c>
      <c r="I1240" t="inlineStr">
        <is>
          <t>Anjouan</t>
        </is>
      </c>
      <c r="J1240" t="inlineStr">
        <is>
          <t>2024</t>
        </is>
      </c>
      <c r="K1240" t="n">
        <v>8.4</v>
      </c>
      <c r="L1240" s="5" t="inlineStr">
        <is>
          <t>No</t>
        </is>
      </c>
      <c r="N1240" t="inlineStr">
        <is>
          <t>ADA, BCH, BTC, DOGE, ETH, LTC, USDC, USDT, XRP</t>
        </is>
      </c>
      <c r="O1240" t="n">
        <v>106</v>
      </c>
      <c r="Q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R1240" s="3" t="inlineStr">
        <is>
          <t>https://casino.guru/grandclub-casino-review</t>
        </is>
      </c>
    </row>
    <row r="1241">
      <c r="A1241" t="n">
        <v>1240</v>
      </c>
      <c r="B1241" t="inlineStr">
        <is>
          <t>betpanda</t>
        </is>
      </c>
      <c r="C1241" t="n">
        <v>0.2877</v>
      </c>
      <c r="D1241" t="n">
        <v>0.0732</v>
      </c>
      <c r="E1241" t="n">
        <v>0.45</v>
      </c>
      <c r="F1241" t="inlineStr">
        <is>
          <t>No</t>
        </is>
      </c>
      <c r="G1241" s="3" t="inlineStr">
        <is>
          <t>GMSlots Casino</t>
        </is>
      </c>
      <c r="I1241" t="inlineStr">
        <is>
          <t>Curacao</t>
        </is>
      </c>
      <c r="J1241" t="inlineStr">
        <is>
          <t>2012</t>
        </is>
      </c>
      <c r="K1241" t="n">
        <v>3.9</v>
      </c>
      <c r="L1241" s="4" t="inlineStr">
        <is>
          <t>Yes</t>
        </is>
      </c>
      <c r="N1241" t="inlineStr">
        <is>
          <t>BNB, BTC, DOGE, ETH, LTC, TON, TRX, USDC, USDT</t>
        </is>
      </c>
      <c r="O1241" t="n">
        <v>15</v>
      </c>
      <c r="P1241" s="3" t="inlineStr">
        <is>
          <t>https://gmslots.com</t>
        </is>
      </c>
      <c r="Q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R1241" s="3" t="inlineStr">
        <is>
          <t>https://casino.guru/gmslots-casino-review</t>
        </is>
      </c>
    </row>
    <row r="1242">
      <c r="A1242" t="n">
        <v>1241</v>
      </c>
      <c r="B1242" t="inlineStr">
        <is>
          <t>thrill</t>
        </is>
      </c>
      <c r="C1242" t="n">
        <v>0.2876</v>
      </c>
      <c r="D1242" t="n">
        <v>0.1458</v>
      </c>
      <c r="E1242" t="n">
        <v>0.3913</v>
      </c>
      <c r="F1242" t="inlineStr">
        <is>
          <t>No</t>
        </is>
      </c>
      <c r="G1242" s="3" t="inlineStr">
        <is>
          <t>KingPari Casino</t>
        </is>
      </c>
      <c r="H1242" t="inlineStr">
        <is>
          <t>Boom Line B.V.</t>
        </is>
      </c>
      <c r="I1242" t="inlineStr">
        <is>
          <t>Curacao</t>
        </is>
      </c>
      <c r="J1242" t="inlineStr">
        <is>
          <t>2026</t>
        </is>
      </c>
      <c r="K1242" t="n">
        <v>7.3</v>
      </c>
      <c r="L1242" s="4" t="inlineStr">
        <is>
          <t>Yes</t>
        </is>
      </c>
      <c r="N1242" t="inlineStr">
        <is>
          <t>BCH, BTC, DOGE, ETH, LTC, POL, USDC, USDT, XRP</t>
        </is>
      </c>
      <c r="O1242" t="n">
        <v>16</v>
      </c>
      <c r="Q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R1242" s="3" t="inlineStr">
        <is>
          <t>https://casino.guru/kingpari-casino-review</t>
        </is>
      </c>
    </row>
    <row r="1243">
      <c r="A1243" t="n">
        <v>1242</v>
      </c>
      <c r="B1243" t="inlineStr">
        <is>
          <t>betpanda</t>
        </is>
      </c>
      <c r="C1243" t="n">
        <v>0.2875</v>
      </c>
      <c r="D1243" t="n">
        <v>0.25</v>
      </c>
      <c r="E1243" t="n">
        <v>0.25</v>
      </c>
      <c r="F1243" t="inlineStr">
        <is>
          <t>No</t>
        </is>
      </c>
      <c r="G1243" s="3" t="inlineStr">
        <is>
          <t>HitBet Casino</t>
        </is>
      </c>
      <c r="I1243" t="inlineStr">
        <is>
          <t>MGA</t>
        </is>
      </c>
      <c r="J1243" t="inlineStr">
        <is>
          <t>2023</t>
        </is>
      </c>
      <c r="K1243" t="n">
        <v>8.199999999999999</v>
      </c>
      <c r="L1243" s="4" t="inlineStr">
        <is>
          <t>Yes</t>
        </is>
      </c>
      <c r="N1243" t="inlineStr">
        <is>
          <t>BTC, ETH, LTC, TRX, USDT, XRP</t>
        </is>
      </c>
      <c r="O1243" t="n">
        <v>117</v>
      </c>
      <c r="Q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R1243" s="3" t="inlineStr">
        <is>
          <t>https://casino.guru/hitbet-casino-review</t>
        </is>
      </c>
    </row>
    <row r="1244">
      <c r="A1244" t="n">
        <v>1243</v>
      </c>
      <c r="B1244" t="inlineStr">
        <is>
          <t>betpanda</t>
        </is>
      </c>
      <c r="C1244" t="n">
        <v>0.2875</v>
      </c>
      <c r="D1244" t="n">
        <v>0.1646</v>
      </c>
      <c r="E1244" t="n">
        <v>0.3103</v>
      </c>
      <c r="F1244" t="inlineStr">
        <is>
          <t>No</t>
        </is>
      </c>
      <c r="G1244" s="3" t="inlineStr">
        <is>
          <t>Betlabel Casino</t>
        </is>
      </c>
      <c r="H1244" t="inlineStr">
        <is>
          <t>TechSolutions Group N.V.</t>
        </is>
      </c>
      <c r="I1244" t="inlineStr">
        <is>
          <t>MGA</t>
        </is>
      </c>
      <c r="J1244" t="inlineStr">
        <is>
          <t>2024</t>
        </is>
      </c>
      <c r="K1244" t="n">
        <v>7</v>
      </c>
      <c r="L1244" s="4" t="inlineStr">
        <is>
          <t>Yes</t>
        </is>
      </c>
      <c r="N1244" t="inlineStr">
        <is>
          <t>BNB, BTC, DOGE, ETH, LTC, POL, TRX, USDC, USDT, XRP</t>
        </is>
      </c>
      <c r="O1244" t="n">
        <v>118</v>
      </c>
      <c r="Q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R1244" s="3" t="inlineStr">
        <is>
          <t>https://casino.guru/betlabel-casino-review</t>
        </is>
      </c>
    </row>
    <row r="1245">
      <c r="A1245" t="n">
        <v>1244</v>
      </c>
      <c r="B1245" t="inlineStr">
        <is>
          <t>thrill</t>
        </is>
      </c>
      <c r="C1245" t="n">
        <v>0.2875</v>
      </c>
      <c r="D1245" t="n">
        <v>0.156</v>
      </c>
      <c r="E1245" t="n">
        <v>0.3913</v>
      </c>
      <c r="F1245" t="inlineStr">
        <is>
          <t>No</t>
        </is>
      </c>
      <c r="G1245" s="3" t="inlineStr">
        <is>
          <t>Istekbet Casino</t>
        </is>
      </c>
      <c r="H1245" t="inlineStr">
        <is>
          <t>Star Design Solutions Limitada</t>
        </is>
      </c>
      <c r="I1245" t="inlineStr">
        <is>
          <t>Curacao</t>
        </is>
      </c>
      <c r="J1245" t="inlineStr">
        <is>
          <t>2023</t>
        </is>
      </c>
      <c r="K1245" t="n">
        <v>2.6</v>
      </c>
      <c r="L1245" s="4" t="inlineStr">
        <is>
          <t>Yes</t>
        </is>
      </c>
      <c r="N1245" t="inlineStr">
        <is>
          <t>BCH, BTC, ETH, LINK, LTC, SOL, USDC, USDT, XLM, XRP</t>
        </is>
      </c>
      <c r="O1245" t="n">
        <v>87</v>
      </c>
      <c r="Q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R1245" s="3" t="inlineStr">
        <is>
          <t>https://casino.guru/istekbet-casino-review</t>
        </is>
      </c>
    </row>
    <row r="1246">
      <c r="A1246" t="n">
        <v>1245</v>
      </c>
      <c r="B1246" t="inlineStr">
        <is>
          <t>betpanda</t>
        </is>
      </c>
      <c r="C1246" t="n">
        <v>0.2875</v>
      </c>
      <c r="D1246" t="n">
        <v>0.306</v>
      </c>
      <c r="E1246" t="n">
        <v>0.1667</v>
      </c>
      <c r="F1246" t="inlineStr">
        <is>
          <t>No</t>
        </is>
      </c>
      <c r="G1246" s="3" t="inlineStr">
        <is>
          <t>Evobet Casino</t>
        </is>
      </c>
      <c r="H1246" t="inlineStr">
        <is>
          <t>CW Marketing B.V.</t>
        </is>
      </c>
      <c r="I1246" t="inlineStr">
        <is>
          <t>Curacao</t>
        </is>
      </c>
      <c r="J1246" t="inlineStr">
        <is>
          <t>2018</t>
        </is>
      </c>
      <c r="K1246" t="n">
        <v>2.3</v>
      </c>
      <c r="L1246" s="4" t="inlineStr">
        <is>
          <t>Yes</t>
        </is>
      </c>
      <c r="N1246" t="inlineStr">
        <is>
          <t>BCH, BTC, ETH, LTC, TRX, USDC, USDT</t>
        </is>
      </c>
      <c r="O1246" t="n">
        <v>102</v>
      </c>
      <c r="Q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R1246" s="3" t="inlineStr">
        <is>
          <t>https://casino.guru/Evobet-Casino-review</t>
        </is>
      </c>
    </row>
    <row r="1247">
      <c r="A1247" t="n">
        <v>1246</v>
      </c>
      <c r="B1247" t="inlineStr">
        <is>
          <t>betpanda</t>
        </is>
      </c>
      <c r="C1247" t="n">
        <v>0.2872</v>
      </c>
      <c r="D1247" t="n">
        <v>0.3232</v>
      </c>
      <c r="E1247" t="n">
        <v>0.1562</v>
      </c>
      <c r="F1247" t="inlineStr">
        <is>
          <t>No</t>
        </is>
      </c>
      <c r="G1247" s="3" t="inlineStr">
        <is>
          <t>Kent Casino</t>
        </is>
      </c>
      <c r="H1247" t="inlineStr">
        <is>
          <t>Fun Fusion N.V.</t>
        </is>
      </c>
      <c r="I1247" t="inlineStr">
        <is>
          <t>Curacao</t>
        </is>
      </c>
      <c r="J1247" t="inlineStr">
        <is>
          <t>2023</t>
        </is>
      </c>
      <c r="K1247" t="n">
        <v>9.300000000000001</v>
      </c>
      <c r="L1247" s="4" t="inlineStr">
        <is>
          <t>Yes</t>
        </is>
      </c>
      <c r="M1247" s="4" t="inlineStr">
        <is>
          <t>Yes</t>
        </is>
      </c>
      <c r="N1247" t="inlineStr">
        <is>
          <t>BTC, ETH, LTC, TRX, USDT</t>
        </is>
      </c>
      <c r="O1247" t="n">
        <v>58</v>
      </c>
      <c r="Q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R1247" s="3" t="inlineStr">
        <is>
          <t>https://casino.guru/kent-casino-review</t>
        </is>
      </c>
    </row>
    <row r="1248">
      <c r="A1248" t="n">
        <v>1247</v>
      </c>
      <c r="B1248" t="inlineStr">
        <is>
          <t>betpanda</t>
        </is>
      </c>
      <c r="C1248" t="n">
        <v>0.2872</v>
      </c>
      <c r="D1248" t="n">
        <v>0.3188</v>
      </c>
      <c r="E1248" t="n">
        <v>0.1228</v>
      </c>
      <c r="F1248" t="inlineStr">
        <is>
          <t>No</t>
        </is>
      </c>
      <c r="G1248" s="3" t="inlineStr">
        <is>
          <t>Ninlay Casino</t>
        </is>
      </c>
      <c r="I1248" t="inlineStr">
        <is>
          <t>Anjouan</t>
        </is>
      </c>
      <c r="J1248" t="inlineStr">
        <is>
          <t>2024</t>
        </is>
      </c>
      <c r="K1248" t="n">
        <v>7.6</v>
      </c>
      <c r="L1248" s="4" t="inlineStr">
        <is>
          <t>Yes</t>
        </is>
      </c>
      <c r="N1248" t="inlineStr">
        <is>
          <t>ADA, BCH, BTC, DOGE, ETH, LTC, USDC, USDT, XRP</t>
        </is>
      </c>
      <c r="O1248" t="n">
        <v>109</v>
      </c>
      <c r="Q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R1248" s="3" t="inlineStr">
        <is>
          <t>https://casino.guru/ninlay-casino-review</t>
        </is>
      </c>
    </row>
    <row r="1249">
      <c r="A1249" t="n">
        <v>1248</v>
      </c>
      <c r="B1249" t="inlineStr">
        <is>
          <t>betpanda</t>
        </is>
      </c>
      <c r="C1249" t="n">
        <v>0.2872</v>
      </c>
      <c r="D1249" t="n">
        <v>0.3214</v>
      </c>
      <c r="E1249" t="n">
        <v>0.1538</v>
      </c>
      <c r="F1249" t="inlineStr">
        <is>
          <t>No</t>
        </is>
      </c>
      <c r="G1249" s="3" t="inlineStr">
        <is>
          <t>Cazimbo Casino</t>
        </is>
      </c>
      <c r="H1249" t="inlineStr">
        <is>
          <t>NovaForge Ltd</t>
        </is>
      </c>
      <c r="I1249" t="inlineStr">
        <is>
          <t>Anjouan</t>
        </is>
      </c>
      <c r="J1249" t="inlineStr">
        <is>
          <t>2021</t>
        </is>
      </c>
      <c r="K1249" t="n">
        <v>7.4</v>
      </c>
      <c r="L1249" s="4" t="inlineStr">
        <is>
          <t>Yes</t>
        </is>
      </c>
      <c r="N1249" t="inlineStr">
        <is>
          <t>ADA, BCH, BTC, ETH, LTC, USDC, USDT, XRP</t>
        </is>
      </c>
      <c r="O1249" t="n">
        <v>112</v>
      </c>
      <c r="Q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R1249" s="3" t="inlineStr">
        <is>
          <t>https://casino.guru/cazimbo-casino-review</t>
        </is>
      </c>
    </row>
    <row r="1250">
      <c r="A1250" t="n">
        <v>1249</v>
      </c>
      <c r="B1250" t="inlineStr">
        <is>
          <t>betpanda</t>
        </is>
      </c>
      <c r="C1250" t="n">
        <v>0.2872</v>
      </c>
      <c r="D1250" t="n">
        <v>0.3214</v>
      </c>
      <c r="E1250" t="n">
        <v>0.1538</v>
      </c>
      <c r="F1250" t="inlineStr">
        <is>
          <t>No</t>
        </is>
      </c>
      <c r="G1250" s="3" t="inlineStr">
        <is>
          <t>RoyalGame Casino</t>
        </is>
      </c>
      <c r="H1250" t="inlineStr">
        <is>
          <t>NovaForge Ltd</t>
        </is>
      </c>
      <c r="I1250" t="inlineStr">
        <is>
          <t>MGA</t>
        </is>
      </c>
      <c r="J1250" t="inlineStr">
        <is>
          <t>2024</t>
        </is>
      </c>
      <c r="K1250" t="n">
        <v>7.4</v>
      </c>
      <c r="L1250" s="4" t="inlineStr">
        <is>
          <t>Yes</t>
        </is>
      </c>
      <c r="M1250" s="4" t="inlineStr">
        <is>
          <t>Yes</t>
        </is>
      </c>
      <c r="N1250" t="inlineStr">
        <is>
          <t>ADA, BCH, BTC, ETH, LTC, USDC, USDT, XRP</t>
        </is>
      </c>
      <c r="O1250" t="n">
        <v>112</v>
      </c>
      <c r="Q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R1250" s="3" t="inlineStr">
        <is>
          <t>https://casino.guru/royalgame-casino-review</t>
        </is>
      </c>
    </row>
    <row r="1251">
      <c r="A1251" t="n">
        <v>1250</v>
      </c>
      <c r="B1251" t="inlineStr">
        <is>
          <t>betpanda</t>
        </is>
      </c>
      <c r="C1251" t="n">
        <v>0.287</v>
      </c>
      <c r="D1251" t="n">
        <v>0.3264</v>
      </c>
      <c r="E1251" t="n">
        <v>0.125</v>
      </c>
      <c r="F1251" t="inlineStr">
        <is>
          <t>No</t>
        </is>
      </c>
      <c r="G1251" s="3" t="inlineStr">
        <is>
          <t>Lanista Casino</t>
        </is>
      </c>
      <c r="J1251" t="inlineStr">
        <is>
          <t>2025</t>
        </is>
      </c>
      <c r="K1251" t="n">
        <v>7.2</v>
      </c>
      <c r="L1251" s="4" t="inlineStr">
        <is>
          <t>Yes</t>
        </is>
      </c>
      <c r="M1251" s="4" t="inlineStr">
        <is>
          <t>Yes</t>
        </is>
      </c>
      <c r="N1251" t="inlineStr">
        <is>
          <t>ADA, BCH, BTC, DAI, DOGE, ETH, LTC, USDC, USDT, XRP</t>
        </is>
      </c>
      <c r="O1251" t="n">
        <v>118</v>
      </c>
      <c r="Q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R1251" s="3" t="inlineStr">
        <is>
          <t>https://casino.guru/lanista-casino-review</t>
        </is>
      </c>
    </row>
    <row r="1252">
      <c r="A1252" t="n">
        <v>1251</v>
      </c>
      <c r="B1252" t="inlineStr">
        <is>
          <t>betpanda</t>
        </is>
      </c>
      <c r="C1252" t="n">
        <v>0.2869</v>
      </c>
      <c r="D1252" t="n">
        <v>0.2847</v>
      </c>
      <c r="E1252" t="n">
        <v>0.1842</v>
      </c>
      <c r="F1252" t="inlineStr">
        <is>
          <t>No</t>
        </is>
      </c>
      <c r="G1252" s="3" t="inlineStr">
        <is>
          <t>Casombie Casino</t>
        </is>
      </c>
      <c r="H1252" t="inlineStr">
        <is>
          <t>NovaForge Ltd</t>
        </is>
      </c>
      <c r="I1252" t="inlineStr">
        <is>
          <t>Curacao</t>
        </is>
      </c>
      <c r="J1252" t="inlineStr">
        <is>
          <t>2020</t>
        </is>
      </c>
      <c r="K1252" t="n">
        <v>8.300000000000001</v>
      </c>
      <c r="L1252" s="4" t="inlineStr">
        <is>
          <t>Yes</t>
        </is>
      </c>
      <c r="M1252" s="4" t="inlineStr">
        <is>
          <t>Yes</t>
        </is>
      </c>
      <c r="N1252" t="inlineStr">
        <is>
          <t>ADA, BCH, BTC, DOGE, ETH, LTC, USDC, USDT, XRP</t>
        </is>
      </c>
      <c r="O1252" t="n">
        <v>112</v>
      </c>
      <c r="P1252" s="3" t="inlineStr">
        <is>
          <t>https://casombie-0894.com</t>
        </is>
      </c>
      <c r="Q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R1252" s="3" t="inlineStr">
        <is>
          <t>https://casino.guru/casombie-casino-review</t>
        </is>
      </c>
    </row>
    <row r="1253">
      <c r="A1253" t="n">
        <v>1252</v>
      </c>
      <c r="B1253" t="inlineStr">
        <is>
          <t>betpanda</t>
        </is>
      </c>
      <c r="C1253" t="n">
        <v>0.2868</v>
      </c>
      <c r="D1253" t="n">
        <v>0.07140000000000001</v>
      </c>
      <c r="E1253" t="n">
        <v>0.45</v>
      </c>
      <c r="F1253" t="inlineStr">
        <is>
          <t>No</t>
        </is>
      </c>
      <c r="G1253" s="3" t="inlineStr">
        <is>
          <t>777WIN Casino</t>
        </is>
      </c>
      <c r="J1253" t="inlineStr">
        <is>
          <t>2018</t>
        </is>
      </c>
      <c r="K1253" t="n">
        <v>5.3</v>
      </c>
      <c r="L1253" s="4" t="inlineStr">
        <is>
          <t>Yes</t>
        </is>
      </c>
      <c r="N1253" t="inlineStr">
        <is>
          <t>BNB, BTC, DOGE, ETH, LTC, TON, TRX, USDC, USDT</t>
        </is>
      </c>
      <c r="O1253" t="n">
        <v>17</v>
      </c>
      <c r="P1253" s="3" t="inlineStr">
        <is>
          <t>https://777wincasino.biz</t>
        </is>
      </c>
      <c r="Q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R1253" s="3" t="inlineStr">
        <is>
          <t>https://casino.guru/777win-casino-review</t>
        </is>
      </c>
    </row>
    <row r="1254">
      <c r="A1254" t="n">
        <v>1253</v>
      </c>
      <c r="B1254" t="inlineStr">
        <is>
          <t>thrill</t>
        </is>
      </c>
      <c r="C1254" t="n">
        <v>0.2865</v>
      </c>
      <c r="D1254" t="n">
        <v>0.2949</v>
      </c>
      <c r="E1254" t="n">
        <v>0.2143</v>
      </c>
      <c r="F1254" t="inlineStr">
        <is>
          <t>No</t>
        </is>
      </c>
      <c r="G1254" s="3" t="inlineStr">
        <is>
          <t>Trips Casino</t>
        </is>
      </c>
      <c r="H1254" t="inlineStr">
        <is>
          <t>Novatrix S.R.L.</t>
        </is>
      </c>
      <c r="I1254" t="inlineStr">
        <is>
          <t>Anjouan</t>
        </is>
      </c>
      <c r="J1254" t="inlineStr">
        <is>
          <t>2024</t>
        </is>
      </c>
      <c r="K1254" t="n">
        <v>8.4</v>
      </c>
      <c r="L1254" s="4" t="inlineStr">
        <is>
          <t>Yes</t>
        </is>
      </c>
      <c r="N1254" t="inlineStr">
        <is>
          <t>BCH, BTC, DOGE, ETH, LTC, USDT</t>
        </is>
      </c>
      <c r="O1254" t="n">
        <v>62</v>
      </c>
      <c r="Q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R1254" s="3" t="inlineStr">
        <is>
          <t>https://casino.guru/trips-casino-review</t>
        </is>
      </c>
    </row>
    <row r="1255">
      <c r="A1255" t="n">
        <v>1254</v>
      </c>
      <c r="B1255" t="inlineStr">
        <is>
          <t>thrill</t>
        </is>
      </c>
      <c r="C1255" t="n">
        <v>0.2862</v>
      </c>
      <c r="D1255" t="n">
        <v>0.2267</v>
      </c>
      <c r="E1255" t="n">
        <v>0.2571</v>
      </c>
      <c r="F1255" t="inlineStr">
        <is>
          <t>No</t>
        </is>
      </c>
      <c r="G1255" s="3" t="inlineStr">
        <is>
          <t>GrandZBet Casino</t>
        </is>
      </c>
      <c r="H1255" t="inlineStr">
        <is>
          <t>Inovaplay B.V.</t>
        </is>
      </c>
      <c r="I1255" t="inlineStr">
        <is>
          <t>Curacao</t>
        </is>
      </c>
      <c r="J1255" t="inlineStr">
        <is>
          <t>2024</t>
        </is>
      </c>
      <c r="K1255" t="n">
        <v>6.2</v>
      </c>
      <c r="L1255" s="4" t="inlineStr">
        <is>
          <t>Yes</t>
        </is>
      </c>
      <c r="N1255" t="inlineStr">
        <is>
          <t>BCH, BTC, ETH, LINK, LTC, SOL, USDC, USDT, XLM, XRP</t>
        </is>
      </c>
      <c r="O1255" t="n">
        <v>53</v>
      </c>
      <c r="Q1255" s="3" t="inlineStr">
        <is>
          <t>https://casino.guru/grandz-bet-casino-review</t>
        </is>
      </c>
      <c r="R1255" s="3" t="inlineStr">
        <is>
          <t>https://casino.guru/grandz-bet-casino-review</t>
        </is>
      </c>
    </row>
    <row r="1256">
      <c r="A1256" t="n">
        <v>1255</v>
      </c>
      <c r="B1256" t="inlineStr">
        <is>
          <t>betpanda</t>
        </is>
      </c>
      <c r="C1256" t="n">
        <v>0.2861</v>
      </c>
      <c r="D1256" t="n">
        <v>0.3214</v>
      </c>
      <c r="E1256" t="n">
        <v>0.15</v>
      </c>
      <c r="F1256" t="inlineStr">
        <is>
          <t>No</t>
        </is>
      </c>
      <c r="G1256" s="3" t="inlineStr">
        <is>
          <t>Slotuna Casino</t>
        </is>
      </c>
      <c r="H1256" t="inlineStr">
        <is>
          <t>NovaForge Ltd</t>
        </is>
      </c>
      <c r="I1256" t="inlineStr">
        <is>
          <t>Anjouan</t>
        </is>
      </c>
      <c r="J1256" t="inlineStr">
        <is>
          <t>2024</t>
        </is>
      </c>
      <c r="K1256" t="n">
        <v>8.4</v>
      </c>
      <c r="L1256" s="4" t="inlineStr">
        <is>
          <t>Yes</t>
        </is>
      </c>
      <c r="M1256" s="4" t="inlineStr">
        <is>
          <t>Yes</t>
        </is>
      </c>
      <c r="N1256" t="inlineStr">
        <is>
          <t>ADA, BCH, BTC, ETH, LTC, USDC, USDT, XRP</t>
        </is>
      </c>
      <c r="O1256" t="n">
        <v>112</v>
      </c>
      <c r="Q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R1256" s="3" t="inlineStr">
        <is>
          <t>https://casino.guru/slotuna-casino-review</t>
        </is>
      </c>
    </row>
    <row r="1257">
      <c r="A1257" t="n">
        <v>1256</v>
      </c>
      <c r="B1257" t="inlineStr">
        <is>
          <t>betpanda</t>
        </is>
      </c>
      <c r="C1257" t="n">
        <v>0.286</v>
      </c>
      <c r="D1257" t="n">
        <v>0.2969</v>
      </c>
      <c r="E1257" t="n">
        <v>0.1591</v>
      </c>
      <c r="F1257" t="inlineStr">
        <is>
          <t>No</t>
        </is>
      </c>
      <c r="G1257" s="3" t="inlineStr">
        <is>
          <t>LunuBet Casino</t>
        </is>
      </c>
      <c r="I1257" t="inlineStr">
        <is>
          <t>Curacao</t>
        </is>
      </c>
      <c r="J1257" t="inlineStr">
        <is>
          <t>2023</t>
        </is>
      </c>
      <c r="K1257" t="n">
        <v>7</v>
      </c>
      <c r="L1257" s="4" t="inlineStr">
        <is>
          <t>Yes</t>
        </is>
      </c>
      <c r="N1257" t="inlineStr">
        <is>
          <t>ADA, BCH, BTC, DOGE, ETH, LTC, USDC, USDT, XRP</t>
        </is>
      </c>
      <c r="O1257" t="n">
        <v>93</v>
      </c>
      <c r="Q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R1257" s="3" t="inlineStr">
        <is>
          <t>https://casino.guru/lunubet-casino-review</t>
        </is>
      </c>
    </row>
    <row r="1258">
      <c r="A1258" t="n">
        <v>1257</v>
      </c>
      <c r="B1258" t="inlineStr">
        <is>
          <t>betpanda</t>
        </is>
      </c>
      <c r="C1258" t="n">
        <v>0.286</v>
      </c>
      <c r="D1258" t="n">
        <v>0.2765</v>
      </c>
      <c r="E1258" t="n">
        <v>0.2381</v>
      </c>
      <c r="F1258" t="inlineStr">
        <is>
          <t>No</t>
        </is>
      </c>
      <c r="G1258" s="3" t="inlineStr">
        <is>
          <t>WinPlace Casino</t>
        </is>
      </c>
      <c r="I1258" t="inlineStr">
        <is>
          <t>MGA</t>
        </is>
      </c>
      <c r="J1258" t="inlineStr">
        <is>
          <t>2025</t>
        </is>
      </c>
      <c r="K1258" t="n">
        <v>3.2</v>
      </c>
      <c r="L1258" s="4" t="inlineStr">
        <is>
          <t>Yes</t>
        </is>
      </c>
      <c r="M1258" s="5" t="inlineStr">
        <is>
          <t>No</t>
        </is>
      </c>
      <c r="N1258" t="inlineStr">
        <is>
          <t>BTC, DOGE, ETH, LTC, USDT</t>
        </is>
      </c>
      <c r="O1258" t="n">
        <v>144</v>
      </c>
      <c r="Q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R1258" s="3" t="inlineStr">
        <is>
          <t>https://casino.guru/winplace-casino-review</t>
        </is>
      </c>
    </row>
    <row r="1259">
      <c r="A1259" t="n">
        <v>1258</v>
      </c>
      <c r="B1259" t="inlineStr">
        <is>
          <t>thrill</t>
        </is>
      </c>
      <c r="C1259" t="n">
        <v>0.2859</v>
      </c>
      <c r="D1259" t="n">
        <v>0.2766</v>
      </c>
      <c r="E1259" t="n">
        <v>0.1333</v>
      </c>
      <c r="F1259" t="inlineStr">
        <is>
          <t>No</t>
        </is>
      </c>
      <c r="G1259" s="3" t="inlineStr">
        <is>
          <t>Spinarium Casino</t>
        </is>
      </c>
      <c r="H1259" t="inlineStr">
        <is>
          <t>Cosmogames N.V.</t>
        </is>
      </c>
      <c r="I1259" t="inlineStr">
        <is>
          <t>MGA</t>
        </is>
      </c>
      <c r="J1259" t="inlineStr">
        <is>
          <t>2023</t>
        </is>
      </c>
      <c r="K1259" t="n">
        <v>1.1</v>
      </c>
      <c r="L1259" s="4" t="inlineStr">
        <is>
          <t>Yes</t>
        </is>
      </c>
      <c r="N1259" t="inlineStr">
        <is>
          <t>ADA, BCH, BNB, BTC, DOGE, ETH, LTC, TRX, USDC, USDT, XRP</t>
        </is>
      </c>
      <c r="O1259" t="n">
        <v>81</v>
      </c>
      <c r="Q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R1259" s="3" t="inlineStr">
        <is>
          <t>https://casino.guru/spinarium-casino-review</t>
        </is>
      </c>
    </row>
    <row r="1260">
      <c r="A1260" t="n">
        <v>1259</v>
      </c>
      <c r="B1260" t="inlineStr">
        <is>
          <t>thrill</t>
        </is>
      </c>
      <c r="C1260" t="n">
        <v>0.2858</v>
      </c>
      <c r="D1260" t="n">
        <v>0.2264</v>
      </c>
      <c r="E1260" t="n">
        <v>0.3043</v>
      </c>
      <c r="F1260" t="inlineStr">
        <is>
          <t>No</t>
        </is>
      </c>
      <c r="G1260" s="3" t="inlineStr">
        <is>
          <t>Instaspin Casino</t>
        </is>
      </c>
      <c r="H1260" t="inlineStr">
        <is>
          <t>Magico Games N.V.</t>
        </is>
      </c>
      <c r="I1260" t="inlineStr">
        <is>
          <t>Anjouan</t>
        </is>
      </c>
      <c r="J1260" t="inlineStr">
        <is>
          <t>2023</t>
        </is>
      </c>
      <c r="K1260" t="n">
        <v>4.8</v>
      </c>
      <c r="L1260" s="4" t="inlineStr">
        <is>
          <t>Yes</t>
        </is>
      </c>
      <c r="N1260" t="inlineStr">
        <is>
          <t>BNB, BTC, ETH, LTC, TRX, USDT, XRP</t>
        </is>
      </c>
      <c r="O1260" t="n">
        <v>26</v>
      </c>
      <c r="Q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R1260" s="3" t="inlineStr">
        <is>
          <t>https://casino.guru/instaspin-casino-review</t>
        </is>
      </c>
    </row>
    <row r="1261">
      <c r="A1261" t="n">
        <v>1260</v>
      </c>
      <c r="B1261" t="inlineStr">
        <is>
          <t>betpanda</t>
        </is>
      </c>
      <c r="C1261" t="n">
        <v>0.2857</v>
      </c>
      <c r="D1261" t="n">
        <v>0.2775</v>
      </c>
      <c r="E1261" t="n">
        <v>0.1935</v>
      </c>
      <c r="F1261" t="inlineStr">
        <is>
          <t>No</t>
        </is>
      </c>
      <c r="G1261" s="3" t="inlineStr">
        <is>
          <t>Fair Crown Casino</t>
        </is>
      </c>
      <c r="H1261" t="inlineStr">
        <is>
          <t>Novatrix SRL</t>
        </is>
      </c>
      <c r="I1261" t="inlineStr">
        <is>
          <t>MGA</t>
        </is>
      </c>
      <c r="J1261" t="inlineStr">
        <is>
          <t>2026</t>
        </is>
      </c>
      <c r="K1261" t="n">
        <v>6.8</v>
      </c>
      <c r="L1261" s="4" t="inlineStr">
        <is>
          <t>Yes</t>
        </is>
      </c>
      <c r="N1261" t="inlineStr">
        <is>
          <t>BTC, ETH, LTC, SOL, USDC, USDT</t>
        </is>
      </c>
      <c r="O1261" t="n">
        <v>171</v>
      </c>
      <c r="P1261" s="3" t="inlineStr">
        <is>
          <t>https://www.faircrown.com</t>
        </is>
      </c>
      <c r="Q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R1261" s="3" t="inlineStr">
        <is>
          <t>https://casino.guru/fair-crown-casino-review</t>
        </is>
      </c>
    </row>
    <row r="1262">
      <c r="A1262" t="n">
        <v>1261</v>
      </c>
      <c r="B1262" t="inlineStr">
        <is>
          <t>thrill</t>
        </is>
      </c>
      <c r="C1262" t="n">
        <v>0.2855</v>
      </c>
      <c r="D1262" t="n">
        <v>0.2294</v>
      </c>
      <c r="E1262" t="n">
        <v>0.25</v>
      </c>
      <c r="F1262" t="inlineStr">
        <is>
          <t>No</t>
        </is>
      </c>
      <c r="G1262" s="3" t="inlineStr">
        <is>
          <t>PalmSlots Online Casino</t>
        </is>
      </c>
      <c r="I1262" t="inlineStr">
        <is>
          <t>Curacao</t>
        </is>
      </c>
      <c r="J1262" t="inlineStr">
        <is>
          <t>2022</t>
        </is>
      </c>
      <c r="K1262" t="n">
        <v>1.6</v>
      </c>
      <c r="L1262" s="4" t="inlineStr">
        <is>
          <t>Yes</t>
        </is>
      </c>
      <c r="N1262" t="inlineStr">
        <is>
          <t>BCH, BTC, ETH, LINK, LTC, SOL, USDC, USDT, XLM, XRP</t>
        </is>
      </c>
      <c r="O1262" t="n">
        <v>95</v>
      </c>
      <c r="Q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R1262" s="3" t="inlineStr">
        <is>
          <t>https://casino.guru/palmslots-online-casino-review</t>
        </is>
      </c>
    </row>
    <row r="1263">
      <c r="A1263" t="n">
        <v>1262</v>
      </c>
      <c r="B1263" t="inlineStr">
        <is>
          <t>betpanda</t>
        </is>
      </c>
      <c r="C1263" t="n">
        <v>0.2853</v>
      </c>
      <c r="D1263" t="n">
        <v>0.3176</v>
      </c>
      <c r="E1263" t="n">
        <v>0.1186</v>
      </c>
      <c r="F1263" t="inlineStr">
        <is>
          <t>No</t>
        </is>
      </c>
      <c r="G1263" s="3" t="inlineStr">
        <is>
          <t>Betriot Casino</t>
        </is>
      </c>
      <c r="H1263" t="inlineStr">
        <is>
          <t>NovaForge Ltd</t>
        </is>
      </c>
      <c r="I1263" t="inlineStr">
        <is>
          <t>Anjouan</t>
        </is>
      </c>
      <c r="J1263" t="inlineStr">
        <is>
          <t>2023</t>
        </is>
      </c>
      <c r="K1263" t="n">
        <v>7.8</v>
      </c>
      <c r="L1263" s="4" t="inlineStr">
        <is>
          <t>Yes</t>
        </is>
      </c>
      <c r="M1263" s="5" t="inlineStr">
        <is>
          <t>No</t>
        </is>
      </c>
      <c r="N1263" t="inlineStr">
        <is>
          <t>ADA, BCH, BTC, DOGE, ETH, LTC, USDC, USDT, XRP</t>
        </is>
      </c>
      <c r="O1263" t="n">
        <v>122</v>
      </c>
      <c r="Q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R1263" s="3" t="inlineStr">
        <is>
          <t>https://casino.guru/betriot-casino-review</t>
        </is>
      </c>
    </row>
    <row r="1264">
      <c r="A1264" t="n">
        <v>1263</v>
      </c>
      <c r="B1264" t="inlineStr">
        <is>
          <t>betpanda</t>
        </is>
      </c>
      <c r="C1264" t="n">
        <v>0.2852</v>
      </c>
      <c r="D1264" t="n">
        <v>0.3358</v>
      </c>
      <c r="E1264" t="n">
        <v>0.1429</v>
      </c>
      <c r="F1264" t="inlineStr">
        <is>
          <t>No</t>
        </is>
      </c>
      <c r="G1264" s="3" t="inlineStr">
        <is>
          <t>Crusino Casino</t>
        </is>
      </c>
      <c r="H1264" t="inlineStr">
        <is>
          <t>Dama N.V.</t>
        </is>
      </c>
      <c r="I1264" t="inlineStr">
        <is>
          <t>Curacao</t>
        </is>
      </c>
      <c r="J1264" t="inlineStr">
        <is>
          <t>2024</t>
        </is>
      </c>
      <c r="K1264" t="n">
        <v>8.9</v>
      </c>
      <c r="L1264" s="4" t="inlineStr">
        <is>
          <t>Yes</t>
        </is>
      </c>
      <c r="N1264" t="inlineStr">
        <is>
          <t>BCH, BTC, DOGE, ETH, LTC, USDT</t>
        </is>
      </c>
      <c r="O1264" t="n">
        <v>110</v>
      </c>
      <c r="Q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R1264" s="3" t="inlineStr">
        <is>
          <t>https://casino.guru/crusino-casino-review</t>
        </is>
      </c>
    </row>
    <row r="1265">
      <c r="A1265" t="n">
        <v>1264</v>
      </c>
      <c r="B1265" t="inlineStr">
        <is>
          <t>betpanda</t>
        </is>
      </c>
      <c r="C1265" t="n">
        <v>0.2852</v>
      </c>
      <c r="D1265" t="n">
        <v>0.3285</v>
      </c>
      <c r="E1265" t="n">
        <v>0.1176</v>
      </c>
      <c r="F1265" t="inlineStr">
        <is>
          <t>No</t>
        </is>
      </c>
      <c r="G1265" s="3" t="inlineStr">
        <is>
          <t>Betzard Casino</t>
        </is>
      </c>
      <c r="H1265" t="inlineStr">
        <is>
          <t>Fair Game Software KFT</t>
        </is>
      </c>
      <c r="I1265" t="inlineStr">
        <is>
          <t>Curacao</t>
        </is>
      </c>
      <c r="J1265" t="inlineStr">
        <is>
          <t>2024</t>
        </is>
      </c>
      <c r="K1265" t="n">
        <v>7.35</v>
      </c>
      <c r="L1265" s="4" t="inlineStr">
        <is>
          <t>Yes</t>
        </is>
      </c>
      <c r="M1265" s="4" t="inlineStr">
        <is>
          <t>Yes</t>
        </is>
      </c>
      <c r="N1265" t="inlineStr">
        <is>
          <t>BCH, BTC, DOGE, ETH, LTC, USDC, XRP</t>
        </is>
      </c>
      <c r="O1265" t="n">
        <v>109</v>
      </c>
      <c r="Q1265" s="3" t="inlineStr">
        <is>
          <t>https://external.lcb.org/site/3056</t>
        </is>
      </c>
      <c r="R1265" s="3" t="inlineStr">
        <is>
          <t>https://casino.guru/betzard-casino-review</t>
        </is>
      </c>
    </row>
    <row r="1266">
      <c r="A1266" t="n">
        <v>1265</v>
      </c>
      <c r="B1266" t="inlineStr">
        <is>
          <t>betpanda</t>
        </is>
      </c>
      <c r="C1266" t="n">
        <v>0.2851</v>
      </c>
      <c r="D1266" t="n">
        <v>0.3176</v>
      </c>
      <c r="E1266" t="n">
        <v>0.1538</v>
      </c>
      <c r="F1266" t="inlineStr">
        <is>
          <t>No</t>
        </is>
      </c>
      <c r="G1266" s="3" t="inlineStr">
        <is>
          <t>OhMySpins Casino</t>
        </is>
      </c>
      <c r="H1266" t="inlineStr">
        <is>
          <t>NovaForge Ltd</t>
        </is>
      </c>
      <c r="J1266" t="inlineStr">
        <is>
          <t>2021</t>
        </is>
      </c>
      <c r="K1266" t="n">
        <v>9.199999999999999</v>
      </c>
      <c r="L1266" s="5" t="inlineStr">
        <is>
          <t>No</t>
        </is>
      </c>
      <c r="M1266" s="4" t="inlineStr">
        <is>
          <t>Yes</t>
        </is>
      </c>
      <c r="N1266" t="inlineStr">
        <is>
          <t>ADA, BCH, BTC, ETH, LTC, USDC, USDT, XRP</t>
        </is>
      </c>
      <c r="O1266" t="n">
        <v>122</v>
      </c>
      <c r="Q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R1266" s="3" t="inlineStr">
        <is>
          <t>https://casino.guru/ohmyspins-casino-review</t>
        </is>
      </c>
    </row>
    <row r="1267">
      <c r="A1267" t="n">
        <v>1266</v>
      </c>
      <c r="B1267" t="inlineStr">
        <is>
          <t>betpanda</t>
        </is>
      </c>
      <c r="C1267" t="n">
        <v>0.285</v>
      </c>
      <c r="D1267" t="n">
        <v>0.2727</v>
      </c>
      <c r="E1267" t="n">
        <v>0.2</v>
      </c>
      <c r="F1267" t="inlineStr">
        <is>
          <t>No</t>
        </is>
      </c>
      <c r="G1267" s="3" t="inlineStr">
        <is>
          <t>Slotexo Casino</t>
        </is>
      </c>
      <c r="H1267" t="inlineStr">
        <is>
          <t>NovaForge Ltd</t>
        </is>
      </c>
      <c r="I1267" t="inlineStr">
        <is>
          <t>Anjouan</t>
        </is>
      </c>
      <c r="J1267" t="inlineStr">
        <is>
          <t>2024</t>
        </is>
      </c>
      <c r="K1267" t="n">
        <v>7.7</v>
      </c>
      <c r="L1267" s="4" t="inlineStr">
        <is>
          <t>Yes</t>
        </is>
      </c>
      <c r="M1267" s="4" t="inlineStr">
        <is>
          <t>Yes</t>
        </is>
      </c>
      <c r="N1267" t="inlineStr">
        <is>
          <t>ADA, BCH, BTC, DOGE, ETH, LTC, USDC, USDT, XRP</t>
        </is>
      </c>
      <c r="O1267" t="n">
        <v>123</v>
      </c>
      <c r="Q1267" s="3" t="inlineStr">
        <is>
          <t>https://external.lcb.org/site/3008</t>
        </is>
      </c>
      <c r="R1267" s="3" t="inlineStr">
        <is>
          <t>https://casino.guru/slotexo-casino-review</t>
        </is>
      </c>
    </row>
    <row r="1268">
      <c r="A1268" t="n">
        <v>1267</v>
      </c>
      <c r="B1268" t="inlineStr">
        <is>
          <t>betpanda</t>
        </is>
      </c>
      <c r="C1268" t="n">
        <v>0.2849</v>
      </c>
      <c r="D1268" t="n">
        <v>0.2968</v>
      </c>
      <c r="E1268" t="n">
        <v>0.1556</v>
      </c>
      <c r="F1268" t="inlineStr">
        <is>
          <t>No</t>
        </is>
      </c>
      <c r="G1268" s="3" t="inlineStr">
        <is>
          <t>Wazamba Casino</t>
        </is>
      </c>
      <c r="H1268" t="inlineStr">
        <is>
          <t>Naale Limited</t>
        </is>
      </c>
      <c r="J1268" t="inlineStr">
        <is>
          <t>2019</t>
        </is>
      </c>
      <c r="K1268" t="n">
        <v>8.4</v>
      </c>
      <c r="L1268" s="4" t="inlineStr">
        <is>
          <t>Yes</t>
        </is>
      </c>
      <c r="M1268" s="5" t="inlineStr">
        <is>
          <t>No</t>
        </is>
      </c>
      <c r="N1268" t="inlineStr">
        <is>
          <t>ADA, BCH, BTC, DOGE, ETH, LTC, USDC, USDT, XRP</t>
        </is>
      </c>
      <c r="O1268" t="n">
        <v>128</v>
      </c>
      <c r="P1268" s="3" t="inlineStr">
        <is>
          <t>https://wazamba-8605.com</t>
        </is>
      </c>
      <c r="Q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R1268" s="3" t="inlineStr">
        <is>
          <t>https://casino.guru/Wazamba-Casino-review</t>
        </is>
      </c>
    </row>
    <row r="1269">
      <c r="A1269" t="n">
        <v>1268</v>
      </c>
      <c r="B1269" t="inlineStr">
        <is>
          <t>betpanda</t>
        </is>
      </c>
      <c r="C1269" t="n">
        <v>0.2849</v>
      </c>
      <c r="D1269" t="n">
        <v>0.2987</v>
      </c>
      <c r="E1269" t="n">
        <v>0.2353</v>
      </c>
      <c r="F1269" t="inlineStr">
        <is>
          <t>No</t>
        </is>
      </c>
      <c r="G1269" s="3" t="inlineStr">
        <is>
          <t>CandiCabz Casino</t>
        </is>
      </c>
      <c r="I1269" t="inlineStr">
        <is>
          <t>Anjouan</t>
        </is>
      </c>
      <c r="J1269" t="inlineStr">
        <is>
          <t>2026</t>
        </is>
      </c>
      <c r="K1269" t="n">
        <v>3.5</v>
      </c>
      <c r="L1269" s="4" t="inlineStr">
        <is>
          <t>Yes</t>
        </is>
      </c>
      <c r="N1269" t="inlineStr">
        <is>
          <t>BTC, ETH, LTC, USDT</t>
        </is>
      </c>
      <c r="O1269" t="n">
        <v>127</v>
      </c>
      <c r="Q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R1269" s="3" t="inlineStr">
        <is>
          <t>https://casino.guru/candicabz-casino-review</t>
        </is>
      </c>
    </row>
    <row r="1270">
      <c r="A1270" t="n">
        <v>1269</v>
      </c>
      <c r="B1270" t="inlineStr">
        <is>
          <t>betpanda</t>
        </is>
      </c>
      <c r="C1270" t="n">
        <v>0.2847</v>
      </c>
      <c r="D1270" t="n">
        <v>0.2115</v>
      </c>
      <c r="E1270" t="n">
        <v>0.2041</v>
      </c>
      <c r="F1270" t="inlineStr">
        <is>
          <t>No</t>
        </is>
      </c>
      <c r="G1270" s="3" t="inlineStr">
        <is>
          <t>Spinny Casino</t>
        </is>
      </c>
      <c r="H1270" t="inlineStr">
        <is>
          <t>Green Champions Leader S.R.L.</t>
        </is>
      </c>
      <c r="I1270" t="inlineStr">
        <is>
          <t>Anjouan</t>
        </is>
      </c>
      <c r="J1270" t="inlineStr">
        <is>
          <t>2025</t>
        </is>
      </c>
      <c r="K1270" t="n">
        <v>1.2</v>
      </c>
      <c r="L1270" s="4" t="inlineStr">
        <is>
          <t>Yes</t>
        </is>
      </c>
      <c r="N1270" t="inlineStr">
        <is>
          <t>ADA, BCH, BNB, BTC, DOGE, ETH, LTC, SOL, TRX, USDC, USDT, XRP</t>
        </is>
      </c>
      <c r="O1270" t="n">
        <v>116</v>
      </c>
      <c r="Q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R1270" s="3" t="inlineStr">
        <is>
          <t>https://casino.guru/spinny-casino-review</t>
        </is>
      </c>
    </row>
    <row r="1271">
      <c r="A1271" t="n">
        <v>1270</v>
      </c>
      <c r="B1271" t="inlineStr">
        <is>
          <t>betpanda</t>
        </is>
      </c>
      <c r="C1271" t="n">
        <v>0.2846</v>
      </c>
      <c r="D1271" t="n">
        <v>0.2857</v>
      </c>
      <c r="E1271" t="n">
        <v>0.175</v>
      </c>
      <c r="F1271" t="inlineStr">
        <is>
          <t>No</t>
        </is>
      </c>
      <c r="G1271" s="3" t="inlineStr">
        <is>
          <t>Legiano Casino</t>
        </is>
      </c>
      <c r="J1271" t="inlineStr">
        <is>
          <t>2024</t>
        </is>
      </c>
      <c r="K1271" t="n">
        <v>8.6</v>
      </c>
      <c r="L1271" s="5" t="inlineStr">
        <is>
          <t>No</t>
        </is>
      </c>
      <c r="N1271" t="inlineStr">
        <is>
          <t>ADA, BCH, BTC, DOGE, ETH, LTC, USDC, USDT, XRP</t>
        </is>
      </c>
      <c r="O1271" t="n">
        <v>116</v>
      </c>
      <c r="Q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R1271" s="3" t="inlineStr">
        <is>
          <t>https://casino.guru/legiano-casino-review</t>
        </is>
      </c>
    </row>
    <row r="1272">
      <c r="A1272" t="n">
        <v>1271</v>
      </c>
      <c r="B1272" t="inlineStr">
        <is>
          <t>betpanda</t>
        </is>
      </c>
      <c r="C1272" t="n">
        <v>0.2846</v>
      </c>
      <c r="D1272" t="n">
        <v>0.2523</v>
      </c>
      <c r="E1272" t="n">
        <v>0.2778</v>
      </c>
      <c r="F1272" t="inlineStr">
        <is>
          <t>No</t>
        </is>
      </c>
      <c r="G1272" s="3" t="inlineStr">
        <is>
          <t>GJ Casino</t>
        </is>
      </c>
      <c r="H1272" t="inlineStr">
        <is>
          <t>ULTIMA LAB LLC</t>
        </is>
      </c>
      <c r="I1272" t="inlineStr">
        <is>
          <t>Anjouan</t>
        </is>
      </c>
      <c r="J1272" t="inlineStr">
        <is>
          <t>2022</t>
        </is>
      </c>
      <c r="K1272" t="n">
        <v>7.2</v>
      </c>
      <c r="L1272" s="4" t="inlineStr">
        <is>
          <t>Yes</t>
        </is>
      </c>
      <c r="N1272" t="inlineStr">
        <is>
          <t>BTC, DOGE, ETH, LTC, USDT</t>
        </is>
      </c>
      <c r="O1272" t="n">
        <v>66</v>
      </c>
      <c r="Q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R1272" s="3" t="inlineStr">
        <is>
          <t>https://casino.guru/gj-casino-review</t>
        </is>
      </c>
    </row>
    <row r="1273">
      <c r="A1273" t="n">
        <v>1272</v>
      </c>
      <c r="B1273" t="inlineStr">
        <is>
          <t>betpanda</t>
        </is>
      </c>
      <c r="C1273" t="n">
        <v>0.2844</v>
      </c>
      <c r="D1273" t="n">
        <v>0.2246</v>
      </c>
      <c r="E1273" t="n">
        <v>0.2286</v>
      </c>
      <c r="F1273" t="inlineStr">
        <is>
          <t>No</t>
        </is>
      </c>
      <c r="G1273" s="3" t="inlineStr">
        <is>
          <t>MyStake Casino</t>
        </is>
      </c>
      <c r="H1273" t="inlineStr">
        <is>
          <t>Santeda International B.V.</t>
        </is>
      </c>
      <c r="I1273" t="inlineStr">
        <is>
          <t>Curacao</t>
        </is>
      </c>
      <c r="J1273" t="inlineStr">
        <is>
          <t>2019</t>
        </is>
      </c>
      <c r="K1273" t="n">
        <v>9.6</v>
      </c>
      <c r="L1273" s="4" t="inlineStr">
        <is>
          <t>Yes</t>
        </is>
      </c>
      <c r="N1273" t="inlineStr">
        <is>
          <t>BCH, BTC, DOGE, ETH, LTC, TRX, USDC, USDT, XRP</t>
        </is>
      </c>
      <c r="O1273" t="n">
        <v>96</v>
      </c>
      <c r="P1273" s="3" t="inlineStr">
        <is>
          <t>https://m.mystake3.com</t>
        </is>
      </c>
      <c r="Q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R1273" s="3" t="inlineStr">
        <is>
          <t>https://casino.guru/mystake-casino-review</t>
        </is>
      </c>
    </row>
    <row r="1274">
      <c r="A1274" t="n">
        <v>1273</v>
      </c>
      <c r="B1274" t="inlineStr">
        <is>
          <t>betpanda</t>
        </is>
      </c>
      <c r="C1274" t="n">
        <v>0.2844</v>
      </c>
      <c r="D1274" t="n">
        <v>0.2549</v>
      </c>
      <c r="E1274" t="n">
        <v>0.25</v>
      </c>
      <c r="F1274" t="inlineStr">
        <is>
          <t>No</t>
        </is>
      </c>
      <c r="G1274" s="3" t="inlineStr">
        <is>
          <t>Eldoah Casino</t>
        </is>
      </c>
      <c r="H1274" t="inlineStr">
        <is>
          <t>Global System Technologies Inc.</t>
        </is>
      </c>
      <c r="I1274" t="inlineStr">
        <is>
          <t>Anjouan</t>
        </is>
      </c>
      <c r="J1274" t="inlineStr">
        <is>
          <t>2020</t>
        </is>
      </c>
      <c r="K1274" t="n">
        <v>1.8</v>
      </c>
      <c r="L1274" s="4" t="inlineStr">
        <is>
          <t>Yes</t>
        </is>
      </c>
      <c r="N1274" t="inlineStr">
        <is>
          <t>BTC, BUSD, DOGE, LTC, TRX, USDT, XRP</t>
        </is>
      </c>
      <c r="O1274" t="n">
        <v>55</v>
      </c>
      <c r="P1274" s="3" t="inlineStr">
        <is>
          <t>https://www.eldoah.com</t>
        </is>
      </c>
      <c r="Q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R1274" s="3" t="inlineStr">
        <is>
          <t>https://casino.guru/eldoah-casino-review</t>
        </is>
      </c>
    </row>
    <row r="1275">
      <c r="A1275" t="n">
        <v>1274</v>
      </c>
      <c r="B1275" t="inlineStr">
        <is>
          <t>betpanda</t>
        </is>
      </c>
      <c r="C1275" t="n">
        <v>0.2843</v>
      </c>
      <c r="D1275" t="n">
        <v>0.1881</v>
      </c>
      <c r="E1275" t="n">
        <v>0.3529</v>
      </c>
      <c r="F1275" t="inlineStr">
        <is>
          <t>No</t>
        </is>
      </c>
      <c r="G1275" s="3" t="inlineStr">
        <is>
          <t>Onion Casino</t>
        </is>
      </c>
      <c r="H1275" t="inlineStr">
        <is>
          <t>Omega Entertainment N.V.</t>
        </is>
      </c>
      <c r="I1275" t="inlineStr">
        <is>
          <t>Curacao</t>
        </is>
      </c>
      <c r="J1275" t="inlineStr">
        <is>
          <t>2023</t>
        </is>
      </c>
      <c r="K1275" t="n">
        <v>7.3</v>
      </c>
      <c r="L1275" s="4" t="inlineStr">
        <is>
          <t>Yes</t>
        </is>
      </c>
      <c r="N1275" t="inlineStr">
        <is>
          <t>BNB, BTC, ETH, LTC, TRX, USDT</t>
        </is>
      </c>
      <c r="O1275" t="n">
        <v>47</v>
      </c>
      <c r="Q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R1275" s="3" t="inlineStr">
        <is>
          <t>https://casino.guru/onion-casino-review</t>
        </is>
      </c>
    </row>
    <row r="1276">
      <c r="A1276" t="n">
        <v>1275</v>
      </c>
      <c r="B1276" t="inlineStr">
        <is>
          <t>betpanda</t>
        </is>
      </c>
      <c r="C1276" t="n">
        <v>0.2842</v>
      </c>
      <c r="D1276" t="n">
        <v>0.2969</v>
      </c>
      <c r="E1276" t="n">
        <v>0.09520000000000001</v>
      </c>
      <c r="F1276" t="inlineStr">
        <is>
          <t>No</t>
        </is>
      </c>
      <c r="G1276" s="3" t="inlineStr">
        <is>
          <t>Fresh Casino</t>
        </is>
      </c>
      <c r="H1276" t="inlineStr">
        <is>
          <t>GALAKTIKA N.V.</t>
        </is>
      </c>
      <c r="I1276" t="inlineStr">
        <is>
          <t>Curacao</t>
        </is>
      </c>
      <c r="J1276" t="inlineStr">
        <is>
          <t>2018</t>
        </is>
      </c>
      <c r="K1276" t="n">
        <v>8.5</v>
      </c>
      <c r="L1276" s="4" t="inlineStr">
        <is>
          <t>Yes</t>
        </is>
      </c>
      <c r="M1276" s="4" t="inlineStr">
        <is>
          <t>Yes</t>
        </is>
      </c>
      <c r="N1276" t="inlineStr">
        <is>
          <t>BCH, BNB, BTC, DOGE, ETH, LTC, TRX, USDT, XRP</t>
        </is>
      </c>
      <c r="O1276" t="n">
        <v>93</v>
      </c>
      <c r="P1276" s="3" t="inlineStr">
        <is>
          <t>https://fresh-blcp10.com</t>
        </is>
      </c>
      <c r="Q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R1276" s="3" t="inlineStr">
        <is>
          <t>https://casino.guru/Fresh-Casino-review</t>
        </is>
      </c>
    </row>
    <row r="1277">
      <c r="A1277" t="n">
        <v>1276</v>
      </c>
      <c r="B1277" t="inlineStr">
        <is>
          <t>betpanda</t>
        </is>
      </c>
      <c r="C1277" t="n">
        <v>0.2842</v>
      </c>
      <c r="D1277" t="n">
        <v>0.2485</v>
      </c>
      <c r="E1277" t="n">
        <v>0.2308</v>
      </c>
      <c r="F1277" t="inlineStr">
        <is>
          <t>No</t>
        </is>
      </c>
      <c r="G1277" s="3" t="inlineStr">
        <is>
          <t>JVSPINBET Casino</t>
        </is>
      </c>
      <c r="I1277" t="inlineStr">
        <is>
          <t>MGA</t>
        </is>
      </c>
      <c r="J1277" t="inlineStr">
        <is>
          <t>2020</t>
        </is>
      </c>
      <c r="K1277" t="n">
        <v>8</v>
      </c>
      <c r="L1277" s="4" t="inlineStr">
        <is>
          <t>Yes</t>
        </is>
      </c>
      <c r="N1277" t="inlineStr">
        <is>
          <t>ADA, ALGO, ARB, AVAX, BCH, BNB, BTC, DAI, DOGE, DOT, ETH, LINK, LTC, POL, SHIB, SOL, TON, TRX, USDC, USDT, XLM, XMR, XRP</t>
        </is>
      </c>
      <c r="O1277" t="n">
        <v>133</v>
      </c>
      <c r="P1277" s="3" t="inlineStr">
        <is>
          <t>https://jvspin.com</t>
        </is>
      </c>
      <c r="Q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R1277" s="3" t="inlineStr">
        <is>
          <t>https://casino.guru/jvspinbet-casino-review</t>
        </is>
      </c>
    </row>
    <row r="1278">
      <c r="A1278" t="n">
        <v>1277</v>
      </c>
      <c r="B1278" t="inlineStr">
        <is>
          <t>betpanda</t>
        </is>
      </c>
      <c r="C1278" t="n">
        <v>0.2841</v>
      </c>
      <c r="D1278" t="n">
        <v>0.2121</v>
      </c>
      <c r="E1278" t="n">
        <v>0.2368</v>
      </c>
      <c r="F1278" t="inlineStr">
        <is>
          <t>No</t>
        </is>
      </c>
      <c r="G1278" s="3" t="inlineStr">
        <is>
          <t>BetRebels Casino</t>
        </is>
      </c>
      <c r="H1278" t="inlineStr">
        <is>
          <t>Rebels Gaming Limited</t>
        </is>
      </c>
      <c r="I1278" t="inlineStr">
        <is>
          <t>MGA</t>
        </is>
      </c>
      <c r="J1278" t="inlineStr">
        <is>
          <t>2011</t>
        </is>
      </c>
      <c r="K1278" t="n">
        <v>5.95</v>
      </c>
      <c r="L1278" s="4" t="inlineStr">
        <is>
          <t>Yes</t>
        </is>
      </c>
      <c r="M1278" s="4" t="inlineStr">
        <is>
          <t>Yes</t>
        </is>
      </c>
      <c r="N1278" t="inlineStr">
        <is>
          <t>ADA, BCH, BNB, BTC, DOGE, ETH, LTC, SOL, TRX, USDC, XRP</t>
        </is>
      </c>
      <c r="O1278" t="n">
        <v>47</v>
      </c>
      <c r="Q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R1278" s="3" t="inlineStr">
        <is>
          <t>https://casino.guru/BetRebels-Casino-review</t>
        </is>
      </c>
    </row>
    <row r="1279">
      <c r="A1279" t="n">
        <v>1278</v>
      </c>
      <c r="B1279" t="inlineStr">
        <is>
          <t>betpanda</t>
        </is>
      </c>
      <c r="C1279" t="n">
        <v>0.2841</v>
      </c>
      <c r="D1279" t="n">
        <v>0.2844</v>
      </c>
      <c r="E1279" t="n">
        <v>0.2174</v>
      </c>
      <c r="F1279" t="inlineStr">
        <is>
          <t>No</t>
        </is>
      </c>
      <c r="G1279" s="3" t="inlineStr">
        <is>
          <t>God Of Casino</t>
        </is>
      </c>
      <c r="H1279" t="inlineStr">
        <is>
          <t>Next Global Era Limited</t>
        </is>
      </c>
      <c r="I1279" t="inlineStr">
        <is>
          <t>Anjouan</t>
        </is>
      </c>
      <c r="J1279" t="inlineStr">
        <is>
          <t>2025</t>
        </is>
      </c>
      <c r="K1279" t="n">
        <v>3.6</v>
      </c>
      <c r="L1279" s="4" t="inlineStr">
        <is>
          <t>Yes</t>
        </is>
      </c>
      <c r="M1279" s="4" t="inlineStr">
        <is>
          <t>Yes</t>
        </is>
      </c>
      <c r="N1279" t="inlineStr">
        <is>
          <t>BTC, ETH, USDC, USDT, XRP</t>
        </is>
      </c>
      <c r="O1279" t="n">
        <v>67</v>
      </c>
      <c r="Q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R1279" s="3" t="inlineStr">
        <is>
          <t>https://casino.guru/god-of-casino-review</t>
        </is>
      </c>
    </row>
    <row r="1280">
      <c r="A1280" t="n">
        <v>1279</v>
      </c>
      <c r="B1280" t="inlineStr">
        <is>
          <t>betpanda</t>
        </is>
      </c>
      <c r="C1280" t="n">
        <v>0.284</v>
      </c>
      <c r="D1280" t="n">
        <v>0.2845</v>
      </c>
      <c r="E1280" t="n">
        <v>0.175</v>
      </c>
      <c r="F1280" t="inlineStr">
        <is>
          <t>No</t>
        </is>
      </c>
      <c r="G1280" s="3" t="inlineStr">
        <is>
          <t>Realz Casino</t>
        </is>
      </c>
      <c r="H1280" t="inlineStr">
        <is>
          <t>Dreamline Ventures SRL</t>
        </is>
      </c>
      <c r="I1280" t="inlineStr">
        <is>
          <t>Tobique</t>
        </is>
      </c>
      <c r="J1280" t="inlineStr">
        <is>
          <t>2025</t>
        </is>
      </c>
      <c r="K1280" t="n">
        <v>8.1</v>
      </c>
      <c r="L1280" s="5" t="inlineStr">
        <is>
          <t>No</t>
        </is>
      </c>
      <c r="N1280" t="inlineStr">
        <is>
          <t>ADA, BCH, BTC, DOGE, ETH, LTC, USDC, USDT, XRP</t>
        </is>
      </c>
      <c r="O1280" t="n">
        <v>76</v>
      </c>
      <c r="Q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R1280" s="3" t="inlineStr">
        <is>
          <t>https://casino.guru/realz-casino-review</t>
        </is>
      </c>
    </row>
    <row r="1281">
      <c r="A1281" t="n">
        <v>1280</v>
      </c>
      <c r="B1281" t="inlineStr">
        <is>
          <t>betpanda</t>
        </is>
      </c>
      <c r="C1281" t="n">
        <v>0.284</v>
      </c>
      <c r="D1281" t="n">
        <v>0.1619</v>
      </c>
      <c r="E1281" t="n">
        <v>0.4</v>
      </c>
      <c r="F1281" t="inlineStr">
        <is>
          <t>No</t>
        </is>
      </c>
      <c r="G1281" s="3" t="inlineStr">
        <is>
          <t>Ray Casino</t>
        </is>
      </c>
      <c r="H1281" t="inlineStr">
        <is>
          <t>Vikeliz Media N.V.</t>
        </is>
      </c>
      <c r="I1281" t="inlineStr">
        <is>
          <t>Anjouan</t>
        </is>
      </c>
      <c r="J1281" t="inlineStr">
        <is>
          <t>2024</t>
        </is>
      </c>
      <c r="K1281" t="n">
        <v>3.5</v>
      </c>
      <c r="L1281" s="4" t="inlineStr">
        <is>
          <t>Yes</t>
        </is>
      </c>
      <c r="N1281" t="inlineStr">
        <is>
          <t>BTC, DOGE, ETH, LTC, SOL, USDT</t>
        </is>
      </c>
      <c r="O1281" t="n">
        <v>49</v>
      </c>
      <c r="Q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R1281" s="3" t="inlineStr">
        <is>
          <t>https://casino.guru/ray-casino-review</t>
        </is>
      </c>
    </row>
    <row r="1282">
      <c r="A1282" t="n">
        <v>1281</v>
      </c>
      <c r="B1282" t="inlineStr">
        <is>
          <t>betpanda</t>
        </is>
      </c>
      <c r="C1282" t="n">
        <v>0.2838</v>
      </c>
      <c r="D1282" t="n">
        <v>0.2569</v>
      </c>
      <c r="E1282" t="n">
        <v>0.2059</v>
      </c>
      <c r="F1282" t="inlineStr">
        <is>
          <t>No</t>
        </is>
      </c>
      <c r="G1282" s="3" t="inlineStr">
        <is>
          <t>RichPrize Casino</t>
        </is>
      </c>
      <c r="H1282" t="inlineStr">
        <is>
          <t>Entertainment Limited</t>
        </is>
      </c>
      <c r="J1282" t="inlineStr">
        <is>
          <t>2020</t>
        </is>
      </c>
      <c r="K1282" t="n">
        <v>6.8</v>
      </c>
      <c r="L1282" s="4" t="inlineStr">
        <is>
          <t>Yes</t>
        </is>
      </c>
      <c r="M1282" s="4" t="inlineStr">
        <is>
          <t>Yes</t>
        </is>
      </c>
      <c r="N1282" t="inlineStr">
        <is>
          <t>BCH, BTC, DOGE, ETH, LTC, TRX, USDC, USDT</t>
        </is>
      </c>
      <c r="O1282" t="n">
        <v>64</v>
      </c>
      <c r="P1282" s="3" t="inlineStr">
        <is>
          <t>https://rp494.casino</t>
        </is>
      </c>
      <c r="Q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R1282" s="3" t="inlineStr">
        <is>
          <t>https://casino.guru/richprize-casino-review</t>
        </is>
      </c>
    </row>
    <row r="1283">
      <c r="A1283" t="n">
        <v>1282</v>
      </c>
      <c r="B1283" t="inlineStr">
        <is>
          <t>betpanda</t>
        </is>
      </c>
      <c r="C1283" t="n">
        <v>0.2836</v>
      </c>
      <c r="D1283" t="n">
        <v>0.2475</v>
      </c>
      <c r="E1283" t="n">
        <v>0.2609</v>
      </c>
      <c r="F1283" t="inlineStr">
        <is>
          <t>No</t>
        </is>
      </c>
      <c r="G1283" s="3" t="inlineStr">
        <is>
          <t>Favor.bet Casino</t>
        </is>
      </c>
      <c r="H1283" t="inlineStr">
        <is>
          <t>Boomerang N.V.</t>
        </is>
      </c>
      <c r="J1283" t="inlineStr">
        <is>
          <t>2024</t>
        </is>
      </c>
      <c r="K1283" t="n">
        <v>3.5</v>
      </c>
      <c r="L1283" s="4" t="inlineStr">
        <is>
          <t>Yes</t>
        </is>
      </c>
      <c r="N1283" t="inlineStr">
        <is>
          <t>BCH, BTC, DOGE, ETH, LTC, USDT, XRP</t>
        </is>
      </c>
      <c r="O1283" t="n">
        <v>53</v>
      </c>
      <c r="Q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R1283" s="3" t="inlineStr">
        <is>
          <t>https://casino.guru/favor-bet-casino-review</t>
        </is>
      </c>
    </row>
    <row r="1284">
      <c r="A1284" t="n">
        <v>1283</v>
      </c>
      <c r="B1284" t="inlineStr">
        <is>
          <t>betpanda</t>
        </is>
      </c>
      <c r="C1284" t="n">
        <v>0.2836</v>
      </c>
      <c r="D1284" t="n">
        <v>0.351</v>
      </c>
      <c r="E1284" t="n">
        <v>0.1481</v>
      </c>
      <c r="F1284" t="inlineStr">
        <is>
          <t>No</t>
        </is>
      </c>
      <c r="G1284" s="3" t="inlineStr">
        <is>
          <t>FlashDash Casino</t>
        </is>
      </c>
      <c r="H1284" t="inlineStr">
        <is>
          <t>Borse Limited</t>
        </is>
      </c>
      <c r="I1284" t="inlineStr">
        <is>
          <t>MGA</t>
        </is>
      </c>
      <c r="J1284" t="inlineStr">
        <is>
          <t>2024</t>
        </is>
      </c>
      <c r="K1284" t="n">
        <v>2.3</v>
      </c>
      <c r="L1284" s="4" t="inlineStr">
        <is>
          <t>Yes</t>
        </is>
      </c>
      <c r="N1284" t="inlineStr">
        <is>
          <t>BCH, BTC, ETH, LTC, USDT</t>
        </is>
      </c>
      <c r="O1284" t="n">
        <v>131</v>
      </c>
      <c r="Q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R1284" s="3" t="inlineStr">
        <is>
          <t>https://casino.guru/flashdash-casino-review</t>
        </is>
      </c>
    </row>
    <row r="1285">
      <c r="A1285" t="n">
        <v>1284</v>
      </c>
      <c r="B1285" t="inlineStr">
        <is>
          <t>betpanda</t>
        </is>
      </c>
      <c r="C1285" t="n">
        <v>0.2835</v>
      </c>
      <c r="D1285" t="n">
        <v>0.2707</v>
      </c>
      <c r="E1285" t="n">
        <v>0.1795</v>
      </c>
      <c r="F1285" t="inlineStr">
        <is>
          <t>No</t>
        </is>
      </c>
      <c r="G1285" s="3" t="inlineStr">
        <is>
          <t>Betting on a win Casino</t>
        </is>
      </c>
      <c r="H1285" t="inlineStr">
        <is>
          <t>Luckyland Group B.V.</t>
        </is>
      </c>
      <c r="I1285" t="inlineStr">
        <is>
          <t>MGA</t>
        </is>
      </c>
      <c r="J1285" t="inlineStr">
        <is>
          <t>2025</t>
        </is>
      </c>
      <c r="K1285" t="n">
        <v>5.1</v>
      </c>
      <c r="L1285" s="5" t="inlineStr">
        <is>
          <t>No</t>
        </is>
      </c>
      <c r="N1285" t="inlineStr">
        <is>
          <t>BCH, BTC, DOGE, ETH, LTC, TON, USDT, XRP</t>
        </is>
      </c>
      <c r="O1285" t="n">
        <v>157</v>
      </c>
      <c r="Q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R1285" s="3" t="inlineStr">
        <is>
          <t>https://casino.guru/betting-on-a-win-casino-review</t>
        </is>
      </c>
    </row>
    <row r="1286">
      <c r="A1286" t="n">
        <v>1285</v>
      </c>
      <c r="B1286" t="inlineStr">
        <is>
          <t>thrill</t>
        </is>
      </c>
      <c r="C1286" t="n">
        <v>0.2834</v>
      </c>
      <c r="D1286" t="n">
        <v>0.25</v>
      </c>
      <c r="E1286" t="n">
        <v>0.1923</v>
      </c>
      <c r="F1286" t="inlineStr">
        <is>
          <t>No</t>
        </is>
      </c>
      <c r="G1286" s="3" t="inlineStr">
        <is>
          <t>24Bettle Casino</t>
        </is>
      </c>
      <c r="H1286" t="inlineStr">
        <is>
          <t>Condor Malta Ltd.</t>
        </is>
      </c>
      <c r="I1286" t="inlineStr">
        <is>
          <t>MGA</t>
        </is>
      </c>
      <c r="J1286" t="inlineStr">
        <is>
          <t>2016</t>
        </is>
      </c>
      <c r="K1286" t="n">
        <v>4.3</v>
      </c>
      <c r="L1286" s="5" t="inlineStr">
        <is>
          <t>No</t>
        </is>
      </c>
      <c r="M1286" s="4" t="inlineStr">
        <is>
          <t>Yes</t>
        </is>
      </c>
      <c r="N1286" t="inlineStr">
        <is>
          <t>BCH, BNB, BTC, DOT, ETH, LTC, SHIB, SOL, TUSD, USDC, USDT, XRP</t>
        </is>
      </c>
      <c r="O1286" t="n">
        <v>36</v>
      </c>
      <c r="P1286" s="3" t="inlineStr">
        <is>
          <t>https://www.24bettle.com</t>
        </is>
      </c>
      <c r="Q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R1286" s="3" t="inlineStr">
        <is>
          <t>https://casino.guru/24bettle-casino-review</t>
        </is>
      </c>
    </row>
    <row r="1287">
      <c r="A1287" t="n">
        <v>1286</v>
      </c>
      <c r="B1287" t="inlineStr">
        <is>
          <t>betpanda</t>
        </is>
      </c>
      <c r="C1287" t="n">
        <v>0.2834</v>
      </c>
      <c r="D1287" t="n">
        <v>0.305</v>
      </c>
      <c r="E1287" t="n">
        <v>0.1714</v>
      </c>
      <c r="F1287" t="inlineStr">
        <is>
          <t>No</t>
        </is>
      </c>
      <c r="G1287" s="3" t="inlineStr">
        <is>
          <t>Lizaro Casino</t>
        </is>
      </c>
      <c r="J1287" t="inlineStr">
        <is>
          <t>2025</t>
        </is>
      </c>
      <c r="K1287" t="n">
        <v>2.9</v>
      </c>
      <c r="L1287" s="4" t="inlineStr">
        <is>
          <t>Yes</t>
        </is>
      </c>
      <c r="N1287" t="inlineStr">
        <is>
          <t>ADA, BCH, BTC, ETH, LTC, USDC, USDT, XRP</t>
        </is>
      </c>
      <c r="O1287" t="n">
        <v>111</v>
      </c>
      <c r="Q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R1287" s="3" t="inlineStr">
        <is>
          <t>https://casino.guru/lizaro-casino-review</t>
        </is>
      </c>
    </row>
    <row r="1288">
      <c r="A1288" t="n">
        <v>1287</v>
      </c>
      <c r="B1288" t="inlineStr">
        <is>
          <t>betpanda</t>
        </is>
      </c>
      <c r="C1288" t="n">
        <v>0.2833</v>
      </c>
      <c r="D1288" t="n">
        <v>0.3162</v>
      </c>
      <c r="E1288" t="n">
        <v>0.1562</v>
      </c>
      <c r="F1288" t="inlineStr">
        <is>
          <t>No</t>
        </is>
      </c>
      <c r="G1288" s="3" t="inlineStr">
        <is>
          <t>Cloverspin Casino</t>
        </is>
      </c>
      <c r="H1288" t="inlineStr">
        <is>
          <t>Hollycorn N.V.</t>
        </is>
      </c>
      <c r="I1288" t="inlineStr">
        <is>
          <t>Curacao</t>
        </is>
      </c>
      <c r="J1288" t="inlineStr">
        <is>
          <t>2024</t>
        </is>
      </c>
      <c r="K1288" t="n">
        <v>7</v>
      </c>
      <c r="L1288" s="4" t="inlineStr">
        <is>
          <t>Yes</t>
        </is>
      </c>
      <c r="N1288" t="inlineStr">
        <is>
          <t>BTC, DOGE, ETH, LTC, USDT</t>
        </is>
      </c>
      <c r="O1288" t="n">
        <v>81</v>
      </c>
      <c r="Q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R1288" s="3" t="inlineStr">
        <is>
          <t>https://casino.guru/cloverspin-casino-review</t>
        </is>
      </c>
    </row>
    <row r="1289">
      <c r="A1289" t="n">
        <v>1288</v>
      </c>
      <c r="B1289" t="inlineStr">
        <is>
          <t>betpanda</t>
        </is>
      </c>
      <c r="C1289" t="n">
        <v>0.2833</v>
      </c>
      <c r="D1289" t="n">
        <v>0.2318</v>
      </c>
      <c r="E1289" t="n">
        <v>0.1731</v>
      </c>
      <c r="F1289" t="inlineStr">
        <is>
          <t>No</t>
        </is>
      </c>
      <c r="G1289" s="3" t="inlineStr">
        <is>
          <t>Lucky Spins Casino</t>
        </is>
      </c>
      <c r="H1289" t="inlineStr">
        <is>
          <t>White Star B.V.</t>
        </is>
      </c>
      <c r="I1289" t="inlineStr">
        <is>
          <t>MGA</t>
        </is>
      </c>
      <c r="J1289" t="inlineStr">
        <is>
          <t>2022</t>
        </is>
      </c>
      <c r="K1289" t="n">
        <v>6.2</v>
      </c>
      <c r="L1289" s="4" t="inlineStr">
        <is>
          <t>Yes</t>
        </is>
      </c>
      <c r="N1289" t="inlineStr">
        <is>
          <t>BCH, BTC, DOGE, ETH, LTC, SOL, TRX, USDC, USDT, XRP</t>
        </is>
      </c>
      <c r="O1289" t="n">
        <v>113</v>
      </c>
      <c r="Q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R1289" s="3" t="inlineStr">
        <is>
          <t>https://casino.guru/lucky-spins-casino-review</t>
        </is>
      </c>
    </row>
    <row r="1290">
      <c r="A1290" t="n">
        <v>1289</v>
      </c>
      <c r="B1290" t="inlineStr">
        <is>
          <t>betpanda</t>
        </is>
      </c>
      <c r="C1290" t="n">
        <v>0.2833</v>
      </c>
      <c r="D1290" t="n">
        <v>0.25</v>
      </c>
      <c r="E1290" t="n">
        <v>0.2778</v>
      </c>
      <c r="F1290" t="inlineStr">
        <is>
          <t>No</t>
        </is>
      </c>
      <c r="G1290" s="3" t="inlineStr">
        <is>
          <t>Luminous Casino</t>
        </is>
      </c>
      <c r="H1290" t="inlineStr">
        <is>
          <t>LuminousCompany Ltd.</t>
        </is>
      </c>
      <c r="I1290" t="inlineStr">
        <is>
          <t>Anjouan</t>
        </is>
      </c>
      <c r="J1290" t="inlineStr">
        <is>
          <t>2025</t>
        </is>
      </c>
      <c r="K1290" t="n">
        <v>3.5</v>
      </c>
      <c r="L1290" s="4" t="inlineStr">
        <is>
          <t>Yes</t>
        </is>
      </c>
      <c r="N1290" t="inlineStr">
        <is>
          <t>BTC, DOGE, ETH, LTC, XRP</t>
        </is>
      </c>
      <c r="O1290" t="n">
        <v>72</v>
      </c>
      <c r="Q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R1290" s="3" t="inlineStr">
        <is>
          <t>https://casino.guru/luminous-casino-review</t>
        </is>
      </c>
    </row>
    <row r="1291">
      <c r="A1291" t="n">
        <v>1290</v>
      </c>
      <c r="B1291" t="inlineStr">
        <is>
          <t>betpanda</t>
        </is>
      </c>
      <c r="C1291" t="n">
        <v>0.283</v>
      </c>
      <c r="D1291" t="n">
        <v>0.1545</v>
      </c>
      <c r="E1291" t="n">
        <v>0.3684</v>
      </c>
      <c r="F1291" t="inlineStr">
        <is>
          <t>No</t>
        </is>
      </c>
      <c r="G1291" s="3" t="inlineStr">
        <is>
          <t>Betanic Casino</t>
        </is>
      </c>
      <c r="H1291" t="inlineStr">
        <is>
          <t>Medium Rare N.V.</t>
        </is>
      </c>
      <c r="I1291" t="inlineStr">
        <is>
          <t>Curacao</t>
        </is>
      </c>
      <c r="J1291" t="inlineStr">
        <is>
          <t>2025</t>
        </is>
      </c>
      <c r="K1291" t="n">
        <v>4.9</v>
      </c>
      <c r="L1291" s="4" t="inlineStr">
        <is>
          <t>Yes</t>
        </is>
      </c>
      <c r="N1291" t="inlineStr">
        <is>
          <t>BNB, BTC, DOGE, ETH, LTC, TRX, USDT</t>
        </is>
      </c>
      <c r="O1291" t="n">
        <v>69</v>
      </c>
      <c r="Q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R1291" s="3" t="inlineStr">
        <is>
          <t>https://casino.guru/betanic-casino-review</t>
        </is>
      </c>
    </row>
    <row r="1292">
      <c r="A1292" t="n">
        <v>1291</v>
      </c>
      <c r="B1292" t="inlineStr">
        <is>
          <t>thrill</t>
        </is>
      </c>
      <c r="C1292" t="n">
        <v>0.283</v>
      </c>
      <c r="D1292" t="n">
        <v>0.2277</v>
      </c>
      <c r="E1292" t="n">
        <v>0.2759</v>
      </c>
      <c r="F1292" t="inlineStr">
        <is>
          <t>No</t>
        </is>
      </c>
      <c r="G1292" s="3" t="inlineStr">
        <is>
          <t>PureBets Casino</t>
        </is>
      </c>
      <c r="H1292" t="inlineStr">
        <is>
          <t>NewEra B.V.</t>
        </is>
      </c>
      <c r="J1292" t="inlineStr">
        <is>
          <t>2024</t>
        </is>
      </c>
      <c r="K1292" t="n">
        <v>4.6</v>
      </c>
      <c r="L1292" s="4" t="inlineStr">
        <is>
          <t>Yes</t>
        </is>
      </c>
      <c r="N1292" t="inlineStr">
        <is>
          <t>BCH, BTC, ETH, LINK, LTC, USDC, USDT, XLM, XRP</t>
        </is>
      </c>
      <c r="O1292" t="n">
        <v>85</v>
      </c>
      <c r="Q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R1292" s="3" t="inlineStr">
        <is>
          <t>https://casino.guru/purebets-casino-review</t>
        </is>
      </c>
    </row>
    <row r="1293">
      <c r="A1293" t="n">
        <v>1292</v>
      </c>
      <c r="B1293" t="inlineStr">
        <is>
          <t>betpanda</t>
        </is>
      </c>
      <c r="C1293" t="n">
        <v>0.2829</v>
      </c>
      <c r="D1293" t="n">
        <v>0.2441</v>
      </c>
      <c r="E1293" t="n">
        <v>0.1957</v>
      </c>
      <c r="F1293" t="inlineStr">
        <is>
          <t>No</t>
        </is>
      </c>
      <c r="G1293" s="3" t="inlineStr">
        <is>
          <t>Godbunny Casino</t>
        </is>
      </c>
      <c r="I1293" t="inlineStr">
        <is>
          <t>Curacao</t>
        </is>
      </c>
      <c r="J1293" t="inlineStr">
        <is>
          <t>2021</t>
        </is>
      </c>
      <c r="K1293" t="n">
        <v>8.5</v>
      </c>
      <c r="L1293" s="4" t="inlineStr">
        <is>
          <t>Yes</t>
        </is>
      </c>
      <c r="M1293" s="4" t="inlineStr">
        <is>
          <t>Yes</t>
        </is>
      </c>
      <c r="N1293" t="inlineStr">
        <is>
          <t>ADA, BCH, BNB, BTC, DAI, DOGE, ETH, LTC, TRX, USDC, USDT, XRP</t>
        </is>
      </c>
      <c r="O1293" t="n">
        <v>85</v>
      </c>
      <c r="Q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R1293" s="3" t="inlineStr">
        <is>
          <t>https://casino.guru/godbunny-casino-review</t>
        </is>
      </c>
    </row>
    <row r="1294">
      <c r="A1294" t="n">
        <v>1293</v>
      </c>
      <c r="B1294" t="inlineStr">
        <is>
          <t>betpanda</t>
        </is>
      </c>
      <c r="C1294" t="n">
        <v>0.2829</v>
      </c>
      <c r="D1294" t="n">
        <v>0.3214</v>
      </c>
      <c r="E1294" t="n">
        <v>0.1395</v>
      </c>
      <c r="F1294" t="inlineStr">
        <is>
          <t>No</t>
        </is>
      </c>
      <c r="G1294" s="3" t="inlineStr">
        <is>
          <t>Spinrollz Casino</t>
        </is>
      </c>
      <c r="I1294" t="inlineStr">
        <is>
          <t>Anjouan</t>
        </is>
      </c>
      <c r="J1294" t="inlineStr">
        <is>
          <t>2024</t>
        </is>
      </c>
      <c r="K1294" t="n">
        <v>7.4</v>
      </c>
      <c r="L1294" s="4" t="inlineStr">
        <is>
          <t>Yes</t>
        </is>
      </c>
      <c r="N1294" t="inlineStr">
        <is>
          <t>ADA, BCH, BTC, ETH, LTC, USDC, USDT, XRP</t>
        </is>
      </c>
      <c r="O1294" t="n">
        <v>112</v>
      </c>
      <c r="Q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R1294" s="3" t="inlineStr">
        <is>
          <t>https://casino.guru/spinrollz-casino-review</t>
        </is>
      </c>
    </row>
    <row r="1295">
      <c r="A1295" t="n">
        <v>1294</v>
      </c>
      <c r="B1295" t="inlineStr">
        <is>
          <t>betpanda</t>
        </is>
      </c>
      <c r="C1295" t="n">
        <v>0.2828</v>
      </c>
      <c r="D1295" t="n">
        <v>0.3443</v>
      </c>
      <c r="E1295" t="n">
        <v>0.119</v>
      </c>
      <c r="F1295" t="inlineStr">
        <is>
          <t>No</t>
        </is>
      </c>
      <c r="G1295" s="3" t="inlineStr">
        <is>
          <t>RocketPlay Casino</t>
        </is>
      </c>
      <c r="H1295" t="inlineStr">
        <is>
          <t>Scores55 Tech B.V.</t>
        </is>
      </c>
      <c r="I1295" t="inlineStr">
        <is>
          <t>MGA</t>
        </is>
      </c>
      <c r="J1295" t="inlineStr">
        <is>
          <t>2020</t>
        </is>
      </c>
      <c r="K1295" t="n">
        <v>9.800000000000001</v>
      </c>
      <c r="L1295" s="4" t="inlineStr">
        <is>
          <t>Yes</t>
        </is>
      </c>
      <c r="N1295" t="inlineStr">
        <is>
          <t>BCH, BTC, DOGE, ETH, LTC, USDT</t>
        </is>
      </c>
      <c r="O1295" t="n">
        <v>91</v>
      </c>
      <c r="P1295" s="3" t="inlineStr">
        <is>
          <t>https://rocketplay30.com</t>
        </is>
      </c>
      <c r="Q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R1295" s="3" t="inlineStr">
        <is>
          <t>https://casino.guru/rocketplay-casino-review</t>
        </is>
      </c>
    </row>
    <row r="1296">
      <c r="A1296" t="n">
        <v>1295</v>
      </c>
      <c r="B1296" t="inlineStr">
        <is>
          <t>betpanda</t>
        </is>
      </c>
      <c r="C1296" t="n">
        <v>0.2822</v>
      </c>
      <c r="D1296" t="n">
        <v>0.3021</v>
      </c>
      <c r="E1296" t="n">
        <v>0.1786</v>
      </c>
      <c r="F1296" t="inlineStr">
        <is>
          <t>No</t>
        </is>
      </c>
      <c r="G1296" s="3" t="inlineStr">
        <is>
          <t>Kometa Casino</t>
        </is>
      </c>
      <c r="H1296" t="inlineStr">
        <is>
          <t>Creative Active Technology N.V.</t>
        </is>
      </c>
      <c r="I1296" t="inlineStr">
        <is>
          <t>Curacao</t>
        </is>
      </c>
      <c r="J1296" t="inlineStr">
        <is>
          <t>2024</t>
        </is>
      </c>
      <c r="K1296" t="n">
        <v>9.199999999999999</v>
      </c>
      <c r="L1296" s="4" t="inlineStr">
        <is>
          <t>Yes</t>
        </is>
      </c>
      <c r="N1296" t="inlineStr">
        <is>
          <t>BTC, ETH, LTC, TRX, USDT</t>
        </is>
      </c>
      <c r="O1296" t="n">
        <v>52</v>
      </c>
      <c r="Q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R1296" s="3" t="inlineStr">
        <is>
          <t>https://casino.guru/kometa-casino-review</t>
        </is>
      </c>
    </row>
    <row r="1297">
      <c r="A1297" t="n">
        <v>1296</v>
      </c>
      <c r="B1297" t="inlineStr">
        <is>
          <t>betpanda</t>
        </is>
      </c>
      <c r="C1297" t="n">
        <v>0.2822</v>
      </c>
      <c r="D1297" t="n">
        <v>0.2763</v>
      </c>
      <c r="E1297" t="n">
        <v>0.1842</v>
      </c>
      <c r="F1297" t="inlineStr">
        <is>
          <t>No</t>
        </is>
      </c>
      <c r="G1297" s="3" t="inlineStr">
        <is>
          <t>Green Luck Casino</t>
        </is>
      </c>
      <c r="H1297" t="inlineStr">
        <is>
          <t>NovaForge Ltd</t>
        </is>
      </c>
      <c r="J1297" t="inlineStr">
        <is>
          <t>2024</t>
        </is>
      </c>
      <c r="K1297" t="n">
        <v>7.5</v>
      </c>
      <c r="L1297" s="4" t="inlineStr">
        <is>
          <t>Yes</t>
        </is>
      </c>
      <c r="M1297" s="5" t="inlineStr">
        <is>
          <t>No</t>
        </is>
      </c>
      <c r="N1297" t="inlineStr">
        <is>
          <t>ADA, BCH, BTC, DOGE, ETH, LTC, USDC, USDT, XRP</t>
        </is>
      </c>
      <c r="O1297" t="n">
        <v>121</v>
      </c>
      <c r="Q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R1297" s="3" t="inlineStr">
        <is>
          <t>https://casino.guru/green-luck-casino-review</t>
        </is>
      </c>
    </row>
    <row r="1298">
      <c r="A1298" t="n">
        <v>1297</v>
      </c>
      <c r="B1298" t="inlineStr">
        <is>
          <t>betpanda</t>
        </is>
      </c>
      <c r="C1298" t="n">
        <v>0.2822</v>
      </c>
      <c r="D1298" t="n">
        <v>0.2789</v>
      </c>
      <c r="E1298" t="n">
        <v>0.1795</v>
      </c>
      <c r="F1298" t="inlineStr">
        <is>
          <t>No</t>
        </is>
      </c>
      <c r="G1298" s="3" t="inlineStr">
        <is>
          <t>RomiBet Casino</t>
        </is>
      </c>
      <c r="J1298" t="inlineStr">
        <is>
          <t>2025</t>
        </is>
      </c>
      <c r="K1298" t="n">
        <v>6.4</v>
      </c>
      <c r="L1298" s="4" t="inlineStr">
        <is>
          <t>Yes</t>
        </is>
      </c>
      <c r="M1298" s="4" t="inlineStr">
        <is>
          <t>Yes</t>
        </is>
      </c>
      <c r="N1298" t="inlineStr">
        <is>
          <t>ADA, BCH, BTC, DOGE, ETH, LTC, USDC, USDT, XRP</t>
        </is>
      </c>
      <c r="O1298" t="n">
        <v>115</v>
      </c>
      <c r="Q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R1298" s="3" t="inlineStr">
        <is>
          <t>https://casino.guru/romibet-casino-review</t>
        </is>
      </c>
    </row>
    <row r="1299">
      <c r="A1299" t="n">
        <v>1298</v>
      </c>
      <c r="B1299" t="inlineStr">
        <is>
          <t>betpanda</t>
        </is>
      </c>
      <c r="C1299" t="n">
        <v>0.2819</v>
      </c>
      <c r="D1299" t="n">
        <v>0.2966</v>
      </c>
      <c r="E1299" t="n">
        <v>0.1458</v>
      </c>
      <c r="F1299" t="inlineStr">
        <is>
          <t>No</t>
        </is>
      </c>
      <c r="G1299" s="3" t="inlineStr">
        <is>
          <t>MrPacho Casino</t>
        </is>
      </c>
      <c r="J1299" t="inlineStr">
        <is>
          <t>2023</t>
        </is>
      </c>
      <c r="K1299" t="n">
        <v>8.9</v>
      </c>
      <c r="L1299" s="4" t="inlineStr">
        <is>
          <t>Yes</t>
        </is>
      </c>
      <c r="N1299" t="inlineStr">
        <is>
          <t>ADA, BCH, BTC, DOGE, ETH, LTC, USDC, USDT, XRP</t>
        </is>
      </c>
      <c r="O1299" t="n">
        <v>115</v>
      </c>
      <c r="Q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R1299" s="3" t="inlineStr">
        <is>
          <t>https://casino.guru/mrpacho-casino-review</t>
        </is>
      </c>
    </row>
    <row r="1300">
      <c r="A1300" t="n">
        <v>1299</v>
      </c>
      <c r="B1300" t="inlineStr">
        <is>
          <t>betpanda</t>
        </is>
      </c>
      <c r="C1300" t="n">
        <v>0.2818</v>
      </c>
      <c r="D1300" t="n">
        <v>0.2126</v>
      </c>
      <c r="E1300" t="n">
        <v>0.2162</v>
      </c>
      <c r="F1300" t="inlineStr">
        <is>
          <t>No</t>
        </is>
      </c>
      <c r="G1300" s="3" t="inlineStr">
        <is>
          <t>Betboro Casino</t>
        </is>
      </c>
      <c r="H1300" t="inlineStr">
        <is>
          <t>Webmedia Development N.V.</t>
        </is>
      </c>
      <c r="I1300" t="inlineStr">
        <is>
          <t>Curacao</t>
        </is>
      </c>
      <c r="J1300" t="inlineStr">
        <is>
          <t>2013</t>
        </is>
      </c>
      <c r="K1300" t="n">
        <v>3.4</v>
      </c>
      <c r="L1300" s="4" t="inlineStr">
        <is>
          <t>Yes</t>
        </is>
      </c>
      <c r="M1300" s="4" t="inlineStr">
        <is>
          <t>Yes</t>
        </is>
      </c>
      <c r="N1300" t="inlineStr">
        <is>
          <t>BNB, BTC, ETH, LTC, TON, TRX, USDC, USDT</t>
        </is>
      </c>
      <c r="O1300" t="n">
        <v>81</v>
      </c>
      <c r="P1300" s="3" t="inlineStr">
        <is>
          <t>https://www.betboro.com</t>
        </is>
      </c>
      <c r="Q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R1300" s="3" t="inlineStr">
        <is>
          <t>https://casino.guru/Betboro-Casino-review</t>
        </is>
      </c>
    </row>
    <row r="1301">
      <c r="A1301" t="n">
        <v>1300</v>
      </c>
      <c r="B1301" t="inlineStr">
        <is>
          <t>betpanda</t>
        </is>
      </c>
      <c r="C1301" t="n">
        <v>0.2817</v>
      </c>
      <c r="D1301" t="n">
        <v>0.2745</v>
      </c>
      <c r="E1301" t="n">
        <v>0.2273</v>
      </c>
      <c r="F1301" t="inlineStr">
        <is>
          <t>No</t>
        </is>
      </c>
      <c r="G1301" s="3" t="inlineStr">
        <is>
          <t>Betgit Casino</t>
        </is>
      </c>
      <c r="H1301" t="inlineStr">
        <is>
          <t>GSR Technology Holding Limitada</t>
        </is>
      </c>
      <c r="I1301" t="inlineStr">
        <is>
          <t>Anjouan</t>
        </is>
      </c>
      <c r="J1301" t="inlineStr">
        <is>
          <t>2019</t>
        </is>
      </c>
      <c r="K1301" t="n">
        <v>4.6</v>
      </c>
      <c r="L1301" s="4" t="inlineStr">
        <is>
          <t>Yes</t>
        </is>
      </c>
      <c r="N1301" t="inlineStr">
        <is>
          <t>BTC, ETH, LTC, TRX, USDT</t>
        </is>
      </c>
      <c r="O1301" t="n">
        <v>122</v>
      </c>
      <c r="Q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R1301" s="3" t="inlineStr">
        <is>
          <t>https://casino.guru/betgit-casino-review</t>
        </is>
      </c>
    </row>
    <row r="1302">
      <c r="A1302" t="n">
        <v>1301</v>
      </c>
      <c r="B1302" t="inlineStr">
        <is>
          <t>thrill</t>
        </is>
      </c>
      <c r="C1302" t="n">
        <v>0.2812</v>
      </c>
      <c r="D1302" t="n">
        <v>0.3538</v>
      </c>
      <c r="E1302" t="n">
        <v>0.122</v>
      </c>
      <c r="F1302" t="inlineStr">
        <is>
          <t>No</t>
        </is>
      </c>
      <c r="G1302" s="3" t="inlineStr">
        <is>
          <t>Winnerz Casino</t>
        </is>
      </c>
      <c r="I1302" t="inlineStr">
        <is>
          <t>Curacao</t>
        </is>
      </c>
      <c r="J1302" t="inlineStr">
        <is>
          <t>2022</t>
        </is>
      </c>
      <c r="K1302" t="n">
        <v>9.27</v>
      </c>
      <c r="L1302" s="4" t="inlineStr">
        <is>
          <t>Yes</t>
        </is>
      </c>
      <c r="N1302" t="inlineStr">
        <is>
          <t>BTC, ETH, LTC, TRX, USDT</t>
        </is>
      </c>
      <c r="O1302" t="n">
        <v>49</v>
      </c>
      <c r="Q1302" s="3" t="inlineStr">
        <is>
          <t>https://external.lcb.org/site/2395</t>
        </is>
      </c>
      <c r="R1302" s="3" t="inlineStr">
        <is>
          <t>https://casino.guru/winnerz-casino-review</t>
        </is>
      </c>
    </row>
    <row r="1303">
      <c r="A1303" t="n">
        <v>1302</v>
      </c>
      <c r="B1303" t="inlineStr">
        <is>
          <t>thrill</t>
        </is>
      </c>
      <c r="C1303" t="n">
        <v>0.2809</v>
      </c>
      <c r="D1303" t="n">
        <v>0.2136</v>
      </c>
      <c r="E1303" t="n">
        <v>0.2391</v>
      </c>
      <c r="F1303" t="inlineStr">
        <is>
          <t>No</t>
        </is>
      </c>
      <c r="G1303" s="3" t="inlineStr">
        <is>
          <t>Richville Casino</t>
        </is>
      </c>
      <c r="I1303" t="inlineStr">
        <is>
          <t>Curacao</t>
        </is>
      </c>
      <c r="J1303" t="inlineStr">
        <is>
          <t>2025</t>
        </is>
      </c>
      <c r="K1303" t="n">
        <v>8</v>
      </c>
      <c r="L1303" s="4" t="inlineStr">
        <is>
          <t>Yes</t>
        </is>
      </c>
      <c r="M1303" s="4" t="inlineStr">
        <is>
          <t>Yes</t>
        </is>
      </c>
      <c r="N1303" t="inlineStr">
        <is>
          <t>ADA, APE, AVAX, BNB, BTC, DOGE, ETH, LINK, LTC, POL, SOL, USDC, USDT, XRP</t>
        </is>
      </c>
      <c r="O1303" t="n">
        <v>86</v>
      </c>
      <c r="Q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R1303" s="3" t="inlineStr">
        <is>
          <t>https://casino.guru/richville-casino-review</t>
        </is>
      </c>
    </row>
    <row r="1304">
      <c r="A1304" t="n">
        <v>1303</v>
      </c>
      <c r="B1304" t="inlineStr">
        <is>
          <t>betpanda</t>
        </is>
      </c>
      <c r="C1304" t="n">
        <v>0.2808</v>
      </c>
      <c r="D1304" t="n">
        <v>0.3521</v>
      </c>
      <c r="E1304" t="n">
        <v>0.098</v>
      </c>
      <c r="F1304" t="inlineStr">
        <is>
          <t>No</t>
        </is>
      </c>
      <c r="G1304" s="3" t="inlineStr">
        <is>
          <t>Zoome Casino</t>
        </is>
      </c>
      <c r="H1304" t="inlineStr">
        <is>
          <t>Dama N.V.</t>
        </is>
      </c>
      <c r="I1304" t="inlineStr">
        <is>
          <t>Curacao</t>
        </is>
      </c>
      <c r="J1304" t="inlineStr">
        <is>
          <t>2022</t>
        </is>
      </c>
      <c r="K1304" t="n">
        <v>9</v>
      </c>
      <c r="L1304" s="4" t="inlineStr">
        <is>
          <t>Yes</t>
        </is>
      </c>
      <c r="M1304" s="4" t="inlineStr">
        <is>
          <t>Yes</t>
        </is>
      </c>
      <c r="N1304" t="inlineStr">
        <is>
          <t>BCH, BTC, DOGE, ETH, LTC, USDT</t>
        </is>
      </c>
      <c r="O1304" t="n">
        <v>119</v>
      </c>
      <c r="Q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R1304" s="3" t="inlineStr">
        <is>
          <t>https://casino.guru/zoome-casino-review</t>
        </is>
      </c>
    </row>
    <row r="1305">
      <c r="A1305" t="n">
        <v>1304</v>
      </c>
      <c r="B1305" t="inlineStr">
        <is>
          <t>betpanda</t>
        </is>
      </c>
      <c r="C1305" t="n">
        <v>0.2808</v>
      </c>
      <c r="D1305" t="n">
        <v>0.1681</v>
      </c>
      <c r="E1305" t="n">
        <v>0.32</v>
      </c>
      <c r="F1305" t="inlineStr">
        <is>
          <t>No</t>
        </is>
      </c>
      <c r="G1305" s="3" t="inlineStr">
        <is>
          <t>Popular Bet Casino</t>
        </is>
      </c>
      <c r="H1305" t="inlineStr">
        <is>
          <t>Ccs Data System Limitada</t>
        </is>
      </c>
      <c r="I1305" t="inlineStr">
        <is>
          <t>Anjouan</t>
        </is>
      </c>
      <c r="J1305" t="inlineStr">
        <is>
          <t>2025</t>
        </is>
      </c>
      <c r="K1305" t="n">
        <v>6.6</v>
      </c>
      <c r="L1305" s="4" t="inlineStr">
        <is>
          <t>Yes</t>
        </is>
      </c>
      <c r="N1305" t="inlineStr">
        <is>
          <t>BCH, BNB, BTC, DOGE, ETH, LTC, TRX, USDC, USDT</t>
        </is>
      </c>
      <c r="O1305" t="n">
        <v>59</v>
      </c>
      <c r="Q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R1305" s="3" t="inlineStr">
        <is>
          <t>https://casino.guru/popular-bet-casino-review</t>
        </is>
      </c>
    </row>
    <row r="1306">
      <c r="A1306" t="n">
        <v>1305</v>
      </c>
      <c r="B1306" t="inlineStr">
        <is>
          <t>thrill</t>
        </is>
      </c>
      <c r="C1306" t="n">
        <v>0.2808</v>
      </c>
      <c r="D1306" t="n">
        <v>0.2456</v>
      </c>
      <c r="E1306" t="n">
        <v>0.2857</v>
      </c>
      <c r="F1306" t="inlineStr">
        <is>
          <t>No</t>
        </is>
      </c>
      <c r="G1306" s="3" t="inlineStr">
        <is>
          <t>Brutal Casino</t>
        </is>
      </c>
      <c r="H1306" t="inlineStr">
        <is>
          <t>Atum Poisson LTD.</t>
        </is>
      </c>
      <c r="J1306" t="inlineStr">
        <is>
          <t>2023</t>
        </is>
      </c>
      <c r="K1306" t="n">
        <v>4.9</v>
      </c>
      <c r="L1306" s="4" t="inlineStr">
        <is>
          <t>Yes</t>
        </is>
      </c>
      <c r="N1306" t="inlineStr">
        <is>
          <t>BCH, BTC, ETH, LTC, TRX, USDT</t>
        </is>
      </c>
      <c r="O1306" t="n">
        <v>32</v>
      </c>
      <c r="Q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R1306" s="3" t="inlineStr">
        <is>
          <t>https://casino.guru/brutal-casino-review</t>
        </is>
      </c>
    </row>
    <row r="1307">
      <c r="A1307" t="n">
        <v>1306</v>
      </c>
      <c r="B1307" t="inlineStr">
        <is>
          <t>betpanda</t>
        </is>
      </c>
      <c r="C1307" t="n">
        <v>0.2807</v>
      </c>
      <c r="D1307" t="n">
        <v>0.2604</v>
      </c>
      <c r="E1307" t="n">
        <v>0.25</v>
      </c>
      <c r="F1307" t="inlineStr">
        <is>
          <t>No</t>
        </is>
      </c>
      <c r="G1307" s="3" t="inlineStr">
        <is>
          <t>Lux Casino</t>
        </is>
      </c>
      <c r="H1307" t="inlineStr">
        <is>
          <t>Maxline N.V.</t>
        </is>
      </c>
      <c r="I1307" t="inlineStr">
        <is>
          <t>Anjouan</t>
        </is>
      </c>
      <c r="J1307" t="inlineStr">
        <is>
          <t>2021</t>
        </is>
      </c>
      <c r="K1307" t="n">
        <v>7.1</v>
      </c>
      <c r="L1307" s="4" t="inlineStr">
        <is>
          <t>Yes</t>
        </is>
      </c>
      <c r="N1307" t="inlineStr">
        <is>
          <t>BTC, DOGE, ETH, LTC, USDT</t>
        </is>
      </c>
      <c r="O1307" t="n">
        <v>48</v>
      </c>
      <c r="Q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R1307" s="3" t="inlineStr">
        <is>
          <t>https://casino.guru/lux-casino-review</t>
        </is>
      </c>
    </row>
    <row r="1308">
      <c r="A1308" t="n">
        <v>1307</v>
      </c>
      <c r="B1308" t="inlineStr">
        <is>
          <t>betpanda</t>
        </is>
      </c>
      <c r="C1308" t="n">
        <v>0.2807</v>
      </c>
      <c r="D1308" t="n">
        <v>0.2994</v>
      </c>
      <c r="E1308" t="n">
        <v>0.1786</v>
      </c>
      <c r="F1308" t="inlineStr">
        <is>
          <t>No</t>
        </is>
      </c>
      <c r="G1308" s="3" t="inlineStr">
        <is>
          <t>Olimp Casino</t>
        </is>
      </c>
      <c r="H1308" t="inlineStr">
        <is>
          <t>Perantia N.V.</t>
        </is>
      </c>
      <c r="I1308" t="inlineStr">
        <is>
          <t>Anjouan</t>
        </is>
      </c>
      <c r="J1308" t="inlineStr">
        <is>
          <t>2014</t>
        </is>
      </c>
      <c r="K1308" t="n">
        <v>4.7</v>
      </c>
      <c r="L1308" s="4" t="inlineStr">
        <is>
          <t>Yes</t>
        </is>
      </c>
      <c r="N1308" t="inlineStr">
        <is>
          <t>BTC, DOGE, ETH, LTC, USDT</t>
        </is>
      </c>
      <c r="O1308" t="n">
        <v>144</v>
      </c>
      <c r="P1308" s="3" t="inlineStr">
        <is>
          <t>https://olimp.com</t>
        </is>
      </c>
      <c r="Q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R1308" s="3" t="inlineStr">
        <is>
          <t>https://casino.guru/olimp-casino-review</t>
        </is>
      </c>
    </row>
    <row r="1309">
      <c r="A1309" t="n">
        <v>1308</v>
      </c>
      <c r="B1309" t="inlineStr">
        <is>
          <t>betpanda</t>
        </is>
      </c>
      <c r="C1309" t="n">
        <v>0.2807</v>
      </c>
      <c r="D1309" t="n">
        <v>0.2619</v>
      </c>
      <c r="E1309" t="n">
        <v>0.2632</v>
      </c>
      <c r="F1309" t="inlineStr">
        <is>
          <t>No</t>
        </is>
      </c>
      <c r="G1309" s="3" t="inlineStr">
        <is>
          <t>Hidden Jack Casino</t>
        </is>
      </c>
      <c r="J1309" t="inlineStr">
        <is>
          <t>2025</t>
        </is>
      </c>
      <c r="K1309" t="n">
        <v>2.4</v>
      </c>
      <c r="L1309" s="4" t="inlineStr">
        <is>
          <t>Yes</t>
        </is>
      </c>
      <c r="N1309" t="inlineStr">
        <is>
          <t>BCH, BTC, DOGE, ETH, LTC, USDT</t>
        </is>
      </c>
      <c r="O1309" t="n">
        <v>86</v>
      </c>
      <c r="Q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R1309" s="3" t="inlineStr">
        <is>
          <t>https://casino.guru/hidden-jack-casino-review</t>
        </is>
      </c>
    </row>
    <row r="1310">
      <c r="A1310" t="n">
        <v>1309</v>
      </c>
      <c r="B1310" t="inlineStr">
        <is>
          <t>betpanda</t>
        </is>
      </c>
      <c r="C1310" t="n">
        <v>0.2806</v>
      </c>
      <c r="D1310" t="n">
        <v>0.1752</v>
      </c>
      <c r="E1310" t="n">
        <v>0.4</v>
      </c>
      <c r="F1310" t="inlineStr">
        <is>
          <t>No</t>
        </is>
      </c>
      <c r="G1310" s="3" t="inlineStr">
        <is>
          <t>BetPari Casino</t>
        </is>
      </c>
      <c r="H1310" t="inlineStr">
        <is>
          <t>G2Tech B.V.</t>
        </is>
      </c>
      <c r="I1310" t="inlineStr">
        <is>
          <t>MGA</t>
        </is>
      </c>
      <c r="J1310" t="inlineStr">
        <is>
          <t>2023</t>
        </is>
      </c>
      <c r="K1310" t="n">
        <v>5.7</v>
      </c>
      <c r="L1310" s="4" t="inlineStr">
        <is>
          <t>Yes</t>
        </is>
      </c>
      <c r="N1310" t="inlineStr">
        <is>
          <t>ADA, BCH, BTC, DOGE, ETH, TRX, USDT, XRP</t>
        </is>
      </c>
      <c r="O1310" t="n">
        <v>88</v>
      </c>
      <c r="Q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R1310" s="3" t="inlineStr">
        <is>
          <t>https://casino.guru/betpari-casino-review</t>
        </is>
      </c>
    </row>
    <row r="1311">
      <c r="A1311" t="n">
        <v>1310</v>
      </c>
      <c r="B1311" t="inlineStr">
        <is>
          <t>betpanda</t>
        </is>
      </c>
      <c r="C1311" t="n">
        <v>0.2805</v>
      </c>
      <c r="D1311" t="n">
        <v>0.2781</v>
      </c>
      <c r="E1311" t="n">
        <v>0.175</v>
      </c>
      <c r="F1311" t="inlineStr">
        <is>
          <t>No</t>
        </is>
      </c>
      <c r="G1311" s="3" t="inlineStr">
        <is>
          <t>Spybet Casino</t>
        </is>
      </c>
      <c r="H1311" t="inlineStr">
        <is>
          <t>NovaForge Ltd</t>
        </is>
      </c>
      <c r="J1311" t="inlineStr">
        <is>
          <t>2025</t>
        </is>
      </c>
      <c r="K1311" t="n">
        <v>7.2</v>
      </c>
      <c r="L1311" s="4" t="inlineStr">
        <is>
          <t>Yes</t>
        </is>
      </c>
      <c r="M1311" s="4" t="inlineStr">
        <is>
          <t>Yes</t>
        </is>
      </c>
      <c r="N1311" t="inlineStr">
        <is>
          <t>ADA, BCH, BTC, DOGE, ETH, LTC, USDC, USDT, XRP</t>
        </is>
      </c>
      <c r="O1311" t="n">
        <v>120</v>
      </c>
      <c r="Q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R1311" s="3" t="inlineStr">
        <is>
          <t>https://casino.guru/spybet-casino-review</t>
        </is>
      </c>
    </row>
    <row r="1312">
      <c r="A1312" t="n">
        <v>1311</v>
      </c>
      <c r="B1312" t="inlineStr">
        <is>
          <t>betpanda</t>
        </is>
      </c>
      <c r="C1312" t="n">
        <v>0.2805</v>
      </c>
      <c r="D1312" t="n">
        <v>0.098</v>
      </c>
      <c r="E1312" t="n">
        <v>0.4091</v>
      </c>
      <c r="F1312" t="inlineStr">
        <is>
          <t>No</t>
        </is>
      </c>
      <c r="G1312" s="3" t="inlineStr">
        <is>
          <t>IBETIN Casino</t>
        </is>
      </c>
      <c r="H1312" t="inlineStr">
        <is>
          <t>Interactive Digits B.V.</t>
        </is>
      </c>
      <c r="I1312" t="inlineStr">
        <is>
          <t>Anjouan</t>
        </is>
      </c>
      <c r="J1312" t="inlineStr">
        <is>
          <t>2022</t>
        </is>
      </c>
      <c r="K1312" t="n">
        <v>6.9</v>
      </c>
      <c r="L1312" s="4" t="inlineStr">
        <is>
          <t>Yes</t>
        </is>
      </c>
      <c r="N1312" t="inlineStr">
        <is>
          <t>ADA, BNB, BTC, DOGE, ETH, LTC, TRX, USDC, USDT, XRP</t>
        </is>
      </c>
      <c r="O1312" t="n">
        <v>39</v>
      </c>
      <c r="Q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R1312" s="3" t="inlineStr">
        <is>
          <t>https://casino.guru/ibetin-casino-review</t>
        </is>
      </c>
    </row>
    <row r="1313">
      <c r="A1313" t="n">
        <v>1312</v>
      </c>
      <c r="B1313" t="inlineStr">
        <is>
          <t>betpanda</t>
        </is>
      </c>
      <c r="C1313" t="n">
        <v>0.2804</v>
      </c>
      <c r="D1313" t="n">
        <v>0.1098</v>
      </c>
      <c r="E1313" t="n">
        <v>0.4</v>
      </c>
      <c r="F1313" t="inlineStr">
        <is>
          <t>No</t>
        </is>
      </c>
      <c r="G1313" s="3" t="inlineStr">
        <is>
          <t>Hypersino Casino</t>
        </is>
      </c>
      <c r="H1313" t="inlineStr">
        <is>
          <t>Non Videri B.V.</t>
        </is>
      </c>
      <c r="J1313" t="inlineStr">
        <is>
          <t>2022</t>
        </is>
      </c>
      <c r="K1313" t="n">
        <v>5.2</v>
      </c>
      <c r="L1313" s="4" t="inlineStr">
        <is>
          <t>Yes</t>
        </is>
      </c>
      <c r="M1313" s="4" t="inlineStr">
        <is>
          <t>Yes</t>
        </is>
      </c>
      <c r="N1313" t="inlineStr">
        <is>
          <t>ADA, BCH, BTC, DOGE, ETH, LTC, SHIB, SOL, TRX, TUSD, USDC, USDT, XRP</t>
        </is>
      </c>
      <c r="O1313" t="n">
        <v>18</v>
      </c>
      <c r="Q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R1313" s="3" t="inlineStr">
        <is>
          <t>https://casino.guru/hypersino-casino-review</t>
        </is>
      </c>
    </row>
    <row r="1314">
      <c r="A1314" t="n">
        <v>1313</v>
      </c>
      <c r="B1314" t="inlineStr">
        <is>
          <t>thrill</t>
        </is>
      </c>
      <c r="C1314" t="n">
        <v>0.2804</v>
      </c>
      <c r="D1314" t="n">
        <v>0.25</v>
      </c>
      <c r="E1314" t="n">
        <v>0.1765</v>
      </c>
      <c r="F1314" t="inlineStr">
        <is>
          <t>No</t>
        </is>
      </c>
      <c r="G1314" s="3" t="inlineStr">
        <is>
          <t>Rembrandt Casino</t>
        </is>
      </c>
      <c r="H1314" t="inlineStr">
        <is>
          <t>Condor Malta Ltd.</t>
        </is>
      </c>
      <c r="I1314" t="inlineStr">
        <is>
          <t>MGA</t>
        </is>
      </c>
      <c r="J1314" t="inlineStr">
        <is>
          <t>2009</t>
        </is>
      </c>
      <c r="K1314" t="n">
        <v>4.5</v>
      </c>
      <c r="L1314" s="5" t="inlineStr">
        <is>
          <t>No</t>
        </is>
      </c>
      <c r="M1314" s="4" t="inlineStr">
        <is>
          <t>Yes</t>
        </is>
      </c>
      <c r="N1314" t="inlineStr">
        <is>
          <t>BCH, BNB, BTC, ETH, LTC, SOL, USDC, USDT, XRP</t>
        </is>
      </c>
      <c r="O1314" t="n">
        <v>41</v>
      </c>
      <c r="P1314" s="3" t="inlineStr">
        <is>
          <t>https://www.rembrandtcasino.com</t>
        </is>
      </c>
      <c r="Q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R1314" s="3" t="inlineStr">
        <is>
          <t>https://casino.guru/rembrandt-casino-review</t>
        </is>
      </c>
    </row>
    <row r="1315">
      <c r="A1315" t="n">
        <v>1314</v>
      </c>
      <c r="B1315" t="inlineStr">
        <is>
          <t>betpanda</t>
        </is>
      </c>
      <c r="C1315" t="n">
        <v>0.2802</v>
      </c>
      <c r="D1315" t="n">
        <v>0.08989999999999999</v>
      </c>
      <c r="E1315" t="n">
        <v>0.5</v>
      </c>
      <c r="F1315" t="inlineStr">
        <is>
          <t>No</t>
        </is>
      </c>
      <c r="G1315" s="3" t="inlineStr">
        <is>
          <t>KittyCat Casino</t>
        </is>
      </c>
      <c r="H1315" t="inlineStr">
        <is>
          <t>Westco Solutions Ltd.</t>
        </is>
      </c>
      <c r="J1315" t="inlineStr">
        <is>
          <t>2022</t>
        </is>
      </c>
      <c r="K1315" t="n">
        <v>6.1</v>
      </c>
      <c r="L1315" s="4" t="inlineStr">
        <is>
          <t>Yes</t>
        </is>
      </c>
      <c r="N1315" t="inlineStr">
        <is>
          <t>BCH, BNB, BTC, ETH, LTC, SHIB, USDC, USDT</t>
        </is>
      </c>
      <c r="O1315" t="n">
        <v>24</v>
      </c>
      <c r="Q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R1315" s="3" t="inlineStr">
        <is>
          <t>https://casino.guru/kittycat-casino-review</t>
        </is>
      </c>
    </row>
    <row r="1316">
      <c r="A1316" t="n">
        <v>1315</v>
      </c>
      <c r="B1316" t="inlineStr">
        <is>
          <t>betpanda</t>
        </is>
      </c>
      <c r="C1316" t="n">
        <v>0.2798</v>
      </c>
      <c r="D1316" t="n">
        <v>0.2745</v>
      </c>
      <c r="E1316" t="n">
        <v>0.1795</v>
      </c>
      <c r="F1316" t="inlineStr">
        <is>
          <t>No</t>
        </is>
      </c>
      <c r="G1316" s="3" t="inlineStr">
        <is>
          <t>Wonaco Casino</t>
        </is>
      </c>
      <c r="H1316" t="inlineStr">
        <is>
          <t>NovaForge Ltd</t>
        </is>
      </c>
      <c r="J1316" t="inlineStr">
        <is>
          <t>2024</t>
        </is>
      </c>
      <c r="K1316" t="n">
        <v>3</v>
      </c>
      <c r="L1316" s="4" t="inlineStr">
        <is>
          <t>Yes</t>
        </is>
      </c>
      <c r="M1316" s="4" t="inlineStr">
        <is>
          <t>Yes</t>
        </is>
      </c>
      <c r="N1316" t="inlineStr">
        <is>
          <t>ADA, BCH, BTC, DOGE, ETH, LTC, USDC, USDT, XRP</t>
        </is>
      </c>
      <c r="O1316" t="n">
        <v>122</v>
      </c>
      <c r="Q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R1316" s="3" t="inlineStr">
        <is>
          <t>https://casino.guru/wonaco-casino-review</t>
        </is>
      </c>
    </row>
    <row r="1317">
      <c r="A1317" t="n">
        <v>1316</v>
      </c>
      <c r="B1317" t="inlineStr">
        <is>
          <t>thrill</t>
        </is>
      </c>
      <c r="C1317" t="n">
        <v>0.2795</v>
      </c>
      <c r="D1317" t="n">
        <v>0.1552</v>
      </c>
      <c r="E1317" t="n">
        <v>0.3235</v>
      </c>
      <c r="F1317" t="inlineStr">
        <is>
          <t>No</t>
        </is>
      </c>
      <c r="G1317" s="3" t="inlineStr">
        <is>
          <t>Jokersino Casino</t>
        </is>
      </c>
      <c r="H1317" t="inlineStr">
        <is>
          <t>Non Videri B.V.</t>
        </is>
      </c>
      <c r="I1317" t="inlineStr">
        <is>
          <t>Anjouan</t>
        </is>
      </c>
      <c r="J1317" t="inlineStr">
        <is>
          <t>2023</t>
        </is>
      </c>
      <c r="K1317" t="n">
        <v>5.1</v>
      </c>
      <c r="L1317" s="4" t="inlineStr">
        <is>
          <t>Yes</t>
        </is>
      </c>
      <c r="N1317" t="inlineStr">
        <is>
          <t>ADA, BCH, BTC, DOGE, ETH, LTC, SHIB, SOL, TRX, TUSD, USDC, USDT, XRP</t>
        </is>
      </c>
      <c r="O1317" t="n">
        <v>28</v>
      </c>
      <c r="Q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R1317" s="3" t="inlineStr">
        <is>
          <t>https://casino.guru/jokersino-casino-review</t>
        </is>
      </c>
    </row>
    <row r="1318">
      <c r="A1318" t="n">
        <v>1317</v>
      </c>
      <c r="B1318" t="inlineStr">
        <is>
          <t>betpanda</t>
        </is>
      </c>
      <c r="C1318" t="n">
        <v>0.2793</v>
      </c>
      <c r="D1318" t="n">
        <v>0.1789</v>
      </c>
      <c r="E1318" t="n">
        <v>0.3529</v>
      </c>
      <c r="F1318" t="inlineStr">
        <is>
          <t>No</t>
        </is>
      </c>
      <c r="G1318" s="3" t="inlineStr">
        <is>
          <t>Ardente Casino</t>
        </is>
      </c>
      <c r="H1318" t="inlineStr">
        <is>
          <t>UniqueGame N.V.</t>
        </is>
      </c>
      <c r="J1318" t="inlineStr">
        <is>
          <t>2020</t>
        </is>
      </c>
      <c r="K1318" t="n">
        <v>6.1</v>
      </c>
      <c r="L1318" s="4" t="inlineStr">
        <is>
          <t>Yes</t>
        </is>
      </c>
      <c r="N1318" t="inlineStr">
        <is>
          <t>BTC, DOGE, ETH, LTC, TRX, USDT</t>
        </is>
      </c>
      <c r="O1318" t="n">
        <v>39</v>
      </c>
      <c r="Q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R1318" s="3" t="inlineStr">
        <is>
          <t>https://casino.guru/ardente-casino-review</t>
        </is>
      </c>
    </row>
    <row r="1319">
      <c r="A1319" t="n">
        <v>1318</v>
      </c>
      <c r="B1319" t="inlineStr">
        <is>
          <t>thrill</t>
        </is>
      </c>
      <c r="C1319" t="n">
        <v>0.2793</v>
      </c>
      <c r="D1319" t="n">
        <v>0.25</v>
      </c>
      <c r="E1319" t="n">
        <v>0.1833</v>
      </c>
      <c r="F1319" t="inlineStr">
        <is>
          <t>No</t>
        </is>
      </c>
      <c r="G1319" s="3" t="inlineStr">
        <is>
          <t>HunnyPlay Casino</t>
        </is>
      </c>
      <c r="H1319" t="inlineStr">
        <is>
          <t>Alchemy Games N.V.</t>
        </is>
      </c>
      <c r="I1319" t="inlineStr">
        <is>
          <t>Curacao</t>
        </is>
      </c>
      <c r="J1319" t="inlineStr">
        <is>
          <t>2021</t>
        </is>
      </c>
      <c r="K1319" t="n">
        <v>4.2</v>
      </c>
      <c r="L1319" s="4" t="inlineStr">
        <is>
          <t>Yes</t>
        </is>
      </c>
      <c r="N1319" t="inlineStr">
        <is>
          <t>AVAX, BNB, BTC, BUSD, DOGE, ETH, FTM, LTC, POL, SOL, TON, TRX, USDC, USDT, XRP</t>
        </is>
      </c>
      <c r="O1319" t="n">
        <v>21</v>
      </c>
      <c r="Q1319" s="3" t="inlineStr">
        <is>
          <t>https://external.lcb.org/site/3077</t>
        </is>
      </c>
      <c r="R1319" s="3" t="inlineStr">
        <is>
          <t>https://casino.guru/hunnyplay-casino-review</t>
        </is>
      </c>
    </row>
    <row r="1320">
      <c r="A1320" t="n">
        <v>1319</v>
      </c>
      <c r="B1320" t="inlineStr">
        <is>
          <t>betpanda</t>
        </is>
      </c>
      <c r="C1320" t="n">
        <v>0.2792</v>
      </c>
      <c r="D1320" t="n">
        <v>0.2701</v>
      </c>
      <c r="E1320" t="n">
        <v>0.2273</v>
      </c>
      <c r="F1320" t="inlineStr">
        <is>
          <t>No</t>
        </is>
      </c>
      <c r="G1320" s="3" t="inlineStr">
        <is>
          <t>AnadoluSlot Casino</t>
        </is>
      </c>
      <c r="H1320" t="inlineStr">
        <is>
          <t>Nova Data Solutions Limitada</t>
        </is>
      </c>
      <c r="I1320" t="inlineStr">
        <is>
          <t>Anjouan</t>
        </is>
      </c>
      <c r="J1320" t="inlineStr">
        <is>
          <t>2020</t>
        </is>
      </c>
      <c r="K1320" t="n">
        <v>7.6</v>
      </c>
      <c r="L1320" s="4" t="inlineStr">
        <is>
          <t>Yes</t>
        </is>
      </c>
      <c r="N1320" t="inlineStr">
        <is>
          <t>BTC, DOGE, ETH, LTC, USDT</t>
        </is>
      </c>
      <c r="O1320" t="n">
        <v>101</v>
      </c>
      <c r="Q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R1320" s="3" t="inlineStr">
        <is>
          <t>https://casino.guru/anadoluslot-casino-review</t>
        </is>
      </c>
    </row>
    <row r="1321">
      <c r="A1321" t="n">
        <v>1320</v>
      </c>
      <c r="B1321" t="inlineStr">
        <is>
          <t>betpanda</t>
        </is>
      </c>
      <c r="C1321" t="n">
        <v>0.2792</v>
      </c>
      <c r="D1321" t="n">
        <v>0.2733</v>
      </c>
      <c r="E1321" t="n">
        <v>0.1795</v>
      </c>
      <c r="F1321" t="inlineStr">
        <is>
          <t>No</t>
        </is>
      </c>
      <c r="G1321" s="3" t="inlineStr">
        <is>
          <t>RoboCat Casino</t>
        </is>
      </c>
      <c r="I1321" t="inlineStr">
        <is>
          <t>Anjouan</t>
        </is>
      </c>
      <c r="J1321" t="inlineStr">
        <is>
          <t>2024</t>
        </is>
      </c>
      <c r="K1321" t="n">
        <v>7.2</v>
      </c>
      <c r="L1321" s="4" t="inlineStr">
        <is>
          <t>Yes</t>
        </is>
      </c>
      <c r="M1321" s="5" t="inlineStr">
        <is>
          <t>No</t>
        </is>
      </c>
      <c r="N1321" t="inlineStr">
        <is>
          <t>ADA, BCH, BTC, DOGE, ETH, LTC, USDC, USDT, XRP</t>
        </is>
      </c>
      <c r="O1321" t="n">
        <v>118</v>
      </c>
      <c r="Q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R1321" s="3" t="inlineStr">
        <is>
          <t>https://casino.guru/robocat-casino-review</t>
        </is>
      </c>
    </row>
    <row r="1322">
      <c r="A1322" t="n">
        <v>1321</v>
      </c>
      <c r="B1322" t="inlineStr">
        <is>
          <t>betpanda</t>
        </is>
      </c>
      <c r="C1322" t="n">
        <v>0.2792</v>
      </c>
      <c r="D1322" t="n">
        <v>0.2804</v>
      </c>
      <c r="E1322" t="n">
        <v>0.2381</v>
      </c>
      <c r="F1322" t="inlineStr">
        <is>
          <t>No</t>
        </is>
      </c>
      <c r="G1322" s="3" t="inlineStr">
        <is>
          <t>20bets Casino</t>
        </is>
      </c>
      <c r="H1322" t="inlineStr">
        <is>
          <t>Ryker B.V.</t>
        </is>
      </c>
      <c r="I1322" t="inlineStr">
        <is>
          <t>Curacao</t>
        </is>
      </c>
      <c r="J1322" t="inlineStr">
        <is>
          <t>2021</t>
        </is>
      </c>
      <c r="K1322" t="n">
        <v>6.6</v>
      </c>
      <c r="L1322" s="4" t="inlineStr">
        <is>
          <t>Yes</t>
        </is>
      </c>
      <c r="M1322" s="4" t="inlineStr">
        <is>
          <t>Yes</t>
        </is>
      </c>
      <c r="N1322" t="inlineStr">
        <is>
          <t>BCH, BTC, ETH, LTC, USDT, XMR, XRP</t>
        </is>
      </c>
      <c r="O1322" t="n">
        <v>64</v>
      </c>
      <c r="Q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R1322" s="3" t="inlineStr">
        <is>
          <t>https://casino.guru/20bets-casino-review</t>
        </is>
      </c>
    </row>
    <row r="1323">
      <c r="A1323" t="n">
        <v>1322</v>
      </c>
      <c r="B1323" t="inlineStr">
        <is>
          <t>betpanda</t>
        </is>
      </c>
      <c r="C1323" t="n">
        <v>0.2792</v>
      </c>
      <c r="D1323" t="n">
        <v>0.2</v>
      </c>
      <c r="E1323" t="n">
        <v>0.3333</v>
      </c>
      <c r="F1323" t="inlineStr">
        <is>
          <t>No</t>
        </is>
      </c>
      <c r="G1323" s="3" t="inlineStr">
        <is>
          <t>Global-Bet Casino</t>
        </is>
      </c>
      <c r="J1323" t="inlineStr">
        <is>
          <t>2023</t>
        </is>
      </c>
      <c r="K1323" t="n">
        <v>3.5</v>
      </c>
      <c r="L1323" s="4" t="inlineStr">
        <is>
          <t>Yes</t>
        </is>
      </c>
      <c r="N1323" t="inlineStr">
        <is>
          <t>BNB, BTC, BUSD, ETH, LTC, TRX, USDT</t>
        </is>
      </c>
      <c r="O1323" t="n">
        <v>77</v>
      </c>
      <c r="Q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R1323" s="3" t="inlineStr">
        <is>
          <t>https://casino.guru/global-bet-casino-review</t>
        </is>
      </c>
    </row>
    <row r="1324">
      <c r="A1324" t="n">
        <v>1323</v>
      </c>
      <c r="B1324" t="inlineStr">
        <is>
          <t>betpanda</t>
        </is>
      </c>
      <c r="C1324" t="n">
        <v>0.2791</v>
      </c>
      <c r="D1324" t="n">
        <v>0.025</v>
      </c>
      <c r="E1324" t="n">
        <v>0.5</v>
      </c>
      <c r="F1324" t="inlineStr">
        <is>
          <t>No</t>
        </is>
      </c>
      <c r="G1324" s="3" t="inlineStr">
        <is>
          <t>ComicPlay Casino</t>
        </is>
      </c>
      <c r="H1324" t="inlineStr">
        <is>
          <t>BEFORELITY SOLUTIONS LIMITADA</t>
        </is>
      </c>
      <c r="J1324" t="inlineStr">
        <is>
          <t>2021</t>
        </is>
      </c>
      <c r="K1324" t="n">
        <v>7</v>
      </c>
      <c r="L1324" s="4" t="inlineStr">
        <is>
          <t>Yes</t>
        </is>
      </c>
      <c r="N1324" t="inlineStr">
        <is>
          <t>ADA, BNB, BTC, DOGE, ETH, LTC, SHIB, SOL, USDC, USDT, XRP</t>
        </is>
      </c>
      <c r="O1324" t="n">
        <v>9</v>
      </c>
      <c r="Q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R1324" s="3" t="inlineStr">
        <is>
          <t>https://casino.guru/comicplay-casino-review</t>
        </is>
      </c>
    </row>
    <row r="1325">
      <c r="A1325" t="n">
        <v>1324</v>
      </c>
      <c r="B1325" t="inlineStr">
        <is>
          <t>betpanda</t>
        </is>
      </c>
      <c r="C1325" t="n">
        <v>0.279</v>
      </c>
      <c r="D1325" t="n">
        <v>0.288</v>
      </c>
      <c r="E1325" t="n">
        <v>0.2353</v>
      </c>
      <c r="F1325" t="inlineStr">
        <is>
          <t>No</t>
        </is>
      </c>
      <c r="G1325" s="3" t="inlineStr">
        <is>
          <t>Jackpotraider Casino</t>
        </is>
      </c>
      <c r="H1325" t="inlineStr">
        <is>
          <t>Pointissimo B.V.</t>
        </is>
      </c>
      <c r="I1325" t="inlineStr">
        <is>
          <t>MGA</t>
        </is>
      </c>
      <c r="J1325" t="inlineStr">
        <is>
          <t>2024</t>
        </is>
      </c>
      <c r="K1325" t="n">
        <v>7.5</v>
      </c>
      <c r="L1325" s="4" t="inlineStr">
        <is>
          <t>Yes</t>
        </is>
      </c>
      <c r="N1325" t="inlineStr">
        <is>
          <t>BTC, ETH, LTC, XRP</t>
        </is>
      </c>
      <c r="O1325" t="n">
        <v>88</v>
      </c>
      <c r="Q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R1325" s="3" t="inlineStr">
        <is>
          <t>https://casino.guru/jackpotraider-casino-review</t>
        </is>
      </c>
    </row>
    <row r="1326">
      <c r="A1326" t="n">
        <v>1325</v>
      </c>
      <c r="B1326" t="inlineStr">
        <is>
          <t>betpanda</t>
        </is>
      </c>
      <c r="C1326" t="n">
        <v>0.2789</v>
      </c>
      <c r="D1326" t="n">
        <v>0.3077</v>
      </c>
      <c r="E1326" t="n">
        <v>0.1321</v>
      </c>
      <c r="F1326" t="inlineStr">
        <is>
          <t>No</t>
        </is>
      </c>
      <c r="G1326" s="3" t="inlineStr">
        <is>
          <t>Boomerang Casino</t>
        </is>
      </c>
      <c r="J1326" t="inlineStr">
        <is>
          <t>2020</t>
        </is>
      </c>
      <c r="K1326" t="n">
        <v>9</v>
      </c>
      <c r="L1326" s="4" t="inlineStr">
        <is>
          <t>Yes</t>
        </is>
      </c>
      <c r="N1326" t="inlineStr">
        <is>
          <t>ADA, BCH, BTC, DAI, DOGE, ETH, LTC, USDC, USDT, XRP</t>
        </is>
      </c>
      <c r="O1326" t="n">
        <v>114</v>
      </c>
      <c r="P1326" s="3" t="inlineStr">
        <is>
          <t>https://boomerang-casino-3940.com</t>
        </is>
      </c>
      <c r="Q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R1326" s="3" t="inlineStr">
        <is>
          <t>https://casino.guru/boomerang-casino-review</t>
        </is>
      </c>
    </row>
    <row r="1327">
      <c r="A1327" t="n">
        <v>1326</v>
      </c>
      <c r="B1327" t="inlineStr">
        <is>
          <t>betpanda</t>
        </is>
      </c>
      <c r="C1327" t="n">
        <v>0.2789</v>
      </c>
      <c r="D1327" t="n">
        <v>0.2824</v>
      </c>
      <c r="E1327" t="n">
        <v>0.1429</v>
      </c>
      <c r="F1327" t="inlineStr">
        <is>
          <t>No</t>
        </is>
      </c>
      <c r="G1327" s="3" t="inlineStr">
        <is>
          <t>GunsBet Casino</t>
        </is>
      </c>
      <c r="H1327" t="inlineStr">
        <is>
          <t>Novatrix SRL</t>
        </is>
      </c>
      <c r="I1327" t="inlineStr">
        <is>
          <t>Anjouan</t>
        </is>
      </c>
      <c r="J1327" t="inlineStr">
        <is>
          <t>2017</t>
        </is>
      </c>
      <c r="K1327" t="n">
        <v>6.5</v>
      </c>
      <c r="L1327" s="4" t="inlineStr">
        <is>
          <t>Yes</t>
        </is>
      </c>
      <c r="M1327" s="4" t="inlineStr">
        <is>
          <t>Yes</t>
        </is>
      </c>
      <c r="N1327" t="inlineStr">
        <is>
          <t>BCH, BTC, DOGE, ETH, LTC, TRX, USDT, XRP</t>
        </is>
      </c>
      <c r="O1327" t="n">
        <v>145</v>
      </c>
      <c r="P1327" s="3" t="inlineStr">
        <is>
          <t>https://guns.playlink.me</t>
        </is>
      </c>
      <c r="Q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R1327" s="3" t="inlineStr">
        <is>
          <t>https://casino.guru/Gunsbet-Casino-review</t>
        </is>
      </c>
    </row>
    <row r="1328">
      <c r="A1328" t="n">
        <v>1327</v>
      </c>
      <c r="B1328" t="inlineStr">
        <is>
          <t>betpanda</t>
        </is>
      </c>
      <c r="C1328" t="n">
        <v>0.2788</v>
      </c>
      <c r="D1328" t="n">
        <v>0.2597</v>
      </c>
      <c r="E1328" t="n">
        <v>0.2222</v>
      </c>
      <c r="F1328" t="inlineStr">
        <is>
          <t>No</t>
        </is>
      </c>
      <c r="G1328" s="3" t="inlineStr">
        <is>
          <t>Dragon Money Casino</t>
        </is>
      </c>
      <c r="H1328" t="inlineStr">
        <is>
          <t>Dragon Money N.V.</t>
        </is>
      </c>
      <c r="I1328" t="inlineStr">
        <is>
          <t>MGA</t>
        </is>
      </c>
      <c r="J1328" t="inlineStr">
        <is>
          <t>2017</t>
        </is>
      </c>
      <c r="K1328" t="n">
        <v>7.9</v>
      </c>
      <c r="L1328" s="4" t="inlineStr">
        <is>
          <t>Yes</t>
        </is>
      </c>
      <c r="N1328" t="inlineStr">
        <is>
          <t>BCH, BTC, DOGE, ETH, LTC, TRX, USDT</t>
        </is>
      </c>
      <c r="O1328" t="n">
        <v>121</v>
      </c>
      <c r="Q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R1328" s="3" t="inlineStr">
        <is>
          <t>https://casino.guru/dragon-money-casino-review</t>
        </is>
      </c>
    </row>
    <row r="1329">
      <c r="A1329" t="n">
        <v>1328</v>
      </c>
      <c r="B1329" t="inlineStr">
        <is>
          <t>betpanda</t>
        </is>
      </c>
      <c r="C1329" t="n">
        <v>0.2788</v>
      </c>
      <c r="D1329" t="n">
        <v>0.2614</v>
      </c>
      <c r="E1329" t="n">
        <v>0.2</v>
      </c>
      <c r="F1329" t="inlineStr">
        <is>
          <t>No</t>
        </is>
      </c>
      <c r="G1329" s="3" t="inlineStr">
        <is>
          <t>Casoola Casino</t>
        </is>
      </c>
      <c r="J1329" t="inlineStr">
        <is>
          <t>2026</t>
        </is>
      </c>
      <c r="K1329" t="n">
        <v>5.5</v>
      </c>
      <c r="L1329" s="4" t="inlineStr">
        <is>
          <t>Yes</t>
        </is>
      </c>
      <c r="N1329" t="inlineStr">
        <is>
          <t>ADA, BCH, BTC, DOGE, ETH, LTC, USDC, USDT, XRP</t>
        </is>
      </c>
      <c r="O1329" t="n">
        <v>120</v>
      </c>
      <c r="P1329" s="3" t="inlineStr">
        <is>
          <t>https://casoola.com</t>
        </is>
      </c>
      <c r="Q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R1329" s="3" t="inlineStr">
        <is>
          <t>https://casino.guru/casoola-casino-review</t>
        </is>
      </c>
    </row>
    <row r="1330">
      <c r="A1330" t="n">
        <v>1329</v>
      </c>
      <c r="B1330" t="inlineStr">
        <is>
          <t>betpanda</t>
        </is>
      </c>
      <c r="C1330" t="n">
        <v>0.2786</v>
      </c>
      <c r="D1330" t="n">
        <v>0.037</v>
      </c>
      <c r="E1330" t="n">
        <v>0.4762</v>
      </c>
      <c r="F1330" t="inlineStr">
        <is>
          <t>No</t>
        </is>
      </c>
      <c r="G1330" s="3" t="inlineStr">
        <is>
          <t>Two-Up Casino</t>
        </is>
      </c>
      <c r="H1330" t="inlineStr">
        <is>
          <t>Skyline Media N.V.</t>
        </is>
      </c>
      <c r="J1330" t="inlineStr">
        <is>
          <t>2018</t>
        </is>
      </c>
      <c r="K1330" t="n">
        <v>8.1</v>
      </c>
      <c r="L1330" s="4" t="inlineStr">
        <is>
          <t>Yes</t>
        </is>
      </c>
      <c r="N1330" t="inlineStr">
        <is>
          <t>ADA, BNB, BTC, DOGE, ETH, LTC, SHIB, SOL, USDC, USDT, XRP</t>
        </is>
      </c>
      <c r="O1330" t="n">
        <v>11</v>
      </c>
      <c r="P1330" s="3" t="inlineStr">
        <is>
          <t>https://twoupcasinogo.com</t>
        </is>
      </c>
      <c r="Q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R1330" s="3" t="inlineStr">
        <is>
          <t>https://casino.guru/Two-Up-Casino-review</t>
        </is>
      </c>
    </row>
    <row r="1331">
      <c r="A1331" t="n">
        <v>1330</v>
      </c>
      <c r="B1331" t="inlineStr">
        <is>
          <t>betpanda</t>
        </is>
      </c>
      <c r="C1331" t="n">
        <v>0.2784</v>
      </c>
      <c r="D1331" t="n">
        <v>0.2102</v>
      </c>
      <c r="E1331" t="n">
        <v>0.2759</v>
      </c>
      <c r="F1331" t="inlineStr">
        <is>
          <t>No</t>
        </is>
      </c>
      <c r="G1331" s="3" t="inlineStr">
        <is>
          <t>White Rabbit Casino</t>
        </is>
      </c>
      <c r="H1331" t="inlineStr">
        <is>
          <t>Zeno Club B.V.</t>
        </is>
      </c>
      <c r="I1331" t="inlineStr">
        <is>
          <t>Curacao</t>
        </is>
      </c>
      <c r="J1331" t="inlineStr">
        <is>
          <t>2023</t>
        </is>
      </c>
      <c r="K1331" t="n">
        <v>4.7</v>
      </c>
      <c r="L1331" s="4" t="inlineStr">
        <is>
          <t>Yes</t>
        </is>
      </c>
      <c r="N1331" t="inlineStr">
        <is>
          <t>BNB, BTC, DOGE, DOT, ETH, LTC, POL, SHIB, TRX, UNI, USDT</t>
        </is>
      </c>
      <c r="O1331" t="n">
        <v>140</v>
      </c>
      <c r="Q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R1331" s="3" t="inlineStr">
        <is>
          <t>https://casino.guru/white-rabbit-casino-review</t>
        </is>
      </c>
    </row>
    <row r="1332">
      <c r="A1332" t="n">
        <v>1331</v>
      </c>
      <c r="B1332" t="inlineStr">
        <is>
          <t>betpanda</t>
        </is>
      </c>
      <c r="C1332" t="n">
        <v>0.2784</v>
      </c>
      <c r="D1332" t="n">
        <v>0.2877</v>
      </c>
      <c r="E1332" t="n">
        <v>0.1923</v>
      </c>
      <c r="F1332" t="inlineStr">
        <is>
          <t>No</t>
        </is>
      </c>
      <c r="G1332" s="3" t="inlineStr">
        <is>
          <t>Vesper Casino</t>
        </is>
      </c>
      <c r="I1332" t="inlineStr">
        <is>
          <t>MGA</t>
        </is>
      </c>
      <c r="J1332" t="inlineStr">
        <is>
          <t>2020</t>
        </is>
      </c>
      <c r="K1332" t="n">
        <v>3.5</v>
      </c>
      <c r="L1332" s="4" t="inlineStr">
        <is>
          <t>Yes</t>
        </is>
      </c>
      <c r="N1332" t="inlineStr">
        <is>
          <t>BTC, ETH, LTC, USDT, XRP</t>
        </is>
      </c>
      <c r="O1332" t="n">
        <v>115</v>
      </c>
      <c r="P1332" s="3" t="inlineStr">
        <is>
          <t>https://vespercasino.com</t>
        </is>
      </c>
      <c r="Q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R1332" s="3" t="inlineStr">
        <is>
          <t>https://casino.guru/vesper-casino-review</t>
        </is>
      </c>
    </row>
    <row r="1333">
      <c r="A1333" t="n">
        <v>1332</v>
      </c>
      <c r="B1333" t="inlineStr">
        <is>
          <t>betpanda</t>
        </is>
      </c>
      <c r="C1333" t="n">
        <v>0.2783</v>
      </c>
      <c r="D1333" t="n">
        <v>0.1677</v>
      </c>
      <c r="E1333" t="n">
        <v>0.2632</v>
      </c>
      <c r="F1333" t="inlineStr">
        <is>
          <t>No</t>
        </is>
      </c>
      <c r="G1333" s="3" t="inlineStr">
        <is>
          <t>Rizzio Casino</t>
        </is>
      </c>
      <c r="H1333" t="inlineStr">
        <is>
          <t>Green Champions Leader SRL</t>
        </is>
      </c>
      <c r="I1333" t="inlineStr">
        <is>
          <t>Anjouan</t>
        </is>
      </c>
      <c r="J1333" t="inlineStr">
        <is>
          <t>2025</t>
        </is>
      </c>
      <c r="K1333" t="n">
        <v>1.4</v>
      </c>
      <c r="L1333" s="4" t="inlineStr">
        <is>
          <t>Yes</t>
        </is>
      </c>
      <c r="M1333" s="4" t="inlineStr">
        <is>
          <t>Yes</t>
        </is>
      </c>
      <c r="N1333" t="inlineStr">
        <is>
          <t>ADA, BCH, BNB, BTC, DOGE, ETH, LTC, SOL, TRX, USDC, USDT, XRP</t>
        </is>
      </c>
      <c r="O1333" t="n">
        <v>108</v>
      </c>
      <c r="Q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R1333" s="3" t="inlineStr">
        <is>
          <t>https://casino.guru/rizzio-casino-review</t>
        </is>
      </c>
    </row>
    <row r="1334">
      <c r="A1334" t="n">
        <v>1333</v>
      </c>
      <c r="B1334" t="inlineStr">
        <is>
          <t>betpanda</t>
        </is>
      </c>
      <c r="C1334" t="n">
        <v>0.2782</v>
      </c>
      <c r="D1334" t="n">
        <v>0.2406</v>
      </c>
      <c r="E1334" t="n">
        <v>0.2778</v>
      </c>
      <c r="F1334" t="inlineStr">
        <is>
          <t>No</t>
        </is>
      </c>
      <c r="G1334" s="3" t="inlineStr">
        <is>
          <t>Yummy Wins Casino</t>
        </is>
      </c>
      <c r="J1334" t="inlineStr">
        <is>
          <t>2022</t>
        </is>
      </c>
      <c r="K1334" t="n">
        <v>6.1</v>
      </c>
      <c r="L1334" s="4" t="inlineStr">
        <is>
          <t>Yes</t>
        </is>
      </c>
      <c r="N1334" t="inlineStr">
        <is>
          <t>BTC, ETH, LTC, TON, USDT</t>
        </is>
      </c>
      <c r="O1334" t="n">
        <v>159</v>
      </c>
      <c r="Q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R1334" s="3" t="inlineStr">
        <is>
          <t>https://casino.guru/yummy-wins-casino-review</t>
        </is>
      </c>
    </row>
    <row r="1335">
      <c r="A1335" t="n">
        <v>1334</v>
      </c>
      <c r="B1335" t="inlineStr">
        <is>
          <t>betpanda</t>
        </is>
      </c>
      <c r="C1335" t="n">
        <v>0.278</v>
      </c>
      <c r="D1335" t="n">
        <v>0.3357</v>
      </c>
      <c r="E1335" t="n">
        <v>0.119</v>
      </c>
      <c r="F1335" t="inlineStr">
        <is>
          <t>No</t>
        </is>
      </c>
      <c r="G1335" s="3" t="inlineStr">
        <is>
          <t>Richard Casino</t>
        </is>
      </c>
      <c r="H1335" t="inlineStr">
        <is>
          <t>Hollycorn N.V.</t>
        </is>
      </c>
      <c r="I1335" t="inlineStr">
        <is>
          <t>Curacao</t>
        </is>
      </c>
      <c r="J1335" t="inlineStr">
        <is>
          <t>2023</t>
        </is>
      </c>
      <c r="K1335" t="n">
        <v>9.199999999999999</v>
      </c>
      <c r="L1335" s="4" t="inlineStr">
        <is>
          <t>Yes</t>
        </is>
      </c>
      <c r="M1335" s="4" t="inlineStr">
        <is>
          <t>Yes</t>
        </is>
      </c>
      <c r="N1335" t="inlineStr">
        <is>
          <t>BCH, BTC, DOGE, ETH, LTC, USDT</t>
        </is>
      </c>
      <c r="O1335" t="n">
        <v>114</v>
      </c>
      <c r="Q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R1335" s="3" t="inlineStr">
        <is>
          <t>https://casino.guru/richard-casino-review</t>
        </is>
      </c>
    </row>
    <row r="1336">
      <c r="A1336" t="n">
        <v>1335</v>
      </c>
      <c r="B1336" t="inlineStr">
        <is>
          <t>betpanda</t>
        </is>
      </c>
      <c r="C1336" t="n">
        <v>0.278</v>
      </c>
      <c r="D1336" t="n">
        <v>0.2955</v>
      </c>
      <c r="E1336" t="n">
        <v>0.09089999999999999</v>
      </c>
      <c r="F1336" t="inlineStr">
        <is>
          <t>No</t>
        </is>
      </c>
      <c r="G1336" s="3" t="inlineStr">
        <is>
          <t>Marathonbet Casino</t>
        </is>
      </c>
      <c r="I1336" t="inlineStr">
        <is>
          <t>MGA</t>
        </is>
      </c>
      <c r="J1336" t="inlineStr">
        <is>
          <t>2015</t>
        </is>
      </c>
      <c r="K1336" t="n">
        <v>7.5</v>
      </c>
      <c r="L1336" s="5" t="inlineStr">
        <is>
          <t>No</t>
        </is>
      </c>
      <c r="M1336" s="4" t="inlineStr">
        <is>
          <t>Yes</t>
        </is>
      </c>
      <c r="N1336" t="inlineStr">
        <is>
          <t>AVAX, BCH, BNB, BTC, DAI, DOGE, ETH, LTC, POL, TON, TRX, TUSD, USDC, USDT, XRP</t>
        </is>
      </c>
      <c r="O1336" t="n">
        <v>98</v>
      </c>
      <c r="P1336" s="3" t="inlineStr">
        <is>
          <t>https://new.mbbgproud.xyz</t>
        </is>
      </c>
      <c r="Q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R1336" s="3" t="inlineStr">
        <is>
          <t>https://casino.guru/Marathonbet-Casino-review</t>
        </is>
      </c>
    </row>
    <row r="1337">
      <c r="A1337" t="n">
        <v>1336</v>
      </c>
      <c r="B1337" t="inlineStr">
        <is>
          <t>betpanda</t>
        </is>
      </c>
      <c r="C1337" t="n">
        <v>0.278</v>
      </c>
      <c r="D1337" t="n">
        <v>0.3125</v>
      </c>
      <c r="E1337" t="n">
        <v>0.1613</v>
      </c>
      <c r="F1337" t="inlineStr">
        <is>
          <t>No</t>
        </is>
      </c>
      <c r="G1337" s="3" t="inlineStr">
        <is>
          <t>LiveWinz Casino</t>
        </is>
      </c>
      <c r="H1337" t="inlineStr">
        <is>
          <t>CW Marketing B.V.</t>
        </is>
      </c>
      <c r="I1337" t="inlineStr">
        <is>
          <t>Curacao</t>
        </is>
      </c>
      <c r="J1337" t="inlineStr">
        <is>
          <t>2022</t>
        </is>
      </c>
      <c r="K1337" t="n">
        <v>2.2</v>
      </c>
      <c r="L1337" s="4" t="inlineStr">
        <is>
          <t>Yes</t>
        </is>
      </c>
      <c r="N1337" t="inlineStr">
        <is>
          <t>BCH, BTC, ETH, LTC, USDC, USDT</t>
        </is>
      </c>
      <c r="O1337" t="n">
        <v>95</v>
      </c>
      <c r="Q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R1337" s="3" t="inlineStr">
        <is>
          <t>https://casino.guru/livewinz-casino-review</t>
        </is>
      </c>
    </row>
    <row r="1338">
      <c r="A1338" t="n">
        <v>1337</v>
      </c>
      <c r="B1338" t="inlineStr">
        <is>
          <t>betpanda</t>
        </is>
      </c>
      <c r="C1338" t="n">
        <v>0.2779</v>
      </c>
      <c r="D1338" t="n">
        <v>0.2715</v>
      </c>
      <c r="E1338" t="n">
        <v>0.2143</v>
      </c>
      <c r="F1338" t="inlineStr">
        <is>
          <t>No</t>
        </is>
      </c>
      <c r="G1338" s="3" t="inlineStr">
        <is>
          <t>FamBet Casino</t>
        </is>
      </c>
      <c r="J1338" t="inlineStr">
        <is>
          <t>2025</t>
        </is>
      </c>
      <c r="K1338" t="n">
        <v>6.7</v>
      </c>
      <c r="L1338" s="4" t="inlineStr">
        <is>
          <t>Yes</t>
        </is>
      </c>
      <c r="N1338" t="inlineStr">
        <is>
          <t>ADA, BCH, BTC, ETH, LTC, USDC, USDT, XRP</t>
        </is>
      </c>
      <c r="O1338" t="n">
        <v>119</v>
      </c>
      <c r="Q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R1338" s="3" t="inlineStr">
        <is>
          <t>https://casino.guru/fambet-casino-review</t>
        </is>
      </c>
    </row>
    <row r="1339">
      <c r="A1339" t="n">
        <v>1338</v>
      </c>
      <c r="B1339" t="inlineStr">
        <is>
          <t>betpanda</t>
        </is>
      </c>
      <c r="C1339" t="n">
        <v>0.2778</v>
      </c>
      <c r="D1339" t="n">
        <v>0.2733</v>
      </c>
      <c r="E1339" t="n">
        <v>0.175</v>
      </c>
      <c r="F1339" t="inlineStr">
        <is>
          <t>No</t>
        </is>
      </c>
      <c r="G1339" s="3" t="inlineStr">
        <is>
          <t>BigClash Casino</t>
        </is>
      </c>
      <c r="H1339" t="inlineStr">
        <is>
          <t>NovaForge Ltd</t>
        </is>
      </c>
      <c r="J1339" t="inlineStr">
        <is>
          <t>2025</t>
        </is>
      </c>
      <c r="K1339" t="n">
        <v>9.6</v>
      </c>
      <c r="L1339" s="4" t="inlineStr">
        <is>
          <t>Yes</t>
        </is>
      </c>
      <c r="N1339" t="inlineStr">
        <is>
          <t>ADA, BCH, BTC, DOGE, ETH, LTC, USDC, USDT, XRP</t>
        </is>
      </c>
      <c r="O1339" t="n">
        <v>118</v>
      </c>
      <c r="Q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R1339" s="3" t="inlineStr">
        <is>
          <t>https://casino.guru/bigclash-casino-review</t>
        </is>
      </c>
    </row>
    <row r="1340">
      <c r="A1340" t="n">
        <v>1339</v>
      </c>
      <c r="B1340" t="inlineStr">
        <is>
          <t>thrill</t>
        </is>
      </c>
      <c r="C1340" t="n">
        <v>0.2778</v>
      </c>
      <c r="D1340" t="n">
        <v>0.1961</v>
      </c>
      <c r="E1340" t="n">
        <v>0.3333</v>
      </c>
      <c r="F1340" t="inlineStr">
        <is>
          <t>No</t>
        </is>
      </c>
      <c r="G1340" s="3" t="inlineStr">
        <is>
          <t>PampaGo Casino</t>
        </is>
      </c>
      <c r="H1340" t="inlineStr">
        <is>
          <t>Rozairo N.V.</t>
        </is>
      </c>
      <c r="I1340" t="inlineStr">
        <is>
          <t>Curacao</t>
        </is>
      </c>
      <c r="J1340" t="inlineStr">
        <is>
          <t>2024</t>
        </is>
      </c>
      <c r="K1340" t="n">
        <v>5.2</v>
      </c>
      <c r="L1340" s="4" t="inlineStr">
        <is>
          <t>Yes</t>
        </is>
      </c>
      <c r="N1340" t="inlineStr">
        <is>
          <t>BTC, ETH, LTC, SOL, TRX, USDC, USDT</t>
        </is>
      </c>
      <c r="O1340" t="n">
        <v>22</v>
      </c>
      <c r="Q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R1340" s="3" t="inlineStr">
        <is>
          <t>https://casino.guru/pampago-casino-review</t>
        </is>
      </c>
    </row>
    <row r="1341">
      <c r="A1341" t="n">
        <v>1340</v>
      </c>
      <c r="B1341" t="inlineStr">
        <is>
          <t>betpanda</t>
        </is>
      </c>
      <c r="C1341" t="n">
        <v>0.2777</v>
      </c>
      <c r="D1341" t="n">
        <v>0.2471</v>
      </c>
      <c r="E1341" t="n">
        <v>0.2941</v>
      </c>
      <c r="F1341" t="inlineStr">
        <is>
          <t>No</t>
        </is>
      </c>
      <c r="G1341" s="3" t="inlineStr">
        <is>
          <t>Amigo Wins Casino</t>
        </is>
      </c>
      <c r="J1341" t="inlineStr">
        <is>
          <t>2022</t>
        </is>
      </c>
      <c r="K1341" t="n">
        <v>6.1</v>
      </c>
      <c r="L1341" s="4" t="inlineStr">
        <is>
          <t>Yes</t>
        </is>
      </c>
      <c r="N1341" t="inlineStr">
        <is>
          <t>ARB, BTC, ETH, LTC, POL, TON, USDT</t>
        </is>
      </c>
      <c r="O1341" t="n">
        <v>139</v>
      </c>
      <c r="Q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R1341" s="3" t="inlineStr">
        <is>
          <t>https://casino.guru/amigo-wins-casino-review</t>
        </is>
      </c>
    </row>
    <row r="1342">
      <c r="A1342" t="n">
        <v>1341</v>
      </c>
      <c r="B1342" t="inlineStr">
        <is>
          <t>betpanda</t>
        </is>
      </c>
      <c r="C1342" t="n">
        <v>0.2775</v>
      </c>
      <c r="D1342" t="n">
        <v>0.2124</v>
      </c>
      <c r="E1342" t="n">
        <v>0.25</v>
      </c>
      <c r="F1342" t="inlineStr">
        <is>
          <t>No</t>
        </is>
      </c>
      <c r="G1342" s="3" t="inlineStr">
        <is>
          <t>Favbet Casino</t>
        </is>
      </c>
      <c r="H1342" t="inlineStr">
        <is>
          <t>Favorit United N.V.</t>
        </is>
      </c>
      <c r="I1342" t="inlineStr">
        <is>
          <t>Curacao</t>
        </is>
      </c>
      <c r="J1342" t="inlineStr">
        <is>
          <t>1999</t>
        </is>
      </c>
      <c r="K1342" t="n">
        <v>8.4</v>
      </c>
      <c r="L1342" s="4" t="inlineStr">
        <is>
          <t>Yes</t>
        </is>
      </c>
      <c r="N1342" t="inlineStr">
        <is>
          <t>ADA, BCH, BTC, DOGE, ETH, LTC, TRX, USDC, USDT, XRP</t>
        </is>
      </c>
      <c r="O1342" t="n">
        <v>64</v>
      </c>
      <c r="P1342" s="3" t="inlineStr">
        <is>
          <t>https://www.favbet.com</t>
        </is>
      </c>
      <c r="Q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R1342" s="3" t="inlineStr">
        <is>
          <t>https://casino.guru/FavBet-Casino-review</t>
        </is>
      </c>
    </row>
    <row r="1343">
      <c r="A1343" t="n">
        <v>1342</v>
      </c>
      <c r="B1343" t="inlineStr">
        <is>
          <t>betpanda</t>
        </is>
      </c>
      <c r="C1343" t="n">
        <v>0.2773</v>
      </c>
      <c r="D1343" t="n">
        <v>0.2381</v>
      </c>
      <c r="E1343" t="n">
        <v>0.2188</v>
      </c>
      <c r="F1343" t="inlineStr">
        <is>
          <t>No</t>
        </is>
      </c>
      <c r="G1343" s="3" t="inlineStr">
        <is>
          <t>Nalu Casino</t>
        </is>
      </c>
      <c r="H1343" t="inlineStr">
        <is>
          <t>Famagousta B.V.</t>
        </is>
      </c>
      <c r="I1343" t="inlineStr">
        <is>
          <t>Kahnawake</t>
        </is>
      </c>
      <c r="J1343" t="inlineStr">
        <is>
          <t>2024</t>
        </is>
      </c>
      <c r="K1343" t="n">
        <v>3.3</v>
      </c>
      <c r="L1343" s="5" t="inlineStr">
        <is>
          <t>No</t>
        </is>
      </c>
      <c r="N1343" t="inlineStr">
        <is>
          <t>BCH, BTC, ETH, LTC, SOL, TRX, USDC, USDT</t>
        </is>
      </c>
      <c r="O1343" t="n">
        <v>109</v>
      </c>
      <c r="Q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R1343" s="3" t="inlineStr">
        <is>
          <t>https://casino.guru/nalu-casino-review</t>
        </is>
      </c>
    </row>
    <row r="1344">
      <c r="A1344" t="n">
        <v>1343</v>
      </c>
      <c r="B1344" t="inlineStr">
        <is>
          <t>betpanda</t>
        </is>
      </c>
      <c r="C1344" t="n">
        <v>0.2772</v>
      </c>
      <c r="D1344" t="n">
        <v>0.2157</v>
      </c>
      <c r="E1344" t="n">
        <v>0.1618</v>
      </c>
      <c r="F1344" t="inlineStr">
        <is>
          <t>No</t>
        </is>
      </c>
      <c r="G1344" s="3" t="inlineStr">
        <is>
          <t>Good Day 4 Play Casino</t>
        </is>
      </c>
      <c r="H1344" t="inlineStr">
        <is>
          <t>WoT N.V.</t>
        </is>
      </c>
      <c r="I1344" t="inlineStr">
        <is>
          <t>Curacao</t>
        </is>
      </c>
      <c r="J1344" t="inlineStr">
        <is>
          <t>2015</t>
        </is>
      </c>
      <c r="K1344" t="n">
        <v>7.6</v>
      </c>
      <c r="L1344" s="4" t="inlineStr">
        <is>
          <t>Yes</t>
        </is>
      </c>
      <c r="N1344" t="inlineStr">
        <is>
          <t>ADA, BCH, BTC, DAI, DOGE, ETH, LTC, SHIB, SOL, TON, TRX, USDC, USDT, XRP</t>
        </is>
      </c>
      <c r="O1344" t="n">
        <v>51</v>
      </c>
      <c r="P1344" s="3" t="inlineStr">
        <is>
          <t>https://gdfplay23.com</t>
        </is>
      </c>
      <c r="Q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R1344" s="3" t="inlineStr">
        <is>
          <t>https://casino.guru/Good-Day-4-Play-Casino-review</t>
        </is>
      </c>
    </row>
    <row r="1345">
      <c r="A1345" t="n">
        <v>1344</v>
      </c>
      <c r="B1345" t="inlineStr">
        <is>
          <t>betpanda</t>
        </is>
      </c>
      <c r="C1345" t="n">
        <v>0.2771</v>
      </c>
      <c r="D1345" t="n">
        <v>0.3108</v>
      </c>
      <c r="E1345" t="n">
        <v>0.1395</v>
      </c>
      <c r="F1345" t="inlineStr">
        <is>
          <t>No</t>
        </is>
      </c>
      <c r="G1345" s="3" t="inlineStr">
        <is>
          <t>Spades Queen Casino</t>
        </is>
      </c>
      <c r="H1345" t="inlineStr">
        <is>
          <t>Dama N.V.</t>
        </is>
      </c>
      <c r="I1345" t="inlineStr">
        <is>
          <t>Curacao</t>
        </is>
      </c>
      <c r="J1345" t="inlineStr">
        <is>
          <t>2024</t>
        </is>
      </c>
      <c r="K1345" t="n">
        <v>7</v>
      </c>
      <c r="L1345" s="4" t="inlineStr">
        <is>
          <t>Yes</t>
        </is>
      </c>
      <c r="N1345" t="inlineStr">
        <is>
          <t>ADA, BCH, BNB, BTC, DOGE, ETH, LTC, USDT</t>
        </is>
      </c>
      <c r="O1345" t="n">
        <v>121</v>
      </c>
      <c r="Q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R1345" s="3" t="inlineStr">
        <is>
          <t>https://casino.guru/spades-queen-casino-review</t>
        </is>
      </c>
    </row>
    <row r="1346">
      <c r="A1346" t="n">
        <v>1345</v>
      </c>
      <c r="B1346" t="inlineStr">
        <is>
          <t>betpanda</t>
        </is>
      </c>
      <c r="C1346" t="n">
        <v>0.277</v>
      </c>
      <c r="D1346" t="n">
        <v>0.2966</v>
      </c>
      <c r="E1346" t="n">
        <v>0.1296</v>
      </c>
      <c r="F1346" t="inlineStr">
        <is>
          <t>No</t>
        </is>
      </c>
      <c r="G1346" s="3" t="inlineStr">
        <is>
          <t>Bonanza Game Casino</t>
        </is>
      </c>
      <c r="H1346" t="inlineStr">
        <is>
          <t>WoT N.V.</t>
        </is>
      </c>
      <c r="I1346" t="inlineStr">
        <is>
          <t>MGA</t>
        </is>
      </c>
      <c r="J1346" t="inlineStr">
        <is>
          <t>2016</t>
        </is>
      </c>
      <c r="K1346" t="n">
        <v>5.6</v>
      </c>
      <c r="L1346" s="4" t="inlineStr">
        <is>
          <t>Yes</t>
        </is>
      </c>
      <c r="N1346" t="inlineStr">
        <is>
          <t>ADA, BCH, BTC, DOGE, ETH, LTC, SOL, USDT, XRP</t>
        </is>
      </c>
      <c r="O1346" t="n">
        <v>80</v>
      </c>
      <c r="P1346" s="3" t="inlineStr">
        <is>
          <t>https://funbonanza.club</t>
        </is>
      </c>
      <c r="Q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R1346" s="3" t="inlineStr">
        <is>
          <t>https://casino.guru/Bonanza-Game-Casino-review</t>
        </is>
      </c>
    </row>
    <row r="1347">
      <c r="A1347" t="n">
        <v>1346</v>
      </c>
      <c r="B1347" t="inlineStr">
        <is>
          <t>betpanda</t>
        </is>
      </c>
      <c r="C1347" t="n">
        <v>0.2768</v>
      </c>
      <c r="D1347" t="n">
        <v>0.2715</v>
      </c>
      <c r="E1347" t="n">
        <v>0.175</v>
      </c>
      <c r="F1347" t="inlineStr">
        <is>
          <t>No</t>
        </is>
      </c>
      <c r="G1347" s="3" t="inlineStr">
        <is>
          <t>MyEmpire Casino</t>
        </is>
      </c>
      <c r="J1347" t="inlineStr">
        <is>
          <t>2023</t>
        </is>
      </c>
      <c r="K1347" t="n">
        <v>9.699999999999999</v>
      </c>
      <c r="L1347" s="4" t="inlineStr">
        <is>
          <t>Yes</t>
        </is>
      </c>
      <c r="M1347" s="4" t="inlineStr">
        <is>
          <t>Yes</t>
        </is>
      </c>
      <c r="N1347" t="inlineStr">
        <is>
          <t>ADA, BCH, BTC, DOGE, ETH, LTC, USDC, USDT, XRP</t>
        </is>
      </c>
      <c r="O1347" t="n">
        <v>119</v>
      </c>
      <c r="Q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R1347" s="3" t="inlineStr">
        <is>
          <t>https://casino.guru/myempire-casino-review</t>
        </is>
      </c>
    </row>
    <row r="1348">
      <c r="A1348" t="n">
        <v>1347</v>
      </c>
      <c r="B1348" t="inlineStr">
        <is>
          <t>thrill</t>
        </is>
      </c>
      <c r="C1348" t="n">
        <v>0.2768</v>
      </c>
      <c r="D1348" t="n">
        <v>0.1905</v>
      </c>
      <c r="E1348" t="n">
        <v>0.24</v>
      </c>
      <c r="F1348" t="inlineStr">
        <is>
          <t>No</t>
        </is>
      </c>
      <c r="G1348" s="3" t="inlineStr">
        <is>
          <t>PH Casino</t>
        </is>
      </c>
      <c r="I1348" t="inlineStr">
        <is>
          <t>Curacao</t>
        </is>
      </c>
      <c r="J1348" t="inlineStr">
        <is>
          <t>2016</t>
        </is>
      </c>
      <c r="K1348" t="n">
        <v>5.5</v>
      </c>
      <c r="L1348" s="4" t="inlineStr">
        <is>
          <t>Yes</t>
        </is>
      </c>
      <c r="N1348" t="inlineStr">
        <is>
          <t>BCH, BNB, BTC, BUSD, DAI, DOGE, ETH, LTC, SOL, TRX, TUSD, USDC, USDT, XMR, XRP</t>
        </is>
      </c>
      <c r="O1348" t="n">
        <v>61</v>
      </c>
      <c r="P1348" s="3" t="inlineStr">
        <is>
          <t>https://www.ph.casino</t>
        </is>
      </c>
      <c r="Q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R1348" s="3" t="inlineStr">
        <is>
          <t>https://casino.guru/PH-Casino-review</t>
        </is>
      </c>
    </row>
    <row r="1349">
      <c r="A1349" t="n">
        <v>1348</v>
      </c>
      <c r="B1349" t="inlineStr">
        <is>
          <t>betpanda</t>
        </is>
      </c>
      <c r="C1349" t="n">
        <v>0.2767</v>
      </c>
      <c r="D1349" t="n">
        <v>0.2662</v>
      </c>
      <c r="E1349" t="n">
        <v>0.1842</v>
      </c>
      <c r="F1349" t="inlineStr">
        <is>
          <t>No</t>
        </is>
      </c>
      <c r="G1349" s="3" t="inlineStr">
        <is>
          <t>Betalright Casino</t>
        </is>
      </c>
      <c r="H1349" t="inlineStr">
        <is>
          <t>NovaForge Ltd</t>
        </is>
      </c>
      <c r="I1349" t="inlineStr">
        <is>
          <t>Anjouan</t>
        </is>
      </c>
      <c r="J1349" t="inlineStr">
        <is>
          <t>2024</t>
        </is>
      </c>
      <c r="K1349" t="n">
        <v>6.6</v>
      </c>
      <c r="L1349" s="4" t="inlineStr">
        <is>
          <t>Yes</t>
        </is>
      </c>
      <c r="N1349" t="inlineStr">
        <is>
          <t>ADA, BCH, BTC, DOGE, ETH, LTC, USDC, USDT, XRP</t>
        </is>
      </c>
      <c r="O1349" t="n">
        <v>122</v>
      </c>
      <c r="Q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R1349" s="3" t="inlineStr">
        <is>
          <t>https://casino.guru/betalright-casino-review</t>
        </is>
      </c>
    </row>
    <row r="1350">
      <c r="A1350" t="n">
        <v>1349</v>
      </c>
      <c r="B1350" t="inlineStr">
        <is>
          <t>thrill</t>
        </is>
      </c>
      <c r="C1350" t="n">
        <v>0.2767</v>
      </c>
      <c r="D1350" t="n">
        <v>0.2885</v>
      </c>
      <c r="E1350" t="n">
        <v>0.1935</v>
      </c>
      <c r="F1350" t="inlineStr">
        <is>
          <t>No</t>
        </is>
      </c>
      <c r="G1350" s="3" t="inlineStr">
        <is>
          <t>Millionz Casino</t>
        </is>
      </c>
      <c r="H1350" t="inlineStr">
        <is>
          <t>Thelxia N.V.</t>
        </is>
      </c>
      <c r="I1350" t="inlineStr">
        <is>
          <t>Curacao</t>
        </is>
      </c>
      <c r="J1350" t="inlineStr">
        <is>
          <t>2022</t>
        </is>
      </c>
      <c r="K1350" t="n">
        <v>6.2</v>
      </c>
      <c r="L1350" s="4" t="inlineStr">
        <is>
          <t>Yes</t>
        </is>
      </c>
      <c r="N1350" t="inlineStr">
        <is>
          <t>BTC, DOGE, ETH, LTC, TRX, USDT</t>
        </is>
      </c>
      <c r="O1350" t="n">
        <v>28</v>
      </c>
      <c r="Q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R1350" s="3" t="inlineStr">
        <is>
          <t>https://casino.guru/millionz-casino-review</t>
        </is>
      </c>
    </row>
    <row r="1351">
      <c r="A1351" t="n">
        <v>1350</v>
      </c>
      <c r="B1351" t="inlineStr">
        <is>
          <t>betpanda</t>
        </is>
      </c>
      <c r="C1351" t="n">
        <v>0.2765</v>
      </c>
      <c r="D1351" t="n">
        <v>0.271</v>
      </c>
      <c r="E1351" t="n">
        <v>0.175</v>
      </c>
      <c r="F1351" t="inlineStr">
        <is>
          <t>No</t>
        </is>
      </c>
      <c r="G1351" s="3" t="inlineStr">
        <is>
          <t>PlayiO Casino</t>
        </is>
      </c>
      <c r="H1351" t="inlineStr">
        <is>
          <t>NovaForge Ltd</t>
        </is>
      </c>
      <c r="I1351" t="inlineStr">
        <is>
          <t>Curacao</t>
        </is>
      </c>
      <c r="J1351" t="inlineStr">
        <is>
          <t>2024</t>
        </is>
      </c>
      <c r="K1351" t="n">
        <v>8</v>
      </c>
      <c r="L1351" s="4" t="inlineStr">
        <is>
          <t>Yes</t>
        </is>
      </c>
      <c r="M1351" s="4" t="inlineStr">
        <is>
          <t>Yes</t>
        </is>
      </c>
      <c r="N1351" t="inlineStr">
        <is>
          <t>ADA, BCH, BTC, DOGE, ETH, LTC, USDC, USDT, XRP</t>
        </is>
      </c>
      <c r="O1351" t="n">
        <v>124</v>
      </c>
      <c r="Q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R1351" s="3" t="inlineStr">
        <is>
          <t>https://casino.guru/playio-casino-review</t>
        </is>
      </c>
    </row>
    <row r="1352">
      <c r="A1352" t="n">
        <v>1351</v>
      </c>
      <c r="B1352" t="inlineStr">
        <is>
          <t>betpanda</t>
        </is>
      </c>
      <c r="C1352" t="n">
        <v>0.2764</v>
      </c>
      <c r="D1352" t="n">
        <v>0.2941</v>
      </c>
      <c r="E1352" t="n">
        <v>0.1321</v>
      </c>
      <c r="F1352" t="inlineStr">
        <is>
          <t>No</t>
        </is>
      </c>
      <c r="G1352" s="3" t="inlineStr">
        <is>
          <t>Casinado Casino</t>
        </is>
      </c>
      <c r="H1352" t="inlineStr">
        <is>
          <t>Casolinia Group</t>
        </is>
      </c>
      <c r="I1352" t="inlineStr">
        <is>
          <t>Curacao</t>
        </is>
      </c>
      <c r="J1352" t="inlineStr">
        <is>
          <t>2022</t>
        </is>
      </c>
      <c r="K1352" t="n">
        <v>6.6</v>
      </c>
      <c r="L1352" s="5" t="inlineStr">
        <is>
          <t>No</t>
        </is>
      </c>
      <c r="N1352" t="inlineStr">
        <is>
          <t>ADA, BCH, BTC, DOGE, ETH, LTC, USDC, USDT, XRP</t>
        </is>
      </c>
      <c r="O1352" t="n">
        <v>103</v>
      </c>
      <c r="Q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R1352" s="3" t="inlineStr">
        <is>
          <t>https://casino.guru/casinado-casino-review</t>
        </is>
      </c>
    </row>
    <row r="1353">
      <c r="A1353" t="n">
        <v>1352</v>
      </c>
      <c r="B1353" t="inlineStr">
        <is>
          <t>betpanda</t>
        </is>
      </c>
      <c r="C1353" t="n">
        <v>0.2762</v>
      </c>
      <c r="D1353" t="n">
        <v>0.2308</v>
      </c>
      <c r="E1353" t="n">
        <v>0.1852</v>
      </c>
      <c r="F1353" t="inlineStr">
        <is>
          <t>No</t>
        </is>
      </c>
      <c r="G1353" s="3" t="inlineStr">
        <is>
          <t>BETSSEN Casino</t>
        </is>
      </c>
      <c r="H1353" t="inlineStr">
        <is>
          <t>Great BDG Randon Entertainment N.V.</t>
        </is>
      </c>
      <c r="I1353" t="inlineStr">
        <is>
          <t>Curacao</t>
        </is>
      </c>
      <c r="J1353" t="inlineStr">
        <is>
          <t>2016</t>
        </is>
      </c>
      <c r="K1353" t="n">
        <v>6.5</v>
      </c>
      <c r="L1353" s="4" t="inlineStr">
        <is>
          <t>Yes</t>
        </is>
      </c>
      <c r="M1353" s="4" t="inlineStr">
        <is>
          <t>Yes</t>
        </is>
      </c>
      <c r="N1353" t="inlineStr">
        <is>
          <t>ADA, BCH, BNB, BTC, DAI, DOGE, ETH, LTC, SHIB, SOL, TRX, USDT, XLM, XRP</t>
        </is>
      </c>
      <c r="O1353" t="n">
        <v>167</v>
      </c>
      <c r="P1353" s="3" t="inlineStr">
        <is>
          <t>https://www.betssen.com</t>
        </is>
      </c>
      <c r="Q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R1353" s="3" t="inlineStr">
        <is>
          <t>https://casino.guru/betssen-casino-review</t>
        </is>
      </c>
    </row>
    <row r="1354">
      <c r="A1354" t="n">
        <v>1353</v>
      </c>
      <c r="B1354" t="inlineStr">
        <is>
          <t>betpanda</t>
        </is>
      </c>
      <c r="C1354" t="n">
        <v>0.2761</v>
      </c>
      <c r="D1354" t="n">
        <v>0.2233</v>
      </c>
      <c r="E1354" t="n">
        <v>0.2609</v>
      </c>
      <c r="F1354" t="inlineStr">
        <is>
          <t>No</t>
        </is>
      </c>
      <c r="G1354" s="3" t="inlineStr">
        <is>
          <t>Mr.Cat Casino</t>
        </is>
      </c>
      <c r="H1354" t="inlineStr">
        <is>
          <t>Novatech Solutions N.V.</t>
        </is>
      </c>
      <c r="I1354" t="inlineStr">
        <is>
          <t>Curacao</t>
        </is>
      </c>
      <c r="J1354" t="inlineStr">
        <is>
          <t>2016</t>
        </is>
      </c>
      <c r="K1354" t="n">
        <v>4.9</v>
      </c>
      <c r="L1354" s="4" t="inlineStr">
        <is>
          <t>Yes</t>
        </is>
      </c>
      <c r="M1354" s="4" t="inlineStr">
        <is>
          <t>Yes</t>
        </is>
      </c>
      <c r="N1354" t="inlineStr">
        <is>
          <t>BTC, ETH, SOL, TRX, USDC, USDT</t>
        </is>
      </c>
      <c r="O1354" t="n">
        <v>53</v>
      </c>
      <c r="Q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R1354" s="3" t="inlineStr">
        <is>
          <t>https://casino.guru/mr-cat-casino-review</t>
        </is>
      </c>
    </row>
    <row r="1355">
      <c r="A1355" t="n">
        <v>1354</v>
      </c>
      <c r="B1355" t="inlineStr">
        <is>
          <t>betpanda</t>
        </is>
      </c>
      <c r="C1355" t="n">
        <v>0.276</v>
      </c>
      <c r="D1355" t="n">
        <v>0.2168</v>
      </c>
      <c r="E1355" t="n">
        <v>0.2727</v>
      </c>
      <c r="F1355" t="inlineStr">
        <is>
          <t>No</t>
        </is>
      </c>
      <c r="G1355" s="3" t="inlineStr">
        <is>
          <t>1DKBet Casino</t>
        </is>
      </c>
      <c r="H1355" t="inlineStr">
        <is>
          <t>Raptor Entertainment Ltd</t>
        </is>
      </c>
      <c r="I1355" t="inlineStr">
        <is>
          <t>Anjouan</t>
        </is>
      </c>
      <c r="J1355" t="inlineStr">
        <is>
          <t>2026</t>
        </is>
      </c>
      <c r="K1355" t="n">
        <v>5.7</v>
      </c>
      <c r="L1355" s="4" t="inlineStr">
        <is>
          <t>Yes</t>
        </is>
      </c>
      <c r="N1355" t="inlineStr">
        <is>
          <t>BTC, DOGE, ETH, TRX, USDT, XRP</t>
        </is>
      </c>
      <c r="O1355" t="n">
        <v>101</v>
      </c>
      <c r="Q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R1355" s="3" t="inlineStr">
        <is>
          <t>https://casino.guru/1dkbet-casino-review</t>
        </is>
      </c>
    </row>
    <row r="1356">
      <c r="A1356" t="n">
        <v>1355</v>
      </c>
      <c r="B1356" t="inlineStr">
        <is>
          <t>betpanda</t>
        </is>
      </c>
      <c r="C1356" t="n">
        <v>0.2759</v>
      </c>
      <c r="D1356" t="n">
        <v>0.305</v>
      </c>
      <c r="E1356" t="n">
        <v>0.1463</v>
      </c>
      <c r="F1356" t="inlineStr">
        <is>
          <t>No</t>
        </is>
      </c>
      <c r="G1356" s="3" t="inlineStr">
        <is>
          <t>Rolling Slots Casino</t>
        </is>
      </c>
      <c r="H1356" t="inlineStr">
        <is>
          <t>GBL Solutions N.V.</t>
        </is>
      </c>
      <c r="I1356" t="inlineStr">
        <is>
          <t>MGA</t>
        </is>
      </c>
      <c r="J1356" t="inlineStr">
        <is>
          <t>2021</t>
        </is>
      </c>
      <c r="K1356" t="n">
        <v>9.199999999999999</v>
      </c>
      <c r="L1356" s="4" t="inlineStr">
        <is>
          <t>Yes</t>
        </is>
      </c>
      <c r="M1356" s="4" t="inlineStr">
        <is>
          <t>Yes</t>
        </is>
      </c>
      <c r="N1356" t="inlineStr">
        <is>
          <t>ADA, BCH, BTC, DOGE, ETH, LTC, TRX, USDT</t>
        </is>
      </c>
      <c r="O1356" t="n">
        <v>111</v>
      </c>
      <c r="Q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R1356" s="3" t="inlineStr">
        <is>
          <t>https://casino.guru/rolling-slots-casino-review</t>
        </is>
      </c>
    </row>
    <row r="1357">
      <c r="A1357" t="n">
        <v>1356</v>
      </c>
      <c r="B1357" t="inlineStr">
        <is>
          <t>betpanda</t>
        </is>
      </c>
      <c r="C1357" t="n">
        <v>0.2759</v>
      </c>
      <c r="D1357" t="n">
        <v>0.2289</v>
      </c>
      <c r="E1357" t="n">
        <v>0.25</v>
      </c>
      <c r="F1357" t="inlineStr">
        <is>
          <t>No</t>
        </is>
      </c>
      <c r="G1357" s="3" t="inlineStr">
        <is>
          <t>Vbet Casino</t>
        </is>
      </c>
      <c r="H1357" t="inlineStr">
        <is>
          <t>Radon B.V.</t>
        </is>
      </c>
      <c r="I1357" t="inlineStr">
        <is>
          <t>Curacao</t>
        </is>
      </c>
      <c r="J1357" t="inlineStr">
        <is>
          <t>2003</t>
        </is>
      </c>
      <c r="K1357" t="n">
        <v>6.3</v>
      </c>
      <c r="L1357" s="4" t="inlineStr">
        <is>
          <t>Yes</t>
        </is>
      </c>
      <c r="M1357" s="5" t="inlineStr">
        <is>
          <t>No</t>
        </is>
      </c>
      <c r="N1357" t="inlineStr">
        <is>
          <t>BNB, BTC, ETH, LTC, TRX, USDT</t>
        </is>
      </c>
      <c r="O1357" t="n">
        <v>174</v>
      </c>
      <c r="P1357" s="3" t="inlineStr">
        <is>
          <t>https://www.vbet.fr</t>
        </is>
      </c>
      <c r="Q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R1357" s="3" t="inlineStr">
        <is>
          <t>https://casino.guru/Vbet-Casino-review</t>
        </is>
      </c>
    </row>
    <row r="1358">
      <c r="A1358" t="n">
        <v>1357</v>
      </c>
      <c r="B1358" t="inlineStr">
        <is>
          <t>betpanda</t>
        </is>
      </c>
      <c r="C1358" t="n">
        <v>0.2759</v>
      </c>
      <c r="D1358" t="n">
        <v>0.2788</v>
      </c>
      <c r="E1358" t="n">
        <v>0.2</v>
      </c>
      <c r="F1358" t="inlineStr">
        <is>
          <t>No</t>
        </is>
      </c>
      <c r="G1358" s="3" t="inlineStr">
        <is>
          <t>Bahibi Casino</t>
        </is>
      </c>
      <c r="H1358" t="inlineStr">
        <is>
          <t>Blue Pepper B.V.</t>
        </is>
      </c>
      <c r="I1358" t="inlineStr">
        <is>
          <t>Curacao</t>
        </is>
      </c>
      <c r="J1358" t="inlineStr">
        <is>
          <t>2024</t>
        </is>
      </c>
      <c r="K1358" t="n">
        <v>5.6</v>
      </c>
      <c r="L1358" s="4" t="inlineStr">
        <is>
          <t>Yes</t>
        </is>
      </c>
      <c r="N1358" t="inlineStr">
        <is>
          <t>BTC, ETH, LTC, USDT, XRP</t>
        </is>
      </c>
      <c r="O1358" t="n">
        <v>60</v>
      </c>
      <c r="Q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R1358" s="3" t="inlineStr">
        <is>
          <t>https://casino.guru/bahibi-casino-review</t>
        </is>
      </c>
    </row>
    <row r="1359">
      <c r="A1359" t="n">
        <v>1358</v>
      </c>
      <c r="B1359" t="inlineStr">
        <is>
          <t>betpanda</t>
        </is>
      </c>
      <c r="C1359" t="n">
        <v>0.2759</v>
      </c>
      <c r="D1359" t="n">
        <v>0.2788</v>
      </c>
      <c r="E1359" t="n">
        <v>0.2</v>
      </c>
      <c r="F1359" t="inlineStr">
        <is>
          <t>No</t>
        </is>
      </c>
      <c r="G1359" s="3" t="inlineStr">
        <is>
          <t>Wettigo Casino</t>
        </is>
      </c>
      <c r="H1359" t="inlineStr">
        <is>
          <t>Blue Pepper B.V.</t>
        </is>
      </c>
      <c r="I1359" t="inlineStr">
        <is>
          <t>Curacao</t>
        </is>
      </c>
      <c r="J1359" t="inlineStr">
        <is>
          <t>2023</t>
        </is>
      </c>
      <c r="K1359" t="n">
        <v>4.8</v>
      </c>
      <c r="L1359" s="4" t="inlineStr">
        <is>
          <t>Yes</t>
        </is>
      </c>
      <c r="N1359" t="inlineStr">
        <is>
          <t>BTC, ETH, LTC, USDT, XRP</t>
        </is>
      </c>
      <c r="O1359" t="n">
        <v>60</v>
      </c>
      <c r="Q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R1359" s="3" t="inlineStr">
        <is>
          <t>https://casino.guru/wettigo-casino-review</t>
        </is>
      </c>
    </row>
    <row r="1360">
      <c r="A1360" t="n">
        <v>1359</v>
      </c>
      <c r="B1360" t="inlineStr">
        <is>
          <t>betpanda</t>
        </is>
      </c>
      <c r="C1360" t="n">
        <v>0.2757</v>
      </c>
      <c r="D1360" t="n">
        <v>0.3587</v>
      </c>
      <c r="E1360" t="n">
        <v>0.1364</v>
      </c>
      <c r="F1360" t="inlineStr">
        <is>
          <t>No</t>
        </is>
      </c>
      <c r="G1360" s="3" t="inlineStr">
        <is>
          <t>SSExchange Casino</t>
        </is>
      </c>
      <c r="H1360" t="inlineStr">
        <is>
          <t>Megabiz Support Limited B.V Curacao</t>
        </is>
      </c>
      <c r="I1360" t="inlineStr">
        <is>
          <t>Curacao</t>
        </is>
      </c>
      <c r="J1360" t="inlineStr">
        <is>
          <t>2022</t>
        </is>
      </c>
      <c r="K1360" t="n">
        <v>7.5</v>
      </c>
      <c r="L1360" s="4" t="inlineStr">
        <is>
          <t>Yes</t>
        </is>
      </c>
      <c r="N1360" t="inlineStr">
        <is>
          <t>BTC, ETH, USDC</t>
        </is>
      </c>
      <c r="O1360" t="n">
        <v>52</v>
      </c>
      <c r="Q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R1360" s="3" t="inlineStr">
        <is>
          <t>https://casino.guru/ssexchange-casino-review</t>
        </is>
      </c>
    </row>
    <row r="1361">
      <c r="A1361" t="n">
        <v>1360</v>
      </c>
      <c r="B1361" t="inlineStr">
        <is>
          <t>betpanda</t>
        </is>
      </c>
      <c r="C1361" t="n">
        <v>0.2755</v>
      </c>
      <c r="D1361" t="n">
        <v>0.2158</v>
      </c>
      <c r="E1361" t="n">
        <v>0.2727</v>
      </c>
      <c r="F1361" t="inlineStr">
        <is>
          <t>No</t>
        </is>
      </c>
      <c r="G1361" s="3" t="inlineStr">
        <is>
          <t>BYD Casino</t>
        </is>
      </c>
      <c r="H1361" t="inlineStr">
        <is>
          <t>Medina Entertainment Ltd.</t>
        </is>
      </c>
      <c r="I1361" t="inlineStr">
        <is>
          <t>Curacao</t>
        </is>
      </c>
      <c r="J1361" t="inlineStr">
        <is>
          <t>2025</t>
        </is>
      </c>
      <c r="K1361" t="n">
        <v>4.3</v>
      </c>
      <c r="L1361" s="4" t="inlineStr">
        <is>
          <t>Yes</t>
        </is>
      </c>
      <c r="N1361" t="inlineStr">
        <is>
          <t>BTC, DOGE, ETH, LTC, TRX, USDT</t>
        </is>
      </c>
      <c r="O1361" t="n">
        <v>96</v>
      </c>
      <c r="Q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R1361" s="3" t="inlineStr">
        <is>
          <t>https://casino.guru/byd-casino-review</t>
        </is>
      </c>
    </row>
    <row r="1362">
      <c r="A1362" t="n">
        <v>1361</v>
      </c>
      <c r="B1362" t="inlineStr">
        <is>
          <t>betpanda</t>
        </is>
      </c>
      <c r="C1362" t="n">
        <v>0.2754</v>
      </c>
      <c r="D1362" t="n">
        <v>0.3451</v>
      </c>
      <c r="E1362" t="n">
        <v>0.0915</v>
      </c>
      <c r="F1362" t="inlineStr">
        <is>
          <t>No</t>
        </is>
      </c>
      <c r="G1362" s="3" t="inlineStr">
        <is>
          <t>BitStarz Casino</t>
        </is>
      </c>
      <c r="H1362" t="inlineStr">
        <is>
          <t>Gareton B.V.</t>
        </is>
      </c>
      <c r="I1362" t="inlineStr">
        <is>
          <t>Curacao</t>
        </is>
      </c>
      <c r="J1362" t="inlineStr">
        <is>
          <t>2014</t>
        </is>
      </c>
      <c r="K1362" t="n">
        <v>9.800000000000001</v>
      </c>
      <c r="L1362" s="4" t="inlineStr">
        <is>
          <t>Yes</t>
        </is>
      </c>
      <c r="M1362" s="4" t="inlineStr">
        <is>
          <t>Yes</t>
        </is>
      </c>
      <c r="N1362" t="inlineStr">
        <is>
          <t>ADA, ALGO, APE, ARB, AVAX, BCH, BNB, BTC, BUSD, DAI, DOGE, DOT, ETH, FDUSD, FTM, HBAR, LINK, LTC, PEPE, POL, SHIB, SOL, TON, TRX, TUSD, UNI, USDC, USDT, XLM, XMR, XRP</t>
        </is>
      </c>
      <c r="O1362" t="n">
        <v>79</v>
      </c>
      <c r="P1362" s="3" t="inlineStr">
        <is>
          <t>https://bitstarz1239.com</t>
        </is>
      </c>
      <c r="Q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R1362" s="3" t="inlineStr">
        <is>
          <t>https://casino.guru/BitStarz-Casino-review</t>
        </is>
      </c>
    </row>
    <row r="1363">
      <c r="A1363" t="n">
        <v>1362</v>
      </c>
      <c r="B1363" t="inlineStr">
        <is>
          <t>thrill</t>
        </is>
      </c>
      <c r="C1363" t="n">
        <v>0.2754</v>
      </c>
      <c r="D1363" t="n">
        <v>0.1905</v>
      </c>
      <c r="E1363" t="n">
        <v>0.2353</v>
      </c>
      <c r="F1363" t="inlineStr">
        <is>
          <t>No</t>
        </is>
      </c>
      <c r="G1363" s="3" t="inlineStr">
        <is>
          <t>Playhub Casino</t>
        </is>
      </c>
      <c r="I1363" t="inlineStr">
        <is>
          <t>Curacao</t>
        </is>
      </c>
      <c r="J1363" t="inlineStr">
        <is>
          <t>2018</t>
        </is>
      </c>
      <c r="K1363" t="n">
        <v>5.6</v>
      </c>
      <c r="L1363" s="4" t="inlineStr">
        <is>
          <t>Yes</t>
        </is>
      </c>
      <c r="N1363" t="inlineStr">
        <is>
          <t>BCH, BNB, BTC, BUSD, DAI, DOGE, ETH, LTC, SOL, TRX, TUSD, USDC, USDT, XMR, XRP</t>
        </is>
      </c>
      <c r="O1363" t="n">
        <v>61</v>
      </c>
      <c r="P1363" s="3" t="inlineStr">
        <is>
          <t>https://www.playhubcasino.com</t>
        </is>
      </c>
      <c r="Q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R1363" s="3" t="inlineStr">
        <is>
          <t>https://casino.guru/Playhub-Casino-review</t>
        </is>
      </c>
    </row>
    <row r="1364">
      <c r="A1364" t="n">
        <v>1363</v>
      </c>
      <c r="B1364" t="inlineStr">
        <is>
          <t>betpanda</t>
        </is>
      </c>
      <c r="C1364" t="n">
        <v>0.2753</v>
      </c>
      <c r="D1364" t="n">
        <v>0.2586</v>
      </c>
      <c r="E1364" t="n">
        <v>0.1935</v>
      </c>
      <c r="F1364" t="inlineStr">
        <is>
          <t>No</t>
        </is>
      </c>
      <c r="G1364" s="3" t="inlineStr">
        <is>
          <t>Jettbet Casino</t>
        </is>
      </c>
      <c r="H1364" t="inlineStr">
        <is>
          <t>Fortuna Games N.V.</t>
        </is>
      </c>
      <c r="I1364" t="inlineStr">
        <is>
          <t>Curacao</t>
        </is>
      </c>
      <c r="J1364" t="inlineStr">
        <is>
          <t>2024</t>
        </is>
      </c>
      <c r="K1364" t="n">
        <v>2.4</v>
      </c>
      <c r="L1364" s="4" t="inlineStr">
        <is>
          <t>Yes</t>
        </is>
      </c>
      <c r="N1364" t="inlineStr">
        <is>
          <t>BTC, ETH, LTC, USDC, USDT, XRP</t>
        </is>
      </c>
      <c r="O1364" t="n">
        <v>73</v>
      </c>
      <c r="Q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R1364" s="3" t="inlineStr">
        <is>
          <t>https://casino.guru/jettbet-casino-review</t>
        </is>
      </c>
    </row>
    <row r="1365">
      <c r="A1365" t="n">
        <v>1364</v>
      </c>
      <c r="B1365" t="inlineStr">
        <is>
          <t>betpanda</t>
        </is>
      </c>
      <c r="C1365" t="n">
        <v>0.2753</v>
      </c>
      <c r="D1365" t="n">
        <v>0.2619</v>
      </c>
      <c r="E1365" t="n">
        <v>0.2069</v>
      </c>
      <c r="F1365" t="inlineStr">
        <is>
          <t>No</t>
        </is>
      </c>
      <c r="G1365" s="3" t="inlineStr">
        <is>
          <t>Dachbet Casino</t>
        </is>
      </c>
      <c r="H1365" t="inlineStr">
        <is>
          <t>Next Global Era Limited</t>
        </is>
      </c>
      <c r="I1365" t="inlineStr">
        <is>
          <t>Anjouan</t>
        </is>
      </c>
      <c r="J1365" t="inlineStr">
        <is>
          <t>2021</t>
        </is>
      </c>
      <c r="K1365" t="n">
        <v>2</v>
      </c>
      <c r="L1365" s="5" t="inlineStr">
        <is>
          <t>No</t>
        </is>
      </c>
      <c r="N1365" t="inlineStr">
        <is>
          <t>BTC, ETH, LTC, SOL, TRX, USDT, XLM</t>
        </is>
      </c>
      <c r="O1365" t="n">
        <v>86</v>
      </c>
      <c r="Q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R1365" s="3" t="inlineStr">
        <is>
          <t>https://casino.guru/dachbet-casino-review</t>
        </is>
      </c>
    </row>
    <row r="1366">
      <c r="A1366" t="n">
        <v>1365</v>
      </c>
      <c r="B1366" t="inlineStr">
        <is>
          <t>thrill</t>
        </is>
      </c>
      <c r="C1366" t="n">
        <v>0.2751</v>
      </c>
      <c r="D1366" t="n">
        <v>0.1944</v>
      </c>
      <c r="E1366" t="n">
        <v>0.3226</v>
      </c>
      <c r="F1366" t="inlineStr">
        <is>
          <t>No</t>
        </is>
      </c>
      <c r="G1366" s="3" t="inlineStr">
        <is>
          <t>BetorSpin Casino</t>
        </is>
      </c>
      <c r="I1366" t="inlineStr">
        <is>
          <t>Curacao</t>
        </is>
      </c>
      <c r="J1366" t="inlineStr">
        <is>
          <t>2025</t>
        </is>
      </c>
      <c r="K1366" t="n">
        <v>5.6</v>
      </c>
      <c r="L1366" s="4" t="inlineStr">
        <is>
          <t>Yes</t>
        </is>
      </c>
      <c r="N1366" t="inlineStr">
        <is>
          <t>ADA, ALGO, BCH, BNB, BTC, BUSD, DOGE, DOT, ETH, LINK, LTC, TON, TRX, UNI, USDC, USDT</t>
        </is>
      </c>
      <c r="O1366" t="n">
        <v>47</v>
      </c>
      <c r="Q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R1366" s="3" t="inlineStr">
        <is>
          <t>https://casino.guru/betorspin-casino-review</t>
        </is>
      </c>
    </row>
    <row r="1367">
      <c r="A1367" t="n">
        <v>1366</v>
      </c>
      <c r="B1367" t="inlineStr">
        <is>
          <t>betpanda</t>
        </is>
      </c>
      <c r="C1367" t="n">
        <v>0.2751</v>
      </c>
      <c r="D1367" t="n">
        <v>0.2261</v>
      </c>
      <c r="E1367" t="n">
        <v>0.2941</v>
      </c>
      <c r="F1367" t="inlineStr">
        <is>
          <t>No</t>
        </is>
      </c>
      <c r="G1367" s="3" t="inlineStr">
        <is>
          <t>Retardio Casino</t>
        </is>
      </c>
      <c r="H1367" t="inlineStr">
        <is>
          <t>Odyssey Gaming LTD</t>
        </is>
      </c>
      <c r="J1367" t="inlineStr">
        <is>
          <t>2024</t>
        </is>
      </c>
      <c r="K1367" t="n">
        <v>3.5</v>
      </c>
      <c r="L1367" s="4" t="inlineStr">
        <is>
          <t>Yes</t>
        </is>
      </c>
      <c r="N1367" t="inlineStr">
        <is>
          <t>BTC, ETH, SOL, TRX, USDT</t>
        </is>
      </c>
      <c r="O1367" t="n">
        <v>68</v>
      </c>
      <c r="Q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R1367" s="3" t="inlineStr">
        <is>
          <t>https://casino.guru/retardio-casino-review</t>
        </is>
      </c>
    </row>
    <row r="1368">
      <c r="A1368" t="n">
        <v>1367</v>
      </c>
      <c r="B1368" t="inlineStr">
        <is>
          <t>betpanda</t>
        </is>
      </c>
      <c r="C1368" t="n">
        <v>0.2751</v>
      </c>
      <c r="D1368" t="n">
        <v>0.2532</v>
      </c>
      <c r="E1368" t="n">
        <v>0.2222</v>
      </c>
      <c r="F1368" t="inlineStr">
        <is>
          <t>No</t>
        </is>
      </c>
      <c r="G1368" s="3" t="inlineStr">
        <is>
          <t>Cipherwins Casino</t>
        </is>
      </c>
      <c r="H1368" t="inlineStr">
        <is>
          <t>Famagousta B.V.</t>
        </is>
      </c>
      <c r="I1368" t="inlineStr">
        <is>
          <t>Curacao</t>
        </is>
      </c>
      <c r="J1368" t="inlineStr">
        <is>
          <t>2025</t>
        </is>
      </c>
      <c r="K1368" t="n">
        <v>1.5</v>
      </c>
      <c r="L1368" s="4" t="inlineStr">
        <is>
          <t>Yes</t>
        </is>
      </c>
      <c r="N1368" t="inlineStr">
        <is>
          <t>BCH, BTC, ETH, LTC, SOL, TRX, USDC</t>
        </is>
      </c>
      <c r="O1368" t="n">
        <v>125</v>
      </c>
      <c r="Q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R1368" s="3" t="inlineStr">
        <is>
          <t>https://casino.guru/cipherwins-casino-review</t>
        </is>
      </c>
    </row>
    <row r="1369">
      <c r="A1369" t="n">
        <v>1368</v>
      </c>
      <c r="B1369" t="inlineStr">
        <is>
          <t>betpanda</t>
        </is>
      </c>
      <c r="C1369" t="n">
        <v>0.275</v>
      </c>
      <c r="D1369" t="n">
        <v>0.5</v>
      </c>
      <c r="E1369" t="n">
        <v>0</v>
      </c>
      <c r="F1369" t="inlineStr">
        <is>
          <t>No</t>
        </is>
      </c>
      <c r="G1369" s="3" t="inlineStr">
        <is>
          <t>Winhugo Casino</t>
        </is>
      </c>
      <c r="H1369" t="inlineStr">
        <is>
          <t>CBC Group LTD</t>
        </is>
      </c>
      <c r="I1369" t="inlineStr">
        <is>
          <t>Anjouan</t>
        </is>
      </c>
      <c r="J1369" t="inlineStr">
        <is>
          <t>2025</t>
        </is>
      </c>
      <c r="K1369" t="n">
        <v>6.6</v>
      </c>
      <c r="L1369" s="5" t="inlineStr">
        <is>
          <t>No</t>
        </is>
      </c>
      <c r="O1369" t="n">
        <v>71</v>
      </c>
      <c r="Q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R1369" s="3" t="inlineStr">
        <is>
          <t>https://casino.guru/winhugo-casino-review</t>
        </is>
      </c>
    </row>
    <row r="1370">
      <c r="A1370" t="n">
        <v>1369</v>
      </c>
      <c r="B1370" t="inlineStr">
        <is>
          <t>thrill</t>
        </is>
      </c>
      <c r="C1370" t="n">
        <v>0.2749</v>
      </c>
      <c r="D1370" t="n">
        <v>0.2419</v>
      </c>
      <c r="E1370" t="n">
        <v>0.2727</v>
      </c>
      <c r="F1370" t="inlineStr">
        <is>
          <t>No</t>
        </is>
      </c>
      <c r="G1370" s="3" t="inlineStr">
        <is>
          <t>Online Bingo EU Casino</t>
        </is>
      </c>
      <c r="I1370" t="inlineStr">
        <is>
          <t>Anjouan</t>
        </is>
      </c>
      <c r="J1370" t="inlineStr">
        <is>
          <t>2010</t>
        </is>
      </c>
      <c r="K1370" t="n">
        <v>6.4</v>
      </c>
      <c r="L1370" s="4" t="inlineStr">
        <is>
          <t>Yes</t>
        </is>
      </c>
      <c r="N1370" t="inlineStr">
        <is>
          <t>BCH, BTC, ETH, LTC, TRX, USDT</t>
        </is>
      </c>
      <c r="O1370" t="n">
        <v>38</v>
      </c>
      <c r="P1370" s="3" t="inlineStr">
        <is>
          <t>https://www.onlinebingo.eu</t>
        </is>
      </c>
      <c r="Q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R1370" s="3" t="inlineStr">
        <is>
          <t>https://casino.guru/online-bingo-eu-casino-review</t>
        </is>
      </c>
    </row>
    <row r="1371">
      <c r="A1371" t="n">
        <v>1370</v>
      </c>
      <c r="B1371" t="inlineStr">
        <is>
          <t>betpanda</t>
        </is>
      </c>
      <c r="C1371" t="n">
        <v>0.2748</v>
      </c>
      <c r="D1371" t="n">
        <v>0.2373</v>
      </c>
      <c r="E1371" t="n">
        <v>0.1951</v>
      </c>
      <c r="F1371" t="inlineStr">
        <is>
          <t>No</t>
        </is>
      </c>
      <c r="G1371" s="3" t="inlineStr">
        <is>
          <t>BanzaiBet Casino</t>
        </is>
      </c>
      <c r="H1371" t="inlineStr">
        <is>
          <t>Evolut Interactive N.V.</t>
        </is>
      </c>
      <c r="I1371" t="inlineStr">
        <is>
          <t>MGA</t>
        </is>
      </c>
      <c r="J1371" t="inlineStr">
        <is>
          <t>2023</t>
        </is>
      </c>
      <c r="K1371" t="n">
        <v>7.7</v>
      </c>
      <c r="L1371" s="4" t="inlineStr">
        <is>
          <t>Yes</t>
        </is>
      </c>
      <c r="N1371" t="inlineStr">
        <is>
          <t>BTC, DAI, DOGE, ETH, LTC, TRX, TUSD, USDC, USDT, XRP</t>
        </is>
      </c>
      <c r="O1371" t="n">
        <v>146</v>
      </c>
      <c r="Q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R1371" s="3" t="inlineStr">
        <is>
          <t>https://casino.guru/banzaibet-casino-review</t>
        </is>
      </c>
    </row>
    <row r="1372">
      <c r="A1372" t="n">
        <v>1371</v>
      </c>
      <c r="B1372" t="inlineStr">
        <is>
          <t>betpanda</t>
        </is>
      </c>
      <c r="C1372" t="n">
        <v>0.2748</v>
      </c>
      <c r="D1372" t="n">
        <v>0.25</v>
      </c>
      <c r="E1372" t="n">
        <v>0.1364</v>
      </c>
      <c r="F1372" t="inlineStr">
        <is>
          <t>No</t>
        </is>
      </c>
      <c r="G1372" s="3" t="inlineStr">
        <is>
          <t>Planbet Casino</t>
        </is>
      </c>
      <c r="H1372" t="inlineStr">
        <is>
          <t>Edjowa-Gaming N.V.</t>
        </is>
      </c>
      <c r="I1372" t="inlineStr">
        <is>
          <t>Curacao</t>
        </is>
      </c>
      <c r="J1372" t="inlineStr">
        <is>
          <t>2024</t>
        </is>
      </c>
      <c r="K1372" t="n">
        <v>7.2</v>
      </c>
      <c r="L1372" s="4" t="inlineStr">
        <is>
          <t>Yes</t>
        </is>
      </c>
      <c r="N1372" t="inlineStr">
        <is>
          <t>ADA, BNB, BTC, DOGE, ETH, LTC, SOL, USDC, USDT, XMR, XRP</t>
        </is>
      </c>
      <c r="O1372" t="n">
        <v>142</v>
      </c>
      <c r="Q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R1372" s="3" t="inlineStr">
        <is>
          <t>https://casino.guru/planbet-casino-review</t>
        </is>
      </c>
    </row>
    <row r="1373">
      <c r="A1373" t="n">
        <v>1372</v>
      </c>
      <c r="B1373" t="inlineStr">
        <is>
          <t>thrill</t>
        </is>
      </c>
      <c r="C1373" t="n">
        <v>0.2746</v>
      </c>
      <c r="D1373" t="n">
        <v>0.2222</v>
      </c>
      <c r="E1373" t="n">
        <v>0.2581</v>
      </c>
      <c r="F1373" t="inlineStr">
        <is>
          <t>No</t>
        </is>
      </c>
      <c r="G1373" s="3" t="inlineStr">
        <is>
          <t>Farouk Casino</t>
        </is>
      </c>
      <c r="H1373" t="inlineStr">
        <is>
          <t>NewEra B.V.</t>
        </is>
      </c>
      <c r="I1373" t="inlineStr">
        <is>
          <t>Curacao</t>
        </is>
      </c>
      <c r="J1373" t="inlineStr">
        <is>
          <t>2022</t>
        </is>
      </c>
      <c r="K1373" t="n">
        <v>2</v>
      </c>
      <c r="L1373" s="4" t="inlineStr">
        <is>
          <t>Yes</t>
        </is>
      </c>
      <c r="N1373" t="inlineStr">
        <is>
          <t>BCH, BTC, ETH, LINK, LTC, USDC, USDT, XLM, XRP</t>
        </is>
      </c>
      <c r="O1373" t="n">
        <v>71</v>
      </c>
      <c r="Q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R1373" s="3" t="inlineStr">
        <is>
          <t>https://casino.guru/farouk-casino-review</t>
        </is>
      </c>
    </row>
    <row r="1374">
      <c r="A1374" t="n">
        <v>1373</v>
      </c>
      <c r="B1374" t="inlineStr">
        <is>
          <t>betpanda</t>
        </is>
      </c>
      <c r="C1374" t="n">
        <v>0.2745</v>
      </c>
      <c r="D1374" t="n">
        <v>0.2206</v>
      </c>
      <c r="E1374" t="n">
        <v>0.2414</v>
      </c>
      <c r="F1374" t="inlineStr">
        <is>
          <t>No</t>
        </is>
      </c>
      <c r="G1374" s="3" t="inlineStr">
        <is>
          <t>Velobet Casino</t>
        </is>
      </c>
      <c r="H1374" t="inlineStr">
        <is>
          <t>Santeda International B.V.</t>
        </is>
      </c>
      <c r="I1374" t="inlineStr">
        <is>
          <t>Curacao</t>
        </is>
      </c>
      <c r="J1374" t="inlineStr">
        <is>
          <t>2023</t>
        </is>
      </c>
      <c r="K1374" t="n">
        <v>8.4</v>
      </c>
      <c r="L1374" s="4" t="inlineStr">
        <is>
          <t>Yes</t>
        </is>
      </c>
      <c r="N1374" t="inlineStr">
        <is>
          <t>BCH, BTC, DOGE, ETH, LTC, USDC, USDT, XRP</t>
        </is>
      </c>
      <c r="O1374" t="n">
        <v>93</v>
      </c>
      <c r="Q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R1374" s="3" t="inlineStr">
        <is>
          <t>https://casino.guru/velobet-casino-review</t>
        </is>
      </c>
    </row>
    <row r="1375">
      <c r="A1375" t="n">
        <v>1374</v>
      </c>
      <c r="B1375" t="inlineStr">
        <is>
          <t>betpanda</t>
        </is>
      </c>
      <c r="C1375" t="n">
        <v>0.2745</v>
      </c>
      <c r="D1375" t="n">
        <v>0.2676</v>
      </c>
      <c r="E1375" t="n">
        <v>0.1935</v>
      </c>
      <c r="F1375" t="inlineStr">
        <is>
          <t>No</t>
        </is>
      </c>
      <c r="G1375" s="3" t="inlineStr">
        <is>
          <t>Gonza Bet Casino</t>
        </is>
      </c>
      <c r="H1375" t="inlineStr">
        <is>
          <t>FairGame G.P. N.V.</t>
        </is>
      </c>
      <c r="I1375" t="inlineStr">
        <is>
          <t>Curacao</t>
        </is>
      </c>
      <c r="J1375" t="inlineStr">
        <is>
          <t>2024</t>
        </is>
      </c>
      <c r="K1375" t="n">
        <v>6</v>
      </c>
      <c r="L1375" s="4" t="inlineStr">
        <is>
          <t>Yes</t>
        </is>
      </c>
      <c r="N1375" t="inlineStr">
        <is>
          <t>BCH, BTC, DOGE, ETH, LTC, USDT, XRP</t>
        </is>
      </c>
      <c r="O1375" t="n">
        <v>107</v>
      </c>
      <c r="Q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R1375" s="3" t="inlineStr">
        <is>
          <t>https://casino.guru/gonza-bet-casino-review</t>
        </is>
      </c>
    </row>
    <row r="1376">
      <c r="A1376" t="n">
        <v>1375</v>
      </c>
      <c r="B1376" t="inlineStr">
        <is>
          <t>betpanda</t>
        </is>
      </c>
      <c r="C1376" t="n">
        <v>0.2744</v>
      </c>
      <c r="D1376" t="n">
        <v>0.2534</v>
      </c>
      <c r="E1376" t="n">
        <v>0.2</v>
      </c>
      <c r="F1376" t="inlineStr">
        <is>
          <t>No</t>
        </is>
      </c>
      <c r="G1376" s="3" t="inlineStr">
        <is>
          <t>Nova Dreams Casino</t>
        </is>
      </c>
      <c r="I1376" t="inlineStr">
        <is>
          <t>MGA</t>
        </is>
      </c>
      <c r="J1376" t="inlineStr">
        <is>
          <t>2024</t>
        </is>
      </c>
      <c r="K1376" t="n">
        <v>7.2</v>
      </c>
      <c r="L1376" s="4" t="inlineStr">
        <is>
          <t>Yes</t>
        </is>
      </c>
      <c r="N1376" t="inlineStr">
        <is>
          <t>ADA, BCH, BNB, BTC, DOGE, ETH, LTC, TRX, XRP</t>
        </is>
      </c>
      <c r="O1376" t="n">
        <v>110</v>
      </c>
      <c r="Q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R1376" s="3" t="inlineStr">
        <is>
          <t>https://casino.guru/nova-dreams-casino-review</t>
        </is>
      </c>
    </row>
    <row r="1377">
      <c r="A1377" t="n">
        <v>1376</v>
      </c>
      <c r="B1377" t="inlineStr">
        <is>
          <t>thrill</t>
        </is>
      </c>
      <c r="C1377" t="n">
        <v>0.2744</v>
      </c>
      <c r="D1377" t="n">
        <v>0.2353</v>
      </c>
      <c r="E1377" t="n">
        <v>0.25</v>
      </c>
      <c r="F1377" t="inlineStr">
        <is>
          <t>No</t>
        </is>
      </c>
      <c r="G1377" s="3" t="inlineStr">
        <is>
          <t>4Stars Casino</t>
        </is>
      </c>
      <c r="H1377" t="inlineStr">
        <is>
          <t>Skythor N.V.</t>
        </is>
      </c>
      <c r="I1377" t="inlineStr">
        <is>
          <t>Anjouan</t>
        </is>
      </c>
      <c r="J1377" t="inlineStr">
        <is>
          <t>2021</t>
        </is>
      </c>
      <c r="K1377" t="n">
        <v>4.2</v>
      </c>
      <c r="L1377" s="4" t="inlineStr">
        <is>
          <t>Yes</t>
        </is>
      </c>
      <c r="N1377" t="inlineStr">
        <is>
          <t>BCH, BTC, DOGE, ETH, LTC, SOL, USDT</t>
        </is>
      </c>
      <c r="O1377" t="n">
        <v>24</v>
      </c>
      <c r="Q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R1377" s="3" t="inlineStr">
        <is>
          <t>https://casino.guru/4stars-casino-review</t>
        </is>
      </c>
    </row>
    <row r="1378">
      <c r="A1378" t="n">
        <v>1377</v>
      </c>
      <c r="B1378" t="inlineStr">
        <is>
          <t>betpanda</t>
        </is>
      </c>
      <c r="C1378" t="n">
        <v>0.2743</v>
      </c>
      <c r="D1378" t="n">
        <v>0.2876</v>
      </c>
      <c r="E1378" t="n">
        <v>0.1373</v>
      </c>
      <c r="F1378" t="inlineStr">
        <is>
          <t>No</t>
        </is>
      </c>
      <c r="G1378" s="3" t="inlineStr">
        <is>
          <t>Ocean Spin Casino</t>
        </is>
      </c>
      <c r="H1378" t="inlineStr">
        <is>
          <t>Casolinia Group</t>
        </is>
      </c>
      <c r="I1378" t="inlineStr">
        <is>
          <t>Anjouan</t>
        </is>
      </c>
      <c r="J1378" t="inlineStr">
        <is>
          <t>2024</t>
        </is>
      </c>
      <c r="K1378" t="n">
        <v>3.7</v>
      </c>
      <c r="L1378" s="4" t="inlineStr">
        <is>
          <t>Yes</t>
        </is>
      </c>
      <c r="N1378" t="inlineStr">
        <is>
          <t>ADA, BCH, BTC, DOGE, ETH, LTC, USDC, USDT, XRP</t>
        </is>
      </c>
      <c r="O1378" t="n">
        <v>124</v>
      </c>
      <c r="Q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R1378" s="3" t="inlineStr">
        <is>
          <t>https://casino.guru/ocean-spin-casino-review</t>
        </is>
      </c>
    </row>
    <row r="1379">
      <c r="A1379" t="n">
        <v>1378</v>
      </c>
      <c r="B1379" t="inlineStr">
        <is>
          <t>betpanda</t>
        </is>
      </c>
      <c r="C1379" t="n">
        <v>0.2742</v>
      </c>
      <c r="D1379" t="n">
        <v>0.2636</v>
      </c>
      <c r="E1379" t="n">
        <v>0.2</v>
      </c>
      <c r="F1379" t="inlineStr">
        <is>
          <t>No</t>
        </is>
      </c>
      <c r="G1379" s="3" t="inlineStr">
        <is>
          <t>Spinoli Casino</t>
        </is>
      </c>
      <c r="H1379" t="inlineStr">
        <is>
          <t>Next Global Era Limited</t>
        </is>
      </c>
      <c r="I1379" t="inlineStr">
        <is>
          <t>Anjouan</t>
        </is>
      </c>
      <c r="J1379" t="inlineStr">
        <is>
          <t>2024</t>
        </is>
      </c>
      <c r="K1379" t="n">
        <v>5.2</v>
      </c>
      <c r="L1379" s="4" t="inlineStr">
        <is>
          <t>Yes</t>
        </is>
      </c>
      <c r="N1379" t="inlineStr">
        <is>
          <t>BTC, ETH, LTC, SOL, TRX, USDT, XLM</t>
        </is>
      </c>
      <c r="O1379" t="n">
        <v>90</v>
      </c>
      <c r="Q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R1379" s="3" t="inlineStr">
        <is>
          <t>https://casino.guru/spinoli-casino-review</t>
        </is>
      </c>
    </row>
    <row r="1380">
      <c r="A1380" t="n">
        <v>1379</v>
      </c>
      <c r="B1380" t="inlineStr">
        <is>
          <t>betpanda</t>
        </is>
      </c>
      <c r="C1380" t="n">
        <v>0.274</v>
      </c>
      <c r="D1380" t="n">
        <v>0.2755</v>
      </c>
      <c r="E1380" t="n">
        <v>0.2</v>
      </c>
      <c r="F1380" t="inlineStr">
        <is>
          <t>No</t>
        </is>
      </c>
      <c r="G1380" s="3" t="inlineStr">
        <is>
          <t>R7 Casino</t>
        </is>
      </c>
      <c r="H1380" t="inlineStr">
        <is>
          <t>Creative Active Technology N.V.</t>
        </is>
      </c>
      <c r="I1380" t="inlineStr">
        <is>
          <t>MGA</t>
        </is>
      </c>
      <c r="J1380" t="inlineStr">
        <is>
          <t>2024</t>
        </is>
      </c>
      <c r="K1380" t="n">
        <v>9.199999999999999</v>
      </c>
      <c r="L1380" s="4" t="inlineStr">
        <is>
          <t>Yes</t>
        </is>
      </c>
      <c r="N1380" t="inlineStr">
        <is>
          <t>BTC, ETH, LTC, TRX, USDT</t>
        </is>
      </c>
      <c r="O1380" t="n">
        <v>52</v>
      </c>
      <c r="Q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R1380" s="3" t="inlineStr">
        <is>
          <t>https://casino.guru/r7-casino-review</t>
        </is>
      </c>
    </row>
    <row r="1381">
      <c r="A1381" t="n">
        <v>1380</v>
      </c>
      <c r="B1381" t="inlineStr">
        <is>
          <t>thrill</t>
        </is>
      </c>
      <c r="C1381" t="n">
        <v>0.274</v>
      </c>
      <c r="D1381" t="n">
        <v>0.3594</v>
      </c>
      <c r="E1381" t="n">
        <v>0.1212</v>
      </c>
      <c r="F1381" t="inlineStr">
        <is>
          <t>No</t>
        </is>
      </c>
      <c r="G1381" s="3" t="inlineStr">
        <is>
          <t>Slot Express Casino</t>
        </is>
      </c>
      <c r="H1381" t="inlineStr">
        <is>
          <t>Novatech Solutions N.V.</t>
        </is>
      </c>
      <c r="I1381" t="inlineStr">
        <is>
          <t>Curacao</t>
        </is>
      </c>
      <c r="J1381" t="inlineStr">
        <is>
          <t>2024</t>
        </is>
      </c>
      <c r="K1381" t="n">
        <v>4.6</v>
      </c>
      <c r="L1381" s="5" t="inlineStr">
        <is>
          <t>No</t>
        </is>
      </c>
      <c r="M1381" s="4" t="inlineStr">
        <is>
          <t>Yes</t>
        </is>
      </c>
      <c r="N1381" t="inlineStr">
        <is>
          <t>BCH, BTC, ETH, LTC</t>
        </is>
      </c>
      <c r="O1381" t="n">
        <v>48</v>
      </c>
      <c r="Q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R1381" s="3" t="inlineStr">
        <is>
          <t>https://casino.guru/slot-express-casino-review</t>
        </is>
      </c>
    </row>
    <row r="1382">
      <c r="A1382" t="n">
        <v>1381</v>
      </c>
      <c r="B1382" t="inlineStr">
        <is>
          <t>thrill</t>
        </is>
      </c>
      <c r="C1382" t="n">
        <v>0.2739</v>
      </c>
      <c r="D1382" t="n">
        <v>0.3871</v>
      </c>
      <c r="E1382" t="n">
        <v>0.1034</v>
      </c>
      <c r="F1382" t="inlineStr">
        <is>
          <t>No</t>
        </is>
      </c>
      <c r="G1382" s="3" t="inlineStr">
        <is>
          <t>Viggoslots Casino</t>
        </is>
      </c>
      <c r="J1382" t="inlineStr">
        <is>
          <t>2017</t>
        </is>
      </c>
      <c r="K1382" t="n">
        <v>6.8</v>
      </c>
      <c r="L1382" s="4" t="inlineStr">
        <is>
          <t>Yes</t>
        </is>
      </c>
      <c r="M1382" s="4" t="inlineStr">
        <is>
          <t>Yes</t>
        </is>
      </c>
      <c r="N1382" t="inlineStr">
        <is>
          <t>BTC, ETH, USDT</t>
        </is>
      </c>
      <c r="O1382" t="n">
        <v>47</v>
      </c>
      <c r="P1382" s="3" t="inlineStr">
        <is>
          <t>https://viggoslots.com</t>
        </is>
      </c>
      <c r="Q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R1382" s="3" t="inlineStr">
        <is>
          <t>https://casino.guru/Viggoslots-Casino-review</t>
        </is>
      </c>
    </row>
    <row r="1383">
      <c r="A1383" t="n">
        <v>1382</v>
      </c>
      <c r="B1383" t="inlineStr">
        <is>
          <t>betpanda</t>
        </is>
      </c>
      <c r="C1383" t="n">
        <v>0.2737</v>
      </c>
      <c r="D1383" t="n">
        <v>0.2695</v>
      </c>
      <c r="E1383" t="n">
        <v>0.1875</v>
      </c>
      <c r="F1383" t="inlineStr">
        <is>
          <t>No</t>
        </is>
      </c>
      <c r="G1383" s="3" t="inlineStr">
        <is>
          <t>Monixbet Casino</t>
        </is>
      </c>
      <c r="H1383" t="inlineStr">
        <is>
          <t>FairGame G.P. N.V.</t>
        </is>
      </c>
      <c r="I1383" t="inlineStr">
        <is>
          <t>MGA</t>
        </is>
      </c>
      <c r="J1383" t="inlineStr">
        <is>
          <t>2024</t>
        </is>
      </c>
      <c r="K1383" t="n">
        <v>5.7</v>
      </c>
      <c r="L1383" s="4" t="inlineStr">
        <is>
          <t>Yes</t>
        </is>
      </c>
      <c r="M1383" s="4" t="inlineStr">
        <is>
          <t>Yes</t>
        </is>
      </c>
      <c r="N1383" t="inlineStr">
        <is>
          <t>BCH, BTC, DOGE, ETH, LTC, USDT, XRP</t>
        </is>
      </c>
      <c r="O1383" t="n">
        <v>106</v>
      </c>
      <c r="Q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R1383" s="3" t="inlineStr">
        <is>
          <t>https://casino.guru/monixbet-casino-review</t>
        </is>
      </c>
    </row>
    <row r="1384">
      <c r="A1384" t="n">
        <v>1383</v>
      </c>
      <c r="B1384" t="inlineStr">
        <is>
          <t>thrill</t>
        </is>
      </c>
      <c r="C1384" t="n">
        <v>0.2736</v>
      </c>
      <c r="D1384" t="n">
        <v>0.2121</v>
      </c>
      <c r="E1384" t="n">
        <v>0.3043</v>
      </c>
      <c r="F1384" t="inlineStr">
        <is>
          <t>No</t>
        </is>
      </c>
      <c r="G1384" s="3" t="inlineStr">
        <is>
          <t>VIP Arab Club Casino</t>
        </is>
      </c>
      <c r="H1384" t="inlineStr">
        <is>
          <t>Alt.Bet Exchange B.V.</t>
        </is>
      </c>
      <c r="I1384" t="inlineStr">
        <is>
          <t>Curacao</t>
        </is>
      </c>
      <c r="J1384" t="inlineStr">
        <is>
          <t>2018</t>
        </is>
      </c>
      <c r="K1384" t="n">
        <v>3.7</v>
      </c>
      <c r="L1384" s="4" t="inlineStr">
        <is>
          <t>Yes</t>
        </is>
      </c>
      <c r="N1384" t="inlineStr">
        <is>
          <t>BCH, BTC, ETH, LINK, LTC, USDC, XLM, XRP</t>
        </is>
      </c>
      <c r="O1384" t="n">
        <v>41</v>
      </c>
      <c r="P1384" s="3" t="inlineStr">
        <is>
          <t>https://www.viparabclub8.com</t>
        </is>
      </c>
      <c r="Q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R1384" s="3" t="inlineStr">
        <is>
          <t>https://casino.guru/vip-arab-club-casino-review</t>
        </is>
      </c>
    </row>
    <row r="1385">
      <c r="A1385" t="n">
        <v>1384</v>
      </c>
      <c r="B1385" t="inlineStr">
        <is>
          <t>betpanda</t>
        </is>
      </c>
      <c r="C1385" t="n">
        <v>0.2735</v>
      </c>
      <c r="D1385" t="n">
        <v>0.3333</v>
      </c>
      <c r="E1385" t="n">
        <v>0.122</v>
      </c>
      <c r="F1385" t="inlineStr">
        <is>
          <t>No</t>
        </is>
      </c>
      <c r="G1385" s="3" t="inlineStr">
        <is>
          <t>The Clubhouse Casino</t>
        </is>
      </c>
      <c r="H1385" t="inlineStr">
        <is>
          <t>Novatrix S.R.L.</t>
        </is>
      </c>
      <c r="I1385" t="inlineStr">
        <is>
          <t>Curacao</t>
        </is>
      </c>
      <c r="J1385" t="inlineStr">
        <is>
          <t>2021</t>
        </is>
      </c>
      <c r="K1385" t="n">
        <v>5</v>
      </c>
      <c r="L1385" s="5" t="inlineStr">
        <is>
          <t>No</t>
        </is>
      </c>
      <c r="N1385" t="inlineStr">
        <is>
          <t>ADA, BCH, BNB, BTC, ETH, TRX, USDT</t>
        </is>
      </c>
      <c r="O1385" t="n">
        <v>39</v>
      </c>
      <c r="Q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R1385" s="3" t="inlineStr">
        <is>
          <t>https://casino.guru/the-clubhouse-casino-review</t>
        </is>
      </c>
    </row>
    <row r="1386">
      <c r="A1386" t="n">
        <v>1385</v>
      </c>
      <c r="B1386" t="inlineStr">
        <is>
          <t>betpanda</t>
        </is>
      </c>
      <c r="C1386" t="n">
        <v>0.2735</v>
      </c>
      <c r="D1386" t="n">
        <v>0.1684</v>
      </c>
      <c r="E1386" t="n">
        <v>0.3529</v>
      </c>
      <c r="F1386" t="inlineStr">
        <is>
          <t>No</t>
        </is>
      </c>
      <c r="G1386" s="3" t="inlineStr">
        <is>
          <t>Jackpot Casino</t>
        </is>
      </c>
      <c r="H1386" t="inlineStr">
        <is>
          <t>Novolux Services Limitada</t>
        </is>
      </c>
      <c r="J1386" t="inlineStr">
        <is>
          <t>2010</t>
        </is>
      </c>
      <c r="K1386" t="n">
        <v>3.2</v>
      </c>
      <c r="L1386" s="4" t="inlineStr">
        <is>
          <t>Yes</t>
        </is>
      </c>
      <c r="N1386" t="inlineStr">
        <is>
          <t>BTC, DOGE, ETH, LTC, TRX, USDT</t>
        </is>
      </c>
      <c r="O1386" t="n">
        <v>38</v>
      </c>
      <c r="Q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R1386" s="3" t="inlineStr">
        <is>
          <t>https://casino.guru/jackpot-club-play-casino-review</t>
        </is>
      </c>
    </row>
    <row r="1387">
      <c r="A1387" t="n">
        <v>1386</v>
      </c>
      <c r="B1387" t="inlineStr">
        <is>
          <t>thrill</t>
        </is>
      </c>
      <c r="C1387" t="n">
        <v>0.2734</v>
      </c>
      <c r="D1387" t="n">
        <v>0.2128</v>
      </c>
      <c r="E1387" t="n">
        <v>0.2157</v>
      </c>
      <c r="F1387" t="inlineStr">
        <is>
          <t>No</t>
        </is>
      </c>
      <c r="G1387" s="3" t="inlineStr">
        <is>
          <t>Lolly Spins Casino</t>
        </is>
      </c>
      <c r="H1387" t="inlineStr">
        <is>
          <t>Fortuna Games N.V.</t>
        </is>
      </c>
      <c r="I1387" t="inlineStr">
        <is>
          <t>Curacao</t>
        </is>
      </c>
      <c r="J1387" t="inlineStr">
        <is>
          <t>2025</t>
        </is>
      </c>
      <c r="K1387" t="n">
        <v>9.199999999999999</v>
      </c>
      <c r="L1387" s="4" t="inlineStr">
        <is>
          <t>Yes</t>
        </is>
      </c>
      <c r="N1387" t="inlineStr">
        <is>
          <t>ADA, APE, AVAX, BNB, BTC, DOGE, ETH, LINK, LTC, POL, SOL, USDC, USDT, XRP</t>
        </is>
      </c>
      <c r="O1387" t="n">
        <v>75</v>
      </c>
      <c r="Q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R1387" s="3" t="inlineStr">
        <is>
          <t>https://casino.guru/lolly-spins-casino-review</t>
        </is>
      </c>
    </row>
    <row r="1388">
      <c r="A1388" t="n">
        <v>1387</v>
      </c>
      <c r="B1388" t="inlineStr">
        <is>
          <t>betpanda</t>
        </is>
      </c>
      <c r="C1388" t="n">
        <v>0.2731</v>
      </c>
      <c r="D1388" t="n">
        <v>0.2797</v>
      </c>
      <c r="E1388" t="n">
        <v>0.1667</v>
      </c>
      <c r="F1388" t="inlineStr">
        <is>
          <t>No</t>
        </is>
      </c>
      <c r="G1388" s="3" t="inlineStr">
        <is>
          <t>CorgiSlot Casino</t>
        </is>
      </c>
      <c r="H1388" t="inlineStr">
        <is>
          <t>FairGame G.P. N.V.</t>
        </is>
      </c>
      <c r="I1388" t="inlineStr">
        <is>
          <t>MGA</t>
        </is>
      </c>
      <c r="J1388" t="inlineStr">
        <is>
          <t>2023</t>
        </is>
      </c>
      <c r="K1388" t="n">
        <v>5.9</v>
      </c>
      <c r="L1388" s="4" t="inlineStr">
        <is>
          <t>Yes</t>
        </is>
      </c>
      <c r="N1388" t="inlineStr">
        <is>
          <t>BCH, BTC, DOGE, ETH, LTC, USDT, XRP</t>
        </is>
      </c>
      <c r="O1388" t="n">
        <v>110</v>
      </c>
      <c r="Q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R1388" s="3" t="inlineStr">
        <is>
          <t>https://casino.guru/corgislot-casino-review</t>
        </is>
      </c>
    </row>
    <row r="1389">
      <c r="A1389" t="n">
        <v>1388</v>
      </c>
      <c r="B1389" t="inlineStr">
        <is>
          <t>betpanda</t>
        </is>
      </c>
      <c r="C1389" t="n">
        <v>0.273</v>
      </c>
      <c r="D1389" t="n">
        <v>0.1392</v>
      </c>
      <c r="E1389" t="n">
        <v>0.3333</v>
      </c>
      <c r="F1389" t="inlineStr">
        <is>
          <t>No</t>
        </is>
      </c>
      <c r="G1389" s="3" t="inlineStr">
        <is>
          <t>Topacio Casino</t>
        </is>
      </c>
      <c r="H1389" t="inlineStr">
        <is>
          <t>Elevex Group Ltd</t>
        </is>
      </c>
      <c r="I1389" t="inlineStr">
        <is>
          <t>Anjouan</t>
        </is>
      </c>
      <c r="J1389" t="inlineStr">
        <is>
          <t>2025</t>
        </is>
      </c>
      <c r="K1389" t="n">
        <v>6.1</v>
      </c>
      <c r="L1389" s="4" t="inlineStr">
        <is>
          <t>Yes</t>
        </is>
      </c>
      <c r="N1389" t="inlineStr">
        <is>
          <t>ADA, BCH, BTC, ETH, LTC, SOL, TON, TRX, USDC, USDT, XRP</t>
        </is>
      </c>
      <c r="O1389" t="n">
        <v>17</v>
      </c>
      <c r="Q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R1389" s="3" t="inlineStr">
        <is>
          <t>https://casino.guru/topacio-casino-review</t>
        </is>
      </c>
    </row>
    <row r="1390">
      <c r="A1390" t="n">
        <v>1389</v>
      </c>
      <c r="B1390" t="inlineStr">
        <is>
          <t>betpanda</t>
        </is>
      </c>
      <c r="C1390" t="n">
        <v>0.273</v>
      </c>
      <c r="D1390" t="n">
        <v>0.2229</v>
      </c>
      <c r="E1390" t="n">
        <v>0.18</v>
      </c>
      <c r="F1390" t="inlineStr">
        <is>
          <t>No</t>
        </is>
      </c>
      <c r="G1390" s="3" t="inlineStr">
        <is>
          <t>Markaj Casino</t>
        </is>
      </c>
      <c r="H1390" t="inlineStr">
        <is>
          <t>Red &amp; Blue Ltd.</t>
        </is>
      </c>
      <c r="I1390" t="inlineStr">
        <is>
          <t>Anjouan</t>
        </is>
      </c>
      <c r="J1390" t="inlineStr">
        <is>
          <t>2024</t>
        </is>
      </c>
      <c r="K1390" t="n">
        <v>3.3</v>
      </c>
      <c r="L1390" s="4" t="inlineStr">
        <is>
          <t>Yes</t>
        </is>
      </c>
      <c r="N1390" t="inlineStr">
        <is>
          <t>BCH, BNB, BTC, DOGE, ETH, LINK, LTC, SOL, TRX, USDT, XRP</t>
        </is>
      </c>
      <c r="O1390" t="n">
        <v>141</v>
      </c>
      <c r="Q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R1390" s="3" t="inlineStr">
        <is>
          <t>https://casino.guru/markaj-casino-review</t>
        </is>
      </c>
    </row>
    <row r="1391">
      <c r="A1391" t="n">
        <v>1390</v>
      </c>
      <c r="B1391" t="inlineStr">
        <is>
          <t>betpanda</t>
        </is>
      </c>
      <c r="C1391" t="n">
        <v>0.2729</v>
      </c>
      <c r="D1391" t="n">
        <v>0.208</v>
      </c>
      <c r="E1391" t="n">
        <v>0.1951</v>
      </c>
      <c r="F1391" t="inlineStr">
        <is>
          <t>No</t>
        </is>
      </c>
      <c r="G1391" s="3" t="inlineStr">
        <is>
          <t>ZenyaBet Casino</t>
        </is>
      </c>
      <c r="H1391" t="inlineStr">
        <is>
          <t>Infinity Time Solutions Ltd</t>
        </is>
      </c>
      <c r="I1391" t="inlineStr">
        <is>
          <t>Anjouan</t>
        </is>
      </c>
      <c r="J1391" t="inlineStr">
        <is>
          <t>2025</t>
        </is>
      </c>
      <c r="K1391" t="n">
        <v>2.1</v>
      </c>
      <c r="L1391" s="4" t="inlineStr">
        <is>
          <t>Yes</t>
        </is>
      </c>
      <c r="N1391" t="inlineStr">
        <is>
          <t>BTC, DOGE, ETH, LTC, TRX, USDC, USDT, XRP</t>
        </is>
      </c>
      <c r="O1391" t="n">
        <v>78</v>
      </c>
      <c r="Q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R1391" s="3" t="inlineStr">
        <is>
          <t>https://casino.guru/zenyabet-casino-review</t>
        </is>
      </c>
    </row>
    <row r="1392">
      <c r="A1392" t="n">
        <v>1391</v>
      </c>
      <c r="B1392" t="inlineStr">
        <is>
          <t>betpanda</t>
        </is>
      </c>
      <c r="C1392" t="n">
        <v>0.2726</v>
      </c>
      <c r="D1392" t="n">
        <v>0.1894</v>
      </c>
      <c r="E1392" t="n">
        <v>0.2759</v>
      </c>
      <c r="F1392" t="inlineStr">
        <is>
          <t>No</t>
        </is>
      </c>
      <c r="G1392" s="3" t="inlineStr">
        <is>
          <t>Paris VIP Casino</t>
        </is>
      </c>
      <c r="J1392" t="inlineStr">
        <is>
          <t>2023</t>
        </is>
      </c>
      <c r="K1392" t="n">
        <v>6.1</v>
      </c>
      <c r="L1392" s="4" t="inlineStr">
        <is>
          <t>Yes</t>
        </is>
      </c>
      <c r="N1392" t="inlineStr">
        <is>
          <t>ARB, BCH, BNB, BTC, DOGE, ETH, LTC, TON, TRX, USDC</t>
        </is>
      </c>
      <c r="O1392" t="n">
        <v>84</v>
      </c>
      <c r="Q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R1392" s="3" t="inlineStr">
        <is>
          <t>https://casino.guru/Paris-Vip-Casino-review</t>
        </is>
      </c>
    </row>
    <row r="1393">
      <c r="A1393" t="n">
        <v>1392</v>
      </c>
      <c r="B1393" t="inlineStr">
        <is>
          <t>betpanda</t>
        </is>
      </c>
      <c r="C1393" t="n">
        <v>0.2725</v>
      </c>
      <c r="D1393" t="n">
        <v>0.1667</v>
      </c>
      <c r="E1393" t="n">
        <v>0.3529</v>
      </c>
      <c r="F1393" t="inlineStr">
        <is>
          <t>No</t>
        </is>
      </c>
      <c r="G1393" s="3" t="inlineStr">
        <is>
          <t>SefirBet Casino</t>
        </is>
      </c>
      <c r="H1393" t="inlineStr">
        <is>
          <t>Medina Entertainment Ltd.</t>
        </is>
      </c>
      <c r="I1393" t="inlineStr">
        <is>
          <t>Anjouan</t>
        </is>
      </c>
      <c r="J1393" t="inlineStr">
        <is>
          <t>2025</t>
        </is>
      </c>
      <c r="K1393" t="n">
        <v>5.3</v>
      </c>
      <c r="L1393" s="4" t="inlineStr">
        <is>
          <t>Yes</t>
        </is>
      </c>
      <c r="N1393" t="inlineStr">
        <is>
          <t>BNB, BTC, ETH, LTC, TRX, USDT</t>
        </is>
      </c>
      <c r="O1393" t="n">
        <v>88</v>
      </c>
      <c r="Q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R1393" s="3" t="inlineStr">
        <is>
          <t>https://casino.guru/sefirbet-casino-review</t>
        </is>
      </c>
    </row>
    <row r="1394">
      <c r="A1394" t="n">
        <v>1393</v>
      </c>
      <c r="B1394" t="inlineStr">
        <is>
          <t>betpanda</t>
        </is>
      </c>
      <c r="C1394" t="n">
        <v>0.2722</v>
      </c>
      <c r="D1394" t="n">
        <v>0.2449</v>
      </c>
      <c r="E1394" t="n">
        <v>0.25</v>
      </c>
      <c r="F1394" t="inlineStr">
        <is>
          <t>No</t>
        </is>
      </c>
      <c r="G1394" s="3" t="inlineStr">
        <is>
          <t>Clubnika Casino</t>
        </is>
      </c>
      <c r="J1394" t="inlineStr">
        <is>
          <t>2014</t>
        </is>
      </c>
      <c r="K1394" t="n">
        <v>5.1</v>
      </c>
      <c r="L1394" s="4" t="inlineStr">
        <is>
          <t>Yes</t>
        </is>
      </c>
      <c r="N1394" t="inlineStr">
        <is>
          <t>BTC, ETH, LTC, TON, USDT</t>
        </is>
      </c>
      <c r="O1394" t="n">
        <v>49</v>
      </c>
      <c r="P1394" s="3" t="inlineStr">
        <is>
          <t>https://eld0oradiswin.com</t>
        </is>
      </c>
      <c r="Q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R1394" s="3" t="inlineStr">
        <is>
          <t>https://casino.guru/clubnika-casino-review</t>
        </is>
      </c>
    </row>
    <row r="1395">
      <c r="A1395" t="n">
        <v>1394</v>
      </c>
      <c r="B1395" t="inlineStr">
        <is>
          <t>thrill</t>
        </is>
      </c>
      <c r="C1395" t="n">
        <v>0.2721</v>
      </c>
      <c r="D1395" t="n">
        <v>0.1857</v>
      </c>
      <c r="E1395" t="n">
        <v>0.3333</v>
      </c>
      <c r="F1395" t="inlineStr">
        <is>
          <t>No</t>
        </is>
      </c>
      <c r="G1395" s="3" t="inlineStr">
        <is>
          <t>JetsetSpins Casino</t>
        </is>
      </c>
      <c r="I1395" t="inlineStr">
        <is>
          <t>Kahnawake</t>
        </is>
      </c>
      <c r="J1395" t="inlineStr">
        <is>
          <t>2025</t>
        </is>
      </c>
      <c r="K1395" t="n">
        <v>2.1</v>
      </c>
      <c r="L1395" s="4" t="inlineStr">
        <is>
          <t>Yes</t>
        </is>
      </c>
      <c r="N1395" t="inlineStr">
        <is>
          <t>BCH, BTC, DOGE, ETH, LTC, USDC, USDT</t>
        </is>
      </c>
      <c r="O1395" t="n">
        <v>44</v>
      </c>
      <c r="Q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R1395" s="3" t="inlineStr">
        <is>
          <t>https://casino.guru/jetsetspins-casino-review</t>
        </is>
      </c>
    </row>
    <row r="1396">
      <c r="A1396" t="n">
        <v>1395</v>
      </c>
      <c r="B1396" t="inlineStr">
        <is>
          <t>betpanda</t>
        </is>
      </c>
      <c r="C1396" t="n">
        <v>0.272</v>
      </c>
      <c r="D1396" t="n">
        <v>0.2752</v>
      </c>
      <c r="E1396" t="n">
        <v>0.2353</v>
      </c>
      <c r="F1396" t="inlineStr">
        <is>
          <t>No</t>
        </is>
      </c>
      <c r="G1396" s="3" t="inlineStr">
        <is>
          <t>Juegalo Casino</t>
        </is>
      </c>
      <c r="H1396" t="inlineStr">
        <is>
          <t>418 Services B.V.</t>
        </is>
      </c>
      <c r="I1396" t="inlineStr">
        <is>
          <t>Curacao</t>
        </is>
      </c>
      <c r="J1396" t="inlineStr">
        <is>
          <t>2021</t>
        </is>
      </c>
      <c r="K1396" t="n">
        <v>8.6</v>
      </c>
      <c r="L1396" s="4" t="inlineStr">
        <is>
          <t>Yes</t>
        </is>
      </c>
      <c r="N1396" t="inlineStr">
        <is>
          <t>BTC, ETH, LTC, USDT</t>
        </is>
      </c>
      <c r="O1396" t="n">
        <v>66</v>
      </c>
      <c r="Q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R1396" s="3" t="inlineStr">
        <is>
          <t>https://casino.guru/juegalo-casino-review</t>
        </is>
      </c>
    </row>
    <row r="1397">
      <c r="A1397" t="n">
        <v>1396</v>
      </c>
      <c r="B1397" t="inlineStr">
        <is>
          <t>betpanda</t>
        </is>
      </c>
      <c r="C1397" t="n">
        <v>0.272</v>
      </c>
      <c r="D1397" t="n">
        <v>0.025</v>
      </c>
      <c r="E1397" t="n">
        <v>0.4762</v>
      </c>
      <c r="F1397" t="inlineStr">
        <is>
          <t>No</t>
        </is>
      </c>
      <c r="G1397" s="3" t="inlineStr">
        <is>
          <t>BoVegas Casino</t>
        </is>
      </c>
      <c r="H1397" t="inlineStr">
        <is>
          <t>Skyline Media N.V.</t>
        </is>
      </c>
      <c r="J1397" t="inlineStr">
        <is>
          <t>2016</t>
        </is>
      </c>
      <c r="K1397" t="n">
        <v>8.199999999999999</v>
      </c>
      <c r="L1397" s="4" t="inlineStr">
        <is>
          <t>Yes</t>
        </is>
      </c>
      <c r="N1397" t="inlineStr">
        <is>
          <t>ADA, BNB, BTC, DOGE, ETH, LTC, SHIB, SOL, USDC, USDT, XRP</t>
        </is>
      </c>
      <c r="O1397" t="n">
        <v>9</v>
      </c>
      <c r="P1397" s="3" t="inlineStr">
        <is>
          <t>https://bovegas.com</t>
        </is>
      </c>
      <c r="Q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R1397" s="3" t="inlineStr">
        <is>
          <t>https://casino.guru/BoVegas-Casino-review</t>
        </is>
      </c>
    </row>
    <row r="1398">
      <c r="A1398" t="n">
        <v>1397</v>
      </c>
      <c r="B1398" t="inlineStr">
        <is>
          <t>betpanda</t>
        </is>
      </c>
      <c r="C1398" t="n">
        <v>0.272</v>
      </c>
      <c r="D1398" t="n">
        <v>0.2848</v>
      </c>
      <c r="E1398" t="n">
        <v>0.1923</v>
      </c>
      <c r="F1398" t="inlineStr">
        <is>
          <t>No</t>
        </is>
      </c>
      <c r="G1398" s="3" t="inlineStr">
        <is>
          <t>UpSpinz Casino</t>
        </is>
      </c>
      <c r="H1398" t="inlineStr">
        <is>
          <t>Famagousta B.V.</t>
        </is>
      </c>
      <c r="I1398" t="inlineStr">
        <is>
          <t>Curacao</t>
        </is>
      </c>
      <c r="J1398" t="inlineStr">
        <is>
          <t>2026</t>
        </is>
      </c>
      <c r="K1398" t="n">
        <v>4.9</v>
      </c>
      <c r="L1398" s="4" t="inlineStr">
        <is>
          <t>Yes</t>
        </is>
      </c>
      <c r="N1398" t="inlineStr">
        <is>
          <t>BCH, BTC, ETH, LTC, USDC, USDT</t>
        </is>
      </c>
      <c r="O1398" t="n">
        <v>121</v>
      </c>
      <c r="Q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R1398" s="3" t="inlineStr">
        <is>
          <t>https://casino.guru/upspinz-casino-review</t>
        </is>
      </c>
    </row>
    <row r="1399">
      <c r="A1399" t="n">
        <v>1398</v>
      </c>
      <c r="B1399" t="inlineStr">
        <is>
          <t>betpanda</t>
        </is>
      </c>
      <c r="C1399" t="n">
        <v>0.2718</v>
      </c>
      <c r="D1399" t="n">
        <v>0.3066</v>
      </c>
      <c r="E1399" t="n">
        <v>0.1515</v>
      </c>
      <c r="F1399" t="inlineStr">
        <is>
          <t>No</t>
        </is>
      </c>
      <c r="G1399" s="3" t="inlineStr">
        <is>
          <t>Wizebets Casino</t>
        </is>
      </c>
      <c r="H1399" t="inlineStr">
        <is>
          <t>FGS SOFTWARE SOLUTIONS S.R.L.</t>
        </is>
      </c>
      <c r="I1399" t="inlineStr">
        <is>
          <t>MGA</t>
        </is>
      </c>
      <c r="J1399" t="inlineStr">
        <is>
          <t>2022</t>
        </is>
      </c>
      <c r="K1399" t="n">
        <v>7.6</v>
      </c>
      <c r="L1399" s="4" t="inlineStr">
        <is>
          <t>Yes</t>
        </is>
      </c>
      <c r="N1399" t="inlineStr">
        <is>
          <t>BCH, BTC, DOGE, ETH, LTC, USDT</t>
        </is>
      </c>
      <c r="O1399" t="n">
        <v>106</v>
      </c>
      <c r="Q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R1399" s="3" t="inlineStr">
        <is>
          <t>https://casino.guru/wizebets-casino-review</t>
        </is>
      </c>
    </row>
    <row r="1400">
      <c r="A1400" t="n">
        <v>1399</v>
      </c>
      <c r="B1400" t="inlineStr">
        <is>
          <t>betpanda</t>
        </is>
      </c>
      <c r="C1400" t="n">
        <v>0.2717</v>
      </c>
      <c r="D1400" t="n">
        <v>0.0244</v>
      </c>
      <c r="E1400" t="n">
        <v>0.4762</v>
      </c>
      <c r="F1400" t="inlineStr">
        <is>
          <t>No</t>
        </is>
      </c>
      <c r="G1400" s="3" t="inlineStr">
        <is>
          <t>VoltageBet Casino</t>
        </is>
      </c>
      <c r="J1400" t="inlineStr">
        <is>
          <t>2025</t>
        </is>
      </c>
      <c r="K1400" t="n">
        <v>7.8</v>
      </c>
      <c r="L1400" s="4" t="inlineStr">
        <is>
          <t>Yes</t>
        </is>
      </c>
      <c r="N1400" t="inlineStr">
        <is>
          <t>ADA, BNB, BTC, DOGE, ETH, LTC, SHIB, SOL, USDC, USDT, XRP</t>
        </is>
      </c>
      <c r="O1400" t="n">
        <v>11</v>
      </c>
      <c r="Q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R1400" s="3" t="inlineStr">
        <is>
          <t>https://casino.guru/voltagebet-casino-review</t>
        </is>
      </c>
    </row>
    <row r="1401">
      <c r="A1401" t="n">
        <v>1400</v>
      </c>
      <c r="B1401" t="inlineStr">
        <is>
          <t>betpanda</t>
        </is>
      </c>
      <c r="C1401" t="n">
        <v>0.2717</v>
      </c>
      <c r="D1401" t="n">
        <v>0.2381</v>
      </c>
      <c r="E1401" t="n">
        <v>0.2</v>
      </c>
      <c r="F1401" t="inlineStr">
        <is>
          <t>No</t>
        </is>
      </c>
      <c r="G1401" s="3" t="inlineStr">
        <is>
          <t>Wett-Bet Casino</t>
        </is>
      </c>
      <c r="I1401" t="inlineStr">
        <is>
          <t>Curacao</t>
        </is>
      </c>
      <c r="J1401" t="inlineStr">
        <is>
          <t>2023</t>
        </is>
      </c>
      <c r="K1401" t="n">
        <v>7.5</v>
      </c>
      <c r="L1401" s="4" t="inlineStr">
        <is>
          <t>Yes</t>
        </is>
      </c>
      <c r="N1401" t="inlineStr">
        <is>
          <t>BCH, BNB, BTC, ETH, LTC, SOL, USDT, XRP</t>
        </is>
      </c>
      <c r="O1401" t="n">
        <v>83</v>
      </c>
      <c r="Q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R1401" s="3" t="inlineStr">
        <is>
          <t>https://casino.guru/wettbet-casino-review</t>
        </is>
      </c>
    </row>
    <row r="1402">
      <c r="A1402" t="n">
        <v>1401</v>
      </c>
      <c r="B1402" t="inlineStr">
        <is>
          <t>betpanda</t>
        </is>
      </c>
      <c r="C1402" t="n">
        <v>0.2716</v>
      </c>
      <c r="D1402" t="n">
        <v>0.2595</v>
      </c>
      <c r="E1402" t="n">
        <v>0.1795</v>
      </c>
      <c r="F1402" t="inlineStr">
        <is>
          <t>No</t>
        </is>
      </c>
      <c r="G1402" s="3" t="inlineStr">
        <is>
          <t>Polestar Casino</t>
        </is>
      </c>
      <c r="H1402" t="inlineStr">
        <is>
          <t>Dreamline Ventures SRL</t>
        </is>
      </c>
      <c r="I1402" t="inlineStr">
        <is>
          <t>Tobique</t>
        </is>
      </c>
      <c r="J1402" t="inlineStr">
        <is>
          <t>2022</t>
        </is>
      </c>
      <c r="K1402" t="n">
        <v>8.5</v>
      </c>
      <c r="L1402" s="4" t="inlineStr">
        <is>
          <t>Yes</t>
        </is>
      </c>
      <c r="N1402" t="inlineStr">
        <is>
          <t>ADA, BCH, BTC, DOGE, ETH, LTC, USDC, USDT, XRP</t>
        </is>
      </c>
      <c r="O1402" t="n">
        <v>126</v>
      </c>
      <c r="Q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R1402" s="3" t="inlineStr">
        <is>
          <t>https://casino.guru/polestar-casino-review</t>
        </is>
      </c>
    </row>
    <row r="1403">
      <c r="A1403" t="n">
        <v>1402</v>
      </c>
      <c r="B1403" t="inlineStr">
        <is>
          <t>betpanda</t>
        </is>
      </c>
      <c r="C1403" t="n">
        <v>0.2716</v>
      </c>
      <c r="D1403" t="n">
        <v>0.2657</v>
      </c>
      <c r="E1403" t="n">
        <v>0.1875</v>
      </c>
      <c r="F1403" t="inlineStr">
        <is>
          <t>No</t>
        </is>
      </c>
      <c r="G1403" s="3" t="inlineStr">
        <is>
          <t>Playpalm Casino</t>
        </is>
      </c>
      <c r="H1403" t="inlineStr">
        <is>
          <t>FairGame G.P. N.V.</t>
        </is>
      </c>
      <c r="I1403" t="inlineStr">
        <is>
          <t>MGA</t>
        </is>
      </c>
      <c r="J1403" t="inlineStr">
        <is>
          <t>2024</t>
        </is>
      </c>
      <c r="K1403" t="n">
        <v>5.9</v>
      </c>
      <c r="L1403" s="4" t="inlineStr">
        <is>
          <t>Yes</t>
        </is>
      </c>
      <c r="N1403" t="inlineStr">
        <is>
          <t>BCH, BTC, DOGE, ETH, LTC, USDT, XRP</t>
        </is>
      </c>
      <c r="O1403" t="n">
        <v>108</v>
      </c>
      <c r="Q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R1403" s="3" t="inlineStr">
        <is>
          <t>https://casino.guru/playpalm-casino-review</t>
        </is>
      </c>
    </row>
    <row r="1404">
      <c r="A1404" t="n">
        <v>1403</v>
      </c>
      <c r="B1404" t="inlineStr">
        <is>
          <t>betpanda</t>
        </is>
      </c>
      <c r="C1404" t="n">
        <v>0.2715</v>
      </c>
      <c r="D1404" t="n">
        <v>0.2614</v>
      </c>
      <c r="E1404" t="n">
        <v>0.2174</v>
      </c>
      <c r="F1404" t="inlineStr">
        <is>
          <t>No</t>
        </is>
      </c>
      <c r="G1404" s="3" t="inlineStr">
        <is>
          <t>Bonisa Casino</t>
        </is>
      </c>
      <c r="H1404" t="inlineStr">
        <is>
          <t>Kasego Global N.V.</t>
        </is>
      </c>
      <c r="I1404" t="inlineStr">
        <is>
          <t>Anjouan</t>
        </is>
      </c>
      <c r="J1404" t="inlineStr">
        <is>
          <t>2025</t>
        </is>
      </c>
      <c r="K1404" t="n">
        <v>4.2</v>
      </c>
      <c r="L1404" s="4" t="inlineStr">
        <is>
          <t>Yes</t>
        </is>
      </c>
      <c r="N1404" t="inlineStr">
        <is>
          <t>BTC, ETH, TRX, USDC, USDT</t>
        </is>
      </c>
      <c r="O1404" t="n">
        <v>120</v>
      </c>
      <c r="Q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R1404" s="3" t="inlineStr">
        <is>
          <t>https://casino.guru/bonisa-casino-review</t>
        </is>
      </c>
    </row>
    <row r="1405">
      <c r="A1405" t="n">
        <v>1404</v>
      </c>
      <c r="B1405" t="inlineStr">
        <is>
          <t>thrill</t>
        </is>
      </c>
      <c r="C1405" t="n">
        <v>0.2714</v>
      </c>
      <c r="D1405" t="n">
        <v>0.2043</v>
      </c>
      <c r="E1405" t="n">
        <v>0.2245</v>
      </c>
      <c r="F1405" t="inlineStr">
        <is>
          <t>No</t>
        </is>
      </c>
      <c r="G1405" s="3" t="inlineStr">
        <is>
          <t>SpinMills Casino</t>
        </is>
      </c>
      <c r="H1405" t="inlineStr">
        <is>
          <t>Fortuna Games N.V.</t>
        </is>
      </c>
      <c r="I1405" t="inlineStr">
        <is>
          <t>Curacao</t>
        </is>
      </c>
      <c r="J1405" t="inlineStr">
        <is>
          <t>2025</t>
        </is>
      </c>
      <c r="K1405" t="n">
        <v>8.4</v>
      </c>
      <c r="L1405" s="4" t="inlineStr">
        <is>
          <t>Yes</t>
        </is>
      </c>
      <c r="N1405" t="inlineStr">
        <is>
          <t>ADA, APE, AVAX, BNB, BTC, DOGE, ETH, LINK, LTC, POL, SOL, USDC, USDT, XRP</t>
        </is>
      </c>
      <c r="O1405" t="n">
        <v>73</v>
      </c>
      <c r="Q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R1405" s="3" t="inlineStr">
        <is>
          <t>https://casino.guru/spinmills-casino-review</t>
        </is>
      </c>
    </row>
    <row r="1406">
      <c r="A1406" t="n">
        <v>1405</v>
      </c>
      <c r="B1406" t="inlineStr">
        <is>
          <t>betpanda</t>
        </is>
      </c>
      <c r="C1406" t="n">
        <v>0.2714</v>
      </c>
      <c r="D1406" t="n">
        <v>0.2788</v>
      </c>
      <c r="E1406" t="n">
        <v>0.1852</v>
      </c>
      <c r="F1406" t="inlineStr">
        <is>
          <t>No</t>
        </is>
      </c>
      <c r="G1406" s="3" t="inlineStr">
        <is>
          <t>Wgo247 Casino</t>
        </is>
      </c>
      <c r="H1406" t="inlineStr">
        <is>
          <t>Blue Pepper B.V.</t>
        </is>
      </c>
      <c r="I1406" t="inlineStr">
        <is>
          <t>Curacao</t>
        </is>
      </c>
      <c r="J1406" t="inlineStr">
        <is>
          <t>2023</t>
        </is>
      </c>
      <c r="K1406" t="n">
        <v>5.5</v>
      </c>
      <c r="L1406" s="4" t="inlineStr">
        <is>
          <t>Yes</t>
        </is>
      </c>
      <c r="N1406" t="inlineStr">
        <is>
          <t>BTC, ETH, LTC, USDT, XRP</t>
        </is>
      </c>
      <c r="O1406" t="n">
        <v>60</v>
      </c>
      <c r="Q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R1406" s="3" t="inlineStr">
        <is>
          <t>https://casino.guru/wgo247-casino-review</t>
        </is>
      </c>
    </row>
    <row r="1407">
      <c r="A1407" t="n">
        <v>1406</v>
      </c>
      <c r="B1407" t="inlineStr">
        <is>
          <t>betpanda</t>
        </is>
      </c>
      <c r="C1407" t="n">
        <v>0.2712</v>
      </c>
      <c r="D1407" t="n">
        <v>0.2819</v>
      </c>
      <c r="E1407" t="n">
        <v>0.1373</v>
      </c>
      <c r="F1407" t="inlineStr">
        <is>
          <t>No</t>
        </is>
      </c>
      <c r="G1407" s="3" t="inlineStr">
        <is>
          <t>BassBet Casino</t>
        </is>
      </c>
      <c r="H1407" t="inlineStr">
        <is>
          <t>NovaForge Ltd</t>
        </is>
      </c>
      <c r="J1407" t="inlineStr">
        <is>
          <t>2024</t>
        </is>
      </c>
      <c r="K1407" t="n">
        <v>8.300000000000001</v>
      </c>
      <c r="L1407" s="5" t="inlineStr">
        <is>
          <t>No</t>
        </is>
      </c>
      <c r="M1407" s="4" t="inlineStr">
        <is>
          <t>Yes</t>
        </is>
      </c>
      <c r="N1407" t="inlineStr">
        <is>
          <t>ADA, BCH, BTC, DOGE, ETH, LTC, USDC, USDT, XRP</t>
        </is>
      </c>
      <c r="O1407" t="n">
        <v>118</v>
      </c>
      <c r="Q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R1407" s="3" t="inlineStr">
        <is>
          <t>https://casino.guru/bassbet-casino-review</t>
        </is>
      </c>
    </row>
    <row r="1408">
      <c r="A1408" t="n">
        <v>1407</v>
      </c>
      <c r="B1408" t="inlineStr">
        <is>
          <t>betpanda</t>
        </is>
      </c>
      <c r="C1408" t="n">
        <v>0.2712</v>
      </c>
      <c r="D1408" t="n">
        <v>0.2745</v>
      </c>
      <c r="E1408" t="n">
        <v>0.2083</v>
      </c>
      <c r="F1408" t="inlineStr">
        <is>
          <t>No</t>
        </is>
      </c>
      <c r="G1408" s="3" t="inlineStr">
        <is>
          <t>Partibet Casino</t>
        </is>
      </c>
      <c r="H1408" t="inlineStr">
        <is>
          <t>GTS Interactive Ltd</t>
        </is>
      </c>
      <c r="I1408" t="inlineStr">
        <is>
          <t>MGA</t>
        </is>
      </c>
      <c r="J1408" t="inlineStr">
        <is>
          <t>2024</t>
        </is>
      </c>
      <c r="K1408" t="n">
        <v>5.9</v>
      </c>
      <c r="L1408" s="4" t="inlineStr">
        <is>
          <t>Yes</t>
        </is>
      </c>
      <c r="N1408" t="inlineStr">
        <is>
          <t>BCH, BTC, ETH, LTC, USDT, XRP</t>
        </is>
      </c>
      <c r="O1408" t="n">
        <v>122</v>
      </c>
      <c r="Q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R1408" s="3" t="inlineStr">
        <is>
          <t>https://casino.guru/partibet-casino-review</t>
        </is>
      </c>
    </row>
    <row r="1409">
      <c r="A1409" t="n">
        <v>1408</v>
      </c>
      <c r="B1409" t="inlineStr">
        <is>
          <t>betpanda</t>
        </is>
      </c>
      <c r="C1409" t="n">
        <v>0.271</v>
      </c>
      <c r="D1409" t="n">
        <v>0.2087</v>
      </c>
      <c r="E1409" t="n">
        <v>0.3125</v>
      </c>
      <c r="F1409" t="inlineStr">
        <is>
          <t>No</t>
        </is>
      </c>
      <c r="G1409" s="3" t="inlineStr">
        <is>
          <t>BetPuma Casino</t>
        </is>
      </c>
      <c r="H1409" t="inlineStr">
        <is>
          <t>Vibes View Limitada</t>
        </is>
      </c>
      <c r="I1409" t="inlineStr">
        <is>
          <t>Anjouan</t>
        </is>
      </c>
      <c r="J1409" t="inlineStr">
        <is>
          <t>2025</t>
        </is>
      </c>
      <c r="K1409" t="n">
        <v>7.3</v>
      </c>
      <c r="L1409" s="4" t="inlineStr">
        <is>
          <t>Yes</t>
        </is>
      </c>
      <c r="N1409" t="inlineStr">
        <is>
          <t>BTC, ETH, LTC, USDT, XRP</t>
        </is>
      </c>
      <c r="O1409" t="n">
        <v>66</v>
      </c>
      <c r="Q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R1409" s="3" t="inlineStr">
        <is>
          <t>https://casino.guru/betpuma-casino-review</t>
        </is>
      </c>
    </row>
    <row r="1410">
      <c r="A1410" t="n">
        <v>1409</v>
      </c>
      <c r="B1410" t="inlineStr">
        <is>
          <t>betpanda</t>
        </is>
      </c>
      <c r="C1410" t="n">
        <v>0.271</v>
      </c>
      <c r="D1410" t="n">
        <v>0.2638</v>
      </c>
      <c r="E1410" t="n">
        <v>0.2273</v>
      </c>
      <c r="F1410" t="inlineStr">
        <is>
          <t>No</t>
        </is>
      </c>
      <c r="G1410" s="3" t="inlineStr">
        <is>
          <t>Brasil777 Casino</t>
        </is>
      </c>
      <c r="J1410" t="inlineStr">
        <is>
          <t>2025</t>
        </is>
      </c>
      <c r="K1410" t="n">
        <v>6.6</v>
      </c>
      <c r="L1410" s="4" t="inlineStr">
        <is>
          <t>Yes</t>
        </is>
      </c>
      <c r="N1410" t="inlineStr">
        <is>
          <t>BCH, BTC, ETH, LTC, TRX, USDT</t>
        </is>
      </c>
      <c r="O1410" t="n">
        <v>133</v>
      </c>
      <c r="Q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R1410" s="3" t="inlineStr">
        <is>
          <t>https://casino.guru/brasil777-casino-review</t>
        </is>
      </c>
    </row>
    <row r="1411">
      <c r="A1411" t="n">
        <v>1410</v>
      </c>
      <c r="B1411" t="inlineStr">
        <is>
          <t>betpanda</t>
        </is>
      </c>
      <c r="C1411" t="n">
        <v>0.271</v>
      </c>
      <c r="D1411" t="n">
        <v>0.2484</v>
      </c>
      <c r="E1411" t="n">
        <v>0.1622</v>
      </c>
      <c r="F1411" t="inlineStr">
        <is>
          <t>No</t>
        </is>
      </c>
      <c r="G1411" s="3" t="inlineStr">
        <is>
          <t>888Starz Casino</t>
        </is>
      </c>
      <c r="H1411" t="inlineStr">
        <is>
          <t>Bittech B.V.</t>
        </is>
      </c>
      <c r="I1411" t="inlineStr">
        <is>
          <t>MGA</t>
        </is>
      </c>
      <c r="J1411" t="inlineStr">
        <is>
          <t>2020</t>
        </is>
      </c>
      <c r="K1411" t="n">
        <v>3</v>
      </c>
      <c r="L1411" s="4" t="inlineStr">
        <is>
          <t>Yes</t>
        </is>
      </c>
      <c r="M1411" s="4" t="inlineStr">
        <is>
          <t>Yes</t>
        </is>
      </c>
      <c r="N1411" t="inlineStr">
        <is>
          <t>ADA, ALGO, AVAX, BNB, BTC, DAI, DOGE, DOT, ETH, LINK, LTC, POL, SHIB, SOL, TON, TRX, USDC, USDT, XLM, XMR, XRP</t>
        </is>
      </c>
      <c r="O1411" t="n">
        <v>123</v>
      </c>
      <c r="P1411" s="3" t="inlineStr">
        <is>
          <t>https://fastbetswin.com:443</t>
        </is>
      </c>
      <c r="Q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R1411" s="3" t="inlineStr">
        <is>
          <t>https://casino.guru/888starz-casino-review</t>
        </is>
      </c>
    </row>
    <row r="1412">
      <c r="A1412" t="n">
        <v>1411</v>
      </c>
      <c r="B1412" t="inlineStr">
        <is>
          <t>betpanda</t>
        </is>
      </c>
      <c r="C1412" t="n">
        <v>0.271</v>
      </c>
      <c r="D1412" t="n">
        <v>0.2045</v>
      </c>
      <c r="E1412" t="n">
        <v>0.2593</v>
      </c>
      <c r="F1412" t="inlineStr">
        <is>
          <t>No</t>
        </is>
      </c>
      <c r="G1412" s="3" t="inlineStr">
        <is>
          <t>Last Chance Slots Casino</t>
        </is>
      </c>
      <c r="H1412" t="inlineStr">
        <is>
          <t>Famagousta B.V.</t>
        </is>
      </c>
      <c r="I1412" t="inlineStr">
        <is>
          <t>Curacao</t>
        </is>
      </c>
      <c r="J1412" t="inlineStr">
        <is>
          <t>2024</t>
        </is>
      </c>
      <c r="K1412" t="n">
        <v>2.8</v>
      </c>
      <c r="L1412" s="4" t="inlineStr">
        <is>
          <t>Yes</t>
        </is>
      </c>
      <c r="N1412" t="inlineStr">
        <is>
          <t>BCH, BTC, ETH, LTC, SOL, TRX, USDC, USDT</t>
        </is>
      </c>
      <c r="O1412" t="n">
        <v>86</v>
      </c>
      <c r="Q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R1412" s="3" t="inlineStr">
        <is>
          <t>https://casino.guru/last-chance-slots-casino-review</t>
        </is>
      </c>
    </row>
    <row r="1413">
      <c r="A1413" t="n">
        <v>1412</v>
      </c>
      <c r="B1413" t="inlineStr">
        <is>
          <t>betpanda</t>
        </is>
      </c>
      <c r="C1413" t="n">
        <v>0.2708</v>
      </c>
      <c r="D1413" t="n">
        <v>0.2628</v>
      </c>
      <c r="E1413" t="n">
        <v>0.1707</v>
      </c>
      <c r="F1413" t="inlineStr">
        <is>
          <t>No</t>
        </is>
      </c>
      <c r="G1413" s="3" t="inlineStr">
        <is>
          <t>RTbet Casino</t>
        </is>
      </c>
      <c r="J1413" t="inlineStr">
        <is>
          <t>2024</t>
        </is>
      </c>
      <c r="K1413" t="n">
        <v>9.699999999999999</v>
      </c>
      <c r="L1413" s="4" t="inlineStr">
        <is>
          <t>Yes</t>
        </is>
      </c>
      <c r="N1413" t="inlineStr">
        <is>
          <t>ADA, BCH, BTC, DOGE, ETH, LTC, USDC, USDT, XRP</t>
        </is>
      </c>
      <c r="O1413" t="n">
        <v>124</v>
      </c>
      <c r="Q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R1413" s="3" t="inlineStr">
        <is>
          <t>https://casino.guru/rtbet-casino-review</t>
        </is>
      </c>
    </row>
    <row r="1414">
      <c r="A1414" t="n">
        <v>1413</v>
      </c>
      <c r="B1414" t="inlineStr">
        <is>
          <t>thrill</t>
        </is>
      </c>
      <c r="C1414" t="n">
        <v>0.2708</v>
      </c>
      <c r="D1414" t="n">
        <v>0.1346</v>
      </c>
      <c r="E1414" t="n">
        <v>0.3913</v>
      </c>
      <c r="F1414" t="inlineStr">
        <is>
          <t>No</t>
        </is>
      </c>
      <c r="G1414" s="3" t="inlineStr">
        <is>
          <t>Aslan Casino</t>
        </is>
      </c>
      <c r="J1414" t="inlineStr">
        <is>
          <t>2024</t>
        </is>
      </c>
      <c r="K1414" t="n">
        <v>6.4</v>
      </c>
      <c r="L1414" s="4" t="inlineStr">
        <is>
          <t>Yes</t>
        </is>
      </c>
      <c r="N1414" t="inlineStr">
        <is>
          <t>BCH, BTC, BUSD, ETH, LTC, POL, SHIB, TON, TRX, USDC, USDT</t>
        </is>
      </c>
      <c r="O1414" t="n">
        <v>20</v>
      </c>
      <c r="Q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R1414" s="3" t="inlineStr">
        <is>
          <t>https://casino.guru/aslan-casino-review</t>
        </is>
      </c>
    </row>
    <row r="1415">
      <c r="A1415" t="n">
        <v>1414</v>
      </c>
      <c r="B1415" t="inlineStr">
        <is>
          <t>betpanda</t>
        </is>
      </c>
      <c r="C1415" t="n">
        <v>0.2707</v>
      </c>
      <c r="D1415" t="n">
        <v>0.2222</v>
      </c>
      <c r="E1415" t="n">
        <v>0.2258</v>
      </c>
      <c r="F1415" t="inlineStr">
        <is>
          <t>No</t>
        </is>
      </c>
      <c r="G1415" s="3" t="inlineStr">
        <is>
          <t>BetPlays Casino</t>
        </is>
      </c>
      <c r="H1415" t="inlineStr">
        <is>
          <t>Creative Alliance Solutions</t>
        </is>
      </c>
      <c r="I1415" t="inlineStr">
        <is>
          <t>Anjouan</t>
        </is>
      </c>
      <c r="J1415" t="inlineStr">
        <is>
          <t>2022</t>
        </is>
      </c>
      <c r="K1415" t="n">
        <v>7.9</v>
      </c>
      <c r="L1415" s="4" t="inlineStr">
        <is>
          <t>Yes</t>
        </is>
      </c>
      <c r="M1415" s="5" t="inlineStr">
        <is>
          <t>No</t>
        </is>
      </c>
      <c r="N1415" t="inlineStr">
        <is>
          <t>BNB, BTC, DOGE, ETH, LTC, USDT, XMR, XRP</t>
        </is>
      </c>
      <c r="O1415" t="n">
        <v>103</v>
      </c>
      <c r="Q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R1415" s="3" t="inlineStr">
        <is>
          <t>https://casino.guru/betplays-casino-review</t>
        </is>
      </c>
    </row>
    <row r="1416">
      <c r="A1416" t="n">
        <v>1415</v>
      </c>
      <c r="B1416" t="inlineStr">
        <is>
          <t>betpanda</t>
        </is>
      </c>
      <c r="C1416" t="n">
        <v>0.2704</v>
      </c>
      <c r="D1416" t="n">
        <v>0.2474</v>
      </c>
      <c r="E1416" t="n">
        <v>0.1667</v>
      </c>
      <c r="F1416" t="inlineStr">
        <is>
          <t>No</t>
        </is>
      </c>
      <c r="G1416" s="3" t="inlineStr">
        <is>
          <t>Bet Andreas Casino</t>
        </is>
      </c>
      <c r="H1416" t="inlineStr">
        <is>
          <t>Bizbon N.V.</t>
        </is>
      </c>
      <c r="I1416" t="inlineStr">
        <is>
          <t>Curacao</t>
        </is>
      </c>
      <c r="J1416" t="inlineStr">
        <is>
          <t>2022</t>
        </is>
      </c>
      <c r="K1416" t="n">
        <v>8.1</v>
      </c>
      <c r="L1416" s="4" t="inlineStr">
        <is>
          <t>Yes</t>
        </is>
      </c>
      <c r="M1416" s="4" t="inlineStr">
        <is>
          <t>Yes</t>
        </is>
      </c>
      <c r="N1416" t="inlineStr">
        <is>
          <t>ADA, BCH, BNB, BTC, DAI, DOGE, ETH, LTC, TRX, TUSD, USDC, USDT, XRP</t>
        </is>
      </c>
      <c r="O1416" t="n">
        <v>164</v>
      </c>
      <c r="Q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R1416" s="3" t="inlineStr">
        <is>
          <t>https://casino.guru/bet-andreas-casino-review</t>
        </is>
      </c>
    </row>
    <row r="1417">
      <c r="A1417" t="n">
        <v>1416</v>
      </c>
      <c r="B1417" t="inlineStr">
        <is>
          <t>betpanda</t>
        </is>
      </c>
      <c r="C1417" t="n">
        <v>0.2704</v>
      </c>
      <c r="D1417" t="n">
        <v>0.3097</v>
      </c>
      <c r="E1417" t="n">
        <v>0.1667</v>
      </c>
      <c r="F1417" t="inlineStr">
        <is>
          <t>No</t>
        </is>
      </c>
      <c r="G1417" s="3" t="inlineStr">
        <is>
          <t>Vipzino Casino</t>
        </is>
      </c>
      <c r="H1417" t="inlineStr">
        <is>
          <t>Greenwich N.V.</t>
        </is>
      </c>
      <c r="I1417" t="inlineStr">
        <is>
          <t>MGA</t>
        </is>
      </c>
      <c r="J1417" t="inlineStr">
        <is>
          <t>2024</t>
        </is>
      </c>
      <c r="K1417" t="n">
        <v>7.8</v>
      </c>
      <c r="L1417" s="4" t="inlineStr">
        <is>
          <t>Yes</t>
        </is>
      </c>
      <c r="N1417" t="inlineStr">
        <is>
          <t>BTC, ETH, LTC, XRP</t>
        </is>
      </c>
      <c r="O1417" t="n">
        <v>75</v>
      </c>
      <c r="Q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R1417" s="3" t="inlineStr">
        <is>
          <t>https://casino.guru/vipzino-casino-review</t>
        </is>
      </c>
    </row>
    <row r="1418">
      <c r="A1418" t="n">
        <v>1417</v>
      </c>
      <c r="B1418" t="inlineStr">
        <is>
          <t>betpanda</t>
        </is>
      </c>
      <c r="C1418" t="n">
        <v>0.2703</v>
      </c>
      <c r="D1418" t="n">
        <v>0.2981</v>
      </c>
      <c r="E1418" t="n">
        <v>0.1045</v>
      </c>
      <c r="F1418" t="inlineStr">
        <is>
          <t>No</t>
        </is>
      </c>
      <c r="G1418" s="3" t="inlineStr">
        <is>
          <t>Millioner Casino</t>
        </is>
      </c>
      <c r="H1418" t="inlineStr">
        <is>
          <t>Lumina Holdings Limitada</t>
        </is>
      </c>
      <c r="J1418" t="inlineStr">
        <is>
          <t>2025</t>
        </is>
      </c>
      <c r="K1418" t="n">
        <v>7.6</v>
      </c>
      <c r="L1418" s="5" t="inlineStr">
        <is>
          <t>No</t>
        </is>
      </c>
      <c r="N1418" t="inlineStr">
        <is>
          <t>ADA, BCH, BTC, DOGE, ETH, LTC, USDC, USDT, XRP</t>
        </is>
      </c>
      <c r="O1418" t="n">
        <v>136</v>
      </c>
      <c r="Q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R1418" s="3" t="inlineStr">
        <is>
          <t>https://casino.guru/millioner-casino-review</t>
        </is>
      </c>
    </row>
    <row r="1419">
      <c r="A1419" t="n">
        <v>1418</v>
      </c>
      <c r="B1419" t="inlineStr">
        <is>
          <t>betpanda</t>
        </is>
      </c>
      <c r="C1419" t="n">
        <v>0.2703</v>
      </c>
      <c r="D1419" t="n">
        <v>0.1625</v>
      </c>
      <c r="E1419" t="n">
        <v>0.3529</v>
      </c>
      <c r="F1419" t="inlineStr">
        <is>
          <t>No</t>
        </is>
      </c>
      <c r="G1419" s="3" t="inlineStr">
        <is>
          <t>J8de Casino</t>
        </is>
      </c>
      <c r="H1419" t="inlineStr">
        <is>
          <t>BitPulse Solution N.V.</t>
        </is>
      </c>
      <c r="I1419" t="inlineStr">
        <is>
          <t>Anjouan</t>
        </is>
      </c>
      <c r="J1419" t="inlineStr">
        <is>
          <t>2025</t>
        </is>
      </c>
      <c r="K1419" t="n">
        <v>4.5</v>
      </c>
      <c r="L1419" s="4" t="inlineStr">
        <is>
          <t>Yes</t>
        </is>
      </c>
      <c r="N1419" t="inlineStr">
        <is>
          <t>BNB, BTC, ETH, LTC, TRX, USDT</t>
        </is>
      </c>
      <c r="O1419" t="n">
        <v>20</v>
      </c>
      <c r="Q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R1419" s="3" t="inlineStr">
        <is>
          <t>https://casino.guru/j8de-casino-review</t>
        </is>
      </c>
    </row>
    <row r="1420">
      <c r="A1420" t="n">
        <v>1419</v>
      </c>
      <c r="B1420" t="inlineStr">
        <is>
          <t>thrill</t>
        </is>
      </c>
      <c r="C1420" t="n">
        <v>0.2702</v>
      </c>
      <c r="D1420" t="n">
        <v>0.1138</v>
      </c>
      <c r="E1420" t="n">
        <v>0.3659</v>
      </c>
      <c r="F1420" t="inlineStr">
        <is>
          <t>No</t>
        </is>
      </c>
      <c r="G1420" s="3" t="inlineStr">
        <is>
          <t>Betmaan Casino</t>
        </is>
      </c>
      <c r="H1420" t="inlineStr">
        <is>
          <t>DNA Tech Solutions Ltd</t>
        </is>
      </c>
      <c r="I1420" t="inlineStr">
        <is>
          <t>MGA</t>
        </is>
      </c>
      <c r="J1420" t="inlineStr">
        <is>
          <t>2024</t>
        </is>
      </c>
      <c r="K1420" t="n">
        <v>4.9</v>
      </c>
      <c r="L1420" s="4" t="inlineStr">
        <is>
          <t>Yes</t>
        </is>
      </c>
      <c r="N1420" t="inlineStr">
        <is>
          <t>ADA, ALGO, ARB, AVAX, BCH, BNB, BTC, DAI, DOGE, DOT, ETH, LINK, LTC, POL, SHIB, SOL, TON, TRX, USDC, USDT, XLM, XMR, XRP</t>
        </is>
      </c>
      <c r="O1420" t="n">
        <v>98</v>
      </c>
      <c r="Q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R1420" s="3" t="inlineStr">
        <is>
          <t>https://casino.guru/betmaan-casino-review</t>
        </is>
      </c>
    </row>
    <row r="1421">
      <c r="A1421" t="n">
        <v>1420</v>
      </c>
      <c r="B1421" t="inlineStr">
        <is>
          <t>betpanda</t>
        </is>
      </c>
      <c r="C1421" t="n">
        <v>0.27</v>
      </c>
      <c r="D1421" t="n">
        <v>0.2832</v>
      </c>
      <c r="E1421" t="n">
        <v>0.1667</v>
      </c>
      <c r="F1421" t="inlineStr">
        <is>
          <t>No</t>
        </is>
      </c>
      <c r="G1421" s="3" t="inlineStr">
        <is>
          <t>Sportaza Casino</t>
        </is>
      </c>
      <c r="I1421" t="inlineStr">
        <is>
          <t>Tobique</t>
        </is>
      </c>
      <c r="J1421" t="inlineStr">
        <is>
          <t>2021</t>
        </is>
      </c>
      <c r="K1421" t="n">
        <v>8.4</v>
      </c>
      <c r="L1421" s="4" t="inlineStr">
        <is>
          <t>Yes</t>
        </is>
      </c>
      <c r="N1421" t="inlineStr">
        <is>
          <t>ADA, BCH, BTC, ETH, LTC, USDC, USDT, XRP</t>
        </is>
      </c>
      <c r="O1421" t="n">
        <v>72</v>
      </c>
      <c r="Q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R1421" s="3" t="inlineStr">
        <is>
          <t>https://casino.guru/sportaza-casino-review</t>
        </is>
      </c>
    </row>
    <row r="1422">
      <c r="A1422" t="n">
        <v>1421</v>
      </c>
      <c r="B1422" t="inlineStr">
        <is>
          <t>betpanda</t>
        </is>
      </c>
      <c r="C1422" t="n">
        <v>0.2699</v>
      </c>
      <c r="D1422" t="n">
        <v>0.2714</v>
      </c>
      <c r="E1422" t="n">
        <v>0.2353</v>
      </c>
      <c r="F1422" t="inlineStr">
        <is>
          <t>No</t>
        </is>
      </c>
      <c r="G1422" s="3" t="inlineStr">
        <is>
          <t>Celticbet Casino</t>
        </is>
      </c>
      <c r="H1422" t="inlineStr">
        <is>
          <t>All Components Ltd.</t>
        </is>
      </c>
      <c r="I1422" t="inlineStr">
        <is>
          <t>Anjouan</t>
        </is>
      </c>
      <c r="J1422" t="inlineStr">
        <is>
          <t>2021</t>
        </is>
      </c>
      <c r="K1422" t="n">
        <v>6.4</v>
      </c>
      <c r="L1422" s="4" t="inlineStr">
        <is>
          <t>Yes</t>
        </is>
      </c>
      <c r="N1422" t="inlineStr">
        <is>
          <t>BTC, ETH, TRX, USDT</t>
        </is>
      </c>
      <c r="O1422" t="n">
        <v>105</v>
      </c>
      <c r="Q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R1422" s="3" t="inlineStr">
        <is>
          <t>https://casino.guru/celticbet-casino-review</t>
        </is>
      </c>
    </row>
    <row r="1423">
      <c r="A1423" t="n">
        <v>1422</v>
      </c>
      <c r="B1423" t="inlineStr">
        <is>
          <t>betpanda</t>
        </is>
      </c>
      <c r="C1423" t="n">
        <v>0.2698</v>
      </c>
      <c r="D1423" t="n">
        <v>0.2671</v>
      </c>
      <c r="E1423" t="n">
        <v>0.2174</v>
      </c>
      <c r="F1423" t="inlineStr">
        <is>
          <t>No</t>
        </is>
      </c>
      <c r="G1423" s="3" t="inlineStr">
        <is>
          <t>Slot Lair Casino</t>
        </is>
      </c>
      <c r="H1423" t="inlineStr">
        <is>
          <t>AMO GLOBAL S.R.L.</t>
        </is>
      </c>
      <c r="I1423" t="inlineStr">
        <is>
          <t>Costa Rica</t>
        </is>
      </c>
      <c r="J1423" t="inlineStr">
        <is>
          <t>2024</t>
        </is>
      </c>
      <c r="K1423" t="n">
        <v>3.1</v>
      </c>
      <c r="L1423" s="4" t="inlineStr">
        <is>
          <t>Yes</t>
        </is>
      </c>
      <c r="N1423" t="inlineStr">
        <is>
          <t>BCH, BTC, DOGE, ETH, LTC, USDT</t>
        </is>
      </c>
      <c r="O1423" t="n">
        <v>112</v>
      </c>
      <c r="Q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R1423" s="3" t="inlineStr">
        <is>
          <t>https://casino.guru/slot-lair-casino-review</t>
        </is>
      </c>
    </row>
    <row r="1424">
      <c r="A1424" t="n">
        <v>1423</v>
      </c>
      <c r="B1424" t="inlineStr">
        <is>
          <t>thrill</t>
        </is>
      </c>
      <c r="C1424" t="n">
        <v>0.2695</v>
      </c>
      <c r="D1424" t="n">
        <v>0.2115</v>
      </c>
      <c r="E1424" t="n">
        <v>0.2917</v>
      </c>
      <c r="F1424" t="inlineStr">
        <is>
          <t>No</t>
        </is>
      </c>
      <c r="G1424" s="3" t="inlineStr">
        <is>
          <t>BABIBET Casino</t>
        </is>
      </c>
      <c r="J1424" t="inlineStr">
        <is>
          <t>2015</t>
        </is>
      </c>
      <c r="K1424" t="n">
        <v>1.5</v>
      </c>
      <c r="L1424" s="4" t="inlineStr">
        <is>
          <t>Yes</t>
        </is>
      </c>
      <c r="N1424" t="inlineStr">
        <is>
          <t>BCH, ETH, LINK, LTC, USDC, USDT, XLM, XRP</t>
        </is>
      </c>
      <c r="O1424" t="n">
        <v>87</v>
      </c>
      <c r="P1424" s="3" t="inlineStr">
        <is>
          <t>https://www.babibet.com</t>
        </is>
      </c>
      <c r="Q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R1424" s="3" t="inlineStr">
        <is>
          <t>https://casino.guru/babibet-casino-review</t>
        </is>
      </c>
    </row>
    <row r="1425">
      <c r="A1425" t="n">
        <v>1424</v>
      </c>
      <c r="B1425" t="inlineStr">
        <is>
          <t>thrill</t>
        </is>
      </c>
      <c r="C1425" t="n">
        <v>0.2692</v>
      </c>
      <c r="D1425" t="n">
        <v>0.1887</v>
      </c>
      <c r="E1425" t="n">
        <v>0.3182</v>
      </c>
      <c r="F1425" t="inlineStr">
        <is>
          <t>No</t>
        </is>
      </c>
      <c r="G1425" s="3" t="inlineStr">
        <is>
          <t>Indibet Casino</t>
        </is>
      </c>
      <c r="H1425" t="inlineStr">
        <is>
          <t>Eight Star B.V.</t>
        </is>
      </c>
      <c r="I1425" t="inlineStr">
        <is>
          <t>Curacao</t>
        </is>
      </c>
      <c r="J1425" t="inlineStr">
        <is>
          <t>2020</t>
        </is>
      </c>
      <c r="K1425" t="n">
        <v>7.6</v>
      </c>
      <c r="L1425" s="4" t="inlineStr">
        <is>
          <t>Yes</t>
        </is>
      </c>
      <c r="N1425" t="inlineStr">
        <is>
          <t>BCH, BTC, ETH, LTC, SOL, USDC, USDT</t>
        </is>
      </c>
      <c r="O1425" t="n">
        <v>24</v>
      </c>
      <c r="Q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R1425" s="3" t="inlineStr">
        <is>
          <t>https://casino.guru/indibet-casino-review</t>
        </is>
      </c>
    </row>
    <row r="1426">
      <c r="A1426" t="n">
        <v>1425</v>
      </c>
      <c r="B1426" t="inlineStr">
        <is>
          <t>betpanda</t>
        </is>
      </c>
      <c r="C1426" t="n">
        <v>0.2692</v>
      </c>
      <c r="D1426" t="n">
        <v>0.2167</v>
      </c>
      <c r="E1426" t="n">
        <v>0.25</v>
      </c>
      <c r="F1426" t="inlineStr">
        <is>
          <t>No</t>
        </is>
      </c>
      <c r="G1426" s="3" t="inlineStr">
        <is>
          <t>Alobet724 Casino</t>
        </is>
      </c>
      <c r="H1426" t="inlineStr">
        <is>
          <t>The July Sun Ltd.</t>
        </is>
      </c>
      <c r="I1426" t="inlineStr">
        <is>
          <t>Anjouan</t>
        </is>
      </c>
      <c r="J1426" t="inlineStr">
        <is>
          <t>2024</t>
        </is>
      </c>
      <c r="K1426" t="n">
        <v>6.2</v>
      </c>
      <c r="L1426" s="4" t="inlineStr">
        <is>
          <t>Yes</t>
        </is>
      </c>
      <c r="N1426" t="inlineStr">
        <is>
          <t>BNB, BTC, ETH, LTC, TRX, USDT</t>
        </is>
      </c>
      <c r="O1426" t="n">
        <v>146</v>
      </c>
      <c r="Q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R1426" s="3" t="inlineStr">
        <is>
          <t>https://casino.guru/alobet-casino-review</t>
        </is>
      </c>
    </row>
    <row r="1427">
      <c r="A1427" t="n">
        <v>1426</v>
      </c>
      <c r="B1427" t="inlineStr">
        <is>
          <t>thrill</t>
        </is>
      </c>
      <c r="C1427" t="n">
        <v>0.2692</v>
      </c>
      <c r="D1427" t="n">
        <v>0.2025</v>
      </c>
      <c r="E1427" t="n">
        <v>0.2759</v>
      </c>
      <c r="F1427" t="inlineStr">
        <is>
          <t>No</t>
        </is>
      </c>
      <c r="G1427" s="3" t="inlineStr">
        <is>
          <t>LuckNation Casino</t>
        </is>
      </c>
      <c r="H1427" t="inlineStr">
        <is>
          <t>Next Global Era Limited</t>
        </is>
      </c>
      <c r="I1427" t="inlineStr">
        <is>
          <t>Anjouan</t>
        </is>
      </c>
      <c r="J1427" t="inlineStr">
        <is>
          <t>2025</t>
        </is>
      </c>
      <c r="K1427" t="n">
        <v>4.6</v>
      </c>
      <c r="L1427" s="5" t="inlineStr">
        <is>
          <t>No</t>
        </is>
      </c>
      <c r="N1427" t="inlineStr">
        <is>
          <t>BCH, BTC, ETH, LINK, LTC, USDC, USDT, XLM, XRP</t>
        </is>
      </c>
      <c r="O1427" t="n">
        <v>56</v>
      </c>
      <c r="Q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R1427" s="3" t="inlineStr">
        <is>
          <t>https://casino.guru/lucknation-casino-review</t>
        </is>
      </c>
    </row>
    <row r="1428">
      <c r="A1428" t="n">
        <v>1427</v>
      </c>
      <c r="B1428" t="inlineStr">
        <is>
          <t>betpanda</t>
        </is>
      </c>
      <c r="C1428" t="n">
        <v>0.2692</v>
      </c>
      <c r="D1428" t="n">
        <v>0.2377</v>
      </c>
      <c r="E1428" t="n">
        <v>0.2308</v>
      </c>
      <c r="F1428" t="inlineStr">
        <is>
          <t>No</t>
        </is>
      </c>
      <c r="G1428" s="3" t="inlineStr">
        <is>
          <t>Parasino Casino</t>
        </is>
      </c>
      <c r="H1428" t="inlineStr">
        <is>
          <t>gsmc ltd</t>
        </is>
      </c>
      <c r="I1428" t="inlineStr">
        <is>
          <t>MGA</t>
        </is>
      </c>
      <c r="J1428" t="inlineStr">
        <is>
          <t>2022</t>
        </is>
      </c>
      <c r="K1428" t="n">
        <v>3.5</v>
      </c>
      <c r="L1428" s="4" t="inlineStr">
        <is>
          <t>Yes</t>
        </is>
      </c>
      <c r="M1428" s="4" t="inlineStr">
        <is>
          <t>Yes</t>
        </is>
      </c>
      <c r="N1428" t="inlineStr">
        <is>
          <t>BCH, BNB, BTC, DOGE, ETH, LTC, USDT</t>
        </is>
      </c>
      <c r="O1428" t="n">
        <v>78</v>
      </c>
      <c r="P1428" s="3" t="inlineStr">
        <is>
          <t>https://www.parasino.com</t>
        </is>
      </c>
      <c r="Q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R1428" s="3" t="inlineStr">
        <is>
          <t>https://casino.guru/Parasino-Casino-review</t>
        </is>
      </c>
    </row>
    <row r="1429">
      <c r="A1429" t="n">
        <v>1428</v>
      </c>
      <c r="B1429" t="inlineStr">
        <is>
          <t>thrill</t>
        </is>
      </c>
      <c r="C1429" t="n">
        <v>0.2691</v>
      </c>
      <c r="D1429" t="n">
        <v>0.2588</v>
      </c>
      <c r="E1429" t="n">
        <v>0.1892</v>
      </c>
      <c r="F1429" t="inlineStr">
        <is>
          <t>No</t>
        </is>
      </c>
      <c r="G1429" s="3" t="inlineStr">
        <is>
          <t>BetPRIMEIRO Casino</t>
        </is>
      </c>
      <c r="H1429" t="inlineStr">
        <is>
          <t>Novatrix S.R.L.</t>
        </is>
      </c>
      <c r="I1429" t="inlineStr">
        <is>
          <t>Anjouan</t>
        </is>
      </c>
      <c r="J1429" t="inlineStr">
        <is>
          <t>2024</t>
        </is>
      </c>
      <c r="K1429" t="n">
        <v>7.4</v>
      </c>
      <c r="L1429" s="4" t="inlineStr">
        <is>
          <t>Yes</t>
        </is>
      </c>
      <c r="N1429" t="inlineStr">
        <is>
          <t>BCH, BTC, DOGE, ETH, LTC, USDT, XRP</t>
        </is>
      </c>
      <c r="O1429" t="n">
        <v>68</v>
      </c>
      <c r="Q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R1429" s="3" t="inlineStr">
        <is>
          <t>https://casino.guru/betprimeiro-casino-review</t>
        </is>
      </c>
    </row>
    <row r="1430">
      <c r="A1430" t="n">
        <v>1429</v>
      </c>
      <c r="B1430" t="inlineStr">
        <is>
          <t>betpanda</t>
        </is>
      </c>
      <c r="C1430" t="n">
        <v>0.2691</v>
      </c>
      <c r="D1430" t="n">
        <v>0.3464</v>
      </c>
      <c r="E1430" t="n">
        <v>0.1081</v>
      </c>
      <c r="F1430" t="inlineStr">
        <is>
          <t>No</t>
        </is>
      </c>
      <c r="G1430" s="3" t="inlineStr">
        <is>
          <t>Vulkka Casino</t>
        </is>
      </c>
      <c r="H1430" t="inlineStr">
        <is>
          <t>Vokkra Pacific</t>
        </is>
      </c>
      <c r="I1430" t="inlineStr">
        <is>
          <t>MGA</t>
        </is>
      </c>
      <c r="J1430" t="inlineStr">
        <is>
          <t>2024</t>
        </is>
      </c>
      <c r="K1430" t="n">
        <v>6.3</v>
      </c>
      <c r="L1430" s="4" t="inlineStr">
        <is>
          <t>Yes</t>
        </is>
      </c>
      <c r="N1430" t="inlineStr">
        <is>
          <t>BCH, BTC, ETH, LTC, USDT</t>
        </is>
      </c>
      <c r="O1430" t="n">
        <v>133</v>
      </c>
      <c r="Q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R1430" s="3" t="inlineStr">
        <is>
          <t>https://casino.guru/vulkka-casino-review</t>
        </is>
      </c>
    </row>
    <row r="1431">
      <c r="A1431" t="n">
        <v>1430</v>
      </c>
      <c r="B1431" t="inlineStr">
        <is>
          <t>betpanda</t>
        </is>
      </c>
      <c r="C1431" t="n">
        <v>0.269</v>
      </c>
      <c r="D1431" t="n">
        <v>0.2845</v>
      </c>
      <c r="E1431" t="n">
        <v>0.125</v>
      </c>
      <c r="F1431" t="inlineStr">
        <is>
          <t>No</t>
        </is>
      </c>
      <c r="G1431" s="3" t="inlineStr">
        <is>
          <t>LuckyHour Casino</t>
        </is>
      </c>
      <c r="I1431" t="inlineStr">
        <is>
          <t>Curacao</t>
        </is>
      </c>
      <c r="J1431" t="inlineStr">
        <is>
          <t>2023</t>
        </is>
      </c>
      <c r="K1431" t="n">
        <v>7.9</v>
      </c>
      <c r="L1431" s="4" t="inlineStr">
        <is>
          <t>Yes</t>
        </is>
      </c>
      <c r="N1431" t="inlineStr">
        <is>
          <t>BTC, DOGE, ETH, LTC, TRX, USDT</t>
        </is>
      </c>
      <c r="O1431" t="n">
        <v>76</v>
      </c>
      <c r="Q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R1431" s="3" t="inlineStr">
        <is>
          <t>https://casino.guru/luckyhour-casino-review</t>
        </is>
      </c>
    </row>
    <row r="1432">
      <c r="A1432" t="n">
        <v>1431</v>
      </c>
      <c r="B1432" t="inlineStr">
        <is>
          <t>betpanda</t>
        </is>
      </c>
      <c r="C1432" t="n">
        <v>0.2688</v>
      </c>
      <c r="D1432" t="n">
        <v>0.2973</v>
      </c>
      <c r="E1432" t="n">
        <v>0.1321</v>
      </c>
      <c r="F1432" t="inlineStr">
        <is>
          <t>No</t>
        </is>
      </c>
      <c r="G1432" s="3" t="inlineStr">
        <is>
          <t>Marsbahis Casino</t>
        </is>
      </c>
      <c r="H1432" t="inlineStr">
        <is>
          <t>Stella Tech B.V.</t>
        </is>
      </c>
      <c r="I1432" t="inlineStr">
        <is>
          <t>Curacao</t>
        </is>
      </c>
      <c r="J1432" t="inlineStr">
        <is>
          <t>2013</t>
        </is>
      </c>
      <c r="K1432" t="n">
        <v>5.3</v>
      </c>
      <c r="L1432" s="4" t="inlineStr">
        <is>
          <t>Yes</t>
        </is>
      </c>
      <c r="M1432" s="4" t="inlineStr">
        <is>
          <t>Yes</t>
        </is>
      </c>
      <c r="N1432" t="inlineStr">
        <is>
          <t>ADA, BCH, BNB, BTC, ETH, LINK, LTC, TRX, USDT, XMR, XRP</t>
        </is>
      </c>
      <c r="O1432" t="n">
        <v>71</v>
      </c>
      <c r="Q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R1432" s="3" t="inlineStr">
        <is>
          <t>https://casino.guru/marsbahis-casino-review</t>
        </is>
      </c>
    </row>
    <row r="1433">
      <c r="A1433" t="n">
        <v>1432</v>
      </c>
      <c r="B1433" t="inlineStr">
        <is>
          <t>betpanda</t>
        </is>
      </c>
      <c r="C1433" t="n">
        <v>0.2688</v>
      </c>
      <c r="D1433" t="n">
        <v>0.2606</v>
      </c>
      <c r="E1433" t="n">
        <v>0.1875</v>
      </c>
      <c r="F1433" t="inlineStr">
        <is>
          <t>No</t>
        </is>
      </c>
      <c r="G1433" s="3" t="inlineStr">
        <is>
          <t>Cusco Casino</t>
        </is>
      </c>
      <c r="H1433" t="inlineStr">
        <is>
          <t>FGS SOFTWARE SOLUTIONS S.R.L.</t>
        </is>
      </c>
      <c r="I1433" t="inlineStr">
        <is>
          <t>MGA</t>
        </is>
      </c>
      <c r="J1433" t="inlineStr">
        <is>
          <t>2023</t>
        </is>
      </c>
      <c r="K1433" t="n">
        <v>4.2</v>
      </c>
      <c r="L1433" s="4" t="inlineStr">
        <is>
          <t>Yes</t>
        </is>
      </c>
      <c r="N1433" t="inlineStr">
        <is>
          <t>BCH, BTC, DOGE, ETH, LTC, USDT, XRP</t>
        </is>
      </c>
      <c r="O1433" t="n">
        <v>106</v>
      </c>
      <c r="Q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R1433" s="3" t="inlineStr">
        <is>
          <t>https://casino.guru/cusco-casino-review</t>
        </is>
      </c>
    </row>
    <row r="1434">
      <c r="A1434" t="n">
        <v>1433</v>
      </c>
      <c r="B1434" t="inlineStr">
        <is>
          <t>betpanda</t>
        </is>
      </c>
      <c r="C1434" t="n">
        <v>0.2687</v>
      </c>
      <c r="D1434" t="n">
        <v>0.2807</v>
      </c>
      <c r="E1434" t="n">
        <v>0.1667</v>
      </c>
      <c r="F1434" t="inlineStr">
        <is>
          <t>No</t>
        </is>
      </c>
      <c r="G1434" s="3" t="inlineStr">
        <is>
          <t>5Gringos Casino</t>
        </is>
      </c>
      <c r="I1434" t="inlineStr">
        <is>
          <t>Curacao</t>
        </is>
      </c>
      <c r="J1434" t="inlineStr">
        <is>
          <t>2020</t>
        </is>
      </c>
      <c r="K1434" t="n">
        <v>8</v>
      </c>
      <c r="L1434" s="5" t="inlineStr">
        <is>
          <t>No</t>
        </is>
      </c>
      <c r="N1434" t="inlineStr">
        <is>
          <t>ADA, BCH, BTC, ETH, LTC, USDC, USDT, XRP</t>
        </is>
      </c>
      <c r="O1434" t="n">
        <v>73</v>
      </c>
      <c r="P1434" s="3" t="inlineStr">
        <is>
          <t>https://5gringos-0463.com</t>
        </is>
      </c>
      <c r="Q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R1434" s="3" t="inlineStr">
        <is>
          <t>https://casino.guru/5gringos-casino-review</t>
        </is>
      </c>
    </row>
    <row r="1435">
      <c r="A1435" t="n">
        <v>1434</v>
      </c>
      <c r="B1435" t="inlineStr">
        <is>
          <t>betpanda</t>
        </is>
      </c>
      <c r="C1435" t="n">
        <v>0.2687</v>
      </c>
      <c r="D1435" t="n">
        <v>0.2807</v>
      </c>
      <c r="E1435" t="n">
        <v>0.1667</v>
      </c>
      <c r="F1435" t="inlineStr">
        <is>
          <t>No</t>
        </is>
      </c>
      <c r="G1435" s="3" t="inlineStr">
        <is>
          <t>7Signs Casino</t>
        </is>
      </c>
      <c r="I1435" t="inlineStr">
        <is>
          <t>Curacao</t>
        </is>
      </c>
      <c r="J1435" t="inlineStr">
        <is>
          <t>2020</t>
        </is>
      </c>
      <c r="K1435" t="n">
        <v>7.6</v>
      </c>
      <c r="L1435" s="4" t="inlineStr">
        <is>
          <t>Yes</t>
        </is>
      </c>
      <c r="N1435" t="inlineStr">
        <is>
          <t>ADA, BCH, BTC, ETH, LTC, USDC, USDT, XRP</t>
        </is>
      </c>
      <c r="O1435" t="n">
        <v>73</v>
      </c>
      <c r="P1435" s="3" t="inlineStr">
        <is>
          <t>https://7signs-2112.com</t>
        </is>
      </c>
      <c r="Q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R1435" s="3" t="inlineStr">
        <is>
          <t>https://casino.guru/7signs-casino-review</t>
        </is>
      </c>
    </row>
    <row r="1436">
      <c r="A1436" t="n">
        <v>1435</v>
      </c>
      <c r="B1436" t="inlineStr">
        <is>
          <t>betpanda</t>
        </is>
      </c>
      <c r="C1436" t="n">
        <v>0.2681</v>
      </c>
      <c r="D1436" t="n">
        <v>0.3256</v>
      </c>
      <c r="E1436" t="n">
        <v>0.1429</v>
      </c>
      <c r="F1436" t="inlineStr">
        <is>
          <t>No</t>
        </is>
      </c>
      <c r="G1436" s="3" t="inlineStr">
        <is>
          <t>LuckyElf Casino</t>
        </is>
      </c>
      <c r="H1436" t="inlineStr">
        <is>
          <t>Hollycorn N.V.</t>
        </is>
      </c>
      <c r="I1436" t="inlineStr">
        <is>
          <t>Curacao</t>
        </is>
      </c>
      <c r="J1436" t="inlineStr">
        <is>
          <t>2022</t>
        </is>
      </c>
      <c r="K1436" t="n">
        <v>8.800000000000001</v>
      </c>
      <c r="L1436" s="4" t="inlineStr">
        <is>
          <t>Yes</t>
        </is>
      </c>
      <c r="M1436" s="4" t="inlineStr">
        <is>
          <t>Yes</t>
        </is>
      </c>
      <c r="N1436" t="inlineStr">
        <is>
          <t>BCH, BTC, DOGE, ETH, LTC</t>
        </is>
      </c>
      <c r="O1436" t="n">
        <v>98</v>
      </c>
      <c r="Q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R1436" s="3" t="inlineStr">
        <is>
          <t>https://casino.guru/luckyelf-casino-review</t>
        </is>
      </c>
    </row>
    <row r="1437">
      <c r="A1437" t="n">
        <v>1436</v>
      </c>
      <c r="B1437" t="inlineStr">
        <is>
          <t>betpanda</t>
        </is>
      </c>
      <c r="C1437" t="n">
        <v>0.2681</v>
      </c>
      <c r="D1437" t="n">
        <v>0.1694</v>
      </c>
      <c r="E1437" t="n">
        <v>0.3333</v>
      </c>
      <c r="F1437" t="inlineStr">
        <is>
          <t>No</t>
        </is>
      </c>
      <c r="G1437" s="3" t="inlineStr">
        <is>
          <t>Mightycrown Casino</t>
        </is>
      </c>
      <c r="H1437" t="inlineStr">
        <is>
          <t>Golden Crown Ltd.</t>
        </is>
      </c>
      <c r="I1437" t="inlineStr">
        <is>
          <t>Anjouan</t>
        </is>
      </c>
      <c r="J1437" t="inlineStr">
        <is>
          <t>2023</t>
        </is>
      </c>
      <c r="K1437" t="n">
        <v>7.3</v>
      </c>
      <c r="L1437" s="4" t="inlineStr">
        <is>
          <t>Yes</t>
        </is>
      </c>
      <c r="N1437" t="inlineStr">
        <is>
          <t>BNB, BTC, ETH, LTC, TRX, USDT</t>
        </is>
      </c>
      <c r="O1437" t="n">
        <v>72</v>
      </c>
      <c r="Q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R1437" s="3" t="inlineStr">
        <is>
          <t>https://casino.guru/mightycrown-casino-review</t>
        </is>
      </c>
    </row>
    <row r="1438">
      <c r="A1438" t="n">
        <v>1437</v>
      </c>
      <c r="B1438" t="inlineStr">
        <is>
          <t>thrill</t>
        </is>
      </c>
      <c r="C1438" t="n">
        <v>0.2681</v>
      </c>
      <c r="D1438" t="n">
        <v>0.2097</v>
      </c>
      <c r="E1438" t="n">
        <v>0.2093</v>
      </c>
      <c r="F1438" t="inlineStr">
        <is>
          <t>No</t>
        </is>
      </c>
      <c r="G1438" s="3" t="inlineStr">
        <is>
          <t>Pedalada10 Casino</t>
        </is>
      </c>
      <c r="H1438" t="inlineStr">
        <is>
          <t>Condor Malta Ltd.</t>
        </is>
      </c>
      <c r="I1438" t="inlineStr">
        <is>
          <t>MGA</t>
        </is>
      </c>
      <c r="J1438" t="inlineStr">
        <is>
          <t>2022</t>
        </is>
      </c>
      <c r="K1438" t="n">
        <v>5.2</v>
      </c>
      <c r="L1438" s="4" t="inlineStr">
        <is>
          <t>Yes</t>
        </is>
      </c>
      <c r="N1438" t="inlineStr">
        <is>
          <t>BCH, BNB, BTC, ETH, LTC, SOL, USDC, USDT, XRP</t>
        </is>
      </c>
      <c r="O1438" t="n">
        <v>36</v>
      </c>
      <c r="Q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R1438" s="3" t="inlineStr">
        <is>
          <t>https://casino.guru/pedalada10-casino-review</t>
        </is>
      </c>
    </row>
    <row r="1439">
      <c r="A1439" t="n">
        <v>1438</v>
      </c>
      <c r="B1439" t="inlineStr">
        <is>
          <t>betpanda</t>
        </is>
      </c>
      <c r="C1439" t="n">
        <v>0.2677</v>
      </c>
      <c r="D1439" t="n">
        <v>0.2016</v>
      </c>
      <c r="E1439" t="n">
        <v>0.2727</v>
      </c>
      <c r="F1439" t="inlineStr">
        <is>
          <t>No</t>
        </is>
      </c>
      <c r="G1439" s="3" t="inlineStr">
        <is>
          <t>RPTBET Casino</t>
        </is>
      </c>
      <c r="H1439" t="inlineStr">
        <is>
          <t>Fintech Szofver N.V.</t>
        </is>
      </c>
      <c r="J1439" t="inlineStr">
        <is>
          <t>2023</t>
        </is>
      </c>
      <c r="K1439" t="n">
        <v>5.6</v>
      </c>
      <c r="L1439" s="4" t="inlineStr">
        <is>
          <t>Yes</t>
        </is>
      </c>
      <c r="M1439" s="4" t="inlineStr">
        <is>
          <t>Yes</t>
        </is>
      </c>
      <c r="N1439" t="inlineStr">
        <is>
          <t>BNB, BTC, ETH, LTC, USDT, XRP</t>
        </is>
      </c>
      <c r="O1439" t="n">
        <v>76</v>
      </c>
      <c r="Q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R1439" s="3" t="inlineStr">
        <is>
          <t>https://casino.guru/rptbet-casino-review</t>
        </is>
      </c>
    </row>
    <row r="1440">
      <c r="A1440" t="n">
        <v>1439</v>
      </c>
      <c r="B1440" t="inlineStr">
        <is>
          <t>betpanda</t>
        </is>
      </c>
      <c r="C1440" t="n">
        <v>0.2676</v>
      </c>
      <c r="D1440" t="n">
        <v>0.2743</v>
      </c>
      <c r="E1440" t="n">
        <v>0.2222</v>
      </c>
      <c r="F1440" t="inlineStr">
        <is>
          <t>No</t>
        </is>
      </c>
      <c r="G1440" s="3" t="inlineStr">
        <is>
          <t>Rolldorado Casino</t>
        </is>
      </c>
      <c r="H1440" t="inlineStr">
        <is>
          <t>Terdersoft B.V.</t>
        </is>
      </c>
      <c r="I1440" t="inlineStr">
        <is>
          <t>MGA</t>
        </is>
      </c>
      <c r="J1440" t="inlineStr">
        <is>
          <t>2025</t>
        </is>
      </c>
      <c r="K1440" t="n">
        <v>7.3</v>
      </c>
      <c r="L1440" s="4" t="inlineStr">
        <is>
          <t>Yes</t>
        </is>
      </c>
      <c r="N1440" t="inlineStr">
        <is>
          <t>BTC, ETH, LTC, XRP</t>
        </is>
      </c>
      <c r="O1440" t="n">
        <v>71</v>
      </c>
      <c r="Q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R1440" s="3" t="inlineStr">
        <is>
          <t>https://casino.guru/rolldorado-casino-review</t>
        </is>
      </c>
    </row>
    <row r="1441">
      <c r="A1441" t="n">
        <v>1440</v>
      </c>
      <c r="B1441" t="inlineStr">
        <is>
          <t>betpanda</t>
        </is>
      </c>
      <c r="C1441" t="n">
        <v>0.2676</v>
      </c>
      <c r="D1441" t="n">
        <v>0.1489</v>
      </c>
      <c r="E1441" t="n">
        <v>0.2857</v>
      </c>
      <c r="F1441" t="inlineStr">
        <is>
          <t>No</t>
        </is>
      </c>
      <c r="G1441" s="3" t="inlineStr">
        <is>
          <t>Wanejo Bets Casino</t>
        </is>
      </c>
      <c r="J1441" t="inlineStr">
        <is>
          <t>2023</t>
        </is>
      </c>
      <c r="K1441" t="n">
        <v>6.8</v>
      </c>
      <c r="L1441" s="4" t="inlineStr">
        <is>
          <t>Yes</t>
        </is>
      </c>
      <c r="N1441" t="inlineStr">
        <is>
          <t>BNB, BTC, DOGE, ETH, LTC, TRX, USDT, XRP</t>
        </is>
      </c>
      <c r="O1441" t="n">
        <v>35</v>
      </c>
      <c r="Q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R1441" s="3" t="inlineStr">
        <is>
          <t>https://casino.guru/wanejo-bets-casino-review</t>
        </is>
      </c>
    </row>
    <row r="1442">
      <c r="A1442" t="n">
        <v>1441</v>
      </c>
      <c r="B1442" t="inlineStr">
        <is>
          <t>betpanda</t>
        </is>
      </c>
      <c r="C1442" t="n">
        <v>0.2676</v>
      </c>
      <c r="D1442" t="n">
        <v>0.2517</v>
      </c>
      <c r="E1442" t="n">
        <v>0.2381</v>
      </c>
      <c r="F1442" t="inlineStr">
        <is>
          <t>No</t>
        </is>
      </c>
      <c r="G1442" s="3" t="inlineStr">
        <is>
          <t>LopeBet Casino</t>
        </is>
      </c>
      <c r="H1442" t="inlineStr">
        <is>
          <t>Favorit United N.V.</t>
        </is>
      </c>
      <c r="I1442" t="inlineStr">
        <is>
          <t>Curacao</t>
        </is>
      </c>
      <c r="J1442" t="inlineStr">
        <is>
          <t>2023</t>
        </is>
      </c>
      <c r="K1442" t="n">
        <v>3.7</v>
      </c>
      <c r="L1442" s="4" t="inlineStr">
        <is>
          <t>Yes</t>
        </is>
      </c>
      <c r="N1442" t="inlineStr">
        <is>
          <t>BCH, BTC, ETH, LTC, TRX, USDT</t>
        </is>
      </c>
      <c r="O1442" t="n">
        <v>106</v>
      </c>
      <c r="Q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R1442" s="3" t="inlineStr">
        <is>
          <t>https://casino.guru/lopebet-casino-review</t>
        </is>
      </c>
    </row>
    <row r="1443">
      <c r="A1443" t="n">
        <v>1442</v>
      </c>
      <c r="B1443" t="inlineStr">
        <is>
          <t>thrill</t>
        </is>
      </c>
      <c r="C1443" t="n">
        <v>0.2673</v>
      </c>
      <c r="D1443" t="n">
        <v>0.0164</v>
      </c>
      <c r="E1443" t="n">
        <v>0.5</v>
      </c>
      <c r="F1443" t="inlineStr">
        <is>
          <t>No</t>
        </is>
      </c>
      <c r="G1443" s="3" t="inlineStr">
        <is>
          <t>Wild Casino</t>
        </is>
      </c>
      <c r="H1443" t="inlineStr">
        <is>
          <t>BOL-SB House S.A</t>
        </is>
      </c>
      <c r="J1443" t="inlineStr">
        <is>
          <t>2018</t>
        </is>
      </c>
      <c r="K1443" t="n">
        <v>5</v>
      </c>
      <c r="L1443" s="4" t="inlineStr">
        <is>
          <t>Yes</t>
        </is>
      </c>
      <c r="N1443" t="inlineStr">
        <is>
          <t>ADA, AVAX, BCH, BNB, BTC, DOGE, ETH, LTC, POL, SHIB, SOL, TRX, USDC, USDT, XLM, XRP</t>
        </is>
      </c>
      <c r="O1443" t="n">
        <v>23</v>
      </c>
      <c r="P1443" s="3" t="inlineStr">
        <is>
          <t>https://www.wildcasino.ag</t>
        </is>
      </c>
      <c r="Q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R1443" s="3" t="inlineStr">
        <is>
          <t>https://casino.guru/wild-casino-review</t>
        </is>
      </c>
    </row>
    <row r="1444">
      <c r="A1444" t="n">
        <v>1443</v>
      </c>
      <c r="B1444" t="inlineStr">
        <is>
          <t>thrill</t>
        </is>
      </c>
      <c r="C1444" t="n">
        <v>0.2672</v>
      </c>
      <c r="D1444" t="n">
        <v>0.4074</v>
      </c>
      <c r="E1444" t="n">
        <v>0.05</v>
      </c>
      <c r="F1444" t="inlineStr">
        <is>
          <t>No</t>
        </is>
      </c>
      <c r="G1444" s="3" t="inlineStr">
        <is>
          <t>Money Tree Casino</t>
        </is>
      </c>
      <c r="H1444" t="inlineStr">
        <is>
          <t>Global Dice Gaming LTD</t>
        </is>
      </c>
      <c r="I1444" t="inlineStr">
        <is>
          <t>Anjouan</t>
        </is>
      </c>
      <c r="J1444" t="inlineStr">
        <is>
          <t>2024</t>
        </is>
      </c>
      <c r="K1444" t="n">
        <v>7.3</v>
      </c>
      <c r="L1444" s="4" t="inlineStr">
        <is>
          <t>Yes</t>
        </is>
      </c>
      <c r="M1444" s="5" t="inlineStr">
        <is>
          <t>No</t>
        </is>
      </c>
      <c r="N1444" t="inlineStr">
        <is>
          <t>ETH, SOL, UNI, USDT</t>
        </is>
      </c>
      <c r="O1444" t="n">
        <v>37</v>
      </c>
      <c r="Q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R1444" s="3" t="inlineStr">
        <is>
          <t>https://casino.guru/money-tree-casino-review</t>
        </is>
      </c>
    </row>
    <row r="1445">
      <c r="A1445" t="n">
        <v>1444</v>
      </c>
      <c r="B1445" t="inlineStr">
        <is>
          <t>betpanda</t>
        </is>
      </c>
      <c r="C1445" t="n">
        <v>0.2671</v>
      </c>
      <c r="D1445" t="n">
        <v>0.3287</v>
      </c>
      <c r="E1445" t="n">
        <v>0.1212</v>
      </c>
      <c r="F1445" t="inlineStr">
        <is>
          <t>No</t>
        </is>
      </c>
      <c r="G1445" s="3" t="inlineStr">
        <is>
          <t>Slotozen Casino</t>
        </is>
      </c>
      <c r="H1445" t="inlineStr">
        <is>
          <t>Dama N.V.</t>
        </is>
      </c>
      <c r="I1445" t="inlineStr">
        <is>
          <t>Curacao</t>
        </is>
      </c>
      <c r="J1445" t="inlineStr">
        <is>
          <t>2021</t>
        </is>
      </c>
      <c r="K1445" t="n">
        <v>9.1</v>
      </c>
      <c r="L1445" s="4" t="inlineStr">
        <is>
          <t>Yes</t>
        </is>
      </c>
      <c r="M1445" s="4" t="inlineStr">
        <is>
          <t>Yes</t>
        </is>
      </c>
      <c r="N1445" t="inlineStr">
        <is>
          <t>BTC, ETH, LTC, USDT</t>
        </is>
      </c>
      <c r="O1445" t="n">
        <v>117</v>
      </c>
      <c r="Q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R1445" s="3" t="inlineStr">
        <is>
          <t>https://casino.guru/slotozen-casino-review</t>
        </is>
      </c>
    </row>
    <row r="1446">
      <c r="A1446" t="n">
        <v>1445</v>
      </c>
      <c r="B1446" t="inlineStr">
        <is>
          <t>betpanda</t>
        </is>
      </c>
      <c r="C1446" t="n">
        <v>0.267</v>
      </c>
      <c r="D1446" t="n">
        <v>0.2808</v>
      </c>
      <c r="E1446" t="n">
        <v>0.125</v>
      </c>
      <c r="F1446" t="inlineStr">
        <is>
          <t>No</t>
        </is>
      </c>
      <c r="G1446" s="3" t="inlineStr">
        <is>
          <t>Cleobetra Casino</t>
        </is>
      </c>
      <c r="H1446" t="inlineStr">
        <is>
          <t>NovaForge Ltd</t>
        </is>
      </c>
      <c r="J1446" t="inlineStr">
        <is>
          <t>2025</t>
        </is>
      </c>
      <c r="K1446" t="n">
        <v>6.8</v>
      </c>
      <c r="L1446" s="5" t="inlineStr">
        <is>
          <t>No</t>
        </is>
      </c>
      <c r="N1446" t="inlineStr">
        <is>
          <t>ADA, BCH, BTC, DOGE, ETH, LTC, USDC, USDT, XRP</t>
        </is>
      </c>
      <c r="O1446" t="n">
        <v>114</v>
      </c>
      <c r="Q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R1446" s="3" t="inlineStr">
        <is>
          <t>https://casino.guru/cleobetra-casino-review</t>
        </is>
      </c>
    </row>
    <row r="1447">
      <c r="A1447" t="n">
        <v>1446</v>
      </c>
      <c r="B1447" t="inlineStr">
        <is>
          <t>betpanda</t>
        </is>
      </c>
      <c r="C1447" t="n">
        <v>0.267</v>
      </c>
      <c r="D1447" t="n">
        <v>0.0854</v>
      </c>
      <c r="E1447" t="n">
        <v>0.4</v>
      </c>
      <c r="F1447" t="inlineStr">
        <is>
          <t>No</t>
        </is>
      </c>
      <c r="G1447" s="3" t="inlineStr">
        <is>
          <t>Planet Of Bets Casino</t>
        </is>
      </c>
      <c r="H1447" t="inlineStr">
        <is>
          <t>Planet of Bets Entertainment B.V.</t>
        </is>
      </c>
      <c r="I1447" t="inlineStr">
        <is>
          <t>Anjouan</t>
        </is>
      </c>
      <c r="J1447" t="inlineStr">
        <is>
          <t>2008</t>
        </is>
      </c>
      <c r="K1447" t="n">
        <v>4.9</v>
      </c>
      <c r="L1447" s="4" t="inlineStr">
        <is>
          <t>Yes</t>
        </is>
      </c>
      <c r="M1447" s="4" t="inlineStr">
        <is>
          <t>Yes</t>
        </is>
      </c>
      <c r="N1447" t="inlineStr">
        <is>
          <t>BTC, DOGE, ETH, LTC, TRX, USDC, USDT, XRP</t>
        </is>
      </c>
      <c r="O1447" t="n">
        <v>16</v>
      </c>
      <c r="P1447" s="3" t="inlineStr">
        <is>
          <t>https://planetofbets.com</t>
        </is>
      </c>
      <c r="Q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R1447" s="3" t="inlineStr">
        <is>
          <t>https://casino.guru/planet-of-bets-casino-review</t>
        </is>
      </c>
    </row>
    <row r="1448">
      <c r="A1448" t="n">
        <v>1447</v>
      </c>
      <c r="B1448" t="inlineStr">
        <is>
          <t>thrill</t>
        </is>
      </c>
      <c r="C1448" t="n">
        <v>0.2669</v>
      </c>
      <c r="D1448" t="n">
        <v>0.2899</v>
      </c>
      <c r="E1448" t="n">
        <v>0.125</v>
      </c>
      <c r="F1448" t="inlineStr">
        <is>
          <t>No</t>
        </is>
      </c>
      <c r="G1448" s="3" t="inlineStr">
        <is>
          <t>Lemon Casino</t>
        </is>
      </c>
      <c r="H1448" t="inlineStr">
        <is>
          <t>Orange Entertainment B.V.</t>
        </is>
      </c>
      <c r="I1448" t="inlineStr">
        <is>
          <t>Curacao</t>
        </is>
      </c>
      <c r="J1448" t="inlineStr">
        <is>
          <t>2021</t>
        </is>
      </c>
      <c r="K1448" t="n">
        <v>9.800000000000001</v>
      </c>
      <c r="L1448" s="4" t="inlineStr">
        <is>
          <t>Yes</t>
        </is>
      </c>
      <c r="N1448" t="inlineStr">
        <is>
          <t>BCH, BTC, DOGE, ETH, LTC, USDC, USDT</t>
        </is>
      </c>
      <c r="O1448" t="n">
        <v>50</v>
      </c>
      <c r="Q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R1448" s="3" t="inlineStr">
        <is>
          <t>https://casino.guru/lemon-casino-review</t>
        </is>
      </c>
    </row>
    <row r="1449">
      <c r="A1449" t="n">
        <v>1448</v>
      </c>
      <c r="B1449" t="inlineStr">
        <is>
          <t>thrill</t>
        </is>
      </c>
      <c r="C1449" t="n">
        <v>0.2669</v>
      </c>
      <c r="D1449" t="n">
        <v>0.0417</v>
      </c>
      <c r="E1449" t="n">
        <v>0.48</v>
      </c>
      <c r="F1449" t="inlineStr">
        <is>
          <t>No</t>
        </is>
      </c>
      <c r="G1449" s="3" t="inlineStr">
        <is>
          <t>Trybet Casino</t>
        </is>
      </c>
      <c r="I1449" t="inlineStr">
        <is>
          <t>Isle of Man</t>
        </is>
      </c>
      <c r="J1449" t="inlineStr">
        <is>
          <t>2024</t>
        </is>
      </c>
      <c r="K1449" t="n">
        <v>7.3</v>
      </c>
      <c r="L1449" s="4" t="inlineStr">
        <is>
          <t>Yes</t>
        </is>
      </c>
      <c r="N1449" t="inlineStr">
        <is>
          <t>APE, ARB, BCH, BNB, BTC, DOGE, ETH, LTC, POL, SOL, TON, TRX, USDC, USDT, XRP</t>
        </is>
      </c>
      <c r="O1449" t="n">
        <v>11</v>
      </c>
      <c r="Q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R1449" s="3" t="inlineStr">
        <is>
          <t>https://casino.guru/trybet-casino-review</t>
        </is>
      </c>
    </row>
    <row r="1450">
      <c r="A1450" t="n">
        <v>1449</v>
      </c>
      <c r="B1450" t="inlineStr">
        <is>
          <t>betpanda</t>
        </is>
      </c>
      <c r="C1450" t="n">
        <v>0.2668</v>
      </c>
      <c r="D1450" t="n">
        <v>0.274</v>
      </c>
      <c r="E1450" t="n">
        <v>0.1786</v>
      </c>
      <c r="F1450" t="inlineStr">
        <is>
          <t>No</t>
        </is>
      </c>
      <c r="G1450" s="3" t="inlineStr">
        <is>
          <t>Lex Casino</t>
        </is>
      </c>
      <c r="H1450" t="inlineStr">
        <is>
          <t>GALAKTIKA N.V.</t>
        </is>
      </c>
      <c r="I1450" t="inlineStr">
        <is>
          <t>Curacao</t>
        </is>
      </c>
      <c r="J1450" t="inlineStr">
        <is>
          <t>2024</t>
        </is>
      </c>
      <c r="K1450" t="n">
        <v>8</v>
      </c>
      <c r="L1450" s="4" t="inlineStr">
        <is>
          <t>Yes</t>
        </is>
      </c>
      <c r="N1450" t="inlineStr">
        <is>
          <t>BTC, ETH, TRX, USDT, XRP</t>
        </is>
      </c>
      <c r="O1450" t="n">
        <v>113</v>
      </c>
      <c r="Q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R1450" s="3" t="inlineStr">
        <is>
          <t>https://casino.guru/lex-casino-review</t>
        </is>
      </c>
    </row>
    <row r="1451">
      <c r="A1451" t="n">
        <v>1450</v>
      </c>
      <c r="B1451" t="inlineStr">
        <is>
          <t>betpanda</t>
        </is>
      </c>
      <c r="C1451" t="n">
        <v>0.2668</v>
      </c>
      <c r="D1451" t="n">
        <v>0.22</v>
      </c>
      <c r="E1451" t="n">
        <v>0.2778</v>
      </c>
      <c r="F1451" t="inlineStr">
        <is>
          <t>No</t>
        </is>
      </c>
      <c r="G1451" s="3" t="inlineStr">
        <is>
          <t>Metelitsa Casino</t>
        </is>
      </c>
      <c r="H1451" t="inlineStr">
        <is>
          <t>UniqueGame N.V.</t>
        </is>
      </c>
      <c r="I1451" t="inlineStr">
        <is>
          <t>Anjouan</t>
        </is>
      </c>
      <c r="J1451" t="inlineStr">
        <is>
          <t>2024</t>
        </is>
      </c>
      <c r="K1451" t="n">
        <v>6.9</v>
      </c>
      <c r="L1451" s="4" t="inlineStr">
        <is>
          <t>Yes</t>
        </is>
      </c>
      <c r="N1451" t="inlineStr">
        <is>
          <t>BTC, DOGE, ETH, LTC, USDT</t>
        </is>
      </c>
      <c r="O1451" t="n">
        <v>49</v>
      </c>
      <c r="Q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R1451" s="3" t="inlineStr">
        <is>
          <t>https://casino.guru/metelitsa-casino-review</t>
        </is>
      </c>
    </row>
    <row r="1452">
      <c r="A1452" t="n">
        <v>1451</v>
      </c>
      <c r="B1452" t="inlineStr">
        <is>
          <t>betpanda</t>
        </is>
      </c>
      <c r="C1452" t="n">
        <v>0.2667</v>
      </c>
      <c r="D1452" t="n">
        <v>0.3022</v>
      </c>
      <c r="E1452" t="n">
        <v>0.1429</v>
      </c>
      <c r="F1452" t="inlineStr">
        <is>
          <t>No</t>
        </is>
      </c>
      <c r="G1452" s="3" t="inlineStr">
        <is>
          <t>FgFox Casino</t>
        </is>
      </c>
      <c r="H1452" t="inlineStr">
        <is>
          <t>FGS SOFTWARE SOLUTIONS S.R.L.</t>
        </is>
      </c>
      <c r="I1452" t="inlineStr">
        <is>
          <t>MGA</t>
        </is>
      </c>
      <c r="J1452" t="inlineStr">
        <is>
          <t>2022</t>
        </is>
      </c>
      <c r="K1452" t="n">
        <v>8.1</v>
      </c>
      <c r="L1452" s="4" t="inlineStr">
        <is>
          <t>Yes</t>
        </is>
      </c>
      <c r="N1452" t="inlineStr">
        <is>
          <t>BCH, BTC, DOGE, ETH, LTC, USDT</t>
        </is>
      </c>
      <c r="O1452" t="n">
        <v>108</v>
      </c>
      <c r="Q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R1452" s="3" t="inlineStr">
        <is>
          <t>https://casino.guru/fgfox-casino-review</t>
        </is>
      </c>
    </row>
    <row r="1453">
      <c r="A1453" t="n">
        <v>1452</v>
      </c>
      <c r="B1453" t="inlineStr">
        <is>
          <t>betpanda</t>
        </is>
      </c>
      <c r="C1453" t="n">
        <v>0.2667</v>
      </c>
      <c r="D1453" t="n">
        <v>0.2532</v>
      </c>
      <c r="E1453" t="n">
        <v>0.175</v>
      </c>
      <c r="F1453" t="inlineStr">
        <is>
          <t>No</t>
        </is>
      </c>
      <c r="G1453" s="3" t="inlineStr">
        <is>
          <t>Dolly Casino</t>
        </is>
      </c>
      <c r="H1453" t="inlineStr">
        <is>
          <t>NovaForge Ltd</t>
        </is>
      </c>
      <c r="I1453" t="inlineStr">
        <is>
          <t>Curacao</t>
        </is>
      </c>
      <c r="J1453" t="inlineStr">
        <is>
          <t>2021</t>
        </is>
      </c>
      <c r="K1453" t="n">
        <v>7</v>
      </c>
      <c r="L1453" s="5" t="inlineStr">
        <is>
          <t>No</t>
        </is>
      </c>
      <c r="N1453" t="inlineStr">
        <is>
          <t>ADA, BCH, BTC, DOGE, ETH, LTC, USDC, USDT, XRP</t>
        </is>
      </c>
      <c r="O1453" t="n">
        <v>125</v>
      </c>
      <c r="Q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R1453" s="3" t="inlineStr">
        <is>
          <t>https://casino.guru/dolly-casino-review</t>
        </is>
      </c>
    </row>
    <row r="1454">
      <c r="A1454" t="n">
        <v>1453</v>
      </c>
      <c r="B1454" t="inlineStr">
        <is>
          <t>betpanda</t>
        </is>
      </c>
      <c r="C1454" t="n">
        <v>0.2665</v>
      </c>
      <c r="D1454" t="n">
        <v>0.2574</v>
      </c>
      <c r="E1454" t="n">
        <v>0.1667</v>
      </c>
      <c r="F1454" t="inlineStr">
        <is>
          <t>No</t>
        </is>
      </c>
      <c r="G1454" s="3" t="inlineStr">
        <is>
          <t>Rocket Riches Casino</t>
        </is>
      </c>
      <c r="H1454" t="inlineStr">
        <is>
          <t>White Star B.V.</t>
        </is>
      </c>
      <c r="I1454" t="inlineStr">
        <is>
          <t>MGA</t>
        </is>
      </c>
      <c r="J1454" t="inlineStr">
        <is>
          <t>2024</t>
        </is>
      </c>
      <c r="K1454" t="n">
        <v>2.6</v>
      </c>
      <c r="L1454" s="5" t="inlineStr">
        <is>
          <t>No</t>
        </is>
      </c>
      <c r="N1454" t="inlineStr">
        <is>
          <t>BCH, BNB, BTC, ETH, LTC, POL, SOL, USDT, XRP</t>
        </is>
      </c>
      <c r="O1454" t="n">
        <v>98</v>
      </c>
      <c r="Q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R1454" s="3" t="inlineStr">
        <is>
          <t>https://casino.guru/rocket-riches-casino-review</t>
        </is>
      </c>
    </row>
    <row r="1455">
      <c r="A1455" t="n">
        <v>1454</v>
      </c>
      <c r="B1455" t="inlineStr">
        <is>
          <t>betpanda</t>
        </is>
      </c>
      <c r="C1455" t="n">
        <v>0.2664</v>
      </c>
      <c r="D1455" t="n">
        <v>0.2651</v>
      </c>
      <c r="E1455" t="n">
        <v>0.1714</v>
      </c>
      <c r="F1455" t="inlineStr">
        <is>
          <t>No</t>
        </is>
      </c>
      <c r="G1455" s="3" t="inlineStr">
        <is>
          <t>Spin Samurai Casino</t>
        </is>
      </c>
      <c r="H1455" t="inlineStr">
        <is>
          <t>Dama N.V.</t>
        </is>
      </c>
      <c r="I1455" t="inlineStr">
        <is>
          <t>Curacao</t>
        </is>
      </c>
      <c r="J1455" t="inlineStr">
        <is>
          <t>2020</t>
        </is>
      </c>
      <c r="K1455" t="n">
        <v>9.1</v>
      </c>
      <c r="L1455" s="4" t="inlineStr">
        <is>
          <t>Yes</t>
        </is>
      </c>
      <c r="M1455" s="4" t="inlineStr">
        <is>
          <t>Yes</t>
        </is>
      </c>
      <c r="N1455" t="inlineStr">
        <is>
          <t>BCH, BTC, DOGE, ETH, LTC, USDT, XRP</t>
        </is>
      </c>
      <c r="O1455" t="n">
        <v>137</v>
      </c>
      <c r="P1455" s="3" t="inlineStr">
        <is>
          <t>https://www.spinsamurai.com</t>
        </is>
      </c>
      <c r="Q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R1455" s="3" t="inlineStr">
        <is>
          <t>https://casino.guru/spin-samurai-casino-review</t>
        </is>
      </c>
    </row>
    <row r="1456">
      <c r="A1456" t="n">
        <v>1455</v>
      </c>
      <c r="B1456" t="inlineStr">
        <is>
          <t>betpanda</t>
        </is>
      </c>
      <c r="C1456" t="n">
        <v>0.2664</v>
      </c>
      <c r="D1456" t="n">
        <v>0.2366</v>
      </c>
      <c r="E1456" t="n">
        <v>0.24</v>
      </c>
      <c r="F1456" t="inlineStr">
        <is>
          <t>No</t>
        </is>
      </c>
      <c r="G1456" s="3" t="inlineStr">
        <is>
          <t>AstroMania Casino</t>
        </is>
      </c>
      <c r="H1456" t="inlineStr">
        <is>
          <t>Dreamline Ventures SRL</t>
        </is>
      </c>
      <c r="I1456" t="inlineStr">
        <is>
          <t>Tobique</t>
        </is>
      </c>
      <c r="J1456" t="inlineStr">
        <is>
          <t>2025</t>
        </is>
      </c>
      <c r="K1456" t="n">
        <v>6.4</v>
      </c>
      <c r="L1456" s="4" t="inlineStr">
        <is>
          <t>Yes</t>
        </is>
      </c>
      <c r="N1456" t="inlineStr">
        <is>
          <t>ADA, BCH, BTC, ETH, LTC, USDC, USDT, XRP</t>
        </is>
      </c>
      <c r="O1456" t="n">
        <v>89</v>
      </c>
      <c r="Q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R1456" s="3" t="inlineStr">
        <is>
          <t>https://casino.guru/astromania-casino-review</t>
        </is>
      </c>
    </row>
    <row r="1457">
      <c r="A1457" t="n">
        <v>1456</v>
      </c>
      <c r="B1457" t="inlineStr">
        <is>
          <t>betpanda</t>
        </is>
      </c>
      <c r="C1457" t="n">
        <v>0.2663</v>
      </c>
      <c r="D1457" t="n">
        <v>0.2808</v>
      </c>
      <c r="E1457" t="n">
        <v>0.1228</v>
      </c>
      <c r="F1457" t="inlineStr">
        <is>
          <t>No</t>
        </is>
      </c>
      <c r="G1457" s="3" t="inlineStr">
        <is>
          <t>Casinova</t>
        </is>
      </c>
      <c r="H1457" t="inlineStr">
        <is>
          <t>NovaForge Ltd</t>
        </is>
      </c>
      <c r="J1457" t="inlineStr">
        <is>
          <t>2024</t>
        </is>
      </c>
      <c r="K1457" t="n">
        <v>7.2</v>
      </c>
      <c r="L1457" s="4" t="inlineStr">
        <is>
          <t>Yes</t>
        </is>
      </c>
      <c r="N1457" t="inlineStr">
        <is>
          <t>ADA, BCH, BTC, DOGE, ETH, LTC, USDC, USDT, XRP</t>
        </is>
      </c>
      <c r="O1457" t="n">
        <v>114</v>
      </c>
      <c r="Q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R1457" s="3" t="inlineStr">
        <is>
          <t>https://casino.guru/casinova-casino-review</t>
        </is>
      </c>
    </row>
    <row r="1458">
      <c r="A1458" t="n">
        <v>1457</v>
      </c>
      <c r="B1458" t="inlineStr">
        <is>
          <t>betpanda</t>
        </is>
      </c>
      <c r="C1458" t="n">
        <v>0.2662</v>
      </c>
      <c r="D1458" t="n">
        <v>0.2429</v>
      </c>
      <c r="E1458" t="n">
        <v>0.1803</v>
      </c>
      <c r="F1458" t="inlineStr">
        <is>
          <t>No</t>
        </is>
      </c>
      <c r="G1458" s="3" t="inlineStr">
        <is>
          <t>SapphireBet Casino</t>
        </is>
      </c>
      <c r="H1458" t="inlineStr">
        <is>
          <t>DOLCETECH LIMITED</t>
        </is>
      </c>
      <c r="I1458" t="inlineStr">
        <is>
          <t>MGA</t>
        </is>
      </c>
      <c r="J1458" t="inlineStr">
        <is>
          <t>2019</t>
        </is>
      </c>
      <c r="K1458" t="n">
        <v>8.300000000000001</v>
      </c>
      <c r="L1458" s="4" t="inlineStr">
        <is>
          <t>Yes</t>
        </is>
      </c>
      <c r="N1458" t="inlineStr">
        <is>
          <t>ADA, ALGO, AVAX, BCH, BNB, BTC, DOGE, DOT, LINK, LTC, POL, SHIB, SOL, TON, TRX, USDC, USDT, XLM, XMR, XRP</t>
        </is>
      </c>
      <c r="O1458" t="n">
        <v>101</v>
      </c>
      <c r="P1458" s="3" t="inlineStr">
        <is>
          <t>https://sapphirebet.com:443</t>
        </is>
      </c>
      <c r="Q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R1458" s="3" t="inlineStr">
        <is>
          <t>https://casino.guru/sapphirebet-casino-review</t>
        </is>
      </c>
    </row>
    <row r="1459">
      <c r="A1459" t="n">
        <v>1458</v>
      </c>
      <c r="B1459" t="inlineStr">
        <is>
          <t>betpanda</t>
        </is>
      </c>
      <c r="C1459" t="n">
        <v>0.2658</v>
      </c>
      <c r="D1459" t="n">
        <v>0.0824</v>
      </c>
      <c r="E1459" t="n">
        <v>0.36</v>
      </c>
      <c r="F1459" t="inlineStr">
        <is>
          <t>No</t>
        </is>
      </c>
      <c r="G1459" s="3" t="inlineStr">
        <is>
          <t>MaxSlots Casino</t>
        </is>
      </c>
      <c r="J1459" t="inlineStr">
        <is>
          <t>2012</t>
        </is>
      </c>
      <c r="K1459" t="n">
        <v>5.1</v>
      </c>
      <c r="L1459" s="4" t="inlineStr">
        <is>
          <t>Yes</t>
        </is>
      </c>
      <c r="N1459" t="inlineStr">
        <is>
          <t>BNB, BTC, DOGE, ETH, LTC, TON, TRX, USDC, USDT</t>
        </is>
      </c>
      <c r="O1459" t="n">
        <v>19</v>
      </c>
      <c r="P1459" s="3" t="inlineStr">
        <is>
          <t>https://maxbetslots.com</t>
        </is>
      </c>
      <c r="Q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R1459" s="3" t="inlineStr">
        <is>
          <t>https://casino.guru/maxbetslots-casino-review</t>
        </is>
      </c>
    </row>
    <row r="1460">
      <c r="A1460" t="n">
        <v>1459</v>
      </c>
      <c r="B1460" t="inlineStr">
        <is>
          <t>betpanda</t>
        </is>
      </c>
      <c r="C1460" t="n">
        <v>0.2658</v>
      </c>
      <c r="D1460" t="n">
        <v>0.2769</v>
      </c>
      <c r="E1460" t="n">
        <v>0.2353</v>
      </c>
      <c r="F1460" t="inlineStr">
        <is>
          <t>No</t>
        </is>
      </c>
      <c r="G1460" s="3" t="inlineStr">
        <is>
          <t>Aslot Casino</t>
        </is>
      </c>
      <c r="H1460" t="inlineStr">
        <is>
          <t>Rubycode Solution Ltd.</t>
        </is>
      </c>
      <c r="I1460" t="inlineStr">
        <is>
          <t>Anjouan</t>
        </is>
      </c>
      <c r="J1460" t="inlineStr">
        <is>
          <t>2025</t>
        </is>
      </c>
      <c r="K1460" t="n">
        <v>3.5</v>
      </c>
      <c r="L1460" s="4" t="inlineStr">
        <is>
          <t>Yes</t>
        </is>
      </c>
      <c r="N1460" t="inlineStr">
        <is>
          <t>ARB, BNB, BTC, ETH, POL, TRX</t>
        </is>
      </c>
      <c r="O1460" t="n">
        <v>93</v>
      </c>
      <c r="Q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R1460" s="3" t="inlineStr">
        <is>
          <t>https://casino.guru/aslot-casino-review</t>
        </is>
      </c>
    </row>
    <row r="1461">
      <c r="A1461" t="n">
        <v>1460</v>
      </c>
      <c r="B1461" t="inlineStr">
        <is>
          <t>betpanda</t>
        </is>
      </c>
      <c r="C1461" t="n">
        <v>0.2652</v>
      </c>
      <c r="D1461" t="n">
        <v>0.2675</v>
      </c>
      <c r="E1461" t="n">
        <v>0.1852</v>
      </c>
      <c r="F1461" t="inlineStr">
        <is>
          <t>No</t>
        </is>
      </c>
      <c r="G1461" s="3" t="inlineStr">
        <is>
          <t>Amonbet Casino</t>
        </is>
      </c>
      <c r="H1461" t="inlineStr">
        <is>
          <t>AMO GLOBAL S.R.L.</t>
        </is>
      </c>
      <c r="I1461" t="inlineStr">
        <is>
          <t>MGA</t>
        </is>
      </c>
      <c r="J1461" t="inlineStr">
        <is>
          <t>2024</t>
        </is>
      </c>
      <c r="K1461" t="n">
        <v>5.25</v>
      </c>
      <c r="L1461" s="4" t="inlineStr">
        <is>
          <t>Yes</t>
        </is>
      </c>
      <c r="M1461" s="4" t="inlineStr">
        <is>
          <t>Yes</t>
        </is>
      </c>
      <c r="N1461" t="inlineStr">
        <is>
          <t>BTC, DOGE, ETH, LTC, USDT</t>
        </is>
      </c>
      <c r="O1461" t="n">
        <v>126</v>
      </c>
      <c r="Q1461" s="3" t="inlineStr">
        <is>
          <t>https://external.lcb.org/site/3370</t>
        </is>
      </c>
      <c r="R1461" s="3" t="inlineStr">
        <is>
          <t>https://casino.guru/amonbet-casino-review</t>
        </is>
      </c>
    </row>
    <row r="1462">
      <c r="A1462" t="n">
        <v>1461</v>
      </c>
      <c r="B1462" t="inlineStr">
        <is>
          <t>thrill</t>
        </is>
      </c>
      <c r="C1462" t="n">
        <v>0.2649</v>
      </c>
      <c r="D1462" t="n">
        <v>0.2763</v>
      </c>
      <c r="E1462" t="n">
        <v>0.1765</v>
      </c>
      <c r="F1462" t="inlineStr">
        <is>
          <t>No</t>
        </is>
      </c>
      <c r="G1462" s="3" t="inlineStr">
        <is>
          <t>Hiperwin Casino</t>
        </is>
      </c>
      <c r="H1462" t="inlineStr">
        <is>
          <t>Samaki Ltd</t>
        </is>
      </c>
      <c r="I1462" t="inlineStr">
        <is>
          <t>Anjouan</t>
        </is>
      </c>
      <c r="J1462" t="inlineStr">
        <is>
          <t>2022</t>
        </is>
      </c>
      <c r="K1462" t="n">
        <v>7.3</v>
      </c>
      <c r="L1462" s="4" t="inlineStr">
        <is>
          <t>Yes</t>
        </is>
      </c>
      <c r="M1462" s="4" t="inlineStr">
        <is>
          <t>Yes</t>
        </is>
      </c>
      <c r="N1462" t="inlineStr">
        <is>
          <t>BCH, BTC, ETH, LTC, TRX, USDT</t>
        </is>
      </c>
      <c r="O1462" t="n">
        <v>58</v>
      </c>
      <c r="Q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R1462" s="3" t="inlineStr">
        <is>
          <t>https://casino.guru/hiperwin-casino-review</t>
        </is>
      </c>
    </row>
    <row r="1463">
      <c r="A1463" t="n">
        <v>1462</v>
      </c>
      <c r="B1463" t="inlineStr">
        <is>
          <t>betpanda</t>
        </is>
      </c>
      <c r="C1463" t="n">
        <v>0.2646</v>
      </c>
      <c r="D1463" t="n">
        <v>0.2881</v>
      </c>
      <c r="E1463" t="n">
        <v>0.1613</v>
      </c>
      <c r="F1463" t="inlineStr">
        <is>
          <t>No</t>
        </is>
      </c>
      <c r="G1463" s="3" t="inlineStr">
        <is>
          <t>GETX Casino</t>
        </is>
      </c>
      <c r="H1463" t="inlineStr">
        <is>
          <t>Getcrumb Ltd.</t>
        </is>
      </c>
      <c r="I1463" t="inlineStr">
        <is>
          <t>Anjouan</t>
        </is>
      </c>
      <c r="J1463" t="inlineStr">
        <is>
          <t>2022</t>
        </is>
      </c>
      <c r="K1463" t="n">
        <v>8.4</v>
      </c>
      <c r="L1463" s="4" t="inlineStr">
        <is>
          <t>Yes</t>
        </is>
      </c>
      <c r="N1463" t="inlineStr">
        <is>
          <t>ETH, LTC, POL, SOL, TON, USDT</t>
        </is>
      </c>
      <c r="O1463" t="n">
        <v>79</v>
      </c>
      <c r="Q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R1463" s="3" t="inlineStr">
        <is>
          <t>https://casino.guru/get-x-casino-review</t>
        </is>
      </c>
    </row>
    <row r="1464">
      <c r="A1464" t="n">
        <v>1463</v>
      </c>
      <c r="B1464" t="inlineStr">
        <is>
          <t>betpanda</t>
        </is>
      </c>
      <c r="C1464" t="n">
        <v>0.2645</v>
      </c>
      <c r="D1464" t="n">
        <v>0.2808</v>
      </c>
      <c r="E1464" t="n">
        <v>0.1167</v>
      </c>
      <c r="F1464" t="inlineStr">
        <is>
          <t>No</t>
        </is>
      </c>
      <c r="G1464" s="3" t="inlineStr">
        <is>
          <t>Kingmaker Casino</t>
        </is>
      </c>
      <c r="H1464" t="inlineStr">
        <is>
          <t>NovaForge Ltd</t>
        </is>
      </c>
      <c r="J1464" t="inlineStr">
        <is>
          <t>2024</t>
        </is>
      </c>
      <c r="K1464" t="n">
        <v>3.6</v>
      </c>
      <c r="L1464" s="4" t="inlineStr">
        <is>
          <t>Yes</t>
        </is>
      </c>
      <c r="M1464" s="4" t="inlineStr">
        <is>
          <t>Yes</t>
        </is>
      </c>
      <c r="N1464" t="inlineStr">
        <is>
          <t>ADA, BCH, BTC, DOGE, ETH, LTC, USDC, USDT, XRP</t>
        </is>
      </c>
      <c r="O1464" t="n">
        <v>114</v>
      </c>
      <c r="Q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R1464" s="3" t="inlineStr">
        <is>
          <t>https://casino.guru/kingmaker-casino-review</t>
        </is>
      </c>
    </row>
    <row r="1465">
      <c r="A1465" t="n">
        <v>1464</v>
      </c>
      <c r="B1465" t="inlineStr">
        <is>
          <t>thrill</t>
        </is>
      </c>
      <c r="C1465" t="n">
        <v>0.2644</v>
      </c>
      <c r="D1465" t="n">
        <v>0.1875</v>
      </c>
      <c r="E1465" t="n">
        <v>0.3043</v>
      </c>
      <c r="F1465" t="inlineStr">
        <is>
          <t>No</t>
        </is>
      </c>
      <c r="G1465" s="3" t="inlineStr">
        <is>
          <t>DASHKING88 Casino</t>
        </is>
      </c>
      <c r="H1465" t="inlineStr">
        <is>
          <t>Flybergom B.V.</t>
        </is>
      </c>
      <c r="I1465" t="inlineStr">
        <is>
          <t>Curacao</t>
        </is>
      </c>
      <c r="J1465" t="inlineStr">
        <is>
          <t>2025</t>
        </is>
      </c>
      <c r="K1465" t="n">
        <v>7.3</v>
      </c>
      <c r="L1465" s="4" t="inlineStr">
        <is>
          <t>Yes</t>
        </is>
      </c>
      <c r="N1465" t="inlineStr">
        <is>
          <t>BCH, BTC, ETH, LTC, POL, TRX, USDT</t>
        </is>
      </c>
      <c r="O1465" t="n">
        <v>56</v>
      </c>
      <c r="Q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R1465" s="3" t="inlineStr">
        <is>
          <t>https://casino.guru/dashking88-casino-review</t>
        </is>
      </c>
    </row>
    <row r="1466">
      <c r="A1466" t="n">
        <v>1465</v>
      </c>
      <c r="B1466" t="inlineStr">
        <is>
          <t>betpanda</t>
        </is>
      </c>
      <c r="C1466" t="n">
        <v>0.2643</v>
      </c>
      <c r="D1466" t="n">
        <v>0.3158</v>
      </c>
      <c r="E1466" t="n">
        <v>0.1481</v>
      </c>
      <c r="F1466" t="inlineStr">
        <is>
          <t>No</t>
        </is>
      </c>
      <c r="G1466" s="3" t="inlineStr">
        <is>
          <t>Jackpot.cc Casino</t>
        </is>
      </c>
      <c r="H1466" t="inlineStr">
        <is>
          <t>Borse Limited</t>
        </is>
      </c>
      <c r="I1466" t="inlineStr">
        <is>
          <t>MGA</t>
        </is>
      </c>
      <c r="J1466" t="inlineStr">
        <is>
          <t>2025</t>
        </is>
      </c>
      <c r="K1466" t="n">
        <v>6.8</v>
      </c>
      <c r="L1466" s="5" t="inlineStr">
        <is>
          <t>No</t>
        </is>
      </c>
      <c r="N1466" t="inlineStr">
        <is>
          <t>BCH, BTC, ETH, LTC, USDT</t>
        </is>
      </c>
      <c r="O1466" t="n">
        <v>127</v>
      </c>
      <c r="Q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R1466" s="3" t="inlineStr">
        <is>
          <t>https://casino.guru/jackpot-cc-casino-review</t>
        </is>
      </c>
    </row>
    <row r="1467">
      <c r="A1467" t="n">
        <v>1466</v>
      </c>
      <c r="B1467" t="inlineStr">
        <is>
          <t>thrill</t>
        </is>
      </c>
      <c r="C1467" t="n">
        <v>0.2641</v>
      </c>
      <c r="D1467" t="n">
        <v>0.2115</v>
      </c>
      <c r="E1467" t="n">
        <v>0.2424</v>
      </c>
      <c r="F1467" t="inlineStr">
        <is>
          <t>No</t>
        </is>
      </c>
      <c r="G1467" s="3" t="inlineStr">
        <is>
          <t>MrWest Casino</t>
        </is>
      </c>
      <c r="H1467" t="inlineStr">
        <is>
          <t>Upscale Entertainment Ltd</t>
        </is>
      </c>
      <c r="I1467" t="inlineStr">
        <is>
          <t>Anjouan</t>
        </is>
      </c>
      <c r="J1467" t="inlineStr">
        <is>
          <t>2024</t>
        </is>
      </c>
      <c r="K1467" t="n">
        <v>6.2</v>
      </c>
      <c r="L1467" s="4" t="inlineStr">
        <is>
          <t>Yes</t>
        </is>
      </c>
      <c r="N1467" t="inlineStr">
        <is>
          <t>ADA, BCH, BNB, BTC, DOGE, ETH, LTC, TRX, XRP</t>
        </is>
      </c>
      <c r="O1467" t="n">
        <v>24</v>
      </c>
      <c r="Q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R1467" s="3" t="inlineStr">
        <is>
          <t>https://casino.guru/mrwest-casino-review</t>
        </is>
      </c>
    </row>
    <row r="1468">
      <c r="A1468" t="n">
        <v>1467</v>
      </c>
      <c r="B1468" t="inlineStr">
        <is>
          <t>betpanda</t>
        </is>
      </c>
      <c r="C1468" t="n">
        <v>0.264</v>
      </c>
      <c r="D1468" t="n">
        <v>0.2414</v>
      </c>
      <c r="E1468" t="n">
        <v>0.1875</v>
      </c>
      <c r="F1468" t="inlineStr">
        <is>
          <t>No</t>
        </is>
      </c>
      <c r="G1468" s="3" t="inlineStr">
        <is>
          <t>Megarich Casino</t>
        </is>
      </c>
      <c r="I1468" t="inlineStr">
        <is>
          <t>Curacao</t>
        </is>
      </c>
      <c r="J1468" t="inlineStr">
        <is>
          <t>2024</t>
        </is>
      </c>
      <c r="K1468" t="n">
        <v>7.9</v>
      </c>
      <c r="L1468" s="4" t="inlineStr">
        <is>
          <t>Yes</t>
        </is>
      </c>
      <c r="N1468" t="inlineStr">
        <is>
          <t>BTC, DOGE, ETH, LTC, TRX, USDT</t>
        </is>
      </c>
      <c r="O1468" t="n">
        <v>71</v>
      </c>
      <c r="Q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R1468" s="3" t="inlineStr">
        <is>
          <t>https://casino.guru/megarich-casino-review</t>
        </is>
      </c>
    </row>
    <row r="1469">
      <c r="A1469" t="n">
        <v>1468</v>
      </c>
      <c r="B1469" t="inlineStr">
        <is>
          <t>thrill</t>
        </is>
      </c>
      <c r="C1469" t="n">
        <v>0.264</v>
      </c>
      <c r="D1469" t="n">
        <v>0.2456</v>
      </c>
      <c r="E1469" t="n">
        <v>0.2632</v>
      </c>
      <c r="F1469" t="inlineStr">
        <is>
          <t>No</t>
        </is>
      </c>
      <c r="G1469" s="3" t="inlineStr">
        <is>
          <t>Pokerbet Casino</t>
        </is>
      </c>
      <c r="H1469" t="inlineStr">
        <is>
          <t>Majesti Star N.V.</t>
        </is>
      </c>
      <c r="I1469" t="inlineStr">
        <is>
          <t>Curacao</t>
        </is>
      </c>
      <c r="J1469" t="inlineStr">
        <is>
          <t>2016</t>
        </is>
      </c>
      <c r="K1469" t="n">
        <v>7.8</v>
      </c>
      <c r="L1469" s="4" t="inlineStr">
        <is>
          <t>Yes</t>
        </is>
      </c>
      <c r="N1469" t="inlineStr">
        <is>
          <t>BCH, BTC, ETH, LTC, USDT</t>
        </is>
      </c>
      <c r="O1469" t="n">
        <v>32</v>
      </c>
      <c r="P1469" s="3" t="inlineStr">
        <is>
          <t>https://pokerbet-ua.com</t>
        </is>
      </c>
      <c r="Q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R1469" s="3" t="inlineStr">
        <is>
          <t>https://casino.guru/pokerbet-casino-review</t>
        </is>
      </c>
    </row>
    <row r="1470">
      <c r="A1470" t="n">
        <v>1469</v>
      </c>
      <c r="B1470" t="inlineStr">
        <is>
          <t>betpanda</t>
        </is>
      </c>
      <c r="C1470" t="n">
        <v>0.264</v>
      </c>
      <c r="D1470" t="n">
        <v>0.3355</v>
      </c>
      <c r="E1470" t="n">
        <v>0.1111</v>
      </c>
      <c r="F1470" t="inlineStr">
        <is>
          <t>No</t>
        </is>
      </c>
      <c r="G1470" s="3" t="inlineStr">
        <is>
          <t>Wild Wild Casino</t>
        </is>
      </c>
      <c r="I1470" t="inlineStr">
        <is>
          <t>MGA</t>
        </is>
      </c>
      <c r="J1470" t="inlineStr">
        <is>
          <t>2024</t>
        </is>
      </c>
      <c r="K1470" t="n">
        <v>1.8</v>
      </c>
      <c r="L1470" s="4" t="inlineStr">
        <is>
          <t>Yes</t>
        </is>
      </c>
      <c r="N1470" t="inlineStr">
        <is>
          <t>BCH, BTC, ETH, LTC, USDT</t>
        </is>
      </c>
      <c r="O1470" t="n">
        <v>130</v>
      </c>
      <c r="Q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R1470" s="3" t="inlineStr">
        <is>
          <t>https://casino.guru/wild-wild-casino-review</t>
        </is>
      </c>
    </row>
    <row r="1471">
      <c r="A1471" t="n">
        <v>1470</v>
      </c>
      <c r="B1471" t="inlineStr">
        <is>
          <t>betpanda</t>
        </is>
      </c>
      <c r="C1471" t="n">
        <v>0.2638</v>
      </c>
      <c r="D1471" t="n">
        <v>0.2614</v>
      </c>
      <c r="E1471" t="n">
        <v>0.1</v>
      </c>
      <c r="F1471" t="inlineStr">
        <is>
          <t>No</t>
        </is>
      </c>
      <c r="G1471" s="3" t="inlineStr">
        <is>
          <t>SpinBetter Casino</t>
        </is>
      </c>
      <c r="H1471" t="inlineStr">
        <is>
          <t>Sprut Group B.V.</t>
        </is>
      </c>
      <c r="I1471" t="inlineStr">
        <is>
          <t>MGA</t>
        </is>
      </c>
      <c r="J1471" t="inlineStr">
        <is>
          <t>2018</t>
        </is>
      </c>
      <c r="K1471" t="n">
        <v>8.25</v>
      </c>
      <c r="L1471" s="4" t="inlineStr">
        <is>
          <t>Yes</t>
        </is>
      </c>
      <c r="M1471" s="4" t="inlineStr">
        <is>
          <t>Yes</t>
        </is>
      </c>
      <c r="N1471" t="inlineStr">
        <is>
          <t>ADA, BCH, BNB, BTC, DAI, DOGE, ETH, LTC, TRX, USDC, USDT, XRP</t>
        </is>
      </c>
      <c r="O1471" t="n">
        <v>149</v>
      </c>
      <c r="Q1471" s="3" t="inlineStr">
        <is>
          <t>https://external.lcb.org/site/2441</t>
        </is>
      </c>
      <c r="R1471" s="3" t="inlineStr">
        <is>
          <t>https://casino.guru/spinbetter-casino-review</t>
        </is>
      </c>
    </row>
    <row r="1472">
      <c r="A1472" t="n">
        <v>1471</v>
      </c>
      <c r="B1472" t="inlineStr">
        <is>
          <t>betpanda</t>
        </is>
      </c>
      <c r="C1472" t="n">
        <v>0.2638</v>
      </c>
      <c r="D1472" t="n">
        <v>0.2143</v>
      </c>
      <c r="E1472" t="n">
        <v>0.1923</v>
      </c>
      <c r="F1472" t="inlineStr">
        <is>
          <t>No</t>
        </is>
      </c>
      <c r="G1472" s="3" t="inlineStr">
        <is>
          <t>SlotV Casino</t>
        </is>
      </c>
      <c r="H1472" t="inlineStr">
        <is>
          <t>Hazarion N.V.</t>
        </is>
      </c>
      <c r="I1472" t="inlineStr">
        <is>
          <t>MGA</t>
        </is>
      </c>
      <c r="J1472" t="inlineStr">
        <is>
          <t>2019</t>
        </is>
      </c>
      <c r="K1472" t="n">
        <v>6</v>
      </c>
      <c r="L1472" s="5" t="inlineStr">
        <is>
          <t>No</t>
        </is>
      </c>
      <c r="N1472" t="inlineStr">
        <is>
          <t>ADA, BCH, BNB, BTC, BUSD, DOGE, ETH, LINK, LTC, SOL, TRX, USDC, USDT, XMR, XRP</t>
        </is>
      </c>
      <c r="O1472" t="n">
        <v>148</v>
      </c>
      <c r="P1472" s="3" t="inlineStr">
        <is>
          <t>https://sl0tvslots4.com</t>
        </is>
      </c>
      <c r="Q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R1472" s="3" t="inlineStr">
        <is>
          <t>https://casino.guru/SlotV-Casino-review</t>
        </is>
      </c>
    </row>
    <row r="1473">
      <c r="A1473" t="n">
        <v>1472</v>
      </c>
      <c r="B1473" t="inlineStr">
        <is>
          <t>betpanda</t>
        </is>
      </c>
      <c r="C1473" t="n">
        <v>0.2637</v>
      </c>
      <c r="D1473" t="n">
        <v>0.2718</v>
      </c>
      <c r="E1473" t="n">
        <v>0.1724</v>
      </c>
      <c r="F1473" t="inlineStr">
        <is>
          <t>No</t>
        </is>
      </c>
      <c r="G1473" s="3" t="inlineStr">
        <is>
          <t>Bgogold Casino</t>
        </is>
      </c>
      <c r="I1473" t="inlineStr">
        <is>
          <t>Isle of Man</t>
        </is>
      </c>
      <c r="J1473" t="inlineStr">
        <is>
          <t>2024</t>
        </is>
      </c>
      <c r="K1473" t="n">
        <v>6.5</v>
      </c>
      <c r="L1473" s="5" t="inlineStr">
        <is>
          <t>No</t>
        </is>
      </c>
      <c r="N1473" t="inlineStr">
        <is>
          <t>BTC, ETH, LTC, USDT, XRP</t>
        </is>
      </c>
      <c r="O1473" t="n">
        <v>58</v>
      </c>
      <c r="Q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R1473" s="3" t="inlineStr">
        <is>
          <t>https://casino.guru/bgogold-casino-review</t>
        </is>
      </c>
    </row>
    <row r="1474">
      <c r="A1474" t="n">
        <v>1473</v>
      </c>
      <c r="B1474" t="inlineStr">
        <is>
          <t>betpanda</t>
        </is>
      </c>
      <c r="C1474" t="n">
        <v>0.2635</v>
      </c>
      <c r="D1474" t="n">
        <v>0.2692</v>
      </c>
      <c r="E1474" t="n">
        <v>0.1923</v>
      </c>
      <c r="F1474" t="inlineStr">
        <is>
          <t>No</t>
        </is>
      </c>
      <c r="G1474" s="3" t="inlineStr">
        <is>
          <t>OrionsBet Casino</t>
        </is>
      </c>
      <c r="H1474" t="inlineStr">
        <is>
          <t>Famagousta B.V.</t>
        </is>
      </c>
      <c r="I1474" t="inlineStr">
        <is>
          <t>Curacao</t>
        </is>
      </c>
      <c r="J1474" t="inlineStr">
        <is>
          <t>2025</t>
        </is>
      </c>
      <c r="K1474" t="n">
        <v>1.9</v>
      </c>
      <c r="L1474" s="4" t="inlineStr">
        <is>
          <t>Yes</t>
        </is>
      </c>
      <c r="N1474" t="inlineStr">
        <is>
          <t>BCH, BTC, ETH, LTC, USDC, USDT</t>
        </is>
      </c>
      <c r="O1474" t="n">
        <v>125</v>
      </c>
      <c r="Q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R1474" s="3" t="inlineStr">
        <is>
          <t>https://casino.guru/orionsbet-casino-review</t>
        </is>
      </c>
    </row>
    <row r="1475">
      <c r="A1475" t="n">
        <v>1474</v>
      </c>
      <c r="B1475" t="inlineStr">
        <is>
          <t>betpanda</t>
        </is>
      </c>
      <c r="C1475" t="n">
        <v>0.2634</v>
      </c>
      <c r="D1475" t="n">
        <v>0.304</v>
      </c>
      <c r="E1475" t="n">
        <v>0.1538</v>
      </c>
      <c r="F1475" t="inlineStr">
        <is>
          <t>No</t>
        </is>
      </c>
      <c r="G1475" s="3" t="inlineStr">
        <is>
          <t>Starzspins Casino</t>
        </is>
      </c>
      <c r="H1475" t="inlineStr">
        <is>
          <t>One Touch Exch Co Ltd</t>
        </is>
      </c>
      <c r="I1475" t="inlineStr">
        <is>
          <t>Anjouan</t>
        </is>
      </c>
      <c r="J1475" t="inlineStr">
        <is>
          <t>2025</t>
        </is>
      </c>
      <c r="K1475" t="n">
        <v>8</v>
      </c>
      <c r="L1475" s="4" t="inlineStr">
        <is>
          <t>Yes</t>
        </is>
      </c>
      <c r="M1475" s="4" t="inlineStr">
        <is>
          <t>Yes</t>
        </is>
      </c>
      <c r="N1475" t="inlineStr">
        <is>
          <t>BTC, ETH, LTC, USDT</t>
        </is>
      </c>
      <c r="O1475" t="n">
        <v>90</v>
      </c>
      <c r="Q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R1475" s="3" t="inlineStr">
        <is>
          <t>https://casino.guru/starzspins-casino-review</t>
        </is>
      </c>
    </row>
    <row r="1476">
      <c r="A1476" t="n">
        <v>1475</v>
      </c>
      <c r="B1476" t="inlineStr">
        <is>
          <t>thrill</t>
        </is>
      </c>
      <c r="C1476" t="n">
        <v>0.2634</v>
      </c>
      <c r="D1476" t="n">
        <v>0.0917</v>
      </c>
      <c r="E1476" t="n">
        <v>0.4286</v>
      </c>
      <c r="F1476" t="inlineStr">
        <is>
          <t>No</t>
        </is>
      </c>
      <c r="G1476" s="3" t="inlineStr">
        <is>
          <t>Betpuf Casino</t>
        </is>
      </c>
      <c r="H1476" t="inlineStr">
        <is>
          <t>Vanta Technology LTD</t>
        </is>
      </c>
      <c r="I1476" t="inlineStr">
        <is>
          <t>Anjouan</t>
        </is>
      </c>
      <c r="J1476" t="inlineStr">
        <is>
          <t>2025</t>
        </is>
      </c>
      <c r="K1476" t="n">
        <v>3.5</v>
      </c>
      <c r="L1476" s="4" t="inlineStr">
        <is>
          <t>Yes</t>
        </is>
      </c>
      <c r="N1476" t="inlineStr">
        <is>
          <t>BCH, BTC, ETH, LINK, LTC, SOL, USDC, USDT, XLM, XRP</t>
        </is>
      </c>
      <c r="O1476" t="n">
        <v>80</v>
      </c>
      <c r="Q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R1476" s="3" t="inlineStr">
        <is>
          <t>https://casino.guru/betpuf-casino-review</t>
        </is>
      </c>
    </row>
    <row r="1477">
      <c r="A1477" t="n">
        <v>1476</v>
      </c>
      <c r="B1477" t="inlineStr">
        <is>
          <t>thrill</t>
        </is>
      </c>
      <c r="C1477" t="n">
        <v>0.2634</v>
      </c>
      <c r="D1477" t="n">
        <v>0.0625</v>
      </c>
      <c r="E1477" t="n">
        <v>0.44</v>
      </c>
      <c r="F1477" t="inlineStr">
        <is>
          <t>No</t>
        </is>
      </c>
      <c r="G1477" s="3" t="inlineStr">
        <is>
          <t>Wildzy.io Casino</t>
        </is>
      </c>
      <c r="H1477" t="inlineStr">
        <is>
          <t>Rabocse Sociedad de Responsabilidad Limitada</t>
        </is>
      </c>
      <c r="I1477" t="inlineStr">
        <is>
          <t>Anjouan</t>
        </is>
      </c>
      <c r="J1477" t="inlineStr">
        <is>
          <t>2025</t>
        </is>
      </c>
      <c r="K1477" t="n">
        <v>3</v>
      </c>
      <c r="L1477" s="4" t="inlineStr">
        <is>
          <t>Yes</t>
        </is>
      </c>
      <c r="N1477" t="inlineStr">
        <is>
          <t>ADA, BCH, BTC, DOGE, ETH, LTC, SHIB, SOL, TRX, TUSD, USDC, USDT, XRP</t>
        </is>
      </c>
      <c r="O1477" t="n">
        <v>12</v>
      </c>
      <c r="Q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R1477" s="3" t="inlineStr">
        <is>
          <t>https://casino.guru/wildzy-io-casino-review</t>
        </is>
      </c>
    </row>
    <row r="1478">
      <c r="A1478" t="n">
        <v>1477</v>
      </c>
      <c r="B1478" t="inlineStr">
        <is>
          <t>betpanda</t>
        </is>
      </c>
      <c r="C1478" t="n">
        <v>0.2632</v>
      </c>
      <c r="D1478" t="n">
        <v>0.2727</v>
      </c>
      <c r="E1478" t="n">
        <v>0.1852</v>
      </c>
      <c r="F1478" t="inlineStr">
        <is>
          <t>No</t>
        </is>
      </c>
      <c r="G1478" s="3" t="inlineStr">
        <is>
          <t>Hotloot Casino</t>
        </is>
      </c>
      <c r="H1478" t="inlineStr">
        <is>
          <t>Famagousta B.V.</t>
        </is>
      </c>
      <c r="I1478" t="inlineStr">
        <is>
          <t>Curacao</t>
        </is>
      </c>
      <c r="J1478" t="inlineStr">
        <is>
          <t>2025</t>
        </is>
      </c>
      <c r="K1478" t="n">
        <v>1.4</v>
      </c>
      <c r="L1478" s="4" t="inlineStr">
        <is>
          <t>Yes</t>
        </is>
      </c>
      <c r="M1478" s="4" t="inlineStr">
        <is>
          <t>Yes</t>
        </is>
      </c>
      <c r="N1478" t="inlineStr">
        <is>
          <t>BCH, BTC, ETH, LTC, USDC, USDT</t>
        </is>
      </c>
      <c r="O1478" t="n">
        <v>123</v>
      </c>
      <c r="Q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R1478" s="3" t="inlineStr">
        <is>
          <t>https://casino.guru/hotloot-casino-review</t>
        </is>
      </c>
    </row>
    <row r="1479">
      <c r="A1479" t="n">
        <v>1478</v>
      </c>
      <c r="B1479" t="inlineStr">
        <is>
          <t>thrill</t>
        </is>
      </c>
      <c r="C1479" t="n">
        <v>0.2631</v>
      </c>
      <c r="D1479" t="n">
        <v>0.2136</v>
      </c>
      <c r="E1479" t="n">
        <v>0.2353</v>
      </c>
      <c r="F1479" t="inlineStr">
        <is>
          <t>No</t>
        </is>
      </c>
      <c r="G1479" s="3" t="inlineStr">
        <is>
          <t>EmirBet Casino</t>
        </is>
      </c>
      <c r="H1479" t="inlineStr">
        <is>
          <t>Next Global Era Limited</t>
        </is>
      </c>
      <c r="I1479" t="inlineStr">
        <is>
          <t>Anjouan</t>
        </is>
      </c>
      <c r="J1479" t="inlineStr">
        <is>
          <t>2023</t>
        </is>
      </c>
      <c r="K1479" t="n">
        <v>3.6</v>
      </c>
      <c r="L1479" s="5" t="inlineStr">
        <is>
          <t>No</t>
        </is>
      </c>
      <c r="N1479" t="inlineStr">
        <is>
          <t>BCH, BTC, ETH, LINK, LTC, USDC, USDT, XLM, XRP</t>
        </is>
      </c>
      <c r="O1479" t="n">
        <v>86</v>
      </c>
      <c r="Q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R1479" s="3" t="inlineStr">
        <is>
          <t>https://casino.guru/emirbet-casino-review</t>
        </is>
      </c>
    </row>
    <row r="1480">
      <c r="A1480" t="n">
        <v>1479</v>
      </c>
      <c r="B1480" t="inlineStr">
        <is>
          <t>betpanda</t>
        </is>
      </c>
      <c r="C1480" t="n">
        <v>0.2631</v>
      </c>
      <c r="D1480" t="n">
        <v>0.2407</v>
      </c>
      <c r="E1480" t="n">
        <v>0.2273</v>
      </c>
      <c r="F1480" t="inlineStr">
        <is>
          <t>No</t>
        </is>
      </c>
      <c r="G1480" s="3" t="inlineStr">
        <is>
          <t>Bravo Play Casino</t>
        </is>
      </c>
      <c r="H1480" t="inlineStr">
        <is>
          <t>Bantom Limited</t>
        </is>
      </c>
      <c r="I1480" t="inlineStr">
        <is>
          <t>Curacao</t>
        </is>
      </c>
      <c r="J1480" t="inlineStr">
        <is>
          <t>2024</t>
        </is>
      </c>
      <c r="K1480" t="n">
        <v>3.4</v>
      </c>
      <c r="L1480" s="4" t="inlineStr">
        <is>
          <t>Yes</t>
        </is>
      </c>
      <c r="N1480" t="inlineStr">
        <is>
          <t>BTC, ETH, LTC, USDC, USDT</t>
        </is>
      </c>
      <c r="O1480" t="n">
        <v>61</v>
      </c>
      <c r="Q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R1480" s="3" t="inlineStr">
        <is>
          <t>https://casino.guru/bravo-play-casino-review</t>
        </is>
      </c>
    </row>
    <row r="1481">
      <c r="A1481" t="n">
        <v>1480</v>
      </c>
      <c r="B1481" t="inlineStr">
        <is>
          <t>thrill</t>
        </is>
      </c>
      <c r="C1481" t="n">
        <v>0.263</v>
      </c>
      <c r="D1481" t="n">
        <v>0.1525</v>
      </c>
      <c r="E1481" t="n">
        <v>0.303</v>
      </c>
      <c r="F1481" t="inlineStr">
        <is>
          <t>No</t>
        </is>
      </c>
      <c r="G1481" s="3" t="inlineStr">
        <is>
          <t>Bet24Star Casino</t>
        </is>
      </c>
      <c r="H1481" t="inlineStr">
        <is>
          <t>Zilla Elit KFT</t>
        </is>
      </c>
      <c r="J1481" t="inlineStr">
        <is>
          <t>2021</t>
        </is>
      </c>
      <c r="K1481" t="n">
        <v>2.2</v>
      </c>
      <c r="L1481" s="4" t="inlineStr">
        <is>
          <t>Yes</t>
        </is>
      </c>
      <c r="M1481" s="4" t="inlineStr">
        <is>
          <t>Yes</t>
        </is>
      </c>
      <c r="N1481" t="inlineStr">
        <is>
          <t>AVAX, BCH, BNB, BTC, DAI, DOGE, LTC, POL, SHIB, TON, TRX, USDT</t>
        </is>
      </c>
      <c r="O1481" t="n">
        <v>97</v>
      </c>
      <c r="Q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R1481" s="3" t="inlineStr">
        <is>
          <t>https://casino.guru/bet24star-casino-review</t>
        </is>
      </c>
    </row>
    <row r="1482">
      <c r="A1482" t="n">
        <v>1481</v>
      </c>
      <c r="B1482" t="inlineStr">
        <is>
          <t>betpanda</t>
        </is>
      </c>
      <c r="C1482" t="n">
        <v>0.2628</v>
      </c>
      <c r="D1482" t="n">
        <v>0.272</v>
      </c>
      <c r="E1482" t="n">
        <v>0.2105</v>
      </c>
      <c r="F1482" t="inlineStr">
        <is>
          <t>No</t>
        </is>
      </c>
      <c r="G1482" s="3" t="inlineStr">
        <is>
          <t>ViperSpin Casino</t>
        </is>
      </c>
      <c r="H1482" t="inlineStr">
        <is>
          <t>KYS Enterprises N.V.</t>
        </is>
      </c>
      <c r="I1482" t="inlineStr">
        <is>
          <t>Curacao</t>
        </is>
      </c>
      <c r="J1482" t="inlineStr">
        <is>
          <t>2021</t>
        </is>
      </c>
      <c r="K1482" t="n">
        <v>5.6</v>
      </c>
      <c r="L1482" s="4" t="inlineStr">
        <is>
          <t>Yes</t>
        </is>
      </c>
      <c r="N1482" t="inlineStr">
        <is>
          <t>BTC, ETH, LTC, USDT</t>
        </is>
      </c>
      <c r="O1482" t="n">
        <v>86</v>
      </c>
      <c r="Q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R1482" s="3" t="inlineStr">
        <is>
          <t>https://casino.guru/viperspin-casino-review</t>
        </is>
      </c>
    </row>
    <row r="1483">
      <c r="A1483" t="n">
        <v>1482</v>
      </c>
      <c r="B1483" t="inlineStr">
        <is>
          <t>thrill</t>
        </is>
      </c>
      <c r="C1483" t="n">
        <v>0.2627</v>
      </c>
      <c r="D1483" t="n">
        <v>0.2368</v>
      </c>
      <c r="E1483" t="n">
        <v>0.1915</v>
      </c>
      <c r="F1483" t="inlineStr">
        <is>
          <t>No</t>
        </is>
      </c>
      <c r="G1483" s="3" t="inlineStr">
        <is>
          <t>Welle Casino</t>
        </is>
      </c>
      <c r="H1483" t="inlineStr">
        <is>
          <t>JER-TEAM N.V.</t>
        </is>
      </c>
      <c r="I1483" t="inlineStr">
        <is>
          <t>Curacao</t>
        </is>
      </c>
      <c r="J1483" t="inlineStr">
        <is>
          <t>2024</t>
        </is>
      </c>
      <c r="K1483" t="n">
        <v>8.6</v>
      </c>
      <c r="L1483" s="4" t="inlineStr">
        <is>
          <t>Yes</t>
        </is>
      </c>
      <c r="N1483" t="inlineStr">
        <is>
          <t>ADA, BCH, BTC, DOGE, ETH, LTC, SOL, TRX, UNI, USDT, XLM, XRP</t>
        </is>
      </c>
      <c r="O1483" t="n">
        <v>55</v>
      </c>
      <c r="Q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R1483" s="3" t="inlineStr">
        <is>
          <t>https://casino.guru/welle-casino-review</t>
        </is>
      </c>
    </row>
    <row r="1484">
      <c r="A1484" t="n">
        <v>1483</v>
      </c>
      <c r="B1484" t="inlineStr">
        <is>
          <t>betpanda</t>
        </is>
      </c>
      <c r="C1484" t="n">
        <v>0.2627</v>
      </c>
      <c r="D1484" t="n">
        <v>0.1894</v>
      </c>
      <c r="E1484" t="n">
        <v>0.2593</v>
      </c>
      <c r="F1484" t="inlineStr">
        <is>
          <t>No</t>
        </is>
      </c>
      <c r="G1484" s="3" t="inlineStr">
        <is>
          <t>New king Casino</t>
        </is>
      </c>
      <c r="H1484" t="inlineStr">
        <is>
          <t>Famagousta B.V.</t>
        </is>
      </c>
      <c r="I1484" t="inlineStr">
        <is>
          <t>Curacao</t>
        </is>
      </c>
      <c r="J1484" t="inlineStr">
        <is>
          <t>2024</t>
        </is>
      </c>
      <c r="K1484" t="n">
        <v>2.9</v>
      </c>
      <c r="L1484" s="4" t="inlineStr">
        <is>
          <t>Yes</t>
        </is>
      </c>
      <c r="N1484" t="inlineStr">
        <is>
          <t>BCH, BTC, ETH, LTC, SOL, TRX, USDC, USDT</t>
        </is>
      </c>
      <c r="O1484" t="n">
        <v>84</v>
      </c>
      <c r="Q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R1484" s="3" t="inlineStr">
        <is>
          <t>https://casino.guru/new-king-casino-review</t>
        </is>
      </c>
    </row>
    <row r="1485">
      <c r="A1485" t="n">
        <v>1484</v>
      </c>
      <c r="B1485" t="inlineStr">
        <is>
          <t>betpanda</t>
        </is>
      </c>
      <c r="C1485" t="n">
        <v>0.2625</v>
      </c>
      <c r="D1485" t="n">
        <v>0.2727</v>
      </c>
      <c r="E1485" t="n">
        <v>0.1667</v>
      </c>
      <c r="F1485" t="inlineStr">
        <is>
          <t>No</t>
        </is>
      </c>
      <c r="G1485" s="3" t="inlineStr">
        <is>
          <t>Rakoo Casino</t>
        </is>
      </c>
      <c r="H1485" t="inlineStr">
        <is>
          <t>FairGame G.P. N.V.</t>
        </is>
      </c>
      <c r="I1485" t="inlineStr">
        <is>
          <t>MGA</t>
        </is>
      </c>
      <c r="J1485" t="inlineStr">
        <is>
          <t>2023</t>
        </is>
      </c>
      <c r="K1485" t="n">
        <v>7.9</v>
      </c>
      <c r="L1485" s="4" t="inlineStr">
        <is>
          <t>Yes</t>
        </is>
      </c>
      <c r="N1485" t="inlineStr">
        <is>
          <t>BTC, ETH, LTC, USDT, XRP</t>
        </is>
      </c>
      <c r="O1485" t="n">
        <v>109</v>
      </c>
      <c r="Q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R1485" s="3" t="inlineStr">
        <is>
          <t>https://casino.guru/rakoo-casino-review</t>
        </is>
      </c>
    </row>
    <row r="1486">
      <c r="A1486" t="n">
        <v>1485</v>
      </c>
      <c r="B1486" t="inlineStr">
        <is>
          <t>thrill</t>
        </is>
      </c>
      <c r="C1486" t="n">
        <v>0.2625</v>
      </c>
      <c r="D1486" t="n">
        <v>0.2258</v>
      </c>
      <c r="E1486" t="n">
        <v>0.2609</v>
      </c>
      <c r="F1486" t="inlineStr">
        <is>
          <t>No</t>
        </is>
      </c>
      <c r="G1486" s="3" t="inlineStr">
        <is>
          <t>Beturo Casino</t>
        </is>
      </c>
      <c r="H1486" t="inlineStr">
        <is>
          <t>Geeker Technology N.V.</t>
        </is>
      </c>
      <c r="I1486" t="inlineStr">
        <is>
          <t>Curacao</t>
        </is>
      </c>
      <c r="J1486" t="inlineStr">
        <is>
          <t>2025</t>
        </is>
      </c>
      <c r="K1486" t="n">
        <v>6.9</v>
      </c>
      <c r="L1486" s="4" t="inlineStr">
        <is>
          <t>Yes</t>
        </is>
      </c>
      <c r="N1486" t="inlineStr">
        <is>
          <t>BCH, BTC, DOGE, ETH, LTC, USDT</t>
        </is>
      </c>
      <c r="O1486" t="n">
        <v>37</v>
      </c>
      <c r="Q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R1486" s="3" t="inlineStr">
        <is>
          <t>https://casino.guru/beturo-casino-review</t>
        </is>
      </c>
    </row>
    <row r="1487">
      <c r="A1487" t="n">
        <v>1486</v>
      </c>
      <c r="B1487" t="inlineStr">
        <is>
          <t>betpanda</t>
        </is>
      </c>
      <c r="C1487" t="n">
        <v>0.2624</v>
      </c>
      <c r="D1487" t="n">
        <v>0.2347</v>
      </c>
      <c r="E1487" t="n">
        <v>0.1944</v>
      </c>
      <c r="F1487" t="inlineStr">
        <is>
          <t>No</t>
        </is>
      </c>
      <c r="G1487" s="3" t="inlineStr">
        <is>
          <t>BetMaximus Casino</t>
        </is>
      </c>
      <c r="H1487" t="inlineStr">
        <is>
          <t>Upscale Entertainment Ltd</t>
        </is>
      </c>
      <c r="I1487" t="inlineStr">
        <is>
          <t>Anjouan</t>
        </is>
      </c>
      <c r="J1487" t="inlineStr">
        <is>
          <t>2022</t>
        </is>
      </c>
      <c r="K1487" t="n">
        <v>6.8</v>
      </c>
      <c r="L1487" s="4" t="inlineStr">
        <is>
          <t>Yes</t>
        </is>
      </c>
      <c r="M1487" s="4" t="inlineStr">
        <is>
          <t>Yes</t>
        </is>
      </c>
      <c r="N1487" t="inlineStr">
        <is>
          <t>ADA, BCH, BNB, BTC, DOGE, ETH, LTC, TRX, XRP</t>
        </is>
      </c>
      <c r="O1487" t="n">
        <v>48</v>
      </c>
      <c r="Q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R1487" s="3" t="inlineStr">
        <is>
          <t>https://casino.guru/betmaximus-casino-review</t>
        </is>
      </c>
    </row>
    <row r="1488">
      <c r="A1488" t="n">
        <v>1487</v>
      </c>
      <c r="B1488" t="inlineStr">
        <is>
          <t>betpanda</t>
        </is>
      </c>
      <c r="C1488" t="n">
        <v>0.2622</v>
      </c>
      <c r="D1488" t="n">
        <v>0.2025</v>
      </c>
      <c r="E1488" t="n">
        <v>0.2333</v>
      </c>
      <c r="F1488" t="inlineStr">
        <is>
          <t>No</t>
        </is>
      </c>
      <c r="G1488" s="3" t="inlineStr">
        <is>
          <t>Zuluspins Casino</t>
        </is>
      </c>
      <c r="H1488" t="inlineStr">
        <is>
          <t>Green Champions Leader SRL</t>
        </is>
      </c>
      <c r="I1488" t="inlineStr">
        <is>
          <t>Anjouan</t>
        </is>
      </c>
      <c r="J1488" t="inlineStr">
        <is>
          <t>2025</t>
        </is>
      </c>
      <c r="K1488" t="n">
        <v>3.9</v>
      </c>
      <c r="L1488" s="4" t="inlineStr">
        <is>
          <t>Yes</t>
        </is>
      </c>
      <c r="N1488" t="inlineStr">
        <is>
          <t>BCH, BTC, ETH, LTC, SOL, TRX, USDC, USDT</t>
        </is>
      </c>
      <c r="O1488" t="n">
        <v>117</v>
      </c>
      <c r="Q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R1488" s="3" t="inlineStr">
        <is>
          <t>https://casino.guru/zuluspins-casino-review</t>
        </is>
      </c>
    </row>
    <row r="1489">
      <c r="A1489" t="n">
        <v>1488</v>
      </c>
      <c r="B1489" t="inlineStr">
        <is>
          <t>betpanda</t>
        </is>
      </c>
      <c r="C1489" t="n">
        <v>0.262</v>
      </c>
      <c r="D1489" t="n">
        <v>0.1842</v>
      </c>
      <c r="E1489" t="n">
        <v>0.2857</v>
      </c>
      <c r="F1489" t="inlineStr">
        <is>
          <t>No</t>
        </is>
      </c>
      <c r="G1489" s="3" t="inlineStr">
        <is>
          <t>29Bet Casino</t>
        </is>
      </c>
      <c r="H1489" t="inlineStr">
        <is>
          <t>DB Solution N.V.</t>
        </is>
      </c>
      <c r="I1489" t="inlineStr">
        <is>
          <t>Anjouan</t>
        </is>
      </c>
      <c r="J1489" t="inlineStr">
        <is>
          <t>2021</t>
        </is>
      </c>
      <c r="K1489" t="n">
        <v>6.2</v>
      </c>
      <c r="L1489" s="4" t="inlineStr">
        <is>
          <t>Yes</t>
        </is>
      </c>
      <c r="N1489" t="inlineStr">
        <is>
          <t>BNB, BTC, ETH, LTC, TRX, USDT</t>
        </is>
      </c>
      <c r="O1489" t="n">
        <v>107</v>
      </c>
      <c r="Q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R1489" s="3" t="inlineStr">
        <is>
          <t>https://casino.guru/29bet-casino-review</t>
        </is>
      </c>
    </row>
    <row r="1490">
      <c r="A1490" t="n">
        <v>1489</v>
      </c>
      <c r="B1490" t="inlineStr">
        <is>
          <t>betpanda</t>
        </is>
      </c>
      <c r="C1490" t="n">
        <v>0.2619</v>
      </c>
      <c r="D1490" t="n">
        <v>0.3188</v>
      </c>
      <c r="E1490" t="n">
        <v>0.0741</v>
      </c>
      <c r="F1490" t="inlineStr">
        <is>
          <t>No</t>
        </is>
      </c>
      <c r="G1490" s="3" t="inlineStr">
        <is>
          <t>Casinolo Casino</t>
        </is>
      </c>
      <c r="H1490" t="inlineStr">
        <is>
          <t>NovaForge Ltd</t>
        </is>
      </c>
      <c r="I1490" t="inlineStr">
        <is>
          <t>Anjouan</t>
        </is>
      </c>
      <c r="J1490" t="inlineStr">
        <is>
          <t>2024</t>
        </is>
      </c>
      <c r="K1490" t="n">
        <v>6.9</v>
      </c>
      <c r="L1490" s="4" t="inlineStr">
        <is>
          <t>Yes</t>
        </is>
      </c>
      <c r="N1490" t="inlineStr">
        <is>
          <t>ADA, BCH, BTC, DOGE, ETH, LTC, USDT, XRP</t>
        </is>
      </c>
      <c r="O1490" t="n">
        <v>109</v>
      </c>
      <c r="Q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R1490" s="3" t="inlineStr">
        <is>
          <t>https://casino.guru/casinolo-casino-review</t>
        </is>
      </c>
    </row>
    <row r="1491">
      <c r="A1491" t="n">
        <v>1490</v>
      </c>
      <c r="B1491" t="inlineStr">
        <is>
          <t>betpanda</t>
        </is>
      </c>
      <c r="C1491" t="n">
        <v>0.2619</v>
      </c>
      <c r="D1491" t="n">
        <v>0.2439</v>
      </c>
      <c r="E1491" t="n">
        <v>0.2174</v>
      </c>
      <c r="F1491" t="inlineStr">
        <is>
          <t>No</t>
        </is>
      </c>
      <c r="G1491" s="3" t="inlineStr">
        <is>
          <t>Bof Casino</t>
        </is>
      </c>
      <c r="H1491" t="inlineStr">
        <is>
          <t>Elite Cyber Services Limited</t>
        </is>
      </c>
      <c r="I1491" t="inlineStr">
        <is>
          <t>Anjouan</t>
        </is>
      </c>
      <c r="J1491" t="inlineStr">
        <is>
          <t>2024</t>
        </is>
      </c>
      <c r="K1491" t="n">
        <v>6.4</v>
      </c>
      <c r="L1491" s="4" t="inlineStr">
        <is>
          <t>Yes</t>
        </is>
      </c>
      <c r="N1491" t="inlineStr">
        <is>
          <t>BTC, ETH, LTC, USDT, XRP</t>
        </is>
      </c>
      <c r="O1491" t="n">
        <v>29</v>
      </c>
      <c r="Q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R1491" s="3" t="inlineStr">
        <is>
          <t>https://casino.guru/bof-casino-review</t>
        </is>
      </c>
    </row>
    <row r="1492">
      <c r="A1492" t="n">
        <v>1491</v>
      </c>
      <c r="B1492" t="inlineStr">
        <is>
          <t>thrill</t>
        </is>
      </c>
      <c r="C1492" t="n">
        <v>0.2618</v>
      </c>
      <c r="D1492" t="n">
        <v>0.2073</v>
      </c>
      <c r="E1492" t="n">
        <v>0.2424</v>
      </c>
      <c r="F1492" t="inlineStr">
        <is>
          <t>No</t>
        </is>
      </c>
      <c r="G1492" s="3" t="inlineStr">
        <is>
          <t>Space Fortuna Casino</t>
        </is>
      </c>
      <c r="I1492" t="inlineStr">
        <is>
          <t>Curacao</t>
        </is>
      </c>
      <c r="J1492" t="inlineStr">
        <is>
          <t>2023</t>
        </is>
      </c>
      <c r="K1492" t="n">
        <v>6.6</v>
      </c>
      <c r="L1492" s="4" t="inlineStr">
        <is>
          <t>Yes</t>
        </is>
      </c>
      <c r="N1492" t="inlineStr">
        <is>
          <t>BCH, BTC, ETH, LINK, LTC, USDC, USDT, XLM, XRP</t>
        </is>
      </c>
      <c r="O1492" t="n">
        <v>60</v>
      </c>
      <c r="Q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R1492" s="3" t="inlineStr">
        <is>
          <t>https://casino.guru/spacefortuna-casino-review</t>
        </is>
      </c>
    </row>
    <row r="1493">
      <c r="A1493" t="n">
        <v>1492</v>
      </c>
      <c r="B1493" t="inlineStr">
        <is>
          <t>betpanda</t>
        </is>
      </c>
      <c r="C1493" t="n">
        <v>0.2618</v>
      </c>
      <c r="D1493" t="n">
        <v>0.2773</v>
      </c>
      <c r="E1493" t="n">
        <v>0.1333</v>
      </c>
      <c r="F1493" t="inlineStr">
        <is>
          <t>No</t>
        </is>
      </c>
      <c r="G1493" s="3" t="inlineStr">
        <is>
          <t>Dafabet Casino</t>
        </is>
      </c>
      <c r="H1493" t="inlineStr">
        <is>
          <t>Bayview Technologies Limited</t>
        </is>
      </c>
      <c r="I1493" t="inlineStr">
        <is>
          <t>Curacao</t>
        </is>
      </c>
      <c r="J1493" t="inlineStr">
        <is>
          <t>2004</t>
        </is>
      </c>
      <c r="K1493" t="n">
        <v>6.4</v>
      </c>
      <c r="L1493" s="4" t="inlineStr">
        <is>
          <t>Yes</t>
        </is>
      </c>
      <c r="M1493" s="4" t="inlineStr">
        <is>
          <t>Yes</t>
        </is>
      </c>
      <c r="N1493" t="inlineStr">
        <is>
          <t>BTC, DAI, ETH, LTC, TRX, USDC, USDT</t>
        </is>
      </c>
      <c r="O1493" t="n">
        <v>79</v>
      </c>
      <c r="P1493" s="3" t="inlineStr">
        <is>
          <t>https://df.dafapromo.com</t>
        </is>
      </c>
      <c r="Q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R1493" s="3" t="inlineStr">
        <is>
          <t>https://casino.guru/Dafabet-Casino-review</t>
        </is>
      </c>
    </row>
    <row r="1494">
      <c r="A1494" t="n">
        <v>1493</v>
      </c>
      <c r="B1494" t="inlineStr">
        <is>
          <t>betpanda</t>
        </is>
      </c>
      <c r="C1494" t="n">
        <v>0.2618</v>
      </c>
      <c r="D1494" t="n">
        <v>0.0843</v>
      </c>
      <c r="E1494" t="n">
        <v>0.3846</v>
      </c>
      <c r="F1494" t="inlineStr">
        <is>
          <t>No</t>
        </is>
      </c>
      <c r="G1494" s="3" t="inlineStr">
        <is>
          <t>Palm.Casino</t>
        </is>
      </c>
      <c r="H1494" t="inlineStr">
        <is>
          <t>Rabocse Sociedad de Responsabilidad Limitada</t>
        </is>
      </c>
      <c r="I1494" t="inlineStr">
        <is>
          <t>Curacao</t>
        </is>
      </c>
      <c r="J1494" t="inlineStr">
        <is>
          <t>2023</t>
        </is>
      </c>
      <c r="K1494" t="n">
        <v>1.6</v>
      </c>
      <c r="L1494" s="4" t="inlineStr">
        <is>
          <t>Yes</t>
        </is>
      </c>
      <c r="N1494" t="inlineStr">
        <is>
          <t>ADA, BCH, BTC, DOGE, ETH, LTC, SHIB, SOL, TRX, TUSD, USDC, USDT, XRP</t>
        </is>
      </c>
      <c r="O1494" t="n">
        <v>17</v>
      </c>
      <c r="Q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R1494" s="3" t="inlineStr">
        <is>
          <t>https://casino.guru/palm-casino-review</t>
        </is>
      </c>
    </row>
    <row r="1495">
      <c r="A1495" t="n">
        <v>1494</v>
      </c>
      <c r="B1495" t="inlineStr">
        <is>
          <t>betpanda</t>
        </is>
      </c>
      <c r="C1495" t="n">
        <v>0.2617</v>
      </c>
      <c r="D1495" t="n">
        <v>0.2901</v>
      </c>
      <c r="E1495" t="n">
        <v>0.1739</v>
      </c>
      <c r="F1495" t="inlineStr">
        <is>
          <t>No</t>
        </is>
      </c>
      <c r="G1495" s="3" t="inlineStr">
        <is>
          <t>IvyBet Casino</t>
        </is>
      </c>
      <c r="H1495" t="inlineStr">
        <is>
          <t>Neroblanko Tech B.V.</t>
        </is>
      </c>
      <c r="I1495" t="inlineStr">
        <is>
          <t>MGA</t>
        </is>
      </c>
      <c r="J1495" t="inlineStr">
        <is>
          <t>2025</t>
        </is>
      </c>
      <c r="K1495" t="n">
        <v>8</v>
      </c>
      <c r="L1495" s="4" t="inlineStr">
        <is>
          <t>Yes</t>
        </is>
      </c>
      <c r="M1495" s="4" t="inlineStr">
        <is>
          <t>Yes</t>
        </is>
      </c>
      <c r="N1495" t="inlineStr">
        <is>
          <t>BTC, ETH, LTC, XRP</t>
        </is>
      </c>
      <c r="O1495" t="n">
        <v>96</v>
      </c>
      <c r="Q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R1495" s="3" t="inlineStr">
        <is>
          <t>https://casino.guru/ivybet-casino-review</t>
        </is>
      </c>
    </row>
    <row r="1496">
      <c r="A1496" t="n">
        <v>1495</v>
      </c>
      <c r="B1496" t="inlineStr">
        <is>
          <t>betpanda</t>
        </is>
      </c>
      <c r="C1496" t="n">
        <v>0.2617</v>
      </c>
      <c r="D1496" t="n">
        <v>0.2</v>
      </c>
      <c r="E1496" t="n">
        <v>0.2449</v>
      </c>
      <c r="F1496" t="inlineStr">
        <is>
          <t>No</t>
        </is>
      </c>
      <c r="G1496" s="3" t="inlineStr">
        <is>
          <t>Astekbet Casino</t>
        </is>
      </c>
      <c r="H1496" t="inlineStr">
        <is>
          <t>Pelican Entertainment B.V.</t>
        </is>
      </c>
      <c r="I1496" t="inlineStr">
        <is>
          <t>MGA</t>
        </is>
      </c>
      <c r="J1496" t="inlineStr">
        <is>
          <t>2016</t>
        </is>
      </c>
      <c r="K1496" t="n">
        <v>4.9</v>
      </c>
      <c r="L1496" s="4" t="inlineStr">
        <is>
          <t>Yes</t>
        </is>
      </c>
      <c r="N1496" t="inlineStr">
        <is>
          <t>ADA, ALGO, ARB, AVAX, BCH, BNB, BTC, DAI, DOGE, DOT, ETH, LINK, LTC, POL, SHIB, SOL, TON, TRX, USDC, USDT, XLM, XMR, XRP</t>
        </is>
      </c>
      <c r="O1496" t="n">
        <v>95</v>
      </c>
      <c r="P1496" s="3" t="inlineStr">
        <is>
          <t>https://astekbet.com</t>
        </is>
      </c>
      <c r="Q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R1496" s="3" t="inlineStr">
        <is>
          <t>https://casino.guru/astekbet-casino-review</t>
        </is>
      </c>
    </row>
    <row r="1497">
      <c r="A1497" t="n">
        <v>1496</v>
      </c>
      <c r="B1497" t="inlineStr">
        <is>
          <t>betpanda</t>
        </is>
      </c>
      <c r="C1497" t="n">
        <v>0.2615</v>
      </c>
      <c r="D1497" t="n">
        <v>0.288</v>
      </c>
      <c r="E1497" t="n">
        <v>0.1351</v>
      </c>
      <c r="F1497" t="inlineStr">
        <is>
          <t>No</t>
        </is>
      </c>
      <c r="G1497" s="3" t="inlineStr">
        <is>
          <t>JeetCity Casino</t>
        </is>
      </c>
      <c r="H1497" t="inlineStr">
        <is>
          <t>Dama N.V.</t>
        </is>
      </c>
      <c r="I1497" t="inlineStr">
        <is>
          <t>Curacao</t>
        </is>
      </c>
      <c r="J1497" t="inlineStr">
        <is>
          <t>2022</t>
        </is>
      </c>
      <c r="K1497" t="n">
        <v>5.9</v>
      </c>
      <c r="L1497" s="4" t="inlineStr">
        <is>
          <t>Yes</t>
        </is>
      </c>
      <c r="N1497" t="inlineStr">
        <is>
          <t>BTC, ETH, LTC, USDC, USDT</t>
        </is>
      </c>
      <c r="O1497" t="n">
        <v>164</v>
      </c>
      <c r="Q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R1497" s="3" t="inlineStr">
        <is>
          <t>https://casino.guru/jeetcity-casino-review</t>
        </is>
      </c>
    </row>
    <row r="1498">
      <c r="A1498" t="n">
        <v>1497</v>
      </c>
      <c r="B1498" t="inlineStr">
        <is>
          <t>betpanda</t>
        </is>
      </c>
      <c r="C1498" t="n">
        <v>0.2615</v>
      </c>
      <c r="D1498" t="n">
        <v>0.2013</v>
      </c>
      <c r="E1498" t="n">
        <v>0.2941</v>
      </c>
      <c r="F1498" t="inlineStr">
        <is>
          <t>No</t>
        </is>
      </c>
      <c r="G1498" s="3" t="inlineStr">
        <is>
          <t>Bhaicasino</t>
        </is>
      </c>
      <c r="H1498" t="inlineStr">
        <is>
          <t>Multiverse N.V.</t>
        </is>
      </c>
      <c r="I1498" t="inlineStr">
        <is>
          <t>Curacao</t>
        </is>
      </c>
      <c r="J1498" t="inlineStr">
        <is>
          <t>2023</t>
        </is>
      </c>
      <c r="K1498" t="n">
        <v>5.3</v>
      </c>
      <c r="L1498" s="4" t="inlineStr">
        <is>
          <t>Yes</t>
        </is>
      </c>
      <c r="N1498" t="inlineStr">
        <is>
          <t>BTC, ETH, TRX, USDC, USDT</t>
        </is>
      </c>
      <c r="O1498" t="n">
        <v>106</v>
      </c>
      <c r="Q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R1498" s="3" t="inlineStr">
        <is>
          <t>https://casino.guru/bhai-casino-review</t>
        </is>
      </c>
    </row>
    <row r="1499">
      <c r="A1499" t="n">
        <v>1498</v>
      </c>
      <c r="B1499" t="inlineStr">
        <is>
          <t>thrill</t>
        </is>
      </c>
      <c r="C1499" t="n">
        <v>0.2615</v>
      </c>
      <c r="D1499" t="n">
        <v>0.2174</v>
      </c>
      <c r="E1499" t="n">
        <v>0.1731</v>
      </c>
      <c r="F1499" t="inlineStr">
        <is>
          <t>No</t>
        </is>
      </c>
      <c r="G1499" s="3" t="inlineStr">
        <is>
          <t>LuckyBull Casino</t>
        </is>
      </c>
      <c r="H1499" t="inlineStr">
        <is>
          <t>Condor Malta Ltd.</t>
        </is>
      </c>
      <c r="I1499" t="inlineStr">
        <is>
          <t>MGA</t>
        </is>
      </c>
      <c r="J1499" t="inlineStr">
        <is>
          <t>2021</t>
        </is>
      </c>
      <c r="K1499" t="n">
        <v>4.5</v>
      </c>
      <c r="L1499" s="4" t="inlineStr">
        <is>
          <t>Yes</t>
        </is>
      </c>
      <c r="M1499" s="4" t="inlineStr">
        <is>
          <t>Yes</t>
        </is>
      </c>
      <c r="N1499" t="inlineStr">
        <is>
          <t>BCH, BNB, BTC, ETH, LTC, SOL, USDC, USDT, XRP</t>
        </is>
      </c>
      <c r="O1499" t="n">
        <v>17</v>
      </c>
      <c r="P1499" s="3" t="inlineStr">
        <is>
          <t>https://mobile.luckybull.com</t>
        </is>
      </c>
      <c r="Q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R1499" s="3" t="inlineStr">
        <is>
          <t>https://casino.guru/luckybull-casino-review</t>
        </is>
      </c>
    </row>
    <row r="1500">
      <c r="A1500" t="n">
        <v>1499</v>
      </c>
      <c r="B1500" t="inlineStr">
        <is>
          <t>betpanda</t>
        </is>
      </c>
      <c r="C1500" t="n">
        <v>0.2615</v>
      </c>
      <c r="D1500" t="n">
        <v>0.2806</v>
      </c>
      <c r="E1500" t="n">
        <v>0.1905</v>
      </c>
      <c r="F1500" t="inlineStr">
        <is>
          <t>No</t>
        </is>
      </c>
      <c r="G1500" s="3" t="inlineStr">
        <is>
          <t>Eforbet Casino</t>
        </is>
      </c>
      <c r="H1500" t="inlineStr">
        <is>
          <t>DB Solution N.V.</t>
        </is>
      </c>
      <c r="I1500" t="inlineStr">
        <is>
          <t>Anjouan</t>
        </is>
      </c>
      <c r="J1500" t="inlineStr">
        <is>
          <t>2025</t>
        </is>
      </c>
      <c r="K1500" t="n">
        <v>3.5</v>
      </c>
      <c r="L1500" s="4" t="inlineStr">
        <is>
          <t>Yes</t>
        </is>
      </c>
      <c r="N1500" t="inlineStr">
        <is>
          <t>BTC, ETH, TRX, USDT</t>
        </is>
      </c>
      <c r="O1500" t="n">
        <v>105</v>
      </c>
      <c r="Q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R1500" s="3" t="inlineStr">
        <is>
          <t>https://casino.guru/eforbet-casino-review</t>
        </is>
      </c>
    </row>
    <row r="1501">
      <c r="A1501" t="n">
        <v>1500</v>
      </c>
      <c r="B1501" t="inlineStr">
        <is>
          <t>thrill</t>
        </is>
      </c>
      <c r="C1501" t="n">
        <v>0.2615</v>
      </c>
      <c r="D1501" t="n">
        <v>0.4754</v>
      </c>
      <c r="E1501" t="n">
        <v>0</v>
      </c>
      <c r="F1501" t="inlineStr">
        <is>
          <t>No</t>
        </is>
      </c>
      <c r="G1501" s="3" t="inlineStr">
        <is>
          <t>Player88 Casino</t>
        </is>
      </c>
      <c r="H1501" t="inlineStr">
        <is>
          <t>ATOM Technology Ltd.</t>
        </is>
      </c>
      <c r="I1501" t="inlineStr">
        <is>
          <t>Anjouan</t>
        </is>
      </c>
      <c r="J1501" t="inlineStr">
        <is>
          <t>2026</t>
        </is>
      </c>
      <c r="K1501" t="n">
        <v>3.5</v>
      </c>
      <c r="L1501" s="4" t="inlineStr">
        <is>
          <t>Yes</t>
        </is>
      </c>
      <c r="O1501" t="n">
        <v>51</v>
      </c>
      <c r="Q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R1501" s="3" t="inlineStr">
        <is>
          <t>https://casino.guru/player88-casino-review</t>
        </is>
      </c>
    </row>
    <row r="1502">
      <c r="A1502" t="n">
        <v>1501</v>
      </c>
      <c r="B1502" t="inlineStr">
        <is>
          <t>betpanda</t>
        </is>
      </c>
      <c r="C1502" t="n">
        <v>0.2613</v>
      </c>
      <c r="D1502" t="n">
        <v>0.25</v>
      </c>
      <c r="E1502" t="n">
        <v>0.1818</v>
      </c>
      <c r="F1502" t="inlineStr">
        <is>
          <t>No</t>
        </is>
      </c>
      <c r="G1502" s="3" t="inlineStr">
        <is>
          <t>StakeWin Casino</t>
        </is>
      </c>
      <c r="H1502" t="inlineStr">
        <is>
          <t>Famagousta B.V.</t>
        </is>
      </c>
      <c r="I1502" t="inlineStr">
        <is>
          <t>Kahnawake</t>
        </is>
      </c>
      <c r="J1502" t="inlineStr">
        <is>
          <t>2023</t>
        </is>
      </c>
      <c r="K1502" t="n">
        <v>3.2</v>
      </c>
      <c r="L1502" s="4" t="inlineStr">
        <is>
          <t>Yes</t>
        </is>
      </c>
      <c r="N1502" t="inlineStr">
        <is>
          <t>BCH, BTC, ETH, LTC, SOL, TRX, USDC</t>
        </is>
      </c>
      <c r="O1502" t="n">
        <v>87</v>
      </c>
      <c r="Q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R1502" s="3" t="inlineStr">
        <is>
          <t>https://casino.guru/stakewin-casino-review</t>
        </is>
      </c>
    </row>
    <row r="1503">
      <c r="A1503" t="n">
        <v>1502</v>
      </c>
      <c r="B1503" t="inlineStr">
        <is>
          <t>betpanda</t>
        </is>
      </c>
      <c r="C1503" t="n">
        <v>0.2612</v>
      </c>
      <c r="D1503" t="n">
        <v>0.1855</v>
      </c>
      <c r="E1503" t="n">
        <v>0.3</v>
      </c>
      <c r="F1503" t="inlineStr">
        <is>
          <t>No</t>
        </is>
      </c>
      <c r="G1503" s="3" t="inlineStr">
        <is>
          <t>Interwin Casino</t>
        </is>
      </c>
      <c r="H1503" t="inlineStr">
        <is>
          <t>Starlink International N.V.</t>
        </is>
      </c>
      <c r="I1503" t="inlineStr">
        <is>
          <t>Curacao</t>
        </is>
      </c>
      <c r="J1503" t="inlineStr">
        <is>
          <t>2017</t>
        </is>
      </c>
      <c r="K1503" t="n">
        <v>7.9</v>
      </c>
      <c r="L1503" s="4" t="inlineStr">
        <is>
          <t>Yes</t>
        </is>
      </c>
      <c r="N1503" t="inlineStr">
        <is>
          <t>BNB, BTC, DOT, ETH, TRX, USDC, USDT</t>
        </is>
      </c>
      <c r="O1503" t="n">
        <v>74</v>
      </c>
      <c r="P1503" s="3" t="inlineStr">
        <is>
          <t>https://www.interwin.org</t>
        </is>
      </c>
      <c r="Q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R1503" s="3" t="inlineStr">
        <is>
          <t>https://casino.guru/interwin-casino-review</t>
        </is>
      </c>
    </row>
    <row r="1504">
      <c r="A1504" t="n">
        <v>1503</v>
      </c>
      <c r="B1504" t="inlineStr">
        <is>
          <t>thrill</t>
        </is>
      </c>
      <c r="C1504" t="n">
        <v>0.261</v>
      </c>
      <c r="D1504" t="n">
        <v>0.1974</v>
      </c>
      <c r="E1504" t="n">
        <v>0.2581</v>
      </c>
      <c r="F1504" t="inlineStr">
        <is>
          <t>No</t>
        </is>
      </c>
      <c r="G1504" s="3" t="inlineStr">
        <is>
          <t>Silverplay Casino</t>
        </is>
      </c>
      <c r="H1504" t="inlineStr">
        <is>
          <t>Next Global Era Limited</t>
        </is>
      </c>
      <c r="I1504" t="inlineStr">
        <is>
          <t>Curacao</t>
        </is>
      </c>
      <c r="J1504" t="inlineStr">
        <is>
          <t>2021</t>
        </is>
      </c>
      <c r="K1504" t="n">
        <v>6.4</v>
      </c>
      <c r="L1504" s="5" t="inlineStr">
        <is>
          <t>No</t>
        </is>
      </c>
      <c r="N1504" t="inlineStr">
        <is>
          <t>BNB, BTC, ETH, LINK, LTC, USDC, USDT, XLM, XRP</t>
        </is>
      </c>
      <c r="O1504" t="n">
        <v>52</v>
      </c>
      <c r="Q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R1504" s="3" t="inlineStr">
        <is>
          <t>https://casino.guru/silverplay-casino-review</t>
        </is>
      </c>
    </row>
    <row r="1505">
      <c r="A1505" t="n">
        <v>1504</v>
      </c>
      <c r="B1505" t="inlineStr">
        <is>
          <t>betpanda</t>
        </is>
      </c>
      <c r="C1505" t="n">
        <v>0.2609</v>
      </c>
      <c r="D1505" t="n">
        <v>0.2273</v>
      </c>
      <c r="E1505" t="n">
        <v>0.2222</v>
      </c>
      <c r="F1505" t="inlineStr">
        <is>
          <t>No</t>
        </is>
      </c>
      <c r="G1505" s="3" t="inlineStr">
        <is>
          <t>RealSpin Casino</t>
        </is>
      </c>
      <c r="H1505" t="inlineStr">
        <is>
          <t>Next Global Era Limited</t>
        </is>
      </c>
      <c r="I1505" t="inlineStr">
        <is>
          <t>Anjouan</t>
        </is>
      </c>
      <c r="J1505" t="inlineStr">
        <is>
          <t>2024</t>
        </is>
      </c>
      <c r="K1505" t="n">
        <v>2.2</v>
      </c>
      <c r="L1505" s="4" t="inlineStr">
        <is>
          <t>Yes</t>
        </is>
      </c>
      <c r="N1505" t="inlineStr">
        <is>
          <t>BTC, ETH, LTC, SOL, USDC, USDT, XLM</t>
        </is>
      </c>
      <c r="O1505" t="n">
        <v>62</v>
      </c>
      <c r="Q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R1505" s="3" t="inlineStr">
        <is>
          <t>https://casino.guru/realspin-casino-review</t>
        </is>
      </c>
    </row>
    <row r="1506">
      <c r="A1506" t="n">
        <v>1505</v>
      </c>
      <c r="B1506" t="inlineStr">
        <is>
          <t>betpanda</t>
        </is>
      </c>
      <c r="C1506" t="n">
        <v>0.2605</v>
      </c>
      <c r="D1506" t="n">
        <v>0.1522</v>
      </c>
      <c r="E1506" t="n">
        <v>0.2143</v>
      </c>
      <c r="F1506" t="inlineStr">
        <is>
          <t>No</t>
        </is>
      </c>
      <c r="G1506" s="3" t="inlineStr">
        <is>
          <t>Pinco Casino</t>
        </is>
      </c>
      <c r="H1506" t="inlineStr">
        <is>
          <t>Carlitta N.V.</t>
        </is>
      </c>
      <c r="I1506" t="inlineStr">
        <is>
          <t>Curacao</t>
        </is>
      </c>
      <c r="J1506" t="inlineStr">
        <is>
          <t>2024</t>
        </is>
      </c>
      <c r="K1506" t="n">
        <v>5.8</v>
      </c>
      <c r="L1506" s="4" t="inlineStr">
        <is>
          <t>Yes</t>
        </is>
      </c>
      <c r="M1506" s="4" t="inlineStr">
        <is>
          <t>Yes</t>
        </is>
      </c>
      <c r="N1506" t="inlineStr">
        <is>
          <t>BTC, DOGE, ETH, LTC, SOL, TON, TRX, USDC, USDT</t>
        </is>
      </c>
      <c r="O1506" t="n">
        <v>86</v>
      </c>
      <c r="Q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R1506" s="3" t="inlineStr">
        <is>
          <t>https://casino.guru/pinco-casino-review</t>
        </is>
      </c>
    </row>
    <row r="1507">
      <c r="A1507" t="n">
        <v>1506</v>
      </c>
      <c r="B1507" t="inlineStr">
        <is>
          <t>thrill</t>
        </is>
      </c>
      <c r="C1507" t="n">
        <v>0.2604</v>
      </c>
      <c r="D1507" t="n">
        <v>0.3506</v>
      </c>
      <c r="E1507" t="n">
        <v>0.125</v>
      </c>
      <c r="F1507" t="inlineStr">
        <is>
          <t>No</t>
        </is>
      </c>
      <c r="G1507" s="3" t="inlineStr">
        <is>
          <t>Stakes Casino</t>
        </is>
      </c>
      <c r="H1507" t="inlineStr">
        <is>
          <t>Mountberg B.V.</t>
        </is>
      </c>
      <c r="I1507" t="inlineStr">
        <is>
          <t>Curacao</t>
        </is>
      </c>
      <c r="J1507" t="inlineStr">
        <is>
          <t>2016</t>
        </is>
      </c>
      <c r="K1507" t="n">
        <v>5.2</v>
      </c>
      <c r="L1507" s="4" t="inlineStr">
        <is>
          <t>Yes</t>
        </is>
      </c>
      <c r="M1507" s="4" t="inlineStr">
        <is>
          <t>Yes</t>
        </is>
      </c>
      <c r="N1507" t="inlineStr">
        <is>
          <t>BTC, ETH, USDT</t>
        </is>
      </c>
      <c r="O1507" t="n">
        <v>65</v>
      </c>
      <c r="Q1507" s="3" t="inlineStr">
        <is>
          <t>https://external.lcb.org/site/1481</t>
        </is>
      </c>
      <c r="R1507" s="3" t="inlineStr">
        <is>
          <t>https://casino.guru/STAKES-Casino-review</t>
        </is>
      </c>
    </row>
    <row r="1508">
      <c r="A1508" t="n">
        <v>1507</v>
      </c>
      <c r="B1508" t="inlineStr">
        <is>
          <t>betpanda</t>
        </is>
      </c>
      <c r="C1508" t="n">
        <v>0.2603</v>
      </c>
      <c r="D1508" t="n">
        <v>0.25</v>
      </c>
      <c r="E1508" t="n">
        <v>0.1739</v>
      </c>
      <c r="F1508" t="inlineStr">
        <is>
          <t>No</t>
        </is>
      </c>
      <c r="G1508" s="3" t="inlineStr">
        <is>
          <t>WinWin Bet Casino</t>
        </is>
      </c>
      <c r="H1508" t="inlineStr">
        <is>
          <t>ALASIA SOFT B.V.</t>
        </is>
      </c>
      <c r="I1508" t="inlineStr">
        <is>
          <t>MGA</t>
        </is>
      </c>
      <c r="J1508" t="inlineStr">
        <is>
          <t>2023</t>
        </is>
      </c>
      <c r="K1508" t="n">
        <v>7.5</v>
      </c>
      <c r="L1508" s="4" t="inlineStr">
        <is>
          <t>Yes</t>
        </is>
      </c>
      <c r="M1508" s="4" t="inlineStr">
        <is>
          <t>Yes</t>
        </is>
      </c>
      <c r="N1508" t="inlineStr">
        <is>
          <t>ADA, AVAX, BCH, BNB, DOGE, ETH, LTC, SOL, USDC, USDT, XLM, XMR, XRP</t>
        </is>
      </c>
      <c r="O1508" t="n">
        <v>172</v>
      </c>
      <c r="Q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R1508" s="3" t="inlineStr">
        <is>
          <t>https://casino.guru/winwin-bet-casino-review</t>
        </is>
      </c>
    </row>
    <row r="1509">
      <c r="A1509" t="n">
        <v>1508</v>
      </c>
      <c r="B1509" t="inlineStr">
        <is>
          <t>betpanda</t>
        </is>
      </c>
      <c r="C1509" t="n">
        <v>0.26</v>
      </c>
      <c r="D1509" t="n">
        <v>0.3333</v>
      </c>
      <c r="E1509" t="n">
        <v>0.1304</v>
      </c>
      <c r="F1509" t="inlineStr">
        <is>
          <t>No</t>
        </is>
      </c>
      <c r="G1509" s="3" t="inlineStr">
        <is>
          <t>Safe Casino</t>
        </is>
      </c>
      <c r="I1509" t="inlineStr">
        <is>
          <t>Curacao</t>
        </is>
      </c>
      <c r="J1509" t="inlineStr">
        <is>
          <t>2025</t>
        </is>
      </c>
      <c r="K1509" t="n">
        <v>7</v>
      </c>
      <c r="L1509" s="4" t="inlineStr">
        <is>
          <t>Yes</t>
        </is>
      </c>
      <c r="N1509" t="inlineStr">
        <is>
          <t>BTC, ETH, LTC</t>
        </is>
      </c>
      <c r="O1509" t="n">
        <v>123</v>
      </c>
      <c r="Q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R1509" s="3" t="inlineStr">
        <is>
          <t>https://casino.guru/safe-casino-review</t>
        </is>
      </c>
    </row>
    <row r="1510">
      <c r="A1510" t="n">
        <v>1509</v>
      </c>
      <c r="B1510" t="inlineStr">
        <is>
          <t>betpanda</t>
        </is>
      </c>
      <c r="C1510" t="n">
        <v>0.26</v>
      </c>
      <c r="D1510" t="n">
        <v>0.271</v>
      </c>
      <c r="E1510" t="n">
        <v>0.1613</v>
      </c>
      <c r="F1510" t="inlineStr">
        <is>
          <t>No</t>
        </is>
      </c>
      <c r="G1510" s="3" t="inlineStr">
        <is>
          <t>777vault Casino</t>
        </is>
      </c>
      <c r="H1510" t="inlineStr">
        <is>
          <t>Next Global Era Limited</t>
        </is>
      </c>
      <c r="I1510" t="inlineStr">
        <is>
          <t>Anjouan</t>
        </is>
      </c>
      <c r="J1510" t="inlineStr">
        <is>
          <t>2025</t>
        </is>
      </c>
      <c r="K1510" t="n">
        <v>5.7</v>
      </c>
      <c r="L1510" s="4" t="inlineStr">
        <is>
          <t>Yes</t>
        </is>
      </c>
      <c r="N1510" t="inlineStr">
        <is>
          <t>BTC, LTC, USDC, USDT, XRP</t>
        </is>
      </c>
      <c r="O1510" t="n">
        <v>63</v>
      </c>
      <c r="Q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R1510" s="3" t="inlineStr">
        <is>
          <t>https://casino.guru/777vault-casino-review</t>
        </is>
      </c>
    </row>
    <row r="1511">
      <c r="A1511" t="n">
        <v>1510</v>
      </c>
      <c r="B1511" t="inlineStr">
        <is>
          <t>betpanda</t>
        </is>
      </c>
      <c r="C1511" t="n">
        <v>0.2599</v>
      </c>
      <c r="D1511" t="n">
        <v>0.2824</v>
      </c>
      <c r="E1511" t="n">
        <v>0.1562</v>
      </c>
      <c r="F1511" t="inlineStr">
        <is>
          <t>No</t>
        </is>
      </c>
      <c r="G1511" s="3" t="inlineStr">
        <is>
          <t>Jupi Casino</t>
        </is>
      </c>
      <c r="H1511" t="inlineStr">
        <is>
          <t>Famagousta B.V.</t>
        </is>
      </c>
      <c r="I1511" t="inlineStr">
        <is>
          <t>Curacao</t>
        </is>
      </c>
      <c r="J1511" t="inlineStr">
        <is>
          <t>2021</t>
        </is>
      </c>
      <c r="K1511" t="n">
        <v>1.1</v>
      </c>
      <c r="L1511" s="5" t="inlineStr">
        <is>
          <t>No</t>
        </is>
      </c>
      <c r="M1511" s="4" t="inlineStr">
        <is>
          <t>Yes</t>
        </is>
      </c>
      <c r="N1511" t="inlineStr">
        <is>
          <t>BCH, BTC, ETH, LTC, USDC, USDT</t>
        </is>
      </c>
      <c r="O1511" t="n">
        <v>95</v>
      </c>
      <c r="Q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R1511" s="3" t="inlineStr">
        <is>
          <t>https://casino.guru/jupi-casino-review</t>
        </is>
      </c>
    </row>
    <row r="1512">
      <c r="A1512" t="n">
        <v>1511</v>
      </c>
      <c r="B1512" t="inlineStr">
        <is>
          <t>betpanda</t>
        </is>
      </c>
      <c r="C1512" t="n">
        <v>0.2596</v>
      </c>
      <c r="D1512" t="n">
        <v>0.1765</v>
      </c>
      <c r="E1512" t="n">
        <v>0.25</v>
      </c>
      <c r="F1512" t="inlineStr">
        <is>
          <t>No</t>
        </is>
      </c>
      <c r="G1512" s="3" t="inlineStr">
        <is>
          <t>Hepbet Casino</t>
        </is>
      </c>
      <c r="H1512" t="inlineStr">
        <is>
          <t>Infinity Time Solutions B.V.</t>
        </is>
      </c>
      <c r="I1512" t="inlineStr">
        <is>
          <t>Anjouan</t>
        </is>
      </c>
      <c r="J1512" t="inlineStr">
        <is>
          <t>2025</t>
        </is>
      </c>
      <c r="K1512" t="n">
        <v>7.3</v>
      </c>
      <c r="L1512" s="4" t="inlineStr">
        <is>
          <t>Yes</t>
        </is>
      </c>
      <c r="N1512" t="inlineStr">
        <is>
          <t>BTC, DOGE, ETH, LTC, TRX, USDC, USDT</t>
        </is>
      </c>
      <c r="O1512" t="n">
        <v>87</v>
      </c>
      <c r="Q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R1512" s="3" t="inlineStr">
        <is>
          <t>https://casino.guru/hepbet-casino-review</t>
        </is>
      </c>
    </row>
    <row r="1513">
      <c r="A1513" t="n">
        <v>1512</v>
      </c>
      <c r="B1513" t="inlineStr">
        <is>
          <t>betpanda</t>
        </is>
      </c>
      <c r="C1513" t="n">
        <v>0.2596</v>
      </c>
      <c r="D1513" t="n">
        <v>0.2719</v>
      </c>
      <c r="E1513" t="n">
        <v>0.1667</v>
      </c>
      <c r="F1513" t="inlineStr">
        <is>
          <t>No</t>
        </is>
      </c>
      <c r="G1513" s="3" t="inlineStr">
        <is>
          <t>Tusk Casino</t>
        </is>
      </c>
      <c r="H1513" t="inlineStr">
        <is>
          <t>Alt.Bet Exchange B.V.</t>
        </is>
      </c>
      <c r="I1513" t="inlineStr">
        <is>
          <t>Curacao</t>
        </is>
      </c>
      <c r="J1513" t="inlineStr">
        <is>
          <t>2020</t>
        </is>
      </c>
      <c r="K1513" t="n">
        <v>3.7</v>
      </c>
      <c r="L1513" s="4" t="inlineStr">
        <is>
          <t>Yes</t>
        </is>
      </c>
      <c r="M1513" s="4" t="inlineStr">
        <is>
          <t>Yes</t>
        </is>
      </c>
      <c r="N1513" t="inlineStr">
        <is>
          <t>BCH, BTC, ETH, LINK, LTC, USDC, USDT, XLM, XRP</t>
        </is>
      </c>
      <c r="O1513" t="n">
        <v>72</v>
      </c>
      <c r="P1513" s="3" t="inlineStr">
        <is>
          <t>https://www.tuskcasino.com</t>
        </is>
      </c>
      <c r="Q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R1513" s="3" t="inlineStr">
        <is>
          <t>https://casino.guru/tusk-casino-review</t>
        </is>
      </c>
    </row>
    <row r="1514">
      <c r="A1514" t="n">
        <v>1513</v>
      </c>
      <c r="B1514" t="inlineStr">
        <is>
          <t>betpanda</t>
        </is>
      </c>
      <c r="C1514" t="n">
        <v>0.2595</v>
      </c>
      <c r="D1514" t="n">
        <v>0.2844</v>
      </c>
      <c r="E1514" t="n">
        <v>0.1351</v>
      </c>
      <c r="F1514" t="inlineStr">
        <is>
          <t>No</t>
        </is>
      </c>
      <c r="G1514" s="3" t="inlineStr">
        <is>
          <t>Bahigo Casino</t>
        </is>
      </c>
      <c r="H1514" t="inlineStr">
        <is>
          <t>Blue Pepper B.V.</t>
        </is>
      </c>
      <c r="I1514" t="inlineStr">
        <is>
          <t>MGA</t>
        </is>
      </c>
      <c r="J1514" t="inlineStr">
        <is>
          <t>2019</t>
        </is>
      </c>
      <c r="K1514" t="n">
        <v>7.4</v>
      </c>
      <c r="L1514" s="5" t="inlineStr">
        <is>
          <t>No</t>
        </is>
      </c>
      <c r="N1514" t="inlineStr">
        <is>
          <t>BTC, ETH, LTC, USDT, XRP</t>
        </is>
      </c>
      <c r="O1514" t="n">
        <v>67</v>
      </c>
      <c r="P1514" s="3" t="inlineStr">
        <is>
          <t>https://bahigopages10.com</t>
        </is>
      </c>
      <c r="Q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R1514" s="3" t="inlineStr">
        <is>
          <t>https://casino.guru/bahigo-casino-review</t>
        </is>
      </c>
    </row>
    <row r="1515">
      <c r="A1515" t="n">
        <v>1514</v>
      </c>
      <c r="B1515" t="inlineStr">
        <is>
          <t>betpanda</t>
        </is>
      </c>
      <c r="C1515" t="n">
        <v>0.2592</v>
      </c>
      <c r="D1515" t="n">
        <v>0.2812</v>
      </c>
      <c r="E1515" t="n">
        <v>0.1818</v>
      </c>
      <c r="F1515" t="inlineStr">
        <is>
          <t>No</t>
        </is>
      </c>
      <c r="G1515" s="3" t="inlineStr">
        <is>
          <t>Felix Spin Casino</t>
        </is>
      </c>
      <c r="H1515" t="inlineStr">
        <is>
          <t>Terdersoft B.V.</t>
        </is>
      </c>
      <c r="I1515" t="inlineStr">
        <is>
          <t>MGA</t>
        </is>
      </c>
      <c r="J1515" t="inlineStr">
        <is>
          <t>2024</t>
        </is>
      </c>
      <c r="K1515" t="n">
        <v>7.7</v>
      </c>
      <c r="L1515" s="4" t="inlineStr">
        <is>
          <t>Yes</t>
        </is>
      </c>
      <c r="M1515" s="4" t="inlineStr">
        <is>
          <t>Yes</t>
        </is>
      </c>
      <c r="N1515" t="inlineStr">
        <is>
          <t>BTC, ETH, LTC, XRP</t>
        </is>
      </c>
      <c r="O1515" t="n">
        <v>91</v>
      </c>
      <c r="Q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R1515" s="3" t="inlineStr">
        <is>
          <t>https://casino.guru/felix-spin-casino-review</t>
        </is>
      </c>
    </row>
    <row r="1516">
      <c r="A1516" t="n">
        <v>1515</v>
      </c>
      <c r="B1516" t="inlineStr">
        <is>
          <t>betpanda</t>
        </is>
      </c>
      <c r="C1516" t="n">
        <v>0.2585</v>
      </c>
      <c r="D1516" t="n">
        <v>0.2881</v>
      </c>
      <c r="E1516" t="n">
        <v>0.1667</v>
      </c>
      <c r="F1516" t="inlineStr">
        <is>
          <t>No</t>
        </is>
      </c>
      <c r="G1516" s="3" t="inlineStr">
        <is>
          <t>Billionairespin Casino</t>
        </is>
      </c>
      <c r="H1516" t="inlineStr">
        <is>
          <t>Terdersoft B.V.</t>
        </is>
      </c>
      <c r="I1516" t="inlineStr">
        <is>
          <t>MGA</t>
        </is>
      </c>
      <c r="J1516" t="inlineStr">
        <is>
          <t>2025</t>
        </is>
      </c>
      <c r="K1516" t="n">
        <v>7.6</v>
      </c>
      <c r="L1516" s="4" t="inlineStr">
        <is>
          <t>Yes</t>
        </is>
      </c>
      <c r="M1516" s="4" t="inlineStr">
        <is>
          <t>Yes</t>
        </is>
      </c>
      <c r="N1516" t="inlineStr">
        <is>
          <t>BTC, ETH, LTC, XRP</t>
        </is>
      </c>
      <c r="O1516" t="n">
        <v>79</v>
      </c>
      <c r="Q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R1516" s="3" t="inlineStr">
        <is>
          <t>https://casino.guru/billionairespin-casino-review</t>
        </is>
      </c>
    </row>
    <row r="1517">
      <c r="A1517" t="n">
        <v>1516</v>
      </c>
      <c r="B1517" t="inlineStr">
        <is>
          <t>thrill</t>
        </is>
      </c>
      <c r="C1517" t="n">
        <v>0.2585</v>
      </c>
      <c r="D1517" t="n">
        <v>0.2609</v>
      </c>
      <c r="E1517" t="n">
        <v>0.2273</v>
      </c>
      <c r="F1517" t="inlineStr">
        <is>
          <t>No</t>
        </is>
      </c>
      <c r="G1517" s="3" t="inlineStr">
        <is>
          <t>TikTok Casino</t>
        </is>
      </c>
      <c r="I1517" t="inlineStr">
        <is>
          <t>Curacao</t>
        </is>
      </c>
      <c r="J1517" t="inlineStr">
        <is>
          <t>2024</t>
        </is>
      </c>
      <c r="K1517" t="n">
        <v>6</v>
      </c>
      <c r="L1517" s="4" t="inlineStr">
        <is>
          <t>Yes</t>
        </is>
      </c>
      <c r="N1517" t="inlineStr">
        <is>
          <t>BTC, ETH, LTC, USDT, XLM, XRP</t>
        </is>
      </c>
      <c r="O1517" t="n">
        <v>48</v>
      </c>
      <c r="Q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R1517" s="3" t="inlineStr">
        <is>
          <t>https://casino.guru/tiktok-casino-review</t>
        </is>
      </c>
    </row>
    <row r="1518">
      <c r="A1518" t="n">
        <v>1517</v>
      </c>
      <c r="B1518" t="inlineStr">
        <is>
          <t>betpanda</t>
        </is>
      </c>
      <c r="C1518" t="n">
        <v>0.2585</v>
      </c>
      <c r="D1518" t="n">
        <v>0.2642</v>
      </c>
      <c r="E1518" t="n">
        <v>0.1852</v>
      </c>
      <c r="F1518" t="inlineStr">
        <is>
          <t>No</t>
        </is>
      </c>
      <c r="G1518" s="3" t="inlineStr">
        <is>
          <t>SagaSpins Casino</t>
        </is>
      </c>
      <c r="H1518" t="inlineStr">
        <is>
          <t>Famagousta B.V.</t>
        </is>
      </c>
      <c r="I1518" t="inlineStr">
        <is>
          <t>Curacao</t>
        </is>
      </c>
      <c r="J1518" t="inlineStr">
        <is>
          <t>2025</t>
        </is>
      </c>
      <c r="K1518" t="n">
        <v>1.8</v>
      </c>
      <c r="L1518" s="4" t="inlineStr">
        <is>
          <t>Yes</t>
        </is>
      </c>
      <c r="N1518" t="inlineStr">
        <is>
          <t>BCH, BTC, ETH, LTC, USDC, USDT</t>
        </is>
      </c>
      <c r="O1518" t="n">
        <v>128</v>
      </c>
      <c r="Q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R1518" s="3" t="inlineStr">
        <is>
          <t>https://casino.guru/sagaspins-casino-review</t>
        </is>
      </c>
    </row>
    <row r="1519">
      <c r="A1519" t="n">
        <v>1518</v>
      </c>
      <c r="B1519" t="inlineStr">
        <is>
          <t>betpanda</t>
        </is>
      </c>
      <c r="C1519" t="n">
        <v>0.2583</v>
      </c>
      <c r="D1519" t="n">
        <v>0.2843</v>
      </c>
      <c r="E1519" t="n">
        <v>0.1316</v>
      </c>
      <c r="F1519" t="inlineStr">
        <is>
          <t>No</t>
        </is>
      </c>
      <c r="G1519" s="3" t="inlineStr">
        <is>
          <t>Alev Casino</t>
        </is>
      </c>
      <c r="H1519" t="inlineStr">
        <is>
          <t>Tech Synergy B.V.</t>
        </is>
      </c>
      <c r="I1519" t="inlineStr">
        <is>
          <t>Curacao</t>
        </is>
      </c>
      <c r="J1519" t="inlineStr">
        <is>
          <t>2024</t>
        </is>
      </c>
      <c r="K1519" t="n">
        <v>8.199999999999999</v>
      </c>
      <c r="L1519" s="4" t="inlineStr">
        <is>
          <t>Yes</t>
        </is>
      </c>
      <c r="N1519" t="inlineStr">
        <is>
          <t>BTC, ETH, LTC, TRX, USDT</t>
        </is>
      </c>
      <c r="O1519" t="n">
        <v>58</v>
      </c>
      <c r="Q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R1519" s="3" t="inlineStr">
        <is>
          <t>https://casino.guru/alev-casino-review</t>
        </is>
      </c>
    </row>
    <row r="1520">
      <c r="A1520" t="n">
        <v>1519</v>
      </c>
      <c r="B1520" t="inlineStr">
        <is>
          <t>betpanda</t>
        </is>
      </c>
      <c r="C1520" t="n">
        <v>0.2583</v>
      </c>
      <c r="D1520" t="n">
        <v>0.2375</v>
      </c>
      <c r="E1520" t="n">
        <v>0.2174</v>
      </c>
      <c r="F1520" t="inlineStr">
        <is>
          <t>No</t>
        </is>
      </c>
      <c r="G1520" s="3" t="inlineStr">
        <is>
          <t>Betzino Casino</t>
        </is>
      </c>
      <c r="H1520" t="inlineStr">
        <is>
          <t>Purple Bay B.V.</t>
        </is>
      </c>
      <c r="I1520" t="inlineStr">
        <is>
          <t>Curacao</t>
        </is>
      </c>
      <c r="J1520" t="inlineStr">
        <is>
          <t>2022</t>
        </is>
      </c>
      <c r="K1520" t="n">
        <v>7.1</v>
      </c>
      <c r="L1520" s="4" t="inlineStr">
        <is>
          <t>Yes</t>
        </is>
      </c>
      <c r="M1520" s="4" t="inlineStr">
        <is>
          <t>Yes</t>
        </is>
      </c>
      <c r="N1520" t="inlineStr">
        <is>
          <t>BTC, ETH, LTC, USDT, XRP</t>
        </is>
      </c>
      <c r="O1520" t="n">
        <v>26</v>
      </c>
      <c r="P1520" s="3" t="inlineStr">
        <is>
          <t>https://www.amoncasino88.com</t>
        </is>
      </c>
      <c r="Q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R1520" s="3" t="inlineStr">
        <is>
          <t>https://casino.guru/betzino-casino-review</t>
        </is>
      </c>
    </row>
    <row r="1521">
      <c r="A1521" t="n">
        <v>1520</v>
      </c>
      <c r="B1521" t="inlineStr">
        <is>
          <t>thrill</t>
        </is>
      </c>
      <c r="C1521" t="n">
        <v>0.2583</v>
      </c>
      <c r="D1521" t="n">
        <v>0.1515</v>
      </c>
      <c r="E1521" t="n">
        <v>0.35</v>
      </c>
      <c r="F1521" t="inlineStr">
        <is>
          <t>No</t>
        </is>
      </c>
      <c r="G1521" s="3" t="inlineStr">
        <is>
          <t>Gravira Casino</t>
        </is>
      </c>
      <c r="H1521" t="inlineStr">
        <is>
          <t>Horizonix Corp N.V.</t>
        </is>
      </c>
      <c r="I1521" t="inlineStr">
        <is>
          <t>Curacao</t>
        </is>
      </c>
      <c r="J1521" t="inlineStr">
        <is>
          <t>2025</t>
        </is>
      </c>
      <c r="K1521" t="n">
        <v>6.3</v>
      </c>
      <c r="L1521" s="4" t="inlineStr">
        <is>
          <t>Yes</t>
        </is>
      </c>
      <c r="N1521" t="inlineStr">
        <is>
          <t>BCH, BTC, LTC, SOL, TRX, USDC, USDT</t>
        </is>
      </c>
      <c r="O1521" t="n">
        <v>37</v>
      </c>
      <c r="Q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R1521" s="3" t="inlineStr">
        <is>
          <t>https://casino.guru/gravira-casino-review</t>
        </is>
      </c>
    </row>
    <row r="1522">
      <c r="A1522" t="n">
        <v>1521</v>
      </c>
      <c r="B1522" t="inlineStr">
        <is>
          <t>betpanda</t>
        </is>
      </c>
      <c r="C1522" t="n">
        <v>0.2581</v>
      </c>
      <c r="D1522" t="n">
        <v>0.25</v>
      </c>
      <c r="E1522" t="n">
        <v>0.2353</v>
      </c>
      <c r="F1522" t="inlineStr">
        <is>
          <t>No</t>
        </is>
      </c>
      <c r="G1522" s="3" t="inlineStr">
        <is>
          <t>CasiNacho Casino</t>
        </is>
      </c>
      <c r="H1522" t="inlineStr">
        <is>
          <t>EVENTA DIGITAL LIMITADA</t>
        </is>
      </c>
      <c r="I1522" t="inlineStr">
        <is>
          <t>MGA</t>
        </is>
      </c>
      <c r="J1522" t="inlineStr">
        <is>
          <t>2025</t>
        </is>
      </c>
      <c r="K1522" t="n">
        <v>7.3</v>
      </c>
      <c r="L1522" s="4" t="inlineStr">
        <is>
          <t>Yes</t>
        </is>
      </c>
      <c r="N1522" t="inlineStr">
        <is>
          <t>BTC, ETH, LTC, XRP</t>
        </is>
      </c>
      <c r="O1522" t="n">
        <v>67</v>
      </c>
      <c r="Q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R1522" s="3" t="inlineStr">
        <is>
          <t>https://casino.guru/casinacho-casino-review</t>
        </is>
      </c>
    </row>
    <row r="1523">
      <c r="A1523" t="n">
        <v>1522</v>
      </c>
      <c r="B1523" t="inlineStr">
        <is>
          <t>betpanda</t>
        </is>
      </c>
      <c r="C1523" t="n">
        <v>0.2581</v>
      </c>
      <c r="D1523" t="n">
        <v>0.25</v>
      </c>
      <c r="E1523" t="n">
        <v>0.2353</v>
      </c>
      <c r="F1523" t="inlineStr">
        <is>
          <t>No</t>
        </is>
      </c>
      <c r="G1523" s="3" t="inlineStr">
        <is>
          <t>ArcticWin Casino</t>
        </is>
      </c>
      <c r="H1523" t="inlineStr">
        <is>
          <t>WG Project LTD</t>
        </is>
      </c>
      <c r="I1523" t="inlineStr">
        <is>
          <t>Anjouan</t>
        </is>
      </c>
      <c r="J1523" t="inlineStr">
        <is>
          <t>2025</t>
        </is>
      </c>
      <c r="K1523" t="n">
        <v>6.6</v>
      </c>
      <c r="L1523" s="4" t="inlineStr">
        <is>
          <t>Yes</t>
        </is>
      </c>
      <c r="N1523" t="inlineStr">
        <is>
          <t>BTC, ETH, LTC, USDT</t>
        </is>
      </c>
      <c r="O1523" t="n">
        <v>87</v>
      </c>
      <c r="Q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R1523" s="3" t="inlineStr">
        <is>
          <t>https://casino.guru/arcticwin-casino-review</t>
        </is>
      </c>
    </row>
    <row r="1524">
      <c r="A1524" t="n">
        <v>1523</v>
      </c>
      <c r="B1524" t="inlineStr">
        <is>
          <t>thrill</t>
        </is>
      </c>
      <c r="C1524" t="n">
        <v>0.258</v>
      </c>
      <c r="D1524" t="n">
        <v>0.0833</v>
      </c>
      <c r="E1524" t="n">
        <v>0.3947</v>
      </c>
      <c r="F1524" t="inlineStr">
        <is>
          <t>No</t>
        </is>
      </c>
      <c r="G1524" s="3" t="inlineStr">
        <is>
          <t>DuckDice Casino</t>
        </is>
      </c>
      <c r="H1524" t="inlineStr">
        <is>
          <t>Zentari Limitada</t>
        </is>
      </c>
      <c r="I1524" t="inlineStr">
        <is>
          <t>Anjouan</t>
        </is>
      </c>
      <c r="J1524" t="inlineStr">
        <is>
          <t>2016</t>
        </is>
      </c>
      <c r="K1524" t="n">
        <v>8.4</v>
      </c>
      <c r="L1524" s="4" t="inlineStr">
        <is>
          <t>Yes</t>
        </is>
      </c>
      <c r="N1524" t="inlineStr">
        <is>
          <t>ADA, AVAX, BCH, BNB, BTC, DAI, DOGE, DOT, ETH, LINK, LTC, PEPE, POL, SHIB, SOL, TON, TRX, TUSD, UNI, USDC, USDT, XLM, XMR, XRP</t>
        </is>
      </c>
      <c r="O1524" t="n">
        <v>13</v>
      </c>
      <c r="P1524" s="3" t="inlineStr">
        <is>
          <t>https://duckdice.io</t>
        </is>
      </c>
      <c r="Q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R1524" s="3" t="inlineStr">
        <is>
          <t>https://casino.guru/duckdice-casino-review</t>
        </is>
      </c>
    </row>
    <row r="1525">
      <c r="A1525" t="n">
        <v>1524</v>
      </c>
      <c r="B1525" t="inlineStr">
        <is>
          <t>betpanda</t>
        </is>
      </c>
      <c r="C1525" t="n">
        <v>0.2579</v>
      </c>
      <c r="D1525" t="n">
        <v>0.2701</v>
      </c>
      <c r="E1525" t="n">
        <v>0.1562</v>
      </c>
      <c r="F1525" t="inlineStr">
        <is>
          <t>No</t>
        </is>
      </c>
      <c r="G1525" s="3" t="inlineStr">
        <is>
          <t>RioBet Casino</t>
        </is>
      </c>
      <c r="H1525" t="inlineStr">
        <is>
          <t>Riotech N.V.</t>
        </is>
      </c>
      <c r="I1525" t="inlineStr">
        <is>
          <t>Curacao</t>
        </is>
      </c>
      <c r="J1525" t="inlineStr">
        <is>
          <t>2014</t>
        </is>
      </c>
      <c r="K1525" t="n">
        <v>9.800000000000001</v>
      </c>
      <c r="L1525" s="4" t="inlineStr">
        <is>
          <t>Yes</t>
        </is>
      </c>
      <c r="N1525" t="inlineStr">
        <is>
          <t>BTC, ETH, LTC, TRX, USDT</t>
        </is>
      </c>
      <c r="O1525" t="n">
        <v>101</v>
      </c>
      <c r="P1525" s="3" t="inlineStr">
        <is>
          <t>https://allow24-m35.com</t>
        </is>
      </c>
      <c r="Q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R1525" s="3" t="inlineStr">
        <is>
          <t>https://casino.guru/RioBet-Casino-review</t>
        </is>
      </c>
    </row>
    <row r="1526">
      <c r="A1526" t="n">
        <v>1525</v>
      </c>
      <c r="B1526" t="inlineStr">
        <is>
          <t>betpanda</t>
        </is>
      </c>
      <c r="C1526" t="n">
        <v>0.2579</v>
      </c>
      <c r="D1526" t="n">
        <v>0.2796</v>
      </c>
      <c r="E1526" t="n">
        <v>0.1389</v>
      </c>
      <c r="F1526" t="inlineStr">
        <is>
          <t>No</t>
        </is>
      </c>
      <c r="G1526" s="3" t="inlineStr">
        <is>
          <t>MoonWin.com Casino</t>
        </is>
      </c>
      <c r="H1526" t="inlineStr">
        <is>
          <t>Dama N.V.</t>
        </is>
      </c>
      <c r="I1526" t="inlineStr">
        <is>
          <t>Curacao</t>
        </is>
      </c>
      <c r="J1526" t="inlineStr">
        <is>
          <t>2023</t>
        </is>
      </c>
      <c r="K1526" t="n">
        <v>4.7</v>
      </c>
      <c r="L1526" s="4" t="inlineStr">
        <is>
          <t>Yes</t>
        </is>
      </c>
      <c r="M1526" s="4" t="inlineStr">
        <is>
          <t>Yes</t>
        </is>
      </c>
      <c r="N1526" t="inlineStr">
        <is>
          <t>BTC, DOGE, ETH, USDC, USDT</t>
        </is>
      </c>
      <c r="O1526" t="n">
        <v>165</v>
      </c>
      <c r="Q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R1526" s="3" t="inlineStr">
        <is>
          <t>https://casino.guru/moonwin-com-casino-review</t>
        </is>
      </c>
    </row>
    <row r="1527">
      <c r="A1527" t="n">
        <v>1526</v>
      </c>
      <c r="B1527" t="inlineStr">
        <is>
          <t>thrill</t>
        </is>
      </c>
      <c r="C1527" t="n">
        <v>0.2578</v>
      </c>
      <c r="D1527" t="n">
        <v>0.1947</v>
      </c>
      <c r="E1527" t="n">
        <v>0.2692</v>
      </c>
      <c r="F1527" t="inlineStr">
        <is>
          <t>No</t>
        </is>
      </c>
      <c r="G1527" s="3" t="inlineStr">
        <is>
          <t>Shotz Casino</t>
        </is>
      </c>
      <c r="H1527" t="inlineStr">
        <is>
          <t>Far Up Entertainment N.V.</t>
        </is>
      </c>
      <c r="I1527" t="inlineStr">
        <is>
          <t>Curacao</t>
        </is>
      </c>
      <c r="J1527" t="inlineStr">
        <is>
          <t>2023</t>
        </is>
      </c>
      <c r="K1527" t="n">
        <v>8.199999999999999</v>
      </c>
      <c r="L1527" s="4" t="inlineStr">
        <is>
          <t>Yes</t>
        </is>
      </c>
      <c r="M1527" s="4" t="inlineStr">
        <is>
          <t>Yes</t>
        </is>
      </c>
      <c r="N1527" t="inlineStr">
        <is>
          <t>BCH, BTC, ETH, LTC, USDC, USDT, XRP</t>
        </is>
      </c>
      <c r="O1527" t="n">
        <v>96</v>
      </c>
      <c r="Q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R1527" s="3" t="inlineStr">
        <is>
          <t>https://casino.guru/shotz-casino-review</t>
        </is>
      </c>
    </row>
    <row r="1528">
      <c r="A1528" t="n">
        <v>1527</v>
      </c>
      <c r="B1528" t="inlineStr">
        <is>
          <t>betpanda</t>
        </is>
      </c>
      <c r="C1528" t="n">
        <v>0.2577</v>
      </c>
      <c r="D1528" t="n">
        <v>0.25</v>
      </c>
      <c r="E1528" t="n">
        <v>0.1923</v>
      </c>
      <c r="F1528" t="inlineStr">
        <is>
          <t>No</t>
        </is>
      </c>
      <c r="G1528" s="3" t="inlineStr">
        <is>
          <t>Bets10 Casino</t>
        </is>
      </c>
      <c r="H1528" t="inlineStr">
        <is>
          <t>Realm Entertainment Limited</t>
        </is>
      </c>
      <c r="I1528" t="inlineStr">
        <is>
          <t>MGA</t>
        </is>
      </c>
      <c r="J1528" t="inlineStr">
        <is>
          <t>2012</t>
        </is>
      </c>
      <c r="K1528" t="n">
        <v>9.800000000000001</v>
      </c>
      <c r="L1528" s="4" t="inlineStr">
        <is>
          <t>Yes</t>
        </is>
      </c>
      <c r="N1528" t="inlineStr">
        <is>
          <t>BTC, ETH, SOL, TRX, USDC</t>
        </is>
      </c>
      <c r="O1528" t="n">
        <v>97</v>
      </c>
      <c r="P1528" s="3" t="inlineStr">
        <is>
          <t>https://www.1506bets10.com</t>
        </is>
      </c>
      <c r="Q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R1528" s="3" t="inlineStr">
        <is>
          <t>https://casino.guru/bets10-casino-review</t>
        </is>
      </c>
    </row>
    <row r="1529">
      <c r="A1529" t="n">
        <v>1528</v>
      </c>
      <c r="B1529" t="inlineStr">
        <is>
          <t>betpanda</t>
        </is>
      </c>
      <c r="C1529" t="n">
        <v>0.2576</v>
      </c>
      <c r="D1529" t="n">
        <v>0.3162</v>
      </c>
      <c r="E1529" t="n">
        <v>0.125</v>
      </c>
      <c r="F1529" t="inlineStr">
        <is>
          <t>No</t>
        </is>
      </c>
      <c r="G1529" s="3" t="inlineStr">
        <is>
          <t>Trip2Vip Casino</t>
        </is>
      </c>
      <c r="H1529" t="inlineStr">
        <is>
          <t>Dama N.V.</t>
        </is>
      </c>
      <c r="I1529" t="inlineStr">
        <is>
          <t>Curacao</t>
        </is>
      </c>
      <c r="J1529" t="inlineStr">
        <is>
          <t>2024</t>
        </is>
      </c>
      <c r="K1529" t="n">
        <v>8.699999999999999</v>
      </c>
      <c r="L1529" s="4" t="inlineStr">
        <is>
          <t>Yes</t>
        </is>
      </c>
      <c r="N1529" t="inlineStr">
        <is>
          <t>BCH, BTC, DOGE, LTC, USDT</t>
        </is>
      </c>
      <c r="O1529" t="n">
        <v>106</v>
      </c>
      <c r="Q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R1529" s="3" t="inlineStr">
        <is>
          <t>https://casino.guru/trip2vip-casino-review</t>
        </is>
      </c>
    </row>
    <row r="1530">
      <c r="A1530" t="n">
        <v>1529</v>
      </c>
      <c r="B1530" t="inlineStr">
        <is>
          <t>betpanda</t>
        </is>
      </c>
      <c r="C1530" t="n">
        <v>0.2576</v>
      </c>
      <c r="D1530" t="n">
        <v>0.2031</v>
      </c>
      <c r="E1530" t="n">
        <v>0.2778</v>
      </c>
      <c r="F1530" t="inlineStr">
        <is>
          <t>No</t>
        </is>
      </c>
      <c r="G1530" s="3" t="inlineStr">
        <is>
          <t>Megaways VIP Casino</t>
        </is>
      </c>
      <c r="I1530" t="inlineStr">
        <is>
          <t>Anjouan</t>
        </is>
      </c>
      <c r="J1530" t="inlineStr">
        <is>
          <t>2025</t>
        </is>
      </c>
      <c r="K1530" t="n">
        <v>5.8</v>
      </c>
      <c r="L1530" s="4" t="inlineStr">
        <is>
          <t>Yes</t>
        </is>
      </c>
      <c r="N1530" t="inlineStr">
        <is>
          <t>BTC, ETH, LTC, USDC, USDT</t>
        </is>
      </c>
      <c r="O1530" t="n">
        <v>81</v>
      </c>
      <c r="Q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R1530" s="3" t="inlineStr">
        <is>
          <t>https://casino.guru/megaways-vip-casino-review</t>
        </is>
      </c>
    </row>
    <row r="1531">
      <c r="A1531" t="n">
        <v>1530</v>
      </c>
      <c r="B1531" t="inlineStr">
        <is>
          <t>thrill</t>
        </is>
      </c>
      <c r="C1531" t="n">
        <v>0.2575</v>
      </c>
      <c r="D1531" t="n">
        <v>0.2131</v>
      </c>
      <c r="E1531" t="n">
        <v>0.1899</v>
      </c>
      <c r="F1531" t="inlineStr">
        <is>
          <t>No</t>
        </is>
      </c>
      <c r="G1531" s="3" t="inlineStr">
        <is>
          <t>JackPoker Casino</t>
        </is>
      </c>
      <c r="H1531" t="inlineStr">
        <is>
          <t>Jack La International Limitada</t>
        </is>
      </c>
      <c r="I1531" t="inlineStr">
        <is>
          <t>Anjouan</t>
        </is>
      </c>
      <c r="J1531" t="inlineStr">
        <is>
          <t>2021</t>
        </is>
      </c>
      <c r="K1531" t="n">
        <v>8.199999999999999</v>
      </c>
      <c r="L1531" s="5" t="inlineStr">
        <is>
          <t>No</t>
        </is>
      </c>
      <c r="N1531" t="inlineStr">
        <is>
          <t>ADA, ALGO, APE, ARB, AVAX, BCH, BNB, BTC, DAI, DOGE, DOT, ETH, HBAR, LINK, LTC, PEPE, POL, SHIB, SOL, TON, TRX, TUSD, UNI, USDC, USDT, XLM, XRP</t>
        </is>
      </c>
      <c r="O1531" t="n">
        <v>35</v>
      </c>
      <c r="Q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R1531" s="3" t="inlineStr">
        <is>
          <t>https://casino.guru/jackpoker-casino-review</t>
        </is>
      </c>
    </row>
    <row r="1532">
      <c r="A1532" t="n">
        <v>1531</v>
      </c>
      <c r="B1532" t="inlineStr">
        <is>
          <t>thrill</t>
        </is>
      </c>
      <c r="C1532" t="n">
        <v>0.2574</v>
      </c>
      <c r="D1532" t="n">
        <v>0.4681</v>
      </c>
      <c r="E1532" t="n">
        <v>0</v>
      </c>
      <c r="F1532" t="inlineStr">
        <is>
          <t>No</t>
        </is>
      </c>
      <c r="G1532" s="3" t="inlineStr">
        <is>
          <t>Rizzy Casino</t>
        </is>
      </c>
      <c r="H1532" t="inlineStr">
        <is>
          <t>GoldenApe Ltd.</t>
        </is>
      </c>
      <c r="I1532" t="inlineStr">
        <is>
          <t>Anjouan</t>
        </is>
      </c>
      <c r="J1532" t="inlineStr">
        <is>
          <t>2025</t>
        </is>
      </c>
      <c r="K1532" t="n">
        <v>7.3</v>
      </c>
      <c r="L1532" s="5" t="inlineStr">
        <is>
          <t>No</t>
        </is>
      </c>
      <c r="O1532" t="n">
        <v>30</v>
      </c>
      <c r="Q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R1532" s="3" t="inlineStr">
        <is>
          <t>https://casino.guru/rizzy-casino-review</t>
        </is>
      </c>
    </row>
    <row r="1533">
      <c r="A1533" t="n">
        <v>1532</v>
      </c>
      <c r="B1533" t="inlineStr">
        <is>
          <t>betpanda</t>
        </is>
      </c>
      <c r="C1533" t="n">
        <v>0.2574</v>
      </c>
      <c r="D1533" t="n">
        <v>0.023</v>
      </c>
      <c r="E1533" t="n">
        <v>0.3929</v>
      </c>
      <c r="F1533" t="inlineStr">
        <is>
          <t>No</t>
        </is>
      </c>
      <c r="G1533" s="3" t="inlineStr">
        <is>
          <t>ReloadBet Casino</t>
        </is>
      </c>
      <c r="H1533" t="inlineStr">
        <is>
          <t>Media Entertainment N.V.</t>
        </is>
      </c>
      <c r="I1533" t="inlineStr">
        <is>
          <t>Curacao</t>
        </is>
      </c>
      <c r="J1533" t="inlineStr">
        <is>
          <t>2018</t>
        </is>
      </c>
      <c r="K1533" t="n">
        <v>2.3</v>
      </c>
      <c r="L1533" s="4" t="inlineStr">
        <is>
          <t>Yes</t>
        </is>
      </c>
      <c r="M1533" s="4" t="inlineStr">
        <is>
          <t>Yes</t>
        </is>
      </c>
      <c r="N1533" t="inlineStr">
        <is>
          <t>BNB, BTC, BUSD, DOGE, ETH, LTC, SHIB, SOL, TRX, USDC, USDT, XRP</t>
        </is>
      </c>
      <c r="O1533" t="n">
        <v>16</v>
      </c>
      <c r="P1533" s="3" t="inlineStr">
        <is>
          <t>https://www.reloadbet.com</t>
        </is>
      </c>
      <c r="Q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R1533" s="3" t="inlineStr">
        <is>
          <t>https://casino.guru/ReloadBet-Casino-review</t>
        </is>
      </c>
    </row>
    <row r="1534">
      <c r="A1534" t="n">
        <v>1533</v>
      </c>
      <c r="B1534" t="inlineStr">
        <is>
          <t>betpanda</t>
        </is>
      </c>
      <c r="C1534" t="n">
        <v>0.257</v>
      </c>
      <c r="D1534" t="n">
        <v>0.2672</v>
      </c>
      <c r="E1534" t="n">
        <v>0.2</v>
      </c>
      <c r="F1534" t="inlineStr">
        <is>
          <t>No</t>
        </is>
      </c>
      <c r="G1534" s="3" t="inlineStr">
        <is>
          <t>NYXbets Casino</t>
        </is>
      </c>
      <c r="H1534" t="inlineStr">
        <is>
          <t>Greenwich N.V.</t>
        </is>
      </c>
      <c r="I1534" t="inlineStr">
        <is>
          <t>MGA</t>
        </is>
      </c>
      <c r="J1534" t="inlineStr">
        <is>
          <t>2024</t>
        </is>
      </c>
      <c r="K1534" t="n">
        <v>7.6</v>
      </c>
      <c r="L1534" s="4" t="inlineStr">
        <is>
          <t>Yes</t>
        </is>
      </c>
      <c r="N1534" t="inlineStr">
        <is>
          <t>BTC, ETH, TRX, USDT</t>
        </is>
      </c>
      <c r="O1534" t="n">
        <v>74</v>
      </c>
      <c r="Q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R1534" s="3" t="inlineStr">
        <is>
          <t>https://casino.guru/nyxbets-casino-review</t>
        </is>
      </c>
    </row>
    <row r="1535">
      <c r="A1535" t="n">
        <v>1534</v>
      </c>
      <c r="B1535" t="inlineStr">
        <is>
          <t>betpanda</t>
        </is>
      </c>
      <c r="C1535" t="n">
        <v>0.2569</v>
      </c>
      <c r="D1535" t="n">
        <v>0.2478</v>
      </c>
      <c r="E1535" t="n">
        <v>0.2353</v>
      </c>
      <c r="F1535" t="inlineStr">
        <is>
          <t>No</t>
        </is>
      </c>
      <c r="G1535" s="3" t="inlineStr">
        <is>
          <t>WinAirlines Casino</t>
        </is>
      </c>
      <c r="H1535" t="inlineStr">
        <is>
          <t>EVENTA DIGITAL LIMITADA</t>
        </is>
      </c>
      <c r="I1535" t="inlineStr">
        <is>
          <t>MGA</t>
        </is>
      </c>
      <c r="J1535" t="inlineStr">
        <is>
          <t>2025</t>
        </is>
      </c>
      <c r="K1535" t="n">
        <v>6.7</v>
      </c>
      <c r="L1535" s="4" t="inlineStr">
        <is>
          <t>Yes</t>
        </is>
      </c>
      <c r="M1535" s="4" t="inlineStr">
        <is>
          <t>Yes</t>
        </is>
      </c>
      <c r="N1535" t="inlineStr">
        <is>
          <t>BTC, ETH, LTC, XRP</t>
        </is>
      </c>
      <c r="O1535" t="n">
        <v>68</v>
      </c>
      <c r="Q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R1535" s="3" t="inlineStr">
        <is>
          <t>https://casino.guru/winairlines-casino-review</t>
        </is>
      </c>
    </row>
    <row r="1536">
      <c r="A1536" t="n">
        <v>1535</v>
      </c>
      <c r="B1536" t="inlineStr">
        <is>
          <t>betpanda</t>
        </is>
      </c>
      <c r="C1536" t="n">
        <v>0.2568</v>
      </c>
      <c r="D1536" t="n">
        <v>0.225</v>
      </c>
      <c r="E1536" t="n">
        <v>0.1935</v>
      </c>
      <c r="F1536" t="inlineStr">
        <is>
          <t>No</t>
        </is>
      </c>
      <c r="G1536" s="3" t="inlineStr">
        <is>
          <t>TheSlotz Casino</t>
        </is>
      </c>
      <c r="H1536" t="inlineStr">
        <is>
          <t>Round Square Limited</t>
        </is>
      </c>
      <c r="I1536" t="inlineStr">
        <is>
          <t>MGA</t>
        </is>
      </c>
      <c r="J1536" t="inlineStr">
        <is>
          <t>2025</t>
        </is>
      </c>
      <c r="K1536" t="n">
        <v>7.3</v>
      </c>
      <c r="L1536" s="5" t="inlineStr">
        <is>
          <t>No</t>
        </is>
      </c>
      <c r="M1536" s="4" t="inlineStr">
        <is>
          <t>Yes</t>
        </is>
      </c>
      <c r="N1536" t="inlineStr">
        <is>
          <t>BTC, ETH, LTC, TRX, USDC, XRP</t>
        </is>
      </c>
      <c r="O1536" t="n">
        <v>172</v>
      </c>
      <c r="Q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R1536" s="3" t="inlineStr">
        <is>
          <t>https://casino.guru/theslotz-casino-review</t>
        </is>
      </c>
    </row>
    <row r="1537">
      <c r="A1537" t="n">
        <v>1536</v>
      </c>
      <c r="B1537" t="inlineStr">
        <is>
          <t>betpanda</t>
        </is>
      </c>
      <c r="C1537" t="n">
        <v>0.2568</v>
      </c>
      <c r="D1537" t="n">
        <v>0.1624</v>
      </c>
      <c r="E1537" t="n">
        <v>0.2857</v>
      </c>
      <c r="F1537" t="inlineStr">
        <is>
          <t>No</t>
        </is>
      </c>
      <c r="G1537" s="3" t="inlineStr">
        <is>
          <t>FunPari Casino</t>
        </is>
      </c>
      <c r="H1537" t="inlineStr">
        <is>
          <t>KROMSTEX B.V.</t>
        </is>
      </c>
      <c r="I1537" t="inlineStr">
        <is>
          <t>Curacao</t>
        </is>
      </c>
      <c r="J1537" t="inlineStr">
        <is>
          <t>2024</t>
        </is>
      </c>
      <c r="K1537" t="n">
        <v>6.8</v>
      </c>
      <c r="L1537" s="4" t="inlineStr">
        <is>
          <t>Yes</t>
        </is>
      </c>
      <c r="N1537" t="inlineStr">
        <is>
          <t>ADA, ALGO, ARB, AVAX, BNB, BTC, DAI, DOGE, DOT, ETH, LINK, LTC, POL, SHIB, SOL, TON, TRX, USDC, USDT, XLM, XMR, XRP</t>
        </is>
      </c>
      <c r="O1537" t="n">
        <v>63</v>
      </c>
      <c r="Q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R1537" s="3" t="inlineStr">
        <is>
          <t>https://casino.guru/funpari-casino-review</t>
        </is>
      </c>
    </row>
    <row r="1538">
      <c r="A1538" t="n">
        <v>1537</v>
      </c>
      <c r="B1538" t="inlineStr">
        <is>
          <t>betpanda</t>
        </is>
      </c>
      <c r="C1538" t="n">
        <v>0.2565</v>
      </c>
      <c r="D1538" t="n">
        <v>0.2542</v>
      </c>
      <c r="E1538" t="n">
        <v>0.2222</v>
      </c>
      <c r="F1538" t="inlineStr">
        <is>
          <t>No</t>
        </is>
      </c>
      <c r="G1538" s="3" t="inlineStr">
        <is>
          <t>Voltabets Casino</t>
        </is>
      </c>
      <c r="H1538" t="inlineStr">
        <is>
          <t>Dice Enterprises N.V.</t>
        </is>
      </c>
      <c r="I1538" t="inlineStr">
        <is>
          <t>MGA</t>
        </is>
      </c>
      <c r="J1538" t="inlineStr">
        <is>
          <t>2024</t>
        </is>
      </c>
      <c r="K1538" t="n">
        <v>3.5</v>
      </c>
      <c r="L1538" s="4" t="inlineStr">
        <is>
          <t>Yes</t>
        </is>
      </c>
      <c r="N1538" t="inlineStr">
        <is>
          <t>BTC, ETH, USDC, USDT</t>
        </is>
      </c>
      <c r="O1538" t="n">
        <v>75</v>
      </c>
      <c r="Q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R1538" s="3" t="inlineStr">
        <is>
          <t>https://casino.guru/voltabets-casino-review</t>
        </is>
      </c>
    </row>
    <row r="1539">
      <c r="A1539" t="n">
        <v>1538</v>
      </c>
      <c r="B1539" t="inlineStr">
        <is>
          <t>thrill</t>
        </is>
      </c>
      <c r="C1539" t="n">
        <v>0.2564</v>
      </c>
      <c r="D1539" t="n">
        <v>0.2466</v>
      </c>
      <c r="E1539" t="n">
        <v>0.1525</v>
      </c>
      <c r="F1539" t="inlineStr">
        <is>
          <t>No</t>
        </is>
      </c>
      <c r="G1539" s="3" t="inlineStr">
        <is>
          <t>BetItAll Casino</t>
        </is>
      </c>
      <c r="H1539" t="inlineStr">
        <is>
          <t>Momus2006 N.V.</t>
        </is>
      </c>
      <c r="I1539" t="inlineStr">
        <is>
          <t>Curacao</t>
        </is>
      </c>
      <c r="J1539" t="inlineStr">
        <is>
          <t>2017</t>
        </is>
      </c>
      <c r="K1539" t="n">
        <v>8.699999999999999</v>
      </c>
      <c r="L1539" s="4" t="inlineStr">
        <is>
          <t>Yes</t>
        </is>
      </c>
      <c r="N1539" t="inlineStr">
        <is>
          <t>ADA, BCH, BTC, DOGE, ETH, LTC, SOL, TRX, UNI, USDT, XLM, XRP</t>
        </is>
      </c>
      <c r="O1539" t="n">
        <v>52</v>
      </c>
      <c r="P1539" s="3" t="inlineStr">
        <is>
          <t>https://10betitall1.com</t>
        </is>
      </c>
      <c r="Q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R1539" s="3" t="inlineStr">
        <is>
          <t>https://casino.guru/BetItAll-Casino-review</t>
        </is>
      </c>
    </row>
    <row r="1540">
      <c r="A1540" t="n">
        <v>1539</v>
      </c>
      <c r="B1540" t="inlineStr">
        <is>
          <t>betpanda</t>
        </is>
      </c>
      <c r="C1540" t="n">
        <v>0.2562</v>
      </c>
      <c r="D1540" t="n">
        <v>0.2102</v>
      </c>
      <c r="E1540" t="n">
        <v>0.2188</v>
      </c>
      <c r="F1540" t="inlineStr">
        <is>
          <t>No</t>
        </is>
      </c>
      <c r="G1540" s="3" t="inlineStr">
        <is>
          <t>Blind Luck Casino</t>
        </is>
      </c>
      <c r="H1540" t="inlineStr">
        <is>
          <t>Green Champions Leader SRL</t>
        </is>
      </c>
      <c r="I1540" t="inlineStr">
        <is>
          <t>Anjouan</t>
        </is>
      </c>
      <c r="J1540" t="inlineStr">
        <is>
          <t>2025</t>
        </is>
      </c>
      <c r="K1540" t="n">
        <v>3.4</v>
      </c>
      <c r="L1540" s="4" t="inlineStr">
        <is>
          <t>Yes</t>
        </is>
      </c>
      <c r="N1540" t="inlineStr">
        <is>
          <t>ADA, BCH, BNB, BTC, ETH, LTC, USDC, USDT, XRP</t>
        </is>
      </c>
      <c r="O1540" t="n">
        <v>117</v>
      </c>
      <c r="Q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R1540" s="3" t="inlineStr">
        <is>
          <t>https://casino.guru/blind-luck-casino-review</t>
        </is>
      </c>
    </row>
    <row r="1541">
      <c r="A1541" t="n">
        <v>1540</v>
      </c>
      <c r="B1541" t="inlineStr">
        <is>
          <t>betpanda</t>
        </is>
      </c>
      <c r="C1541" t="n">
        <v>0.2558</v>
      </c>
      <c r="D1541" t="n">
        <v>0.2605</v>
      </c>
      <c r="E1541" t="n">
        <v>0.1667</v>
      </c>
      <c r="F1541" t="inlineStr">
        <is>
          <t>No</t>
        </is>
      </c>
      <c r="G1541" s="3" t="inlineStr">
        <is>
          <t>DundeeSlots Casino</t>
        </is>
      </c>
      <c r="H1541" t="inlineStr">
        <is>
          <t>Novatrix SRL</t>
        </is>
      </c>
      <c r="I1541" t="inlineStr">
        <is>
          <t>Curacao</t>
        </is>
      </c>
      <c r="J1541" t="inlineStr">
        <is>
          <t>2022</t>
        </is>
      </c>
      <c r="K1541" t="n">
        <v>7.6</v>
      </c>
      <c r="L1541" s="4" t="inlineStr">
        <is>
          <t>Yes</t>
        </is>
      </c>
      <c r="N1541" t="inlineStr">
        <is>
          <t>BTC, DOGE, ETH, LTC, USDT</t>
        </is>
      </c>
      <c r="O1541" t="n">
        <v>77</v>
      </c>
      <c r="Q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R1541" s="3" t="inlineStr">
        <is>
          <t>https://casino.guru/dundeeslots-casino-review</t>
        </is>
      </c>
    </row>
    <row r="1542">
      <c r="A1542" t="n">
        <v>1541</v>
      </c>
      <c r="B1542" t="inlineStr">
        <is>
          <t>betpanda</t>
        </is>
      </c>
      <c r="C1542" t="n">
        <v>0.2558</v>
      </c>
      <c r="D1542" t="n">
        <v>0.2634</v>
      </c>
      <c r="E1542" t="n">
        <v>0.1613</v>
      </c>
      <c r="F1542" t="inlineStr">
        <is>
          <t>No</t>
        </is>
      </c>
      <c r="G1542" s="3" t="inlineStr">
        <is>
          <t>Instaslots Casino</t>
        </is>
      </c>
      <c r="H1542" t="inlineStr">
        <is>
          <t>High Seas N.V.</t>
        </is>
      </c>
      <c r="I1542" t="inlineStr">
        <is>
          <t>Curacao</t>
        </is>
      </c>
      <c r="J1542" t="inlineStr">
        <is>
          <t>2023</t>
        </is>
      </c>
      <c r="K1542" t="n">
        <v>7.6</v>
      </c>
      <c r="L1542" s="4" t="inlineStr">
        <is>
          <t>Yes</t>
        </is>
      </c>
      <c r="N1542" t="inlineStr">
        <is>
          <t>BTC, ETH, LTC, USDT, XRP</t>
        </is>
      </c>
      <c r="O1542" t="n">
        <v>162</v>
      </c>
      <c r="Q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R1542" s="3" t="inlineStr">
        <is>
          <t>https://casino.guru/instaslots-casino-review</t>
        </is>
      </c>
    </row>
    <row r="1543">
      <c r="A1543" t="n">
        <v>1542</v>
      </c>
      <c r="B1543" t="inlineStr">
        <is>
          <t>betpanda</t>
        </is>
      </c>
      <c r="C1543" t="n">
        <v>0.2558</v>
      </c>
      <c r="D1543" t="n">
        <v>0.2</v>
      </c>
      <c r="E1543" t="n">
        <v>0.2778</v>
      </c>
      <c r="F1543" t="inlineStr">
        <is>
          <t>No</t>
        </is>
      </c>
      <c r="G1543" s="3" t="inlineStr">
        <is>
          <t>Bluebetz Casino</t>
        </is>
      </c>
      <c r="H1543" t="inlineStr">
        <is>
          <t>Capitanos Games Ltd</t>
        </is>
      </c>
      <c r="I1543" t="inlineStr">
        <is>
          <t>Anjouan</t>
        </is>
      </c>
      <c r="J1543" t="inlineStr">
        <is>
          <t>2025</t>
        </is>
      </c>
      <c r="K1543" t="n">
        <v>4.4</v>
      </c>
      <c r="L1543" s="4" t="inlineStr">
        <is>
          <t>Yes</t>
        </is>
      </c>
      <c r="N1543" t="inlineStr">
        <is>
          <t>BTC, ETH, TRX, USDC, USDT</t>
        </is>
      </c>
      <c r="O1543" t="n">
        <v>77</v>
      </c>
      <c r="Q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R1543" s="3" t="inlineStr">
        <is>
          <t>https://casino.guru/bluebetz-casino-review</t>
        </is>
      </c>
    </row>
    <row r="1544">
      <c r="A1544" t="n">
        <v>1543</v>
      </c>
      <c r="B1544" t="inlineStr">
        <is>
          <t>betpanda</t>
        </is>
      </c>
      <c r="C1544" t="n">
        <v>0.2557</v>
      </c>
      <c r="D1544" t="n">
        <v>0.0341</v>
      </c>
      <c r="E1544" t="n">
        <v>0.3667</v>
      </c>
      <c r="F1544" t="inlineStr">
        <is>
          <t>No</t>
        </is>
      </c>
      <c r="G1544" s="3" t="inlineStr">
        <is>
          <t>LSbet Casino</t>
        </is>
      </c>
      <c r="H1544" t="inlineStr">
        <is>
          <t>Media Entertainment N.V.</t>
        </is>
      </c>
      <c r="I1544" t="inlineStr">
        <is>
          <t>Curacao</t>
        </is>
      </c>
      <c r="J1544" t="inlineStr">
        <is>
          <t>2012</t>
        </is>
      </c>
      <c r="K1544" t="n">
        <v>2.1</v>
      </c>
      <c r="L1544" s="4" t="inlineStr">
        <is>
          <t>Yes</t>
        </is>
      </c>
      <c r="N1544" t="inlineStr">
        <is>
          <t>BNB, BTC, BUSD, DOGE, ETH, LTC, SHIB, SOL, TRX, USDC, USDT, XRP</t>
        </is>
      </c>
      <c r="O1544" t="n">
        <v>18</v>
      </c>
      <c r="P1544" s="3" t="inlineStr">
        <is>
          <t>https://www.lsbet0905.com</t>
        </is>
      </c>
      <c r="Q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R1544" s="3" t="inlineStr">
        <is>
          <t>https://casino.guru/LSbet-Casino-review</t>
        </is>
      </c>
    </row>
    <row r="1545">
      <c r="A1545" t="n">
        <v>1544</v>
      </c>
      <c r="B1545" t="inlineStr">
        <is>
          <t>betpanda</t>
        </is>
      </c>
      <c r="C1545" t="n">
        <v>0.2556</v>
      </c>
      <c r="D1545" t="n">
        <v>0.2234</v>
      </c>
      <c r="E1545" t="n">
        <v>0.25</v>
      </c>
      <c r="F1545" t="inlineStr">
        <is>
          <t>No</t>
        </is>
      </c>
      <c r="G1545" s="3" t="inlineStr">
        <is>
          <t>ChillBet Casino</t>
        </is>
      </c>
      <c r="H1545" t="inlineStr">
        <is>
          <t>WUNGroup B.V.</t>
        </is>
      </c>
      <c r="I1545" t="inlineStr">
        <is>
          <t>Curacao</t>
        </is>
      </c>
      <c r="J1545" t="inlineStr">
        <is>
          <t>2021</t>
        </is>
      </c>
      <c r="K1545" t="n">
        <v>8.300000000000001</v>
      </c>
      <c r="L1545" s="4" t="inlineStr">
        <is>
          <t>Yes</t>
        </is>
      </c>
      <c r="N1545" t="inlineStr">
        <is>
          <t>BTC, DOGE, ETH, LTC, USDT, XMR</t>
        </is>
      </c>
      <c r="O1545" t="n">
        <v>42</v>
      </c>
      <c r="P1545" s="3" t="inlineStr">
        <is>
          <t>https://chillbet.net</t>
        </is>
      </c>
      <c r="Q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R1545" s="3" t="inlineStr">
        <is>
          <t>https://casino.guru/chillbet-casino-review</t>
        </is>
      </c>
    </row>
    <row r="1546">
      <c r="A1546" t="n">
        <v>1545</v>
      </c>
      <c r="B1546" t="inlineStr">
        <is>
          <t>thrill</t>
        </is>
      </c>
      <c r="C1546" t="n">
        <v>0.2555</v>
      </c>
      <c r="D1546" t="n">
        <v>0.1148</v>
      </c>
      <c r="E1546" t="n">
        <v>0.36</v>
      </c>
      <c r="F1546" t="inlineStr">
        <is>
          <t>No</t>
        </is>
      </c>
      <c r="G1546" s="3" t="inlineStr">
        <is>
          <t>Pokie Mate Casino</t>
        </is>
      </c>
      <c r="I1546" t="inlineStr">
        <is>
          <t>Tobique</t>
        </is>
      </c>
      <c r="J1546" t="inlineStr">
        <is>
          <t>2020</t>
        </is>
      </c>
      <c r="K1546" t="n">
        <v>5.2</v>
      </c>
      <c r="L1546" s="4" t="inlineStr">
        <is>
          <t>Yes</t>
        </is>
      </c>
      <c r="N1546" t="inlineStr">
        <is>
          <t>ADA, BCH, BTC, DAI, DOGE, ETH, LTC, TRX, USDC, USDT</t>
        </is>
      </c>
      <c r="O1546" t="n">
        <v>29</v>
      </c>
      <c r="P1546" s="3" t="inlineStr">
        <is>
          <t>https://www.pokiemate917.com</t>
        </is>
      </c>
      <c r="Q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R1546" s="3" t="inlineStr">
        <is>
          <t>https://casino.guru/pokie-mate-casino-review</t>
        </is>
      </c>
    </row>
    <row r="1547">
      <c r="A1547" t="n">
        <v>1546</v>
      </c>
      <c r="B1547" t="inlineStr">
        <is>
          <t>betpanda</t>
        </is>
      </c>
      <c r="C1547" t="n">
        <v>0.2554</v>
      </c>
      <c r="D1547" t="n">
        <v>0.2583</v>
      </c>
      <c r="E1547" t="n">
        <v>0.1277</v>
      </c>
      <c r="F1547" t="inlineStr">
        <is>
          <t>No</t>
        </is>
      </c>
      <c r="G1547" s="3" t="inlineStr">
        <is>
          <t>Casper Bets Casino</t>
        </is>
      </c>
      <c r="H1547" t="inlineStr">
        <is>
          <t>Equinox Holding N.V.</t>
        </is>
      </c>
      <c r="I1547" t="inlineStr">
        <is>
          <t>Curacao</t>
        </is>
      </c>
      <c r="J1547" t="inlineStr">
        <is>
          <t>2025</t>
        </is>
      </c>
      <c r="K1547" t="n">
        <v>5.8</v>
      </c>
      <c r="L1547" s="5" t="inlineStr">
        <is>
          <t>No</t>
        </is>
      </c>
      <c r="N1547" t="inlineStr">
        <is>
          <t>BTC, DOGE, ETH, LTC, TRX, USDT</t>
        </is>
      </c>
      <c r="O1547" t="n">
        <v>78</v>
      </c>
      <c r="Q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R1547" s="3" t="inlineStr">
        <is>
          <t>https://casino.guru/casper-bets-casino-review</t>
        </is>
      </c>
    </row>
    <row r="1548">
      <c r="A1548" t="n">
        <v>1547</v>
      </c>
      <c r="B1548" t="inlineStr">
        <is>
          <t>betpanda</t>
        </is>
      </c>
      <c r="C1548" t="n">
        <v>0.2554</v>
      </c>
      <c r="D1548" t="n">
        <v>0.3333</v>
      </c>
      <c r="E1548" t="n">
        <v>0.1154</v>
      </c>
      <c r="F1548" t="inlineStr">
        <is>
          <t>No</t>
        </is>
      </c>
      <c r="G1548" s="3" t="inlineStr">
        <is>
          <t>Quacksino Casino</t>
        </is>
      </c>
      <c r="H1548" t="inlineStr">
        <is>
          <t>Starscream Limited</t>
        </is>
      </c>
      <c r="I1548" t="inlineStr">
        <is>
          <t>Kahnawake</t>
        </is>
      </c>
      <c r="J1548" t="inlineStr">
        <is>
          <t>2025</t>
        </is>
      </c>
      <c r="K1548" t="n">
        <v>5</v>
      </c>
      <c r="L1548" s="4" t="inlineStr">
        <is>
          <t>Yes</t>
        </is>
      </c>
      <c r="N1548" t="inlineStr">
        <is>
          <t>BTC, ETH, USDT</t>
        </is>
      </c>
      <c r="O1548" t="n">
        <v>63</v>
      </c>
      <c r="Q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R1548" s="3" t="inlineStr">
        <is>
          <t>https://casino.guru/quacksino-casino-review</t>
        </is>
      </c>
    </row>
    <row r="1549">
      <c r="A1549" t="n">
        <v>1548</v>
      </c>
      <c r="B1549" t="inlineStr">
        <is>
          <t>betpanda</t>
        </is>
      </c>
      <c r="C1549" t="n">
        <v>0.2552</v>
      </c>
      <c r="D1549" t="n">
        <v>0.2692</v>
      </c>
      <c r="E1549" t="n">
        <v>0.1905</v>
      </c>
      <c r="F1549" t="inlineStr">
        <is>
          <t>No</t>
        </is>
      </c>
      <c r="G1549" s="3" t="inlineStr">
        <is>
          <t>Royalzino casino</t>
        </is>
      </c>
      <c r="H1549" t="inlineStr">
        <is>
          <t>Ceshiroza Limitada</t>
        </is>
      </c>
      <c r="I1549" t="inlineStr">
        <is>
          <t>MGA</t>
        </is>
      </c>
      <c r="J1549" t="inlineStr">
        <is>
          <t>2025</t>
        </is>
      </c>
      <c r="K1549" t="n">
        <v>6.6</v>
      </c>
      <c r="L1549" s="4" t="inlineStr">
        <is>
          <t>Yes</t>
        </is>
      </c>
      <c r="N1549" t="inlineStr">
        <is>
          <t>BTC, ETH, LTC, XRP</t>
        </is>
      </c>
      <c r="O1549" t="n">
        <v>59</v>
      </c>
      <c r="Q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R1549" s="3" t="inlineStr">
        <is>
          <t>https://casino.guru/royalzino-casino-review</t>
        </is>
      </c>
    </row>
    <row r="1550">
      <c r="A1550" t="n">
        <v>1549</v>
      </c>
      <c r="B1550" t="inlineStr">
        <is>
          <t>betpanda</t>
        </is>
      </c>
      <c r="C1550" t="n">
        <v>0.2552</v>
      </c>
      <c r="D1550" t="n">
        <v>0.264</v>
      </c>
      <c r="E1550" t="n">
        <v>0.2</v>
      </c>
      <c r="F1550" t="inlineStr">
        <is>
          <t>No</t>
        </is>
      </c>
      <c r="G1550" s="3" t="inlineStr">
        <is>
          <t>Sultan Games Casino</t>
        </is>
      </c>
      <c r="I1550" t="inlineStr">
        <is>
          <t>Curacao</t>
        </is>
      </c>
      <c r="J1550" t="inlineStr">
        <is>
          <t>2023</t>
        </is>
      </c>
      <c r="K1550" t="n">
        <v>5</v>
      </c>
      <c r="L1550" s="4" t="inlineStr">
        <is>
          <t>Yes</t>
        </is>
      </c>
      <c r="N1550" t="inlineStr">
        <is>
          <t>BTC, ETH, LTC, USDT</t>
        </is>
      </c>
      <c r="O1550" t="n">
        <v>85</v>
      </c>
      <c r="Q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R1550" s="3" t="inlineStr">
        <is>
          <t>https://casino.guru/sultan-games-casino-review</t>
        </is>
      </c>
    </row>
    <row r="1551">
      <c r="A1551" t="n">
        <v>1550</v>
      </c>
      <c r="B1551" t="inlineStr">
        <is>
          <t>betpanda</t>
        </is>
      </c>
      <c r="C1551" t="n">
        <v>0.2551</v>
      </c>
      <c r="D1551" t="n">
        <v>0.265</v>
      </c>
      <c r="E1551" t="n">
        <v>0.1562</v>
      </c>
      <c r="F1551" t="inlineStr">
        <is>
          <t>No</t>
        </is>
      </c>
      <c r="G1551" s="3" t="inlineStr">
        <is>
          <t>CosmicSlot Casino</t>
        </is>
      </c>
      <c r="I1551" t="inlineStr">
        <is>
          <t>Curacao</t>
        </is>
      </c>
      <c r="J1551" t="inlineStr">
        <is>
          <t>2020</t>
        </is>
      </c>
      <c r="K1551" t="n">
        <v>8.6</v>
      </c>
      <c r="L1551" s="4" t="inlineStr">
        <is>
          <t>Yes</t>
        </is>
      </c>
      <c r="M1551" s="4" t="inlineStr">
        <is>
          <t>Yes</t>
        </is>
      </c>
      <c r="N1551" t="inlineStr">
        <is>
          <t>BTC, ETH, LTC, USDC, USDT</t>
        </is>
      </c>
      <c r="O1551" t="n">
        <v>75</v>
      </c>
      <c r="P1551" s="3" t="inlineStr">
        <is>
          <t>https://cosmicslot.site</t>
        </is>
      </c>
      <c r="Q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R1551" s="3" t="inlineStr">
        <is>
          <t>https://casino.guru/cosmicslot-casino-review</t>
        </is>
      </c>
    </row>
    <row r="1552">
      <c r="A1552" t="n">
        <v>1551</v>
      </c>
      <c r="B1552" t="inlineStr">
        <is>
          <t>thrill</t>
        </is>
      </c>
      <c r="C1552" t="n">
        <v>0.2549</v>
      </c>
      <c r="D1552" t="n">
        <v>0.08</v>
      </c>
      <c r="E1552" t="n">
        <v>0.3793</v>
      </c>
      <c r="F1552" t="inlineStr">
        <is>
          <t>No</t>
        </is>
      </c>
      <c r="G1552" s="3" t="inlineStr">
        <is>
          <t>Casmiro Casino</t>
        </is>
      </c>
      <c r="H1552" t="inlineStr">
        <is>
          <t>Non Videri B.V.</t>
        </is>
      </c>
      <c r="I1552" t="inlineStr">
        <is>
          <t>Curacao</t>
        </is>
      </c>
      <c r="J1552" t="inlineStr">
        <is>
          <t>2024</t>
        </is>
      </c>
      <c r="K1552" t="n">
        <v>3.5</v>
      </c>
      <c r="L1552" s="4" t="inlineStr">
        <is>
          <t>Yes</t>
        </is>
      </c>
      <c r="N1552" t="inlineStr">
        <is>
          <t>ADA, BCH, BTC, DOGE, ETH, LTC, SHIB, SOL, TRX, TUSD, USDC, USDT, XRP</t>
        </is>
      </c>
      <c r="O1552" t="n">
        <v>15</v>
      </c>
      <c r="Q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R1552" s="3" t="inlineStr">
        <is>
          <t>https://casino.guru/casmiro-casino-review</t>
        </is>
      </c>
    </row>
    <row r="1553">
      <c r="A1553" t="n">
        <v>1552</v>
      </c>
      <c r="B1553" t="inlineStr">
        <is>
          <t>betpanda</t>
        </is>
      </c>
      <c r="C1553" t="n">
        <v>0.2549</v>
      </c>
      <c r="D1553" t="n">
        <v>0.2575</v>
      </c>
      <c r="E1553" t="n">
        <v>0.1852</v>
      </c>
      <c r="F1553" t="inlineStr">
        <is>
          <t>No</t>
        </is>
      </c>
      <c r="G1553" s="3" t="inlineStr">
        <is>
          <t>Casinoist Casino</t>
        </is>
      </c>
      <c r="H1553" t="inlineStr">
        <is>
          <t>Green Champions Leader S.R.L.</t>
        </is>
      </c>
      <c r="I1553" t="inlineStr">
        <is>
          <t>Anjouan</t>
        </is>
      </c>
      <c r="J1553" t="inlineStr">
        <is>
          <t>2025</t>
        </is>
      </c>
      <c r="K1553" t="n">
        <v>2.5</v>
      </c>
      <c r="L1553" s="4" t="inlineStr">
        <is>
          <t>Yes</t>
        </is>
      </c>
      <c r="N1553" t="inlineStr">
        <is>
          <t>BCH, BTC, ETH, LTC, USDC, USDT</t>
        </is>
      </c>
      <c r="O1553" t="n">
        <v>137</v>
      </c>
      <c r="Q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R1553" s="3" t="inlineStr">
        <is>
          <t>https://casino.guru/casinoist-casino-review</t>
        </is>
      </c>
    </row>
    <row r="1554">
      <c r="A1554" t="n">
        <v>1553</v>
      </c>
      <c r="B1554" t="inlineStr">
        <is>
          <t>betpanda</t>
        </is>
      </c>
      <c r="C1554" t="n">
        <v>0.2548</v>
      </c>
      <c r="D1554" t="n">
        <v>0.1548</v>
      </c>
      <c r="E1554" t="n">
        <v>0.2581</v>
      </c>
      <c r="F1554" t="inlineStr">
        <is>
          <t>No</t>
        </is>
      </c>
      <c r="G1554" s="3" t="inlineStr">
        <is>
          <t>Fontan Casino</t>
        </is>
      </c>
      <c r="I1554" t="inlineStr">
        <is>
          <t>Anjouan</t>
        </is>
      </c>
      <c r="J1554" t="inlineStr">
        <is>
          <t>2020</t>
        </is>
      </c>
      <c r="K1554" t="n">
        <v>7.4</v>
      </c>
      <c r="L1554" s="4" t="inlineStr">
        <is>
          <t>Yes</t>
        </is>
      </c>
      <c r="N1554" t="inlineStr">
        <is>
          <t>BCH, BNB, BTC, ETH, LTC, SHIB, TON, TRX, USDT</t>
        </is>
      </c>
      <c r="O1554" t="n">
        <v>24</v>
      </c>
      <c r="Q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R1554" s="3" t="inlineStr">
        <is>
          <t>https://casino.guru/fontan-casino-review</t>
        </is>
      </c>
    </row>
    <row r="1555">
      <c r="A1555" t="n">
        <v>1554</v>
      </c>
      <c r="B1555" t="inlineStr">
        <is>
          <t>betpanda</t>
        </is>
      </c>
      <c r="C1555" t="n">
        <v>0.2545</v>
      </c>
      <c r="D1555" t="n">
        <v>0.1081</v>
      </c>
      <c r="E1555" t="n">
        <v>0.4</v>
      </c>
      <c r="F1555" t="inlineStr">
        <is>
          <t>No</t>
        </is>
      </c>
      <c r="G1555" s="3" t="inlineStr">
        <is>
          <t>1stbetcoin Casino</t>
        </is>
      </c>
      <c r="H1555" t="inlineStr">
        <is>
          <t>DB Solution N.V.</t>
        </is>
      </c>
      <c r="J1555" t="inlineStr">
        <is>
          <t>2025</t>
        </is>
      </c>
      <c r="K1555" t="n">
        <v>3.5</v>
      </c>
      <c r="L1555" s="4" t="inlineStr">
        <is>
          <t>Yes</t>
        </is>
      </c>
      <c r="N1555" t="inlineStr">
        <is>
          <t>BNB, BTC, ETH, LTC, TRX, USDT</t>
        </is>
      </c>
      <c r="O1555" t="n">
        <v>50</v>
      </c>
      <c r="Q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R1555" s="3" t="inlineStr">
        <is>
          <t>https://casino.guru/1stbetcoin-casino-review</t>
        </is>
      </c>
    </row>
    <row r="1556">
      <c r="A1556" t="n">
        <v>1555</v>
      </c>
      <c r="B1556" t="inlineStr">
        <is>
          <t>betpanda</t>
        </is>
      </c>
      <c r="C1556" t="n">
        <v>0.2543</v>
      </c>
      <c r="D1556" t="n">
        <v>0.2836</v>
      </c>
      <c r="E1556" t="n">
        <v>0.1739</v>
      </c>
      <c r="F1556" t="inlineStr">
        <is>
          <t>No</t>
        </is>
      </c>
      <c r="G1556" s="3" t="inlineStr">
        <is>
          <t>Locasbet Casino</t>
        </is>
      </c>
      <c r="H1556" t="inlineStr">
        <is>
          <t>Santeda International B.V.</t>
        </is>
      </c>
      <c r="I1556" t="inlineStr">
        <is>
          <t>Curacao</t>
        </is>
      </c>
      <c r="J1556" t="inlineStr">
        <is>
          <t>2025</t>
        </is>
      </c>
      <c r="K1556" t="n">
        <v>7.3</v>
      </c>
      <c r="L1556" s="4" t="inlineStr">
        <is>
          <t>Yes</t>
        </is>
      </c>
      <c r="N1556" t="inlineStr">
        <is>
          <t>BCH, BTC, ETH, LTC, USDT</t>
        </is>
      </c>
      <c r="O1556" t="n">
        <v>99</v>
      </c>
      <c r="Q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R1556" s="3" t="inlineStr">
        <is>
          <t>https://casino.guru/locasbet-casino-review</t>
        </is>
      </c>
    </row>
    <row r="1557">
      <c r="A1557" t="n">
        <v>1556</v>
      </c>
      <c r="B1557" t="inlineStr">
        <is>
          <t>betpanda</t>
        </is>
      </c>
      <c r="C1557" t="n">
        <v>0.2542</v>
      </c>
      <c r="D1557" t="n">
        <v>0.25</v>
      </c>
      <c r="E1557" t="n">
        <v>0.2222</v>
      </c>
      <c r="F1557" t="inlineStr">
        <is>
          <t>No</t>
        </is>
      </c>
      <c r="G1557" s="3" t="inlineStr">
        <is>
          <t>R2PBET Casino</t>
        </is>
      </c>
      <c r="H1557" t="inlineStr">
        <is>
          <t>Caishxn Holding B.V.</t>
        </is>
      </c>
      <c r="I1557" t="inlineStr">
        <is>
          <t>MGA</t>
        </is>
      </c>
      <c r="J1557" t="inlineStr">
        <is>
          <t>2024</t>
        </is>
      </c>
      <c r="K1557" t="n">
        <v>8.300000000000001</v>
      </c>
      <c r="L1557" s="4" t="inlineStr">
        <is>
          <t>Yes</t>
        </is>
      </c>
      <c r="N1557" t="inlineStr">
        <is>
          <t>BTC, ETH, LTC, XRP</t>
        </is>
      </c>
      <c r="O1557" t="n">
        <v>72</v>
      </c>
      <c r="Q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R1557" s="3" t="inlineStr">
        <is>
          <t>https://casino.guru/r2pbet-casino-review</t>
        </is>
      </c>
    </row>
    <row r="1558">
      <c r="A1558" t="n">
        <v>1557</v>
      </c>
      <c r="B1558" t="inlineStr">
        <is>
          <t>betpanda</t>
        </is>
      </c>
      <c r="C1558" t="n">
        <v>0.2541</v>
      </c>
      <c r="D1558" t="n">
        <v>0.1969</v>
      </c>
      <c r="E1558" t="n">
        <v>0.2778</v>
      </c>
      <c r="F1558" t="inlineStr">
        <is>
          <t>No</t>
        </is>
      </c>
      <c r="G1558" s="3" t="inlineStr">
        <is>
          <t>7GOLD Casino</t>
        </is>
      </c>
      <c r="I1558" t="inlineStr">
        <is>
          <t>Anjouan</t>
        </is>
      </c>
      <c r="J1558" t="inlineStr">
        <is>
          <t>2024</t>
        </is>
      </c>
      <c r="K1558" t="n">
        <v>2.5</v>
      </c>
      <c r="L1558" s="4" t="inlineStr">
        <is>
          <t>Yes</t>
        </is>
      </c>
      <c r="M1558" s="4" t="inlineStr">
        <is>
          <t>Yes</t>
        </is>
      </c>
      <c r="N1558" t="inlineStr">
        <is>
          <t>BTC, ETH, LTC, USDC, USDT</t>
        </is>
      </c>
      <c r="O1558" t="n">
        <v>79</v>
      </c>
      <c r="Q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R1558" s="3" t="inlineStr">
        <is>
          <t>https://casino.guru/7gold-casino-review</t>
        </is>
      </c>
    </row>
    <row r="1559">
      <c r="A1559" t="n">
        <v>1558</v>
      </c>
      <c r="B1559" t="inlineStr">
        <is>
          <t>betpanda</t>
        </is>
      </c>
      <c r="C1559" t="n">
        <v>0.2538</v>
      </c>
      <c r="D1559" t="n">
        <v>0.2538</v>
      </c>
      <c r="E1559" t="n">
        <v>0.1724</v>
      </c>
      <c r="F1559" t="inlineStr">
        <is>
          <t>No</t>
        </is>
      </c>
      <c r="G1559" s="3" t="inlineStr">
        <is>
          <t>Lukkly Casino</t>
        </is>
      </c>
      <c r="H1559" t="inlineStr">
        <is>
          <t>Island Lukkly B.V.</t>
        </is>
      </c>
      <c r="I1559" t="inlineStr">
        <is>
          <t>Curacao</t>
        </is>
      </c>
      <c r="J1559" t="inlineStr">
        <is>
          <t>2024</t>
        </is>
      </c>
      <c r="K1559" t="n">
        <v>7.6</v>
      </c>
      <c r="L1559" s="4" t="inlineStr">
        <is>
          <t>Yes</t>
        </is>
      </c>
      <c r="N1559" t="inlineStr">
        <is>
          <t>BTC, ETH, LTC, TRX, USDT</t>
        </is>
      </c>
      <c r="O1559" t="n">
        <v>90</v>
      </c>
      <c r="Q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R1559" s="3" t="inlineStr">
        <is>
          <t>https://casino.guru/lukkly-casino-review</t>
        </is>
      </c>
    </row>
    <row r="1560">
      <c r="A1560" t="n">
        <v>1559</v>
      </c>
      <c r="B1560" t="inlineStr">
        <is>
          <t>betpanda</t>
        </is>
      </c>
      <c r="C1560" t="n">
        <v>0.2538</v>
      </c>
      <c r="D1560" t="n">
        <v>0.2238</v>
      </c>
      <c r="E1560" t="n">
        <v>0.2273</v>
      </c>
      <c r="F1560" t="inlineStr">
        <is>
          <t>No</t>
        </is>
      </c>
      <c r="G1560" s="3" t="inlineStr">
        <is>
          <t>Capospin Casino</t>
        </is>
      </c>
      <c r="H1560" t="inlineStr">
        <is>
          <t>Terdersoft B.V.</t>
        </is>
      </c>
      <c r="I1560" t="inlineStr">
        <is>
          <t>MGA</t>
        </is>
      </c>
      <c r="J1560" t="inlineStr">
        <is>
          <t>2024</t>
        </is>
      </c>
      <c r="K1560" t="n">
        <v>7.4</v>
      </c>
      <c r="L1560" s="4" t="inlineStr">
        <is>
          <t>Yes</t>
        </is>
      </c>
      <c r="N1560" t="inlineStr">
        <is>
          <t>BTC, DOGE, ETH, TRX, USDT</t>
        </is>
      </c>
      <c r="O1560" t="n">
        <v>102</v>
      </c>
      <c r="Q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R1560" s="3" t="inlineStr">
        <is>
          <t>https://casino.guru/capospin-casino-review</t>
        </is>
      </c>
    </row>
    <row r="1561">
      <c r="A1561" t="n">
        <v>1560</v>
      </c>
      <c r="B1561" t="inlineStr">
        <is>
          <t>betpanda</t>
        </is>
      </c>
      <c r="C1561" t="n">
        <v>0.2538</v>
      </c>
      <c r="D1561" t="n">
        <v>0.2713</v>
      </c>
      <c r="E1561" t="n">
        <v>0.1562</v>
      </c>
      <c r="F1561" t="inlineStr">
        <is>
          <t>No</t>
        </is>
      </c>
      <c r="G1561" s="3" t="inlineStr">
        <is>
          <t>1Bet Casino</t>
        </is>
      </c>
      <c r="H1561" t="inlineStr">
        <is>
          <t>Bellona N.V.</t>
        </is>
      </c>
      <c r="I1561" t="inlineStr">
        <is>
          <t>Curacao</t>
        </is>
      </c>
      <c r="J1561" t="inlineStr">
        <is>
          <t>2011</t>
        </is>
      </c>
      <c r="K1561" t="n">
        <v>0</v>
      </c>
      <c r="L1561" s="5" t="inlineStr">
        <is>
          <t>No</t>
        </is>
      </c>
      <c r="N1561" t="inlineStr">
        <is>
          <t>BTC, ETH, LTC, SOL, USDT, XLM</t>
        </is>
      </c>
      <c r="O1561" t="n">
        <v>91</v>
      </c>
      <c r="Q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R1561" s="3" t="inlineStr">
        <is>
          <t>https://casino.guru/1bet-casino-review</t>
        </is>
      </c>
    </row>
    <row r="1562">
      <c r="A1562" t="n">
        <v>1561</v>
      </c>
      <c r="B1562" t="inlineStr">
        <is>
          <t>thrill</t>
        </is>
      </c>
      <c r="C1562" t="n">
        <v>0.2537</v>
      </c>
      <c r="D1562" t="n">
        <v>0.2794</v>
      </c>
      <c r="E1562" t="n">
        <v>0.2</v>
      </c>
      <c r="F1562" t="inlineStr">
        <is>
          <t>No</t>
        </is>
      </c>
      <c r="G1562" s="3" t="inlineStr">
        <is>
          <t>KaKeYo Casino</t>
        </is>
      </c>
      <c r="H1562" t="inlineStr">
        <is>
          <t>Chrysalis Ltd</t>
        </is>
      </c>
      <c r="I1562" t="inlineStr">
        <is>
          <t>Isle of Man</t>
        </is>
      </c>
      <c r="J1562" t="inlineStr">
        <is>
          <t>2020</t>
        </is>
      </c>
      <c r="K1562" t="n">
        <v>6.4</v>
      </c>
      <c r="L1562" s="4" t="inlineStr">
        <is>
          <t>Yes</t>
        </is>
      </c>
      <c r="N1562" t="inlineStr">
        <is>
          <t>BTC, ETH, LTC, XRP</t>
        </is>
      </c>
      <c r="O1562" t="n">
        <v>48</v>
      </c>
      <c r="Q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R1562" s="3" t="inlineStr">
        <is>
          <t>https://casino.guru/kakeyo-casino-review</t>
        </is>
      </c>
    </row>
    <row r="1563">
      <c r="A1563" t="n">
        <v>1562</v>
      </c>
      <c r="B1563" t="inlineStr">
        <is>
          <t>betpanda</t>
        </is>
      </c>
      <c r="C1563" t="n">
        <v>0.2532</v>
      </c>
      <c r="D1563" t="n">
        <v>0.2344</v>
      </c>
      <c r="E1563" t="n">
        <v>0.2</v>
      </c>
      <c r="F1563" t="inlineStr">
        <is>
          <t>No</t>
        </is>
      </c>
      <c r="G1563" s="3" t="inlineStr">
        <is>
          <t>SpinPanda Casino</t>
        </is>
      </c>
      <c r="I1563" t="inlineStr">
        <is>
          <t>MGA</t>
        </is>
      </c>
      <c r="J1563" t="inlineStr">
        <is>
          <t>2024</t>
        </is>
      </c>
      <c r="K1563" t="n">
        <v>6.4</v>
      </c>
      <c r="L1563" s="4" t="inlineStr">
        <is>
          <t>Yes</t>
        </is>
      </c>
      <c r="N1563" t="inlineStr">
        <is>
          <t>ADA, BCH, BTC, DOGE, ETH, LTC, TRX, USDT</t>
        </is>
      </c>
      <c r="O1563" t="n">
        <v>85</v>
      </c>
      <c r="Q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R1563" s="3" t="inlineStr">
        <is>
          <t>https://casino.guru/spin-panda-casino-review</t>
        </is>
      </c>
    </row>
    <row r="1564">
      <c r="A1564" t="n">
        <v>1563</v>
      </c>
      <c r="B1564" t="inlineStr">
        <is>
          <t>betpanda</t>
        </is>
      </c>
      <c r="C1564" t="n">
        <v>0.2531</v>
      </c>
      <c r="D1564" t="n">
        <v>0.2544</v>
      </c>
      <c r="E1564" t="n">
        <v>0.2105</v>
      </c>
      <c r="F1564" t="inlineStr">
        <is>
          <t>No</t>
        </is>
      </c>
      <c r="G1564" s="3" t="inlineStr">
        <is>
          <t>Elvoplay Casino</t>
        </is>
      </c>
      <c r="H1564" t="inlineStr">
        <is>
          <t>WG Project LTD</t>
        </is>
      </c>
      <c r="I1564" t="inlineStr">
        <is>
          <t>Anjouan</t>
        </is>
      </c>
      <c r="J1564" t="inlineStr">
        <is>
          <t>2025</t>
        </is>
      </c>
      <c r="K1564" t="n">
        <v>6.6</v>
      </c>
      <c r="L1564" s="4" t="inlineStr">
        <is>
          <t>Yes</t>
        </is>
      </c>
      <c r="N1564" t="inlineStr">
        <is>
          <t>BTC, ETH, LTC, USDT</t>
        </is>
      </c>
      <c r="O1564" t="n">
        <v>70</v>
      </c>
      <c r="Q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R1564" s="3" t="inlineStr">
        <is>
          <t>https://casino.guru/elvoplay-casino-review</t>
        </is>
      </c>
    </row>
    <row r="1565">
      <c r="A1565" t="n">
        <v>1564</v>
      </c>
      <c r="B1565" t="inlineStr">
        <is>
          <t>betpanda</t>
        </is>
      </c>
      <c r="C1565" t="n">
        <v>0.2531</v>
      </c>
      <c r="D1565" t="n">
        <v>0.2313</v>
      </c>
      <c r="E1565" t="n">
        <v>0.1923</v>
      </c>
      <c r="F1565" t="inlineStr">
        <is>
          <t>No</t>
        </is>
      </c>
      <c r="G1565" s="3" t="inlineStr">
        <is>
          <t>XpariBet Casino</t>
        </is>
      </c>
      <c r="H1565" t="inlineStr">
        <is>
          <t>Aspro N.V.</t>
        </is>
      </c>
      <c r="I1565" t="inlineStr">
        <is>
          <t>MGA</t>
        </is>
      </c>
      <c r="J1565" t="inlineStr">
        <is>
          <t>2019</t>
        </is>
      </c>
      <c r="K1565" t="n">
        <v>6.4</v>
      </c>
      <c r="L1565" s="4" t="inlineStr">
        <is>
          <t>Yes</t>
        </is>
      </c>
      <c r="N1565" t="inlineStr">
        <is>
          <t>ADA, ALGO, AVAX, BCH, BNB, BTC, DAI, DOGE, DOT, ETH, LINK, POL, SHIB, SOL, TON, USDC, USDT, XLM, XMR, XRP</t>
        </is>
      </c>
      <c r="O1565" t="n">
        <v>108</v>
      </c>
      <c r="Q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R1565" s="3" t="inlineStr">
        <is>
          <t>https://casino.guru/xparibet-casino-review</t>
        </is>
      </c>
    </row>
    <row r="1566">
      <c r="A1566" t="n">
        <v>1565</v>
      </c>
      <c r="B1566" t="inlineStr">
        <is>
          <t>thrill</t>
        </is>
      </c>
      <c r="C1566" t="n">
        <v>0.253</v>
      </c>
      <c r="D1566" t="n">
        <v>0.1667</v>
      </c>
      <c r="E1566" t="n">
        <v>0.3043</v>
      </c>
      <c r="F1566" t="inlineStr">
        <is>
          <t>No</t>
        </is>
      </c>
      <c r="G1566" s="3" t="inlineStr">
        <is>
          <t>Joka Casino</t>
        </is>
      </c>
      <c r="J1566" t="inlineStr">
        <is>
          <t>2020</t>
        </is>
      </c>
      <c r="K1566" t="n">
        <v>8.1</v>
      </c>
      <c r="L1566" s="4" t="inlineStr">
        <is>
          <t>Yes</t>
        </is>
      </c>
      <c r="N1566" t="inlineStr">
        <is>
          <t>BCH, BTC, DOGE, ETH, LTC, USDT, XRP</t>
        </is>
      </c>
      <c r="O1566" t="n">
        <v>31</v>
      </c>
      <c r="P1566" s="3" t="inlineStr">
        <is>
          <t>https://www.jokacasino.live</t>
        </is>
      </c>
      <c r="Q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R1566" s="3" t="inlineStr">
        <is>
          <t>https://casino.guru/joka-casino-review</t>
        </is>
      </c>
    </row>
    <row r="1567">
      <c r="A1567" t="n">
        <v>1566</v>
      </c>
      <c r="B1567" t="inlineStr">
        <is>
          <t>betpanda</t>
        </is>
      </c>
      <c r="C1567" t="n">
        <v>0.253</v>
      </c>
      <c r="D1567" t="n">
        <v>0.0833</v>
      </c>
      <c r="E1567" t="n">
        <v>0.3571</v>
      </c>
      <c r="F1567" t="inlineStr">
        <is>
          <t>No</t>
        </is>
      </c>
      <c r="G1567" s="3" t="inlineStr">
        <is>
          <t>Seven Casino</t>
        </is>
      </c>
      <c r="H1567" t="inlineStr">
        <is>
          <t>Rabocse Sociedad de Responsabilidad Limitada</t>
        </is>
      </c>
      <c r="I1567" t="inlineStr">
        <is>
          <t>Anjouan</t>
        </is>
      </c>
      <c r="J1567" t="inlineStr">
        <is>
          <t>2023</t>
        </is>
      </c>
      <c r="K1567" t="n">
        <v>1.6</v>
      </c>
      <c r="L1567" s="4" t="inlineStr">
        <is>
          <t>Yes</t>
        </is>
      </c>
      <c r="M1567" s="4" t="inlineStr">
        <is>
          <t>Yes</t>
        </is>
      </c>
      <c r="N1567" t="inlineStr">
        <is>
          <t>ADA, BCH, BTC, DOGE, ETH, LTC, SHIB, SOL, TRX, TUSD, USDC, USDT, XRP</t>
        </is>
      </c>
      <c r="O1567" t="n">
        <v>18</v>
      </c>
      <c r="Q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R1567" s="3" t="inlineStr">
        <is>
          <t>https://casino.guru/seven-casino-review</t>
        </is>
      </c>
    </row>
    <row r="1568">
      <c r="A1568" t="n">
        <v>1567</v>
      </c>
      <c r="B1568" t="inlineStr">
        <is>
          <t>betpanda</t>
        </is>
      </c>
      <c r="C1568" t="n">
        <v>0.2529</v>
      </c>
      <c r="D1568" t="n">
        <v>0.2222</v>
      </c>
      <c r="E1568" t="n">
        <v>0.2273</v>
      </c>
      <c r="F1568" t="inlineStr">
        <is>
          <t>No</t>
        </is>
      </c>
      <c r="G1568" s="3" t="inlineStr">
        <is>
          <t>Jojobet Casino</t>
        </is>
      </c>
      <c r="H1568" t="inlineStr">
        <is>
          <t>Coinbar N.V.</t>
        </is>
      </c>
      <c r="I1568" t="inlineStr">
        <is>
          <t>MGA</t>
        </is>
      </c>
      <c r="J1568" t="inlineStr">
        <is>
          <t>2015</t>
        </is>
      </c>
      <c r="K1568" t="n">
        <v>7.3</v>
      </c>
      <c r="L1568" s="4" t="inlineStr">
        <is>
          <t>Yes</t>
        </is>
      </c>
      <c r="N1568" t="inlineStr">
        <is>
          <t>BTC, DOGE, ETH, TRX, USDT</t>
        </is>
      </c>
      <c r="O1568" t="n">
        <v>81</v>
      </c>
      <c r="P1568" s="3" t="inlineStr">
        <is>
          <t>https://jojobet.com</t>
        </is>
      </c>
      <c r="Q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R1568" s="3" t="inlineStr">
        <is>
          <t>https://casino.guru/jojobet-casino-review</t>
        </is>
      </c>
    </row>
    <row r="1569">
      <c r="A1569" t="n">
        <v>1568</v>
      </c>
      <c r="B1569" t="inlineStr">
        <is>
          <t>thrill</t>
        </is>
      </c>
      <c r="C1569" t="n">
        <v>0.2528</v>
      </c>
      <c r="D1569" t="n">
        <v>0.2576</v>
      </c>
      <c r="E1569" t="n">
        <v>0.1481</v>
      </c>
      <c r="F1569" t="inlineStr">
        <is>
          <t>No</t>
        </is>
      </c>
      <c r="G1569" s="3" t="inlineStr">
        <is>
          <t>b-Bets Casino</t>
        </is>
      </c>
      <c r="H1569" t="inlineStr">
        <is>
          <t>Condor Malta Ltd.</t>
        </is>
      </c>
      <c r="I1569" t="inlineStr">
        <is>
          <t>MGA</t>
        </is>
      </c>
      <c r="J1569" t="inlineStr">
        <is>
          <t>2014</t>
        </is>
      </c>
      <c r="K1569" t="n">
        <v>4.5</v>
      </c>
      <c r="L1569" s="4" t="inlineStr">
        <is>
          <t>Yes</t>
        </is>
      </c>
      <c r="N1569" t="inlineStr">
        <is>
          <t>ADA, ALGO, BCH, BTC, ETH, LINK, LTC, USDC, USDT, XLM, XRP</t>
        </is>
      </c>
      <c r="O1569" t="n">
        <v>44</v>
      </c>
      <c r="P1569" s="3" t="inlineStr">
        <is>
          <t>https://www.b-bets.com</t>
        </is>
      </c>
      <c r="Q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R1569" s="3" t="inlineStr">
        <is>
          <t>https://casino.guru/b-bets-casino-review</t>
        </is>
      </c>
    </row>
    <row r="1570">
      <c r="A1570" t="n">
        <v>1569</v>
      </c>
      <c r="B1570" t="inlineStr">
        <is>
          <t>betpanda</t>
        </is>
      </c>
      <c r="C1570" t="n">
        <v>0.2528</v>
      </c>
      <c r="D1570" t="n">
        <v>0.2067</v>
      </c>
      <c r="E1570" t="n">
        <v>0.1944</v>
      </c>
      <c r="F1570" t="inlineStr">
        <is>
          <t>No</t>
        </is>
      </c>
      <c r="G1570" s="3" t="inlineStr">
        <is>
          <t>Frostybet Casino</t>
        </is>
      </c>
      <c r="H1570" t="inlineStr">
        <is>
          <t>Famagousta B.V.</t>
        </is>
      </c>
      <c r="I1570" t="inlineStr">
        <is>
          <t>Curacao</t>
        </is>
      </c>
      <c r="J1570" t="inlineStr">
        <is>
          <t>2025</t>
        </is>
      </c>
      <c r="K1570" t="n">
        <v>1.1</v>
      </c>
      <c r="L1570" s="5" t="inlineStr">
        <is>
          <t>No</t>
        </is>
      </c>
      <c r="M1570" s="4" t="inlineStr">
        <is>
          <t>Yes</t>
        </is>
      </c>
      <c r="N1570" t="inlineStr">
        <is>
          <t>BCH, BTC, ETH, LTC, SOL, TRX, USDC, USDT</t>
        </is>
      </c>
      <c r="O1570" t="n">
        <v>108</v>
      </c>
      <c r="Q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R1570" s="3" t="inlineStr">
        <is>
          <t>https://casino.guru/frostybet-casino-review</t>
        </is>
      </c>
    </row>
    <row r="1571">
      <c r="A1571" t="n">
        <v>1570</v>
      </c>
      <c r="B1571" t="inlineStr">
        <is>
          <t>thrill</t>
        </is>
      </c>
      <c r="C1571" t="n">
        <v>0.2524</v>
      </c>
      <c r="D1571" t="n">
        <v>0.2</v>
      </c>
      <c r="E1571" t="n">
        <v>0.2414</v>
      </c>
      <c r="F1571" t="inlineStr">
        <is>
          <t>No</t>
        </is>
      </c>
      <c r="G1571" s="3" t="inlineStr">
        <is>
          <t>Venetian Moneta Casino</t>
        </is>
      </c>
      <c r="H1571" t="inlineStr">
        <is>
          <t>Wallios N.V.</t>
        </is>
      </c>
      <c r="I1571" t="inlineStr">
        <is>
          <t>Anjouan</t>
        </is>
      </c>
      <c r="J1571" t="inlineStr">
        <is>
          <t>2024</t>
        </is>
      </c>
      <c r="K1571" t="n">
        <v>3.2</v>
      </c>
      <c r="L1571" s="4" t="inlineStr">
        <is>
          <t>Yes</t>
        </is>
      </c>
      <c r="N1571" t="inlineStr">
        <is>
          <t>BCH, BTC, DAI, ETH, LTC, USDC, USDT</t>
        </is>
      </c>
      <c r="O1571" t="n">
        <v>33</v>
      </c>
      <c r="Q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R1571" s="3" t="inlineStr">
        <is>
          <t>https://casino.guru/venetian-moneta-casino-review</t>
        </is>
      </c>
    </row>
    <row r="1572">
      <c r="A1572" t="n">
        <v>1571</v>
      </c>
      <c r="B1572" t="inlineStr">
        <is>
          <t>betpanda</t>
        </is>
      </c>
      <c r="C1572" t="n">
        <v>0.252</v>
      </c>
      <c r="D1572" t="n">
        <v>0.2622</v>
      </c>
      <c r="E1572" t="n">
        <v>0.1094</v>
      </c>
      <c r="F1572" t="inlineStr">
        <is>
          <t>No</t>
        </is>
      </c>
      <c r="G1572" s="3" t="inlineStr">
        <is>
          <t>Joker8 Casino</t>
        </is>
      </c>
      <c r="H1572" t="inlineStr">
        <is>
          <t>NovaForge Ltd</t>
        </is>
      </c>
      <c r="I1572" t="inlineStr">
        <is>
          <t>Anjouan</t>
        </is>
      </c>
      <c r="J1572" t="inlineStr">
        <is>
          <t>2023</t>
        </is>
      </c>
      <c r="K1572" t="n">
        <v>8.5</v>
      </c>
      <c r="L1572" s="4" t="inlineStr">
        <is>
          <t>Yes</t>
        </is>
      </c>
      <c r="N1572" t="inlineStr">
        <is>
          <t>ADA, BCH, BTC, DOGE, ETH, LTC, USDC, USDT, XRP</t>
        </is>
      </c>
      <c r="O1572" t="n">
        <v>134</v>
      </c>
      <c r="Q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R1572" s="3" t="inlineStr">
        <is>
          <t>https://casino.guru/joker8-casino-review</t>
        </is>
      </c>
    </row>
    <row r="1573">
      <c r="A1573" t="n">
        <v>1572</v>
      </c>
      <c r="B1573" t="inlineStr">
        <is>
          <t>betpanda</t>
        </is>
      </c>
      <c r="C1573" t="n">
        <v>0.252</v>
      </c>
      <c r="D1573" t="n">
        <v>0.2439</v>
      </c>
      <c r="E1573" t="n">
        <v>0.1429</v>
      </c>
      <c r="F1573" t="inlineStr">
        <is>
          <t>No</t>
        </is>
      </c>
      <c r="G1573" s="3" t="inlineStr">
        <is>
          <t>Fragabet Casino</t>
        </is>
      </c>
      <c r="H1573" t="inlineStr">
        <is>
          <t>Nostas Technology Ltd</t>
        </is>
      </c>
      <c r="I1573" t="inlineStr">
        <is>
          <t>Anjouan</t>
        </is>
      </c>
      <c r="J1573" t="inlineStr">
        <is>
          <t>2025</t>
        </is>
      </c>
      <c r="K1573" t="n">
        <v>7</v>
      </c>
      <c r="L1573" s="4" t="inlineStr">
        <is>
          <t>Yes</t>
        </is>
      </c>
      <c r="N1573" t="inlineStr">
        <is>
          <t>BNB, BTC, ETH, LTC, TRX, USDT</t>
        </is>
      </c>
      <c r="O1573" t="n">
        <v>131</v>
      </c>
      <c r="Q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R1573" s="3" t="inlineStr">
        <is>
          <t>https://casino.guru/fragabet-casino-review</t>
        </is>
      </c>
    </row>
    <row r="1574">
      <c r="A1574" t="n">
        <v>1573</v>
      </c>
      <c r="B1574" t="inlineStr">
        <is>
          <t>betpanda</t>
        </is>
      </c>
      <c r="C1574" t="n">
        <v>0.2519</v>
      </c>
      <c r="D1574" t="n">
        <v>0.299</v>
      </c>
      <c r="E1574" t="n">
        <v>0.1667</v>
      </c>
      <c r="F1574" t="inlineStr">
        <is>
          <t>No</t>
        </is>
      </c>
      <c r="G1574" s="3" t="inlineStr">
        <is>
          <t>Sykaaa Casino</t>
        </is>
      </c>
      <c r="H1574" t="inlineStr">
        <is>
          <t>Snowdunes B.V.</t>
        </is>
      </c>
      <c r="I1574" t="inlineStr">
        <is>
          <t>MGA</t>
        </is>
      </c>
      <c r="J1574" t="inlineStr">
        <is>
          <t>2022</t>
        </is>
      </c>
      <c r="K1574" t="n">
        <v>6.3</v>
      </c>
      <c r="L1574" s="4" t="inlineStr">
        <is>
          <t>Yes</t>
        </is>
      </c>
      <c r="N1574" t="inlineStr">
        <is>
          <t>BTC, LTC, USDT</t>
        </is>
      </c>
      <c r="O1574" t="n">
        <v>53</v>
      </c>
      <c r="Q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R1574" s="3" t="inlineStr">
        <is>
          <t>https://casino.guru/sykaaa-casino-review</t>
        </is>
      </c>
    </row>
    <row r="1575">
      <c r="A1575" t="n">
        <v>1574</v>
      </c>
      <c r="B1575" t="inlineStr">
        <is>
          <t>betpanda</t>
        </is>
      </c>
      <c r="C1575" t="n">
        <v>0.2517</v>
      </c>
      <c r="D1575" t="n">
        <v>0.2273</v>
      </c>
      <c r="E1575" t="n">
        <v>0.2222</v>
      </c>
      <c r="F1575" t="inlineStr">
        <is>
          <t>No</t>
        </is>
      </c>
      <c r="G1575" s="3" t="inlineStr">
        <is>
          <t>Xlivebet Casino</t>
        </is>
      </c>
      <c r="H1575" t="inlineStr">
        <is>
          <t>Games Service d.o.o.</t>
        </is>
      </c>
      <c r="J1575" t="inlineStr">
        <is>
          <t>2013</t>
        </is>
      </c>
      <c r="K1575" t="n">
        <v>8</v>
      </c>
      <c r="L1575" s="4" t="inlineStr">
        <is>
          <t>Yes</t>
        </is>
      </c>
      <c r="N1575" t="inlineStr">
        <is>
          <t>BCH, BTC, ETH, LINK, LTC, USDC, USDT, XLM, XRP</t>
        </is>
      </c>
      <c r="O1575" t="n">
        <v>35</v>
      </c>
      <c r="P1575" s="3" t="inlineStr">
        <is>
          <t>https://xlivebet.com</t>
        </is>
      </c>
      <c r="Q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R1575" s="3" t="inlineStr">
        <is>
          <t>https://casino.guru/Xlivebet-Casino-review</t>
        </is>
      </c>
    </row>
    <row r="1576">
      <c r="A1576" t="n">
        <v>1575</v>
      </c>
      <c r="B1576" t="inlineStr">
        <is>
          <t>betpanda</t>
        </is>
      </c>
      <c r="C1576" t="n">
        <v>0.2517</v>
      </c>
      <c r="D1576" t="n">
        <v>0.1682</v>
      </c>
      <c r="E1576" t="n">
        <v>0.2093</v>
      </c>
      <c r="F1576" t="inlineStr">
        <is>
          <t>No</t>
        </is>
      </c>
      <c r="G1576" s="3" t="inlineStr">
        <is>
          <t>Imperial Wins Casino</t>
        </is>
      </c>
      <c r="H1576" t="inlineStr">
        <is>
          <t>ABC Interactive N.V.</t>
        </is>
      </c>
      <c r="I1576" t="inlineStr">
        <is>
          <t>Curacao</t>
        </is>
      </c>
      <c r="J1576" t="inlineStr">
        <is>
          <t>2024</t>
        </is>
      </c>
      <c r="K1576" t="n">
        <v>5.9</v>
      </c>
      <c r="L1576" s="4" t="inlineStr">
        <is>
          <t>Yes</t>
        </is>
      </c>
      <c r="N1576" t="inlineStr">
        <is>
          <t>ADA, BCH, BNB, BTC, DOGE, ETH, LTC, SOL, TRX, USDT, XRP</t>
        </is>
      </c>
      <c r="O1576" t="n">
        <v>52</v>
      </c>
      <c r="Q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R1576" s="3" t="inlineStr">
        <is>
          <t>https://casino.guru/imperial-wins-casino-review</t>
        </is>
      </c>
    </row>
    <row r="1577">
      <c r="A1577" t="n">
        <v>1576</v>
      </c>
      <c r="B1577" t="inlineStr">
        <is>
          <t>betpanda</t>
        </is>
      </c>
      <c r="C1577" t="n">
        <v>0.2516</v>
      </c>
      <c r="D1577" t="n">
        <v>0.2074</v>
      </c>
      <c r="E1577" t="n">
        <v>0.25</v>
      </c>
      <c r="F1577" t="inlineStr">
        <is>
          <t>No</t>
        </is>
      </c>
      <c r="G1577" s="3" t="inlineStr">
        <is>
          <t>Lucky Bar Casino</t>
        </is>
      </c>
      <c r="H1577" t="inlineStr">
        <is>
          <t>Ent Tech Solutions LLC</t>
        </is>
      </c>
      <c r="J1577" t="inlineStr">
        <is>
          <t>2020</t>
        </is>
      </c>
      <c r="K1577" t="n">
        <v>3.9</v>
      </c>
      <c r="L1577" s="4" t="inlineStr">
        <is>
          <t>Yes</t>
        </is>
      </c>
      <c r="N1577" t="inlineStr">
        <is>
          <t>BTC, ETH, LTC, USDC, USDT</t>
        </is>
      </c>
      <c r="O1577" t="n">
        <v>90</v>
      </c>
      <c r="P1577" s="3" t="inlineStr">
        <is>
          <t>https://luckybarcasino.com</t>
        </is>
      </c>
      <c r="Q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R1577" s="3" t="inlineStr">
        <is>
          <t>https://casino.guru/lucky-bar-casino-review</t>
        </is>
      </c>
    </row>
    <row r="1578">
      <c r="A1578" t="n">
        <v>1577</v>
      </c>
      <c r="B1578" t="inlineStr">
        <is>
          <t>betpanda</t>
        </is>
      </c>
      <c r="C1578" t="n">
        <v>0.2515</v>
      </c>
      <c r="D1578" t="n">
        <v>0.225</v>
      </c>
      <c r="E1578" t="n">
        <v>0.2174</v>
      </c>
      <c r="F1578" t="inlineStr">
        <is>
          <t>No</t>
        </is>
      </c>
      <c r="G1578" s="3" t="inlineStr">
        <is>
          <t>Amon Casino</t>
        </is>
      </c>
      <c r="H1578" t="inlineStr">
        <is>
          <t>Purple Bay B.V.</t>
        </is>
      </c>
      <c r="I1578" t="inlineStr">
        <is>
          <t>Curacao</t>
        </is>
      </c>
      <c r="J1578" t="inlineStr">
        <is>
          <t>2023</t>
        </is>
      </c>
      <c r="K1578" t="n">
        <v>7.1</v>
      </c>
      <c r="L1578" s="4" t="inlineStr">
        <is>
          <t>Yes</t>
        </is>
      </c>
      <c r="M1578" s="4" t="inlineStr">
        <is>
          <t>Yes</t>
        </is>
      </c>
      <c r="N1578" t="inlineStr">
        <is>
          <t>BTC, ETH, LTC, USDT, XRP</t>
        </is>
      </c>
      <c r="O1578" t="n">
        <v>25</v>
      </c>
      <c r="Q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R1578" s="3" t="inlineStr">
        <is>
          <t>https://casino.guru/amon-casino-review</t>
        </is>
      </c>
    </row>
    <row r="1579">
      <c r="A1579" t="n">
        <v>1578</v>
      </c>
      <c r="B1579" t="inlineStr">
        <is>
          <t>betpanda</t>
        </is>
      </c>
      <c r="C1579" t="n">
        <v>0.2515</v>
      </c>
      <c r="D1579" t="n">
        <v>0.3306</v>
      </c>
      <c r="E1579" t="n">
        <v>0.1071</v>
      </c>
      <c r="F1579" t="inlineStr">
        <is>
          <t>No</t>
        </is>
      </c>
      <c r="G1579" s="3" t="inlineStr">
        <is>
          <t>DivaSpin Casino</t>
        </is>
      </c>
      <c r="J1579" t="inlineStr">
        <is>
          <t>2025</t>
        </is>
      </c>
      <c r="K1579" t="n">
        <v>7</v>
      </c>
      <c r="L1579" s="4" t="inlineStr">
        <is>
          <t>Yes</t>
        </is>
      </c>
      <c r="N1579" t="inlineStr">
        <is>
          <t>BTC, DOGE, LTC</t>
        </is>
      </c>
      <c r="O1579" t="n">
        <v>92</v>
      </c>
      <c r="Q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R1579" s="3" t="inlineStr">
        <is>
          <t>https://casino.guru/divaspin-casino-review</t>
        </is>
      </c>
    </row>
    <row r="1580">
      <c r="A1580" t="n">
        <v>1579</v>
      </c>
      <c r="B1580" t="inlineStr">
        <is>
          <t>betpanda</t>
        </is>
      </c>
      <c r="C1580" t="n">
        <v>0.2514</v>
      </c>
      <c r="D1580" t="n">
        <v>0.2643</v>
      </c>
      <c r="E1580" t="n">
        <v>0.1613</v>
      </c>
      <c r="F1580" t="inlineStr">
        <is>
          <t>No</t>
        </is>
      </c>
      <c r="G1580" s="3" t="inlineStr">
        <is>
          <t>Bm.bet Casino</t>
        </is>
      </c>
      <c r="H1580" t="inlineStr">
        <is>
          <t>FairGame G.P. N.V.</t>
        </is>
      </c>
      <c r="I1580" t="inlineStr">
        <is>
          <t>MGA</t>
        </is>
      </c>
      <c r="J1580" t="inlineStr">
        <is>
          <t>2024</t>
        </is>
      </c>
      <c r="K1580" t="n">
        <v>8.5</v>
      </c>
      <c r="L1580" s="4" t="inlineStr">
        <is>
          <t>Yes</t>
        </is>
      </c>
      <c r="M1580" s="4" t="inlineStr">
        <is>
          <t>Yes</t>
        </is>
      </c>
      <c r="N1580" t="inlineStr">
        <is>
          <t>BCH, BTC, DOGE, ETH, LTC, USDT</t>
        </is>
      </c>
      <c r="O1580" t="n">
        <v>104</v>
      </c>
      <c r="Q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R1580" s="3" t="inlineStr">
        <is>
          <t>https://casino.guru/bm-bet-casino-review</t>
        </is>
      </c>
    </row>
    <row r="1581">
      <c r="A1581" t="n">
        <v>1580</v>
      </c>
      <c r="B1581" t="inlineStr">
        <is>
          <t>betpanda</t>
        </is>
      </c>
      <c r="C1581" t="n">
        <v>0.2512</v>
      </c>
      <c r="D1581" t="n">
        <v>0.2143</v>
      </c>
      <c r="E1581" t="n">
        <v>0.1944</v>
      </c>
      <c r="F1581" t="inlineStr">
        <is>
          <t>No</t>
        </is>
      </c>
      <c r="G1581" s="3" t="inlineStr">
        <is>
          <t>Frank Casino</t>
        </is>
      </c>
      <c r="H1581" t="inlineStr">
        <is>
          <t>Hazarion N.V.</t>
        </is>
      </c>
      <c r="I1581" t="inlineStr">
        <is>
          <t>MGA</t>
        </is>
      </c>
      <c r="J1581" t="inlineStr">
        <is>
          <t>2014</t>
        </is>
      </c>
      <c r="K1581" t="n">
        <v>6.1</v>
      </c>
      <c r="L1581" s="5" t="inlineStr">
        <is>
          <t>No</t>
        </is>
      </c>
      <c r="N1581" t="inlineStr">
        <is>
          <t>ADA, BCH, BTC, DOGE, ETH, LTC, USDC, USDT, XRP</t>
        </is>
      </c>
      <c r="O1581" t="n">
        <v>148</v>
      </c>
      <c r="Q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R1581" s="3" t="inlineStr">
        <is>
          <t>https://casino.guru/Frank-Casino-review</t>
        </is>
      </c>
    </row>
    <row r="1582">
      <c r="A1582" t="n">
        <v>1581</v>
      </c>
      <c r="B1582" t="inlineStr">
        <is>
          <t>betpanda</t>
        </is>
      </c>
      <c r="C1582" t="n">
        <v>0.2511</v>
      </c>
      <c r="D1582" t="n">
        <v>0.211</v>
      </c>
      <c r="E1582" t="n">
        <v>0.2</v>
      </c>
      <c r="F1582" t="inlineStr">
        <is>
          <t>No</t>
        </is>
      </c>
      <c r="G1582" s="3" t="inlineStr">
        <is>
          <t>FastPay Casino</t>
        </is>
      </c>
      <c r="H1582" t="inlineStr">
        <is>
          <t>Novatrix S.R.L.</t>
        </is>
      </c>
      <c r="I1582" t="inlineStr">
        <is>
          <t>Anjouan</t>
        </is>
      </c>
      <c r="J1582" t="inlineStr">
        <is>
          <t>2018</t>
        </is>
      </c>
      <c r="K1582" t="n">
        <v>8.1</v>
      </c>
      <c r="L1582" s="4" t="inlineStr">
        <is>
          <t>Yes</t>
        </is>
      </c>
      <c r="N1582" t="inlineStr">
        <is>
          <t>ADA, BCH, BNB, DOGE, ETH, LTC, TRX, USDC, USDT</t>
        </is>
      </c>
      <c r="O1582" t="n">
        <v>59</v>
      </c>
      <c r="P1582" s="3" t="inlineStr">
        <is>
          <t>https://www.fastpay-acess.com</t>
        </is>
      </c>
      <c r="Q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R1582" s="3" t="inlineStr">
        <is>
          <t>https://casino.guru/Fastpay-Casino-review</t>
        </is>
      </c>
    </row>
    <row r="1583">
      <c r="A1583" t="n">
        <v>1582</v>
      </c>
      <c r="B1583" t="inlineStr">
        <is>
          <t>betpanda</t>
        </is>
      </c>
      <c r="C1583" t="n">
        <v>0.251</v>
      </c>
      <c r="D1583" t="n">
        <v>0.1656</v>
      </c>
      <c r="E1583" t="n">
        <v>0.2414</v>
      </c>
      <c r="F1583" t="inlineStr">
        <is>
          <t>No</t>
        </is>
      </c>
      <c r="G1583" s="3" t="inlineStr">
        <is>
          <t>Shangri La Casino</t>
        </is>
      </c>
      <c r="I1583" t="inlineStr">
        <is>
          <t>Curacao</t>
        </is>
      </c>
      <c r="J1583" t="inlineStr">
        <is>
          <t>2016</t>
        </is>
      </c>
      <c r="K1583" t="n">
        <v>5.8</v>
      </c>
      <c r="L1583" s="5" t="inlineStr">
        <is>
          <t>No</t>
        </is>
      </c>
      <c r="M1583" s="4" t="inlineStr">
        <is>
          <t>Yes</t>
        </is>
      </c>
      <c r="N1583" t="inlineStr">
        <is>
          <t>BNB, BTC, ETH, LTC, USDC, USDT, XRP</t>
        </is>
      </c>
      <c r="O1583" t="n">
        <v>103</v>
      </c>
      <c r="P1583" s="3" t="inlineStr">
        <is>
          <t>https://shangrila.com</t>
        </is>
      </c>
      <c r="Q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R1583" s="3" t="inlineStr">
        <is>
          <t>https://casino.guru/Shangri-La-Casino-review</t>
        </is>
      </c>
    </row>
    <row r="1584">
      <c r="A1584" t="n">
        <v>1583</v>
      </c>
      <c r="B1584" t="inlineStr">
        <is>
          <t>betpanda</t>
        </is>
      </c>
      <c r="C1584" t="n">
        <v>0.2509</v>
      </c>
      <c r="D1584" t="n">
        <v>0.2215</v>
      </c>
      <c r="E1584" t="n">
        <v>0.2381</v>
      </c>
      <c r="F1584" t="inlineStr">
        <is>
          <t>No</t>
        </is>
      </c>
      <c r="G1584" s="3" t="inlineStr">
        <is>
          <t>Lolo Casino</t>
        </is>
      </c>
      <c r="H1584" t="inlineStr">
        <is>
          <t>Green Champions Leader SRL</t>
        </is>
      </c>
      <c r="I1584" t="inlineStr">
        <is>
          <t>Anjouan</t>
        </is>
      </c>
      <c r="J1584" t="inlineStr">
        <is>
          <t>2025</t>
        </is>
      </c>
      <c r="K1584" t="n">
        <v>5.4</v>
      </c>
      <c r="L1584" s="4" t="inlineStr">
        <is>
          <t>Yes</t>
        </is>
      </c>
      <c r="M1584" s="4" t="inlineStr">
        <is>
          <t>Yes</t>
        </is>
      </c>
      <c r="N1584" t="inlineStr">
        <is>
          <t>BCH, BTC, ETH, LTC, USDC, USDT</t>
        </is>
      </c>
      <c r="O1584" t="n">
        <v>109</v>
      </c>
      <c r="Q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R1584" s="3" t="inlineStr">
        <is>
          <t>https://casino.guru/lolo-casino-review</t>
        </is>
      </c>
    </row>
    <row r="1585">
      <c r="A1585" t="n">
        <v>1584</v>
      </c>
      <c r="B1585" t="inlineStr">
        <is>
          <t>betpanda</t>
        </is>
      </c>
      <c r="C1585" t="n">
        <v>0.2508</v>
      </c>
      <c r="D1585" t="n">
        <v>0.2414</v>
      </c>
      <c r="E1585" t="n">
        <v>0.1852</v>
      </c>
      <c r="F1585" t="inlineStr">
        <is>
          <t>No</t>
        </is>
      </c>
      <c r="G1585" s="3" t="inlineStr">
        <is>
          <t>Mobil Bahis Casino</t>
        </is>
      </c>
      <c r="I1585" t="inlineStr">
        <is>
          <t>MGA</t>
        </is>
      </c>
      <c r="J1585" t="inlineStr">
        <is>
          <t>2017</t>
        </is>
      </c>
      <c r="K1585" t="n">
        <v>9.699999999999999</v>
      </c>
      <c r="L1585" s="4" t="inlineStr">
        <is>
          <t>Yes</t>
        </is>
      </c>
      <c r="N1585" t="inlineStr">
        <is>
          <t>BTC, ETH, SOL, TRX, USDC</t>
        </is>
      </c>
      <c r="O1585" t="n">
        <v>107</v>
      </c>
      <c r="P1585" s="3" t="inlineStr">
        <is>
          <t>https://www.mobilbahis1271.com</t>
        </is>
      </c>
      <c r="Q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R1585" s="3" t="inlineStr">
        <is>
          <t>https://casino.guru/mobil-bahis-casino-review</t>
        </is>
      </c>
    </row>
    <row r="1586">
      <c r="A1586" t="n">
        <v>1585</v>
      </c>
      <c r="B1586" t="inlineStr">
        <is>
          <t>thrill</t>
        </is>
      </c>
      <c r="C1586" t="n">
        <v>0.2508</v>
      </c>
      <c r="D1586" t="n">
        <v>0.1209</v>
      </c>
      <c r="E1586" t="n">
        <v>0.3478</v>
      </c>
      <c r="F1586" t="inlineStr">
        <is>
          <t>No</t>
        </is>
      </c>
      <c r="G1586" s="3" t="inlineStr">
        <is>
          <t>AtlantiVegas Casino</t>
        </is>
      </c>
      <c r="I1586" t="inlineStr">
        <is>
          <t>Curacao</t>
        </is>
      </c>
      <c r="J1586" t="inlineStr">
        <is>
          <t>2025</t>
        </is>
      </c>
      <c r="K1586" t="n">
        <v>9.6</v>
      </c>
      <c r="L1586" s="4" t="inlineStr">
        <is>
          <t>Yes</t>
        </is>
      </c>
      <c r="N1586" t="inlineStr">
        <is>
          <t>BCH, BNB, BTC, ETH, LTC, POL, TRX, USDT</t>
        </is>
      </c>
      <c r="O1586" t="n">
        <v>63</v>
      </c>
      <c r="Q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R1586" s="3" t="inlineStr">
        <is>
          <t>https://casino.guru/atlantivegas-casino-review</t>
        </is>
      </c>
    </row>
    <row r="1587">
      <c r="A1587" t="n">
        <v>1586</v>
      </c>
      <c r="B1587" t="inlineStr">
        <is>
          <t>thrill</t>
        </is>
      </c>
      <c r="C1587" t="n">
        <v>0.2505</v>
      </c>
      <c r="D1587" t="n">
        <v>0.1207</v>
      </c>
      <c r="E1587" t="n">
        <v>0.2609</v>
      </c>
      <c r="F1587" t="inlineStr">
        <is>
          <t>No</t>
        </is>
      </c>
      <c r="G1587" s="3" t="inlineStr">
        <is>
          <t>Beep Beep Casino</t>
        </is>
      </c>
      <c r="H1587" t="inlineStr">
        <is>
          <t>WoT N.V.</t>
        </is>
      </c>
      <c r="I1587" t="inlineStr">
        <is>
          <t>Curacao</t>
        </is>
      </c>
      <c r="J1587" t="inlineStr">
        <is>
          <t>2019</t>
        </is>
      </c>
      <c r="K1587" t="n">
        <v>8.800000000000001</v>
      </c>
      <c r="L1587" s="5" t="inlineStr">
        <is>
          <t>No</t>
        </is>
      </c>
      <c r="N1587" t="inlineStr">
        <is>
          <t>ADA, BCH, BTC, DAI, ETH, LTC, POL, SHIB, SOL, TON, TRX, USDC, USDT, XRP</t>
        </is>
      </c>
      <c r="O1587" t="n">
        <v>26</v>
      </c>
      <c r="P1587" s="3" t="inlineStr">
        <is>
          <t>https://beepbeepcasino29.com</t>
        </is>
      </c>
      <c r="Q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R1587" s="3" t="inlineStr">
        <is>
          <t>https://casino.guru/beep-beep-casino-review</t>
        </is>
      </c>
    </row>
    <row r="1588">
      <c r="A1588" t="n">
        <v>1587</v>
      </c>
      <c r="B1588" t="inlineStr">
        <is>
          <t>betpanda</t>
        </is>
      </c>
      <c r="C1588" t="n">
        <v>0.2505</v>
      </c>
      <c r="D1588" t="n">
        <v>0.2233</v>
      </c>
      <c r="E1588" t="n">
        <v>0.2174</v>
      </c>
      <c r="F1588" t="inlineStr">
        <is>
          <t>No</t>
        </is>
      </c>
      <c r="G1588" s="3" t="inlineStr">
        <is>
          <t>Betinity Casino</t>
        </is>
      </c>
      <c r="H1588" t="inlineStr">
        <is>
          <t>Nifertiti Data Processing SRL</t>
        </is>
      </c>
      <c r="I1588" t="inlineStr">
        <is>
          <t>Anjouan</t>
        </is>
      </c>
      <c r="J1588" t="inlineStr">
        <is>
          <t>2025</t>
        </is>
      </c>
      <c r="K1588" t="n">
        <v>7.3</v>
      </c>
      <c r="L1588" s="4" t="inlineStr">
        <is>
          <t>Yes</t>
        </is>
      </c>
      <c r="N1588" t="inlineStr">
        <is>
          <t>BTC, ETH, LTC, TRX, USDT</t>
        </is>
      </c>
      <c r="O1588" t="n">
        <v>53</v>
      </c>
      <c r="Q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R1588" s="3" t="inlineStr">
        <is>
          <t>https://casino.guru/betinity-casino-review</t>
        </is>
      </c>
    </row>
    <row r="1589">
      <c r="A1589" t="n">
        <v>1588</v>
      </c>
      <c r="B1589" t="inlineStr">
        <is>
          <t>betpanda</t>
        </is>
      </c>
      <c r="C1589" t="n">
        <v>0.2505</v>
      </c>
      <c r="D1589" t="n">
        <v>0.2432</v>
      </c>
      <c r="E1589" t="n">
        <v>0.2222</v>
      </c>
      <c r="F1589" t="inlineStr">
        <is>
          <t>No</t>
        </is>
      </c>
      <c r="G1589" s="3" t="inlineStr">
        <is>
          <t>Betfine24 Casino</t>
        </is>
      </c>
      <c r="H1589" t="inlineStr">
        <is>
          <t>Experience Group Inc</t>
        </is>
      </c>
      <c r="I1589" t="inlineStr">
        <is>
          <t>Anjouan</t>
        </is>
      </c>
      <c r="J1589" t="inlineStr">
        <is>
          <t>2022</t>
        </is>
      </c>
      <c r="K1589" t="n">
        <v>6.8</v>
      </c>
      <c r="L1589" s="4" t="inlineStr">
        <is>
          <t>Yes</t>
        </is>
      </c>
      <c r="N1589" t="inlineStr">
        <is>
          <t>BNB, BTC, ETH, USDT</t>
        </is>
      </c>
      <c r="O1589" t="n">
        <v>65</v>
      </c>
      <c r="Q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R1589" s="3" t="inlineStr">
        <is>
          <t>https://casino.guru/betfine24-casino-review</t>
        </is>
      </c>
    </row>
    <row r="1590">
      <c r="A1590" t="n">
        <v>1589</v>
      </c>
      <c r="B1590" t="inlineStr">
        <is>
          <t>thrill</t>
        </is>
      </c>
      <c r="C1590" t="n">
        <v>0.2503</v>
      </c>
      <c r="D1590" t="n">
        <v>0.283</v>
      </c>
      <c r="E1590" t="n">
        <v>0.1154</v>
      </c>
      <c r="F1590" t="inlineStr">
        <is>
          <t>No</t>
        </is>
      </c>
      <c r="G1590" s="3" t="inlineStr">
        <is>
          <t>Belabet Casino</t>
        </is>
      </c>
      <c r="H1590" t="inlineStr">
        <is>
          <t>Onorio Limited</t>
        </is>
      </c>
      <c r="I1590" t="inlineStr">
        <is>
          <t>Anjouan</t>
        </is>
      </c>
      <c r="J1590" t="inlineStr">
        <is>
          <t>2025</t>
        </is>
      </c>
      <c r="K1590" t="n">
        <v>7.5</v>
      </c>
      <c r="L1590" s="4" t="inlineStr">
        <is>
          <t>Yes</t>
        </is>
      </c>
      <c r="N1590" t="inlineStr">
        <is>
          <t>BCH, BTC, DOGE, ETH, LTC, USDT</t>
        </is>
      </c>
      <c r="O1590" t="n">
        <v>29</v>
      </c>
      <c r="Q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R1590" s="3" t="inlineStr">
        <is>
          <t>https://casino.guru/belabet-casino-review</t>
        </is>
      </c>
    </row>
    <row r="1591">
      <c r="A1591" t="n">
        <v>1590</v>
      </c>
      <c r="B1591" t="inlineStr">
        <is>
          <t>thrill</t>
        </is>
      </c>
      <c r="C1591" t="n">
        <v>0.25</v>
      </c>
      <c r="D1591" t="n">
        <v>0.1429</v>
      </c>
      <c r="E1591" t="n">
        <v>0.2903</v>
      </c>
      <c r="F1591" t="inlineStr">
        <is>
          <t>No</t>
        </is>
      </c>
      <c r="G1591" s="3" t="inlineStr">
        <is>
          <t>Spin Madness Casino</t>
        </is>
      </c>
      <c r="H1591" t="inlineStr">
        <is>
          <t>Gophoenix Solutions Limited</t>
        </is>
      </c>
      <c r="I1591" t="inlineStr">
        <is>
          <t>Tobique</t>
        </is>
      </c>
      <c r="J1591" t="inlineStr">
        <is>
          <t>2020</t>
        </is>
      </c>
      <c r="K1591" t="n">
        <v>2.1</v>
      </c>
      <c r="L1591" s="4" t="inlineStr">
        <is>
          <t>Yes</t>
        </is>
      </c>
      <c r="N1591" t="inlineStr">
        <is>
          <t>ADA, BCH, BTC, DAI, DOGE, ETH, LTC, TRX, USDC, USDT</t>
        </is>
      </c>
      <c r="O1591" t="n">
        <v>33</v>
      </c>
      <c r="P1591" s="3" t="inlineStr">
        <is>
          <t>https://www.spinmadness.com</t>
        </is>
      </c>
      <c r="Q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R1591" s="3" t="inlineStr">
        <is>
          <t>https://casino.guru/spin-madness-casino-review</t>
        </is>
      </c>
    </row>
    <row r="1592">
      <c r="A1592" t="n">
        <v>1591</v>
      </c>
      <c r="B1592" t="inlineStr">
        <is>
          <t>betpanda</t>
        </is>
      </c>
      <c r="C1592" t="n">
        <v>0.2499</v>
      </c>
      <c r="D1592" t="n">
        <v>0.3333</v>
      </c>
      <c r="E1592" t="n">
        <v>0.0968</v>
      </c>
      <c r="F1592" t="inlineStr">
        <is>
          <t>No</t>
        </is>
      </c>
      <c r="G1592" s="3" t="inlineStr">
        <is>
          <t>Locowin Casino</t>
        </is>
      </c>
      <c r="H1592" t="inlineStr">
        <is>
          <t>Starscream Limited</t>
        </is>
      </c>
      <c r="I1592" t="inlineStr">
        <is>
          <t>MGA</t>
        </is>
      </c>
      <c r="J1592" t="inlineStr">
        <is>
          <t>2018</t>
        </is>
      </c>
      <c r="K1592" t="n">
        <v>7.1</v>
      </c>
      <c r="L1592" s="4" t="inlineStr">
        <is>
          <t>Yes</t>
        </is>
      </c>
      <c r="M1592" s="4" t="inlineStr">
        <is>
          <t>Yes</t>
        </is>
      </c>
      <c r="N1592" t="inlineStr">
        <is>
          <t>BTC, ETH, USDT</t>
        </is>
      </c>
      <c r="O1592" t="n">
        <v>51</v>
      </c>
      <c r="P1592" s="3" t="inlineStr">
        <is>
          <t>https://aff-ads.locowin.com</t>
        </is>
      </c>
      <c r="Q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R1592" s="3" t="inlineStr">
        <is>
          <t>https://casino.guru/locowin-casino-review</t>
        </is>
      </c>
    </row>
    <row r="1593">
      <c r="A1593" t="n">
        <v>1592</v>
      </c>
      <c r="B1593" t="inlineStr">
        <is>
          <t>betpanda</t>
        </is>
      </c>
      <c r="C1593" t="n">
        <v>0.2498</v>
      </c>
      <c r="D1593" t="n">
        <v>0.2707</v>
      </c>
      <c r="E1593" t="n">
        <v>0.1282</v>
      </c>
      <c r="F1593" t="inlineStr">
        <is>
          <t>No</t>
        </is>
      </c>
      <c r="G1593" s="3" t="inlineStr">
        <is>
          <t>Spininio Casino</t>
        </is>
      </c>
      <c r="H1593" t="inlineStr">
        <is>
          <t>Next Global Era Limited</t>
        </is>
      </c>
      <c r="I1593" t="inlineStr">
        <is>
          <t>Anjouan</t>
        </is>
      </c>
      <c r="J1593" t="inlineStr">
        <is>
          <t>2026</t>
        </is>
      </c>
      <c r="K1593" t="n">
        <v>6.1</v>
      </c>
      <c r="L1593" s="4" t="inlineStr">
        <is>
          <t>Yes</t>
        </is>
      </c>
      <c r="N1593" t="inlineStr">
        <is>
          <t>BTC, LTC, USDC, USDT, XRP</t>
        </is>
      </c>
      <c r="O1593" t="n">
        <v>96</v>
      </c>
      <c r="Q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R1593" s="3" t="inlineStr">
        <is>
          <t>https://casino.guru/spininio-casino-review</t>
        </is>
      </c>
    </row>
    <row r="1594">
      <c r="A1594" t="n">
        <v>1593</v>
      </c>
      <c r="B1594" t="inlineStr">
        <is>
          <t>thrill</t>
        </is>
      </c>
      <c r="C1594" t="n">
        <v>0.2496</v>
      </c>
      <c r="D1594" t="n">
        <v>0.1311</v>
      </c>
      <c r="E1594" t="n">
        <v>0.3103</v>
      </c>
      <c r="F1594" t="inlineStr">
        <is>
          <t>No</t>
        </is>
      </c>
      <c r="G1594" s="3" t="inlineStr">
        <is>
          <t>Golden Pokies Casino</t>
        </is>
      </c>
      <c r="J1594" t="inlineStr">
        <is>
          <t>2020</t>
        </is>
      </c>
      <c r="K1594" t="n">
        <v>3</v>
      </c>
      <c r="L1594" s="4" t="inlineStr">
        <is>
          <t>Yes</t>
        </is>
      </c>
      <c r="N1594" t="inlineStr">
        <is>
          <t>ADA, BCH, BTC, DAI, DOGE, ETH, LTC, TRX, USDC, USDT</t>
        </is>
      </c>
      <c r="O1594" t="n">
        <v>30</v>
      </c>
      <c r="P1594" s="3" t="inlineStr">
        <is>
          <t>https://www.pokiespins717.com</t>
        </is>
      </c>
      <c r="Q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R1594" s="3" t="inlineStr">
        <is>
          <t>https://casino.guru/golden-pokies-casino-review</t>
        </is>
      </c>
    </row>
    <row r="1595">
      <c r="A1595" t="n">
        <v>1594</v>
      </c>
      <c r="B1595" t="inlineStr">
        <is>
          <t>thrill</t>
        </is>
      </c>
      <c r="C1595" t="n">
        <v>0.2496</v>
      </c>
      <c r="D1595" t="n">
        <v>0.1311</v>
      </c>
      <c r="E1595" t="n">
        <v>0.3103</v>
      </c>
      <c r="F1595" t="inlineStr">
        <is>
          <t>No</t>
        </is>
      </c>
      <c r="G1595" s="3" t="inlineStr">
        <is>
          <t>House Of Pokies Casino</t>
        </is>
      </c>
      <c r="J1595" t="inlineStr">
        <is>
          <t>2020</t>
        </is>
      </c>
      <c r="K1595" t="n">
        <v>3</v>
      </c>
      <c r="L1595" s="4" t="inlineStr">
        <is>
          <t>Yes</t>
        </is>
      </c>
      <c r="N1595" t="inlineStr">
        <is>
          <t>ADA, BCH, BTC, DAI, DOGE, ETH, LTC, TRX, USDC, USDT</t>
        </is>
      </c>
      <c r="O1595" t="n">
        <v>30</v>
      </c>
      <c r="P1595" s="3" t="inlineStr">
        <is>
          <t>https://www.houseofpokies922.com</t>
        </is>
      </c>
      <c r="Q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R1595" s="3" t="inlineStr">
        <is>
          <t>https://casino.guru/house-of-pokies-casino-review</t>
        </is>
      </c>
    </row>
    <row r="1596">
      <c r="A1596" t="n">
        <v>1595</v>
      </c>
      <c r="B1596" t="inlineStr">
        <is>
          <t>thrill</t>
        </is>
      </c>
      <c r="C1596" t="n">
        <v>0.2496</v>
      </c>
      <c r="D1596" t="n">
        <v>0.1311</v>
      </c>
      <c r="E1596" t="n">
        <v>0.3103</v>
      </c>
      <c r="F1596" t="inlineStr">
        <is>
          <t>No</t>
        </is>
      </c>
      <c r="G1596" s="3" t="inlineStr">
        <is>
          <t>Bonza Spins Casino</t>
        </is>
      </c>
      <c r="J1596" t="inlineStr">
        <is>
          <t>2018</t>
        </is>
      </c>
      <c r="K1596" t="n">
        <v>2.8</v>
      </c>
      <c r="L1596" s="4" t="inlineStr">
        <is>
          <t>Yes</t>
        </is>
      </c>
      <c r="M1596" s="4" t="inlineStr">
        <is>
          <t>Yes</t>
        </is>
      </c>
      <c r="N1596" t="inlineStr">
        <is>
          <t>ADA, BCH, BTC, DAI, DOGE, ETH, LTC, TRX, USDC, USDT</t>
        </is>
      </c>
      <c r="O1596" t="n">
        <v>30</v>
      </c>
      <c r="P1596" s="3" t="inlineStr">
        <is>
          <t>https://www.bonzaspins311.com</t>
        </is>
      </c>
      <c r="Q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R1596" s="3" t="inlineStr">
        <is>
          <t>https://casino.guru/Bonza-Spins-Casino-review</t>
        </is>
      </c>
    </row>
    <row r="1597">
      <c r="A1597" t="n">
        <v>1596</v>
      </c>
      <c r="B1597" t="inlineStr">
        <is>
          <t>betpanda</t>
        </is>
      </c>
      <c r="C1597" t="n">
        <v>0.2495</v>
      </c>
      <c r="D1597" t="n">
        <v>0.2214</v>
      </c>
      <c r="E1597" t="n">
        <v>0.2174</v>
      </c>
      <c r="F1597" t="inlineStr">
        <is>
          <t>No</t>
        </is>
      </c>
      <c r="G1597" s="3" t="inlineStr">
        <is>
          <t>Laki Casino</t>
        </is>
      </c>
      <c r="H1597" t="inlineStr">
        <is>
          <t>Unambiguity Limitada</t>
        </is>
      </c>
      <c r="I1597" t="inlineStr">
        <is>
          <t>Anjouan</t>
        </is>
      </c>
      <c r="J1597" t="inlineStr">
        <is>
          <t>2025</t>
        </is>
      </c>
      <c r="K1597" t="n">
        <v>7</v>
      </c>
      <c r="L1597" s="4" t="inlineStr">
        <is>
          <t>Yes</t>
        </is>
      </c>
      <c r="N1597" t="inlineStr">
        <is>
          <t>BTC, ETH, LTC, TRX, USDT</t>
        </is>
      </c>
      <c r="O1597" t="n">
        <v>87</v>
      </c>
      <c r="Q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R1597" s="3" t="inlineStr">
        <is>
          <t>https://casino.guru/laki-casino-review</t>
        </is>
      </c>
    </row>
    <row r="1598">
      <c r="A1598" t="n">
        <v>1597</v>
      </c>
      <c r="B1598" t="inlineStr">
        <is>
          <t>betpanda</t>
        </is>
      </c>
      <c r="C1598" t="n">
        <v>0.249</v>
      </c>
      <c r="D1598" t="n">
        <v>0.3333</v>
      </c>
      <c r="E1598" t="n">
        <v>0.09379999999999999</v>
      </c>
      <c r="F1598" t="inlineStr">
        <is>
          <t>No</t>
        </is>
      </c>
      <c r="G1598" s="3" t="inlineStr">
        <is>
          <t>Woopwin Casino</t>
        </is>
      </c>
      <c r="H1598" t="inlineStr">
        <is>
          <t>Starscream Limited</t>
        </is>
      </c>
      <c r="I1598" t="inlineStr">
        <is>
          <t>Kahnawake</t>
        </is>
      </c>
      <c r="J1598" t="inlineStr">
        <is>
          <t>2021</t>
        </is>
      </c>
      <c r="K1598" t="n">
        <v>6</v>
      </c>
      <c r="L1598" s="4" t="inlineStr">
        <is>
          <t>Yes</t>
        </is>
      </c>
      <c r="N1598" t="inlineStr">
        <is>
          <t>BTC, ETH, USDT</t>
        </is>
      </c>
      <c r="O1598" t="n">
        <v>43</v>
      </c>
      <c r="Q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R1598" s="3" t="inlineStr">
        <is>
          <t>https://casino.guru/woopwin-casino-review</t>
        </is>
      </c>
    </row>
    <row r="1599">
      <c r="A1599" t="n">
        <v>1598</v>
      </c>
      <c r="B1599" t="inlineStr">
        <is>
          <t>betpanda</t>
        </is>
      </c>
      <c r="C1599" t="n">
        <v>0.2489</v>
      </c>
      <c r="D1599" t="n">
        <v>0.2935</v>
      </c>
      <c r="E1599" t="n">
        <v>0.1667</v>
      </c>
      <c r="F1599" t="inlineStr">
        <is>
          <t>No</t>
        </is>
      </c>
      <c r="G1599" s="3" t="inlineStr">
        <is>
          <t>7SPIN Casino</t>
        </is>
      </c>
      <c r="H1599" t="inlineStr">
        <is>
          <t>Plustar N.V.</t>
        </is>
      </c>
      <c r="I1599" t="inlineStr">
        <is>
          <t>Curacao</t>
        </is>
      </c>
      <c r="J1599" t="inlineStr">
        <is>
          <t>2023</t>
        </is>
      </c>
      <c r="K1599" t="n">
        <v>4</v>
      </c>
      <c r="L1599" s="4" t="inlineStr">
        <is>
          <t>Yes</t>
        </is>
      </c>
      <c r="N1599" t="inlineStr">
        <is>
          <t>BTC, ETH, USDT</t>
        </is>
      </c>
      <c r="O1599" t="n">
        <v>46</v>
      </c>
      <c r="Q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R1599" s="3" t="inlineStr">
        <is>
          <t>https://casino.guru/7spin-casino-review</t>
        </is>
      </c>
    </row>
    <row r="1600">
      <c r="A1600" t="n">
        <v>1599</v>
      </c>
      <c r="B1600" t="inlineStr">
        <is>
          <t>thrill</t>
        </is>
      </c>
      <c r="C1600" t="n">
        <v>0.2487</v>
      </c>
      <c r="D1600" t="n">
        <v>0.2885</v>
      </c>
      <c r="E1600" t="n">
        <v>0.1667</v>
      </c>
      <c r="F1600" t="inlineStr">
        <is>
          <t>No</t>
        </is>
      </c>
      <c r="G1600" s="3" t="inlineStr">
        <is>
          <t>10Bet Casino</t>
        </is>
      </c>
      <c r="I1600" t="inlineStr">
        <is>
          <t>Curacao</t>
        </is>
      </c>
      <c r="J1600" t="inlineStr">
        <is>
          <t>2003</t>
        </is>
      </c>
      <c r="K1600" t="n">
        <v>8</v>
      </c>
      <c r="L1600" s="4" t="inlineStr">
        <is>
          <t>Yes</t>
        </is>
      </c>
      <c r="M1600" s="4" t="inlineStr">
        <is>
          <t>Yes</t>
        </is>
      </c>
      <c r="N1600" t="inlineStr">
        <is>
          <t>BTC, ETH, LTC, USDT</t>
        </is>
      </c>
      <c r="O1600" t="n">
        <v>28</v>
      </c>
      <c r="P1600" s="3" t="inlineStr">
        <is>
          <t>https://welcome10bet.com</t>
        </is>
      </c>
      <c r="Q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R1600" s="3" t="inlineStr">
        <is>
          <t>https://casino.guru/10Bet-Casino-review</t>
        </is>
      </c>
    </row>
    <row r="1601">
      <c r="A1601" t="n">
        <v>1600</v>
      </c>
      <c r="B1601" t="inlineStr">
        <is>
          <t>betpanda</t>
        </is>
      </c>
      <c r="C1601" t="n">
        <v>0.2487</v>
      </c>
      <c r="D1601" t="n">
        <v>0.2522</v>
      </c>
      <c r="E1601" t="n">
        <v>0.2</v>
      </c>
      <c r="F1601" t="inlineStr">
        <is>
          <t>No</t>
        </is>
      </c>
      <c r="G1601" s="3" t="inlineStr">
        <is>
          <t>Dilbet Casino</t>
        </is>
      </c>
      <c r="H1601" t="inlineStr">
        <is>
          <t>GSR Technology Holding Limitada</t>
        </is>
      </c>
      <c r="I1601" t="inlineStr">
        <is>
          <t>Anjouan</t>
        </is>
      </c>
      <c r="J1601" t="inlineStr">
        <is>
          <t>2025</t>
        </is>
      </c>
      <c r="K1601" t="n">
        <v>7.6</v>
      </c>
      <c r="L1601" s="4" t="inlineStr">
        <is>
          <t>Yes</t>
        </is>
      </c>
      <c r="N1601" t="inlineStr">
        <is>
          <t>BTC, LTC, USDC, USDT</t>
        </is>
      </c>
      <c r="O1601" t="n">
        <v>71</v>
      </c>
      <c r="Q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R1601" s="3" t="inlineStr">
        <is>
          <t>https://casino.guru/dilbet-casino-review</t>
        </is>
      </c>
    </row>
    <row r="1602">
      <c r="A1602" t="n">
        <v>1601</v>
      </c>
      <c r="B1602" t="inlineStr">
        <is>
          <t>thrill</t>
        </is>
      </c>
      <c r="C1602" t="n">
        <v>0.2486</v>
      </c>
      <c r="D1602" t="n">
        <v>0.209</v>
      </c>
      <c r="E1602" t="n">
        <v>0.2121</v>
      </c>
      <c r="F1602" t="inlineStr">
        <is>
          <t>No</t>
        </is>
      </c>
      <c r="G1602" s="3" t="inlineStr">
        <is>
          <t>Golobet Casino</t>
        </is>
      </c>
      <c r="H1602" t="inlineStr">
        <is>
          <t>Fintech Szofver N.V.</t>
        </is>
      </c>
      <c r="I1602" t="inlineStr">
        <is>
          <t>Anjouan</t>
        </is>
      </c>
      <c r="J1602" t="inlineStr">
        <is>
          <t>2025</t>
        </is>
      </c>
      <c r="K1602" t="n">
        <v>7.3</v>
      </c>
      <c r="L1602" s="4" t="inlineStr">
        <is>
          <t>Yes</t>
        </is>
      </c>
      <c r="N1602" t="inlineStr">
        <is>
          <t>BNB, BTC, DOGE, ETH, LTC, USDC, USDT</t>
        </is>
      </c>
      <c r="O1602" t="n">
        <v>42</v>
      </c>
      <c r="Q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R1602" s="3" t="inlineStr">
        <is>
          <t>https://casino.guru/golobet-casino-review</t>
        </is>
      </c>
    </row>
    <row r="1603">
      <c r="A1603" t="n">
        <v>1602</v>
      </c>
      <c r="B1603" t="inlineStr">
        <is>
          <t>betpanda</t>
        </is>
      </c>
      <c r="C1603" t="n">
        <v>0.2478</v>
      </c>
      <c r="D1603" t="n">
        <v>0.2627</v>
      </c>
      <c r="E1603" t="n">
        <v>0.1905</v>
      </c>
      <c r="F1603" t="inlineStr">
        <is>
          <t>No</t>
        </is>
      </c>
      <c r="G1603" s="3" t="inlineStr">
        <is>
          <t>Carlospin Casino</t>
        </is>
      </c>
      <c r="H1603" t="inlineStr">
        <is>
          <t>Eltis Satellite Limitada</t>
        </is>
      </c>
      <c r="I1603" t="inlineStr">
        <is>
          <t>MGA</t>
        </is>
      </c>
      <c r="J1603" t="inlineStr">
        <is>
          <t>2025</t>
        </is>
      </c>
      <c r="K1603" t="n">
        <v>7.6</v>
      </c>
      <c r="L1603" s="4" t="inlineStr">
        <is>
          <t>Yes</t>
        </is>
      </c>
      <c r="N1603" t="inlineStr">
        <is>
          <t>BCH, BTC, ETH, LTC, XRP</t>
        </is>
      </c>
      <c r="O1603" t="n">
        <v>76</v>
      </c>
      <c r="Q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R1603" s="3" t="inlineStr">
        <is>
          <t>https://casino.guru/carlospin-casino-review</t>
        </is>
      </c>
    </row>
    <row r="1604">
      <c r="A1604" t="n">
        <v>1603</v>
      </c>
      <c r="B1604" t="inlineStr">
        <is>
          <t>betpanda</t>
        </is>
      </c>
      <c r="C1604" t="n">
        <v>0.2478</v>
      </c>
      <c r="D1604" t="n">
        <v>0.2232</v>
      </c>
      <c r="E1604" t="n">
        <v>0.2083</v>
      </c>
      <c r="F1604" t="inlineStr">
        <is>
          <t>No</t>
        </is>
      </c>
      <c r="G1604" s="3" t="inlineStr">
        <is>
          <t>Dreamplay Casino</t>
        </is>
      </c>
      <c r="H1604" t="inlineStr">
        <is>
          <t>TechLoom LLC</t>
        </is>
      </c>
      <c r="I1604" t="inlineStr">
        <is>
          <t>Anjouan</t>
        </is>
      </c>
      <c r="J1604" t="inlineStr">
        <is>
          <t>2025</t>
        </is>
      </c>
      <c r="K1604" t="n">
        <v>7.3</v>
      </c>
      <c r="L1604" s="4" t="inlineStr">
        <is>
          <t>Yes</t>
        </is>
      </c>
      <c r="N1604" t="inlineStr">
        <is>
          <t>BTC, DOGE, ETH, LTC, TRX</t>
        </is>
      </c>
      <c r="O1604" t="n">
        <v>64</v>
      </c>
      <c r="Q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R1604" s="3" t="inlineStr">
        <is>
          <t>https://casino.guru/dreamplay-casino-review</t>
        </is>
      </c>
    </row>
    <row r="1605">
      <c r="A1605" t="n">
        <v>1604</v>
      </c>
      <c r="B1605" t="inlineStr">
        <is>
          <t>thrill</t>
        </is>
      </c>
      <c r="C1605" t="n">
        <v>0.2477</v>
      </c>
      <c r="D1605" t="n">
        <v>0.2037</v>
      </c>
      <c r="E1605" t="n">
        <v>0.2333</v>
      </c>
      <c r="F1605" t="inlineStr">
        <is>
          <t>No</t>
        </is>
      </c>
      <c r="G1605" s="3" t="inlineStr">
        <is>
          <t>Y88 Casino</t>
        </is>
      </c>
      <c r="J1605" t="inlineStr">
        <is>
          <t>2024</t>
        </is>
      </c>
      <c r="K1605" t="n">
        <v>6.1</v>
      </c>
      <c r="L1605" s="4" t="inlineStr">
        <is>
          <t>Yes</t>
        </is>
      </c>
      <c r="N1605" t="inlineStr">
        <is>
          <t>ADA, BCH, BTC, DOGE, ETH, USDC, USDT, XRP</t>
        </is>
      </c>
      <c r="O1605" t="n">
        <v>26</v>
      </c>
      <c r="Q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R1605" s="3" t="inlineStr">
        <is>
          <t>https://casino.guru/y88-casino-review</t>
        </is>
      </c>
    </row>
    <row r="1606">
      <c r="A1606" t="n">
        <v>1605</v>
      </c>
      <c r="B1606" t="inlineStr">
        <is>
          <t>betpanda</t>
        </is>
      </c>
      <c r="C1606" t="n">
        <v>0.2475</v>
      </c>
      <c r="D1606" t="n">
        <v>0.2</v>
      </c>
      <c r="E1606" t="n">
        <v>0.25</v>
      </c>
      <c r="F1606" t="inlineStr">
        <is>
          <t>No</t>
        </is>
      </c>
      <c r="G1606" s="3" t="inlineStr">
        <is>
          <t>Golden 777 Nevada Casino</t>
        </is>
      </c>
      <c r="H1606" t="inlineStr">
        <is>
          <t>Lionsdor Ltd</t>
        </is>
      </c>
      <c r="I1606" t="inlineStr">
        <is>
          <t>Anjouan</t>
        </is>
      </c>
      <c r="J1606" t="inlineStr">
        <is>
          <t>2025</t>
        </is>
      </c>
      <c r="K1606" t="n">
        <v>2.9</v>
      </c>
      <c r="L1606" s="4" t="inlineStr">
        <is>
          <t>Yes</t>
        </is>
      </c>
      <c r="N1606" t="inlineStr">
        <is>
          <t>BTC, ETH, LTC, USDC, USDT</t>
        </is>
      </c>
      <c r="O1606" t="n">
        <v>113</v>
      </c>
      <c r="Q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R1606" s="3" t="inlineStr">
        <is>
          <t>https://casino.guru/golden-777-nevada-casino-review</t>
        </is>
      </c>
    </row>
    <row r="1607">
      <c r="A1607" t="n">
        <v>1606</v>
      </c>
      <c r="B1607" t="inlineStr">
        <is>
          <t>betpanda</t>
        </is>
      </c>
      <c r="C1607" t="n">
        <v>0.2472</v>
      </c>
      <c r="D1607" t="n">
        <v>0.2374</v>
      </c>
      <c r="E1607" t="n">
        <v>0.2222</v>
      </c>
      <c r="F1607" t="inlineStr">
        <is>
          <t>No</t>
        </is>
      </c>
      <c r="G1607" s="3" t="inlineStr">
        <is>
          <t>JETWIN Casino</t>
        </is>
      </c>
      <c r="H1607" t="inlineStr">
        <is>
          <t>JETWIN</t>
        </is>
      </c>
      <c r="I1607" t="inlineStr">
        <is>
          <t>MGA</t>
        </is>
      </c>
      <c r="J1607" t="inlineStr">
        <is>
          <t>2013</t>
        </is>
      </c>
      <c r="K1607" t="n">
        <v>6.7</v>
      </c>
      <c r="L1607" s="4" t="inlineStr">
        <is>
          <t>Yes</t>
        </is>
      </c>
      <c r="N1607" t="inlineStr">
        <is>
          <t>BTC, ETH, SOL, USDT</t>
        </is>
      </c>
      <c r="O1607" t="n">
        <v>99</v>
      </c>
      <c r="P1607" s="3" t="inlineStr">
        <is>
          <t>https://jet.win</t>
        </is>
      </c>
      <c r="Q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R1607" s="3" t="inlineStr">
        <is>
          <t>https://casino.guru/jetwin-casino-review</t>
        </is>
      </c>
    </row>
    <row r="1608">
      <c r="A1608" t="n">
        <v>1607</v>
      </c>
      <c r="B1608" t="inlineStr">
        <is>
          <t>thrill</t>
        </is>
      </c>
      <c r="C1608" t="n">
        <v>0.2472</v>
      </c>
      <c r="D1608" t="n">
        <v>0.2459</v>
      </c>
      <c r="E1608" t="n">
        <v>0.1509</v>
      </c>
      <c r="F1608" t="inlineStr">
        <is>
          <t>No</t>
        </is>
      </c>
      <c r="G1608" s="3" t="inlineStr">
        <is>
          <t>Tournaverse Casino</t>
        </is>
      </c>
      <c r="H1608" t="inlineStr">
        <is>
          <t>Condor Malta Ltd.</t>
        </is>
      </c>
      <c r="I1608" t="inlineStr">
        <is>
          <t>MGA</t>
        </is>
      </c>
      <c r="J1608" t="inlineStr">
        <is>
          <t>2022</t>
        </is>
      </c>
      <c r="K1608" t="n">
        <v>4.3</v>
      </c>
      <c r="L1608" s="4" t="inlineStr">
        <is>
          <t>Yes</t>
        </is>
      </c>
      <c r="N1608" t="inlineStr">
        <is>
          <t>ADA, ALGO, BCH, BTC, ETH, LINK, LTC, USDC, USDT, XLM, XRP</t>
        </is>
      </c>
      <c r="O1608" t="n">
        <v>37</v>
      </c>
      <c r="Q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R1608" s="3" t="inlineStr">
        <is>
          <t>https://casino.guru/tournaverse-casino-review</t>
        </is>
      </c>
    </row>
    <row r="1609">
      <c r="A1609" t="n">
        <v>1608</v>
      </c>
      <c r="B1609" t="inlineStr">
        <is>
          <t>betpanda</t>
        </is>
      </c>
      <c r="C1609" t="n">
        <v>0.2471</v>
      </c>
      <c r="D1609" t="n">
        <v>0.1901</v>
      </c>
      <c r="E1609" t="n">
        <v>0.2059</v>
      </c>
      <c r="F1609" t="inlineStr">
        <is>
          <t>No</t>
        </is>
      </c>
      <c r="G1609" s="3" t="inlineStr">
        <is>
          <t>Frenzino Casino</t>
        </is>
      </c>
      <c r="H1609" t="inlineStr">
        <is>
          <t>Famagousta B.V.</t>
        </is>
      </c>
      <c r="I1609" t="inlineStr">
        <is>
          <t>Kahnawake</t>
        </is>
      </c>
      <c r="J1609" t="inlineStr">
        <is>
          <t>2025</t>
        </is>
      </c>
      <c r="K1609" t="n">
        <v>2</v>
      </c>
      <c r="L1609" s="4" t="inlineStr">
        <is>
          <t>Yes</t>
        </is>
      </c>
      <c r="N1609" t="inlineStr">
        <is>
          <t>BCH, BTC, ETH, LTC, SOL, TRX, USDC, USDT</t>
        </is>
      </c>
      <c r="O1609" t="n">
        <v>96</v>
      </c>
      <c r="Q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R1609" s="3" t="inlineStr">
        <is>
          <t>https://casino.guru/frenzino-casino-review</t>
        </is>
      </c>
    </row>
    <row r="1610">
      <c r="A1610" t="n">
        <v>1609</v>
      </c>
      <c r="B1610" t="inlineStr">
        <is>
          <t>thrill</t>
        </is>
      </c>
      <c r="C1610" t="n">
        <v>0.247</v>
      </c>
      <c r="D1610" t="n">
        <v>0.1803</v>
      </c>
      <c r="E1610" t="n">
        <v>0.2593</v>
      </c>
      <c r="F1610" t="inlineStr">
        <is>
          <t>No</t>
        </is>
      </c>
      <c r="G1610" s="3" t="inlineStr">
        <is>
          <t>Booming Slots Casino</t>
        </is>
      </c>
      <c r="J1610" t="inlineStr">
        <is>
          <t>2025</t>
        </is>
      </c>
      <c r="K1610" t="n">
        <v>1.9</v>
      </c>
      <c r="L1610" s="4" t="inlineStr">
        <is>
          <t>Yes</t>
        </is>
      </c>
      <c r="N1610" t="inlineStr">
        <is>
          <t>BCH, BTC, DOGE, ETH, LTC, USDC, USDT</t>
        </is>
      </c>
      <c r="O1610" t="n">
        <v>33</v>
      </c>
      <c r="Q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R1610" s="3" t="inlineStr">
        <is>
          <t>https://casino.guru/booming-slots-casino-review</t>
        </is>
      </c>
    </row>
    <row r="1611">
      <c r="A1611" t="n">
        <v>1610</v>
      </c>
      <c r="B1611" t="inlineStr">
        <is>
          <t>betpanda</t>
        </is>
      </c>
      <c r="C1611" t="n">
        <v>0.2465</v>
      </c>
      <c r="D1611" t="n">
        <v>0.2765</v>
      </c>
      <c r="E1611" t="n">
        <v>0.1481</v>
      </c>
      <c r="F1611" t="inlineStr">
        <is>
          <t>No</t>
        </is>
      </c>
      <c r="G1611" s="3" t="inlineStr">
        <is>
          <t>Rich Royal Casino</t>
        </is>
      </c>
      <c r="I1611" t="inlineStr">
        <is>
          <t>Curacao</t>
        </is>
      </c>
      <c r="J1611" t="inlineStr">
        <is>
          <t>2025</t>
        </is>
      </c>
      <c r="K1611" t="n">
        <v>7.7</v>
      </c>
      <c r="L1611" s="4" t="inlineStr">
        <is>
          <t>Yes</t>
        </is>
      </c>
      <c r="M1611" s="4" t="inlineStr">
        <is>
          <t>Yes</t>
        </is>
      </c>
      <c r="N1611" t="inlineStr">
        <is>
          <t>BTC, DOGE, LTC, USDT</t>
        </is>
      </c>
      <c r="O1611" t="n">
        <v>144</v>
      </c>
      <c r="Q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R1611" s="3" t="inlineStr">
        <is>
          <t>https://casino.guru/rich-royal-casino-review</t>
        </is>
      </c>
    </row>
    <row r="1612">
      <c r="A1612" t="n">
        <v>1611</v>
      </c>
      <c r="B1612" t="inlineStr">
        <is>
          <t>thrill</t>
        </is>
      </c>
      <c r="C1612" t="n">
        <v>0.2465</v>
      </c>
      <c r="D1612" t="n">
        <v>0.1311</v>
      </c>
      <c r="E1612" t="n">
        <v>0.3</v>
      </c>
      <c r="F1612" t="inlineStr">
        <is>
          <t>No</t>
        </is>
      </c>
      <c r="G1612" s="3" t="inlineStr">
        <is>
          <t>All Spins Win Casino</t>
        </is>
      </c>
      <c r="J1612" t="inlineStr">
        <is>
          <t>2018</t>
        </is>
      </c>
      <c r="K1612" t="n">
        <v>3</v>
      </c>
      <c r="L1612" s="4" t="inlineStr">
        <is>
          <t>Yes</t>
        </is>
      </c>
      <c r="M1612" s="4" t="inlineStr">
        <is>
          <t>Yes</t>
        </is>
      </c>
      <c r="N1612" t="inlineStr">
        <is>
          <t>ADA, BCH, BTC, DAI, DOGE, ETH, LTC, TRX, USDC, USDT</t>
        </is>
      </c>
      <c r="O1612" t="n">
        <v>30</v>
      </c>
      <c r="P1612" s="3" t="inlineStr">
        <is>
          <t>https://www.allspinswin338.com</t>
        </is>
      </c>
      <c r="Q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R1612" s="3" t="inlineStr">
        <is>
          <t>https://casino.guru/All-Spins-Win-Casino-review</t>
        </is>
      </c>
    </row>
    <row r="1613">
      <c r="A1613" t="n">
        <v>1612</v>
      </c>
      <c r="B1613" t="inlineStr">
        <is>
          <t>betpanda</t>
        </is>
      </c>
      <c r="C1613" t="n">
        <v>0.2465</v>
      </c>
      <c r="D1613" t="n">
        <v>0.236</v>
      </c>
      <c r="E1613" t="n">
        <v>0.2222</v>
      </c>
      <c r="F1613" t="inlineStr">
        <is>
          <t>No</t>
        </is>
      </c>
      <c r="G1613" s="3" t="inlineStr">
        <is>
          <t>Betwiz Casino</t>
        </is>
      </c>
      <c r="I1613" t="inlineStr">
        <is>
          <t>Curacao</t>
        </is>
      </c>
      <c r="J1613" t="inlineStr">
        <is>
          <t>2022</t>
        </is>
      </c>
      <c r="K1613" t="n">
        <v>2.8</v>
      </c>
      <c r="L1613" s="4" t="inlineStr">
        <is>
          <t>Yes</t>
        </is>
      </c>
      <c r="N1613" t="inlineStr">
        <is>
          <t>BTC, ETH, USDC, USDT</t>
        </is>
      </c>
      <c r="O1613" t="n">
        <v>126</v>
      </c>
      <c r="Q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R1613" s="3" t="inlineStr">
        <is>
          <t>https://casino.guru/betwiz-casino-review</t>
        </is>
      </c>
    </row>
    <row r="1614">
      <c r="A1614" t="n">
        <v>1613</v>
      </c>
      <c r="B1614" t="inlineStr">
        <is>
          <t>betpanda</t>
        </is>
      </c>
      <c r="C1614" t="n">
        <v>0.2464</v>
      </c>
      <c r="D1614" t="n">
        <v>0.0843</v>
      </c>
      <c r="E1614" t="n">
        <v>0.3333</v>
      </c>
      <c r="F1614" t="inlineStr">
        <is>
          <t>No</t>
        </is>
      </c>
      <c r="G1614" s="3" t="inlineStr">
        <is>
          <t>Royal Russia Casino</t>
        </is>
      </c>
      <c r="I1614" t="inlineStr">
        <is>
          <t>Curacao</t>
        </is>
      </c>
      <c r="J1614" t="inlineStr">
        <is>
          <t>2023</t>
        </is>
      </c>
      <c r="K1614" t="n">
        <v>3.2</v>
      </c>
      <c r="L1614" s="4" t="inlineStr">
        <is>
          <t>Yes</t>
        </is>
      </c>
      <c r="N1614" t="inlineStr">
        <is>
          <t>BTC, DOGE, ETH, LTC, TON, TRX, USDC, USDT</t>
        </is>
      </c>
      <c r="O1614" t="n">
        <v>17</v>
      </c>
      <c r="Q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R1614" s="3" t="inlineStr">
        <is>
          <t>https://casino.guru/royal-russia-casino-review</t>
        </is>
      </c>
    </row>
    <row r="1615">
      <c r="A1615" t="n">
        <v>1614</v>
      </c>
      <c r="B1615" t="inlineStr">
        <is>
          <t>betpanda</t>
        </is>
      </c>
      <c r="C1615" t="n">
        <v>0.2461</v>
      </c>
      <c r="D1615" t="n">
        <v>0.3333</v>
      </c>
      <c r="E1615" t="n">
        <v>0.09379999999999999</v>
      </c>
      <c r="F1615" t="inlineStr">
        <is>
          <t>No</t>
        </is>
      </c>
      <c r="G1615" s="3" t="inlineStr">
        <is>
          <t>GetSlots Casino</t>
        </is>
      </c>
      <c r="H1615" t="inlineStr">
        <is>
          <t>Dama N.V.</t>
        </is>
      </c>
      <c r="I1615" t="inlineStr">
        <is>
          <t>Curacao</t>
        </is>
      </c>
      <c r="J1615" t="inlineStr">
        <is>
          <t>2020</t>
        </is>
      </c>
      <c r="K1615" t="n">
        <v>8.4</v>
      </c>
      <c r="L1615" s="4" t="inlineStr">
        <is>
          <t>Yes</t>
        </is>
      </c>
      <c r="M1615" s="4" t="inlineStr">
        <is>
          <t>Yes</t>
        </is>
      </c>
      <c r="N1615" t="inlineStr">
        <is>
          <t>BCH, BTC, ETH, LTC</t>
        </is>
      </c>
      <c r="O1615" t="n">
        <v>79</v>
      </c>
      <c r="P1615" s="3" t="inlineStr">
        <is>
          <t>https://www.getslotcasino1.com</t>
        </is>
      </c>
      <c r="Q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R1615" s="3" t="inlineStr">
        <is>
          <t>https://casino.guru/getslots-casino-review</t>
        </is>
      </c>
    </row>
    <row r="1616">
      <c r="A1616" t="n">
        <v>1615</v>
      </c>
      <c r="B1616" t="inlineStr">
        <is>
          <t>betpanda</t>
        </is>
      </c>
      <c r="C1616" t="n">
        <v>0.2457</v>
      </c>
      <c r="D1616" t="n">
        <v>0.2478</v>
      </c>
      <c r="E1616" t="n">
        <v>0.1562</v>
      </c>
      <c r="F1616" t="inlineStr">
        <is>
          <t>No</t>
        </is>
      </c>
      <c r="G1616" s="3" t="inlineStr">
        <is>
          <t>Nitrobet Casino</t>
        </is>
      </c>
      <c r="I1616" t="inlineStr">
        <is>
          <t>Curacao</t>
        </is>
      </c>
      <c r="J1616" t="inlineStr">
        <is>
          <t>2024</t>
        </is>
      </c>
      <c r="K1616" t="n">
        <v>8.1</v>
      </c>
      <c r="L1616" s="4" t="inlineStr">
        <is>
          <t>Yes</t>
        </is>
      </c>
      <c r="M1616" s="4" t="inlineStr">
        <is>
          <t>Yes</t>
        </is>
      </c>
      <c r="N1616" t="inlineStr">
        <is>
          <t>BTC, DOGE, ETH, LTC, TRX</t>
        </is>
      </c>
      <c r="O1616" t="n">
        <v>68</v>
      </c>
      <c r="Q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R1616" s="3" t="inlineStr">
        <is>
          <t>https://casino.guru/nitrobet-casino-review</t>
        </is>
      </c>
    </row>
    <row r="1617">
      <c r="A1617" t="n">
        <v>1616</v>
      </c>
      <c r="B1617" t="inlineStr">
        <is>
          <t>betpanda</t>
        </is>
      </c>
      <c r="C1617" t="n">
        <v>0.2457</v>
      </c>
      <c r="D1617" t="n">
        <v>0.2897</v>
      </c>
      <c r="E1617" t="n">
        <v>0.1212</v>
      </c>
      <c r="F1617" t="inlineStr">
        <is>
          <t>No</t>
        </is>
      </c>
      <c r="G1617" s="3" t="inlineStr">
        <is>
          <t>SpinStellar Casino</t>
        </is>
      </c>
      <c r="H1617" t="inlineStr">
        <is>
          <t>FairGame G.P. N.V.</t>
        </is>
      </c>
      <c r="I1617" t="inlineStr">
        <is>
          <t>MGA</t>
        </is>
      </c>
      <c r="J1617" t="inlineStr">
        <is>
          <t>2024</t>
        </is>
      </c>
      <c r="K1617" t="n">
        <v>5.5</v>
      </c>
      <c r="L1617" s="4" t="inlineStr">
        <is>
          <t>Yes</t>
        </is>
      </c>
      <c r="N1617" t="inlineStr">
        <is>
          <t>BTC, ETH, LTC, XRP</t>
        </is>
      </c>
      <c r="O1617" t="n">
        <v>114</v>
      </c>
      <c r="Q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R1617" s="3" t="inlineStr">
        <is>
          <t>https://casino.guru/spinstellar-casino-review</t>
        </is>
      </c>
    </row>
    <row r="1618">
      <c r="A1618" t="n">
        <v>1617</v>
      </c>
      <c r="B1618" t="inlineStr">
        <is>
          <t>thrill</t>
        </is>
      </c>
      <c r="C1618" t="n">
        <v>0.2454</v>
      </c>
      <c r="D1618" t="n">
        <v>0.1594</v>
      </c>
      <c r="E1618" t="n">
        <v>0.2759</v>
      </c>
      <c r="F1618" t="inlineStr">
        <is>
          <t>No</t>
        </is>
      </c>
      <c r="G1618" s="3" t="inlineStr">
        <is>
          <t>SlotGems Casino</t>
        </is>
      </c>
      <c r="J1618" t="inlineStr">
        <is>
          <t>2023</t>
        </is>
      </c>
      <c r="K1618" t="n">
        <v>6.9</v>
      </c>
      <c r="L1618" s="4" t="inlineStr">
        <is>
          <t>Yes</t>
        </is>
      </c>
      <c r="N1618" t="inlineStr">
        <is>
          <t>ADA, BCH, BNB, BTC, DOGE, ETH, LTC, TRX, XRP</t>
        </is>
      </c>
      <c r="O1618" t="n">
        <v>41</v>
      </c>
      <c r="Q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R1618" s="3" t="inlineStr">
        <is>
          <t>https://casino.guru/slotgems-casino-review</t>
        </is>
      </c>
    </row>
    <row r="1619">
      <c r="A1619" t="n">
        <v>1618</v>
      </c>
      <c r="B1619" t="inlineStr">
        <is>
          <t>betpanda</t>
        </is>
      </c>
      <c r="C1619" t="n">
        <v>0.2453</v>
      </c>
      <c r="D1619" t="n">
        <v>0.2402</v>
      </c>
      <c r="E1619" t="n">
        <v>0.2105</v>
      </c>
      <c r="F1619" t="inlineStr">
        <is>
          <t>No</t>
        </is>
      </c>
      <c r="G1619" s="3" t="inlineStr">
        <is>
          <t>Slots Shine Casino</t>
        </is>
      </c>
      <c r="J1619" t="inlineStr">
        <is>
          <t>2022</t>
        </is>
      </c>
      <c r="K1619" t="n">
        <v>5.5</v>
      </c>
      <c r="L1619" s="4" t="inlineStr">
        <is>
          <t>Yes</t>
        </is>
      </c>
      <c r="N1619" t="inlineStr">
        <is>
          <t>BTC, ETH, LTC, USDT</t>
        </is>
      </c>
      <c r="O1619" t="n">
        <v>149</v>
      </c>
      <c r="Q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R1619" s="3" t="inlineStr">
        <is>
          <t>https://casino.guru/slots-shine-casino-review</t>
        </is>
      </c>
    </row>
    <row r="1620">
      <c r="A1620" t="n">
        <v>1619</v>
      </c>
      <c r="B1620" t="inlineStr">
        <is>
          <t>betpanda</t>
        </is>
      </c>
      <c r="C1620" t="n">
        <v>0.2453</v>
      </c>
      <c r="D1620" t="n">
        <v>0.2083</v>
      </c>
      <c r="E1620" t="n">
        <v>0.2273</v>
      </c>
      <c r="F1620" t="inlineStr">
        <is>
          <t>No</t>
        </is>
      </c>
      <c r="G1620" s="3" t="inlineStr">
        <is>
          <t>BetIndi Casino</t>
        </is>
      </c>
      <c r="I1620" t="inlineStr">
        <is>
          <t>Curacao</t>
        </is>
      </c>
      <c r="J1620" t="inlineStr">
        <is>
          <t>2022</t>
        </is>
      </c>
      <c r="K1620" t="n">
        <v>5.1</v>
      </c>
      <c r="L1620" s="4" t="inlineStr">
        <is>
          <t>Yes</t>
        </is>
      </c>
      <c r="N1620" t="inlineStr">
        <is>
          <t>BTC, ETH, LTC, USDT, XRP</t>
        </is>
      </c>
      <c r="O1620" t="n">
        <v>43</v>
      </c>
      <c r="Q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R1620" s="3" t="inlineStr">
        <is>
          <t>https://casino.guru/betindi-casino-review</t>
        </is>
      </c>
    </row>
    <row r="1621">
      <c r="A1621" t="n">
        <v>1620</v>
      </c>
      <c r="B1621" t="inlineStr">
        <is>
          <t>betpanda</t>
        </is>
      </c>
      <c r="C1621" t="n">
        <v>0.2453</v>
      </c>
      <c r="D1621" t="n">
        <v>0.0824</v>
      </c>
      <c r="E1621" t="n">
        <v>0.3333</v>
      </c>
      <c r="F1621" t="inlineStr">
        <is>
          <t>No</t>
        </is>
      </c>
      <c r="G1621" s="3" t="inlineStr">
        <is>
          <t>BahisMood Casino</t>
        </is>
      </c>
      <c r="I1621" t="inlineStr">
        <is>
          <t>Curacao</t>
        </is>
      </c>
      <c r="J1621" t="inlineStr">
        <is>
          <t>2025</t>
        </is>
      </c>
      <c r="K1621" t="n">
        <v>4.2</v>
      </c>
      <c r="L1621" s="4" t="inlineStr">
        <is>
          <t>Yes</t>
        </is>
      </c>
      <c r="N1621" t="inlineStr">
        <is>
          <t>BTC, DOGE, ETH, LTC, TRX, USDC, USDT, XRP</t>
        </is>
      </c>
      <c r="O1621" t="n">
        <v>19</v>
      </c>
      <c r="Q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R1621" s="3" t="inlineStr">
        <is>
          <t>https://casino.guru/bahismood-casino-review</t>
        </is>
      </c>
    </row>
    <row r="1622">
      <c r="A1622" t="n">
        <v>1621</v>
      </c>
      <c r="B1622" t="inlineStr">
        <is>
          <t>betpanda</t>
        </is>
      </c>
      <c r="C1622" t="n">
        <v>0.2452</v>
      </c>
      <c r="D1622" t="n">
        <v>0.3231</v>
      </c>
      <c r="E1622" t="n">
        <v>0.1</v>
      </c>
      <c r="F1622" t="inlineStr">
        <is>
          <t>No</t>
        </is>
      </c>
      <c r="G1622" s="3" t="inlineStr">
        <is>
          <t>TikiTaka Casino</t>
        </is>
      </c>
      <c r="J1622" t="inlineStr">
        <is>
          <t>2024</t>
        </is>
      </c>
      <c r="K1622" t="n">
        <v>7.5</v>
      </c>
      <c r="L1622" s="4" t="inlineStr">
        <is>
          <t>Yes</t>
        </is>
      </c>
      <c r="M1622" s="4" t="inlineStr">
        <is>
          <t>Yes</t>
        </is>
      </c>
      <c r="N1622" t="inlineStr">
        <is>
          <t>BTC, DOGE, LTC</t>
        </is>
      </c>
      <c r="O1622" t="n">
        <v>99</v>
      </c>
      <c r="Q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R1622" s="3" t="inlineStr">
        <is>
          <t>https://casino.guru/tikitaka-casino-review</t>
        </is>
      </c>
    </row>
    <row r="1623">
      <c r="A1623" t="n">
        <v>1622</v>
      </c>
      <c r="B1623" t="inlineStr">
        <is>
          <t>betpanda</t>
        </is>
      </c>
      <c r="C1623" t="n">
        <v>0.245</v>
      </c>
      <c r="D1623" t="n">
        <v>0.26</v>
      </c>
      <c r="E1623" t="n">
        <v>0.1316</v>
      </c>
      <c r="F1623" t="inlineStr">
        <is>
          <t>No</t>
        </is>
      </c>
      <c r="G1623" s="3" t="inlineStr">
        <is>
          <t>Gangsta Casino</t>
        </is>
      </c>
      <c r="I1623" t="inlineStr">
        <is>
          <t>Curacao</t>
        </is>
      </c>
      <c r="J1623" t="inlineStr">
        <is>
          <t>2023</t>
        </is>
      </c>
      <c r="K1623" t="n">
        <v>7.7</v>
      </c>
      <c r="L1623" s="4" t="inlineStr">
        <is>
          <t>Yes</t>
        </is>
      </c>
      <c r="M1623" s="4" t="inlineStr">
        <is>
          <t>Yes</t>
        </is>
      </c>
      <c r="N1623" t="inlineStr">
        <is>
          <t>BTC, ETH, LTC, USDT, XRP</t>
        </is>
      </c>
      <c r="O1623" t="n">
        <v>53</v>
      </c>
      <c r="Q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R1623" s="3" t="inlineStr">
        <is>
          <t>https://casino.guru/gangsta-casino-review</t>
        </is>
      </c>
    </row>
    <row r="1624">
      <c r="A1624" t="n">
        <v>1623</v>
      </c>
      <c r="B1624" t="inlineStr">
        <is>
          <t>betpanda</t>
        </is>
      </c>
      <c r="C1624" t="n">
        <v>0.2448</v>
      </c>
      <c r="D1624" t="n">
        <v>0.2385</v>
      </c>
      <c r="E1624" t="n">
        <v>0.2</v>
      </c>
      <c r="F1624" t="inlineStr">
        <is>
          <t>No</t>
        </is>
      </c>
      <c r="G1624" s="3" t="inlineStr">
        <is>
          <t>Katran Casino</t>
        </is>
      </c>
      <c r="H1624" t="inlineStr">
        <is>
          <t>IAMA N.V.</t>
        </is>
      </c>
      <c r="I1624" t="inlineStr">
        <is>
          <t>Curacao</t>
        </is>
      </c>
      <c r="J1624" t="inlineStr">
        <is>
          <t>2024</t>
        </is>
      </c>
      <c r="K1624" t="n">
        <v>3.3</v>
      </c>
      <c r="L1624" s="4" t="inlineStr">
        <is>
          <t>Yes</t>
        </is>
      </c>
      <c r="N1624" t="inlineStr">
        <is>
          <t>BTC, BUSD, ETH, LTC, TUSD, USDC, USDT</t>
        </is>
      </c>
      <c r="O1624" t="n">
        <v>62</v>
      </c>
      <c r="Q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R1624" s="3" t="inlineStr">
        <is>
          <t>https://casino.guru/katran-casino-review</t>
        </is>
      </c>
    </row>
    <row r="1625">
      <c r="A1625" t="n">
        <v>1624</v>
      </c>
      <c r="B1625" t="inlineStr">
        <is>
          <t>betpanda</t>
        </is>
      </c>
      <c r="C1625" t="n">
        <v>0.2446</v>
      </c>
      <c r="D1625" t="n">
        <v>0.2389</v>
      </c>
      <c r="E1625" t="n">
        <v>0.2105</v>
      </c>
      <c r="F1625" t="inlineStr">
        <is>
          <t>No</t>
        </is>
      </c>
      <c r="G1625" s="3" t="inlineStr">
        <is>
          <t>Piperspin Casino</t>
        </is>
      </c>
      <c r="H1625" t="inlineStr">
        <is>
          <t>EVENTA DIGITAL LIMITADA</t>
        </is>
      </c>
      <c r="I1625" t="inlineStr">
        <is>
          <t>MGA</t>
        </is>
      </c>
      <c r="J1625" t="inlineStr">
        <is>
          <t>2024</t>
        </is>
      </c>
      <c r="K1625" t="n">
        <v>6.8</v>
      </c>
      <c r="L1625" s="4" t="inlineStr">
        <is>
          <t>Yes</t>
        </is>
      </c>
      <c r="N1625" t="inlineStr">
        <is>
          <t>BTC, ETH, LTC, XRP</t>
        </is>
      </c>
      <c r="O1625" t="n">
        <v>67</v>
      </c>
      <c r="Q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R1625" s="3" t="inlineStr">
        <is>
          <t>https://casino.guru/piperspin-casino-review</t>
        </is>
      </c>
    </row>
    <row r="1626">
      <c r="A1626" t="n">
        <v>1625</v>
      </c>
      <c r="B1626" t="inlineStr">
        <is>
          <t>betpanda</t>
        </is>
      </c>
      <c r="C1626" t="n">
        <v>0.2446</v>
      </c>
      <c r="D1626" t="n">
        <v>0.2877</v>
      </c>
      <c r="E1626" t="n">
        <v>0.1212</v>
      </c>
      <c r="F1626" t="inlineStr">
        <is>
          <t>No</t>
        </is>
      </c>
      <c r="G1626" s="3" t="inlineStr">
        <is>
          <t>Goldbet Casino</t>
        </is>
      </c>
      <c r="H1626" t="inlineStr">
        <is>
          <t>Goldkey Technologies Limitada</t>
        </is>
      </c>
      <c r="I1626" t="inlineStr">
        <is>
          <t>MGA</t>
        </is>
      </c>
      <c r="J1626" t="inlineStr">
        <is>
          <t>2024</t>
        </is>
      </c>
      <c r="K1626" t="n">
        <v>5.5</v>
      </c>
      <c r="L1626" s="4" t="inlineStr">
        <is>
          <t>Yes</t>
        </is>
      </c>
      <c r="M1626" s="4" t="inlineStr">
        <is>
          <t>Yes</t>
        </is>
      </c>
      <c r="N1626" t="inlineStr">
        <is>
          <t>BTC, ETH, USDC, USDT</t>
        </is>
      </c>
      <c r="O1626" t="n">
        <v>115</v>
      </c>
      <c r="P1626" s="3" t="inlineStr">
        <is>
          <t>https://goldbet8.com</t>
        </is>
      </c>
      <c r="Q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R1626" s="3" t="inlineStr">
        <is>
          <t>https://casino.guru/goldbet-casino-review</t>
        </is>
      </c>
    </row>
    <row r="1627">
      <c r="A1627" t="n">
        <v>1626</v>
      </c>
      <c r="B1627" t="inlineStr">
        <is>
          <t>betpanda</t>
        </is>
      </c>
      <c r="C1627" t="n">
        <v>0.2446</v>
      </c>
      <c r="D1627" t="n">
        <v>0.3556</v>
      </c>
      <c r="E1627" t="n">
        <v>0.08</v>
      </c>
      <c r="F1627" t="inlineStr">
        <is>
          <t>No</t>
        </is>
      </c>
      <c r="G1627" s="3" t="inlineStr">
        <is>
          <t>Xon Bet Casino</t>
        </is>
      </c>
      <c r="H1627" t="inlineStr">
        <is>
          <t>Inextro B.V.</t>
        </is>
      </c>
      <c r="I1627" t="inlineStr">
        <is>
          <t>MGA</t>
        </is>
      </c>
      <c r="J1627" t="inlineStr">
        <is>
          <t>2024</t>
        </is>
      </c>
      <c r="K1627" t="n">
        <v>4.4</v>
      </c>
      <c r="L1627" s="4" t="inlineStr">
        <is>
          <t>Yes</t>
        </is>
      </c>
      <c r="M1627" s="4" t="inlineStr">
        <is>
          <t>Yes</t>
        </is>
      </c>
      <c r="N1627" t="inlineStr">
        <is>
          <t>TRX, USDT</t>
        </is>
      </c>
      <c r="O1627" t="n">
        <v>110</v>
      </c>
      <c r="Q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R1627" s="3" t="inlineStr">
        <is>
          <t>https://casino.guru/xon-bet-casino-review</t>
        </is>
      </c>
    </row>
    <row r="1628">
      <c r="A1628" t="n">
        <v>1627</v>
      </c>
      <c r="B1628" t="inlineStr">
        <is>
          <t>betpanda</t>
        </is>
      </c>
      <c r="C1628" t="n">
        <v>0.2446</v>
      </c>
      <c r="D1628" t="n">
        <v>0.0741</v>
      </c>
      <c r="E1628" t="n">
        <v>0.3333</v>
      </c>
      <c r="F1628" t="inlineStr">
        <is>
          <t>No</t>
        </is>
      </c>
      <c r="G1628" s="3" t="inlineStr">
        <is>
          <t>Forvetbet Casino</t>
        </is>
      </c>
      <c r="H1628" t="inlineStr">
        <is>
          <t>Media Entertainment N.V.</t>
        </is>
      </c>
      <c r="I1628" t="inlineStr">
        <is>
          <t>Curacao</t>
        </is>
      </c>
      <c r="J1628" t="inlineStr">
        <is>
          <t>2007</t>
        </is>
      </c>
      <c r="K1628" t="n">
        <v>4.1</v>
      </c>
      <c r="L1628" s="4" t="inlineStr">
        <is>
          <t>Yes</t>
        </is>
      </c>
      <c r="N1628" t="inlineStr">
        <is>
          <t>BNB, BTC, BUSD, DOGE, ETH, LTC, TRX, USDC, USDT, XRP</t>
        </is>
      </c>
      <c r="O1628" t="n">
        <v>14</v>
      </c>
      <c r="P1628" s="3" t="inlineStr">
        <is>
          <t>https://www.forvetbet.com</t>
        </is>
      </c>
      <c r="Q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R1628" s="3" t="inlineStr">
        <is>
          <t>https://casino.guru/Forvetbet-Casino-review</t>
        </is>
      </c>
    </row>
    <row r="1629">
      <c r="A1629" t="n">
        <v>1628</v>
      </c>
      <c r="B1629" t="inlineStr">
        <is>
          <t>thrill</t>
        </is>
      </c>
      <c r="C1629" t="n">
        <v>0.2445</v>
      </c>
      <c r="D1629" t="n">
        <v>0.1719</v>
      </c>
      <c r="E1629" t="n">
        <v>0.3</v>
      </c>
      <c r="F1629" t="inlineStr">
        <is>
          <t>No</t>
        </is>
      </c>
      <c r="G1629" s="3" t="inlineStr">
        <is>
          <t>BetFoxx Casino</t>
        </is>
      </c>
      <c r="H1629" t="inlineStr">
        <is>
          <t>Omer Solutions SA</t>
        </is>
      </c>
      <c r="J1629" t="inlineStr">
        <is>
          <t>2024</t>
        </is>
      </c>
      <c r="K1629" t="n">
        <v>0.6</v>
      </c>
      <c r="L1629" s="4" t="inlineStr">
        <is>
          <t>Yes</t>
        </is>
      </c>
      <c r="N1629" t="inlineStr">
        <is>
          <t>BCH, BTC, DOGE, ETH, LTC, USDT</t>
        </is>
      </c>
      <c r="O1629" t="n">
        <v>36</v>
      </c>
      <c r="Q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R1629" s="3" t="inlineStr">
        <is>
          <t>https://casino.guru/betfoxx-casino-review</t>
        </is>
      </c>
    </row>
    <row r="1630">
      <c r="A1630" t="n">
        <v>1629</v>
      </c>
      <c r="B1630" t="inlineStr">
        <is>
          <t>thrill</t>
        </is>
      </c>
      <c r="C1630" t="n">
        <v>0.2443</v>
      </c>
      <c r="D1630" t="n">
        <v>0.09089999999999999</v>
      </c>
      <c r="E1630" t="n">
        <v>0.381</v>
      </c>
      <c r="F1630" t="inlineStr">
        <is>
          <t>No</t>
        </is>
      </c>
      <c r="G1630" s="3" t="inlineStr">
        <is>
          <t>Clubs7 Casino</t>
        </is>
      </c>
      <c r="H1630" t="inlineStr">
        <is>
          <t>Medium Rare Ltd.</t>
        </is>
      </c>
      <c r="I1630" t="inlineStr">
        <is>
          <t>Anjouan</t>
        </is>
      </c>
      <c r="J1630" t="inlineStr">
        <is>
          <t>2024</t>
        </is>
      </c>
      <c r="K1630" t="n">
        <v>3.5</v>
      </c>
      <c r="L1630" s="4" t="inlineStr">
        <is>
          <t>Yes</t>
        </is>
      </c>
      <c r="N1630" t="inlineStr">
        <is>
          <t>BNB, BTC, ETH, POL, SOL, TRX, USDC, USDT</t>
        </is>
      </c>
      <c r="O1630" t="n">
        <v>9</v>
      </c>
      <c r="Q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R1630" s="3" t="inlineStr">
        <is>
          <t>https://casino.guru/clubs7-casino-review</t>
        </is>
      </c>
    </row>
    <row r="1631">
      <c r="A1631" t="n">
        <v>1630</v>
      </c>
      <c r="B1631" t="inlineStr">
        <is>
          <t>betpanda</t>
        </is>
      </c>
      <c r="C1631" t="n">
        <v>0.2442</v>
      </c>
      <c r="D1631" t="n">
        <v>0.2717</v>
      </c>
      <c r="E1631" t="n">
        <v>0.1017</v>
      </c>
      <c r="F1631" t="inlineStr">
        <is>
          <t>No</t>
        </is>
      </c>
      <c r="G1631" s="3" t="inlineStr">
        <is>
          <t>ExciteWin Casino</t>
        </is>
      </c>
      <c r="H1631" t="inlineStr">
        <is>
          <t>NovaForge Ltd</t>
        </is>
      </c>
      <c r="I1631" t="inlineStr">
        <is>
          <t>Anjouan</t>
        </is>
      </c>
      <c r="J1631" t="inlineStr">
        <is>
          <t>2021</t>
        </is>
      </c>
      <c r="K1631" t="n">
        <v>9.199999999999999</v>
      </c>
      <c r="L1631" s="4" t="inlineStr">
        <is>
          <t>Yes</t>
        </is>
      </c>
      <c r="N1631" t="inlineStr">
        <is>
          <t>ADA, BCH, BTC, ETH, LTC, USDC, USDT, XRP</t>
        </is>
      </c>
      <c r="O1631" t="n">
        <v>147</v>
      </c>
      <c r="Q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R1631" s="3" t="inlineStr">
        <is>
          <t>https://casino.guru/excitewin-casino-review</t>
        </is>
      </c>
    </row>
    <row r="1632">
      <c r="A1632" t="n">
        <v>1631</v>
      </c>
      <c r="B1632" t="inlineStr">
        <is>
          <t>betpanda</t>
        </is>
      </c>
      <c r="C1632" t="n">
        <v>0.2442</v>
      </c>
      <c r="D1632" t="n">
        <v>0.2319</v>
      </c>
      <c r="E1632" t="n">
        <v>0.2222</v>
      </c>
      <c r="F1632" t="inlineStr">
        <is>
          <t>No</t>
        </is>
      </c>
      <c r="G1632" s="3" t="inlineStr">
        <is>
          <t>Hondubet Casino</t>
        </is>
      </c>
      <c r="H1632" t="inlineStr">
        <is>
          <t>Interplay Tech Ltd.</t>
        </is>
      </c>
      <c r="I1632" t="inlineStr">
        <is>
          <t>Anjouan</t>
        </is>
      </c>
      <c r="J1632" t="inlineStr">
        <is>
          <t>2021</t>
        </is>
      </c>
      <c r="K1632" t="n">
        <v>8.199999999999999</v>
      </c>
      <c r="L1632" s="4" t="inlineStr">
        <is>
          <t>Yes</t>
        </is>
      </c>
      <c r="N1632" t="inlineStr">
        <is>
          <t>BTC, ETH, SOL, USDT</t>
        </is>
      </c>
      <c r="O1632" t="n">
        <v>97</v>
      </c>
      <c r="Q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R1632" s="3" t="inlineStr">
        <is>
          <t>https://casino.guru/hondubet-casino-review</t>
        </is>
      </c>
    </row>
    <row r="1633">
      <c r="A1633" t="n">
        <v>1632</v>
      </c>
      <c r="B1633" t="inlineStr">
        <is>
          <t>betpanda</t>
        </is>
      </c>
      <c r="C1633" t="n">
        <v>0.2441</v>
      </c>
      <c r="D1633" t="n">
        <v>0.2317</v>
      </c>
      <c r="E1633" t="n">
        <v>0.2222</v>
      </c>
      <c r="F1633" t="inlineStr">
        <is>
          <t>No</t>
        </is>
      </c>
      <c r="G1633" s="3" t="inlineStr">
        <is>
          <t>Turabet Casino</t>
        </is>
      </c>
      <c r="H1633" t="inlineStr">
        <is>
          <t>Innovent Limitada</t>
        </is>
      </c>
      <c r="I1633" t="inlineStr">
        <is>
          <t>Anjouan</t>
        </is>
      </c>
      <c r="J1633" t="inlineStr">
        <is>
          <t>2025</t>
        </is>
      </c>
      <c r="K1633" t="n">
        <v>6.2</v>
      </c>
      <c r="L1633" s="4" t="inlineStr">
        <is>
          <t>Yes</t>
        </is>
      </c>
      <c r="N1633" t="inlineStr">
        <is>
          <t>BTC, ETH, LTC, USDT</t>
        </is>
      </c>
      <c r="O1633" t="n">
        <v>28</v>
      </c>
      <c r="Q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R1633" s="3" t="inlineStr">
        <is>
          <t>https://casino.guru/turabet-casino-review</t>
        </is>
      </c>
    </row>
    <row r="1634">
      <c r="A1634" t="n">
        <v>1633</v>
      </c>
      <c r="B1634" t="inlineStr">
        <is>
          <t>betpanda</t>
        </is>
      </c>
      <c r="C1634" t="n">
        <v>0.244</v>
      </c>
      <c r="D1634" t="n">
        <v>0.1028</v>
      </c>
      <c r="E1634" t="n">
        <v>0.375</v>
      </c>
      <c r="F1634" t="inlineStr">
        <is>
          <t>No</t>
        </is>
      </c>
      <c r="G1634" s="3" t="inlineStr">
        <is>
          <t>Callmebet Casino</t>
        </is>
      </c>
      <c r="H1634" t="inlineStr">
        <is>
          <t>Agaminn B.V.</t>
        </is>
      </c>
      <c r="I1634" t="inlineStr">
        <is>
          <t>Anjouan</t>
        </is>
      </c>
      <c r="J1634" t="inlineStr">
        <is>
          <t>2025</t>
        </is>
      </c>
      <c r="K1634" t="n">
        <v>6.6</v>
      </c>
      <c r="L1634" s="4" t="inlineStr">
        <is>
          <t>Yes</t>
        </is>
      </c>
      <c r="N1634" t="inlineStr">
        <is>
          <t>BNB, BTC, ETH, TRX, USDC, USDT</t>
        </is>
      </c>
      <c r="O1634" t="n">
        <v>45</v>
      </c>
      <c r="Q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R1634" s="3" t="inlineStr">
        <is>
          <t>https://casino.guru/callmebet-casino-review</t>
        </is>
      </c>
    </row>
    <row r="1635">
      <c r="A1635" t="n">
        <v>1634</v>
      </c>
      <c r="B1635" t="inlineStr">
        <is>
          <t>betpanda</t>
        </is>
      </c>
      <c r="C1635" t="n">
        <v>0.2439</v>
      </c>
      <c r="D1635" t="n">
        <v>0.1783</v>
      </c>
      <c r="E1635" t="n">
        <v>0.2778</v>
      </c>
      <c r="F1635" t="inlineStr">
        <is>
          <t>No</t>
        </is>
      </c>
      <c r="G1635" s="3" t="inlineStr">
        <is>
          <t>Mr Big Wins Casino</t>
        </is>
      </c>
      <c r="H1635" t="inlineStr">
        <is>
          <t>Ent Tech Solutions LLC</t>
        </is>
      </c>
      <c r="I1635" t="inlineStr">
        <is>
          <t>Costa Rica</t>
        </is>
      </c>
      <c r="J1635" t="inlineStr">
        <is>
          <t>2023</t>
        </is>
      </c>
      <c r="K1635" t="n">
        <v>1.1</v>
      </c>
      <c r="L1635" s="4" t="inlineStr">
        <is>
          <t>Yes</t>
        </is>
      </c>
      <c r="N1635" t="inlineStr">
        <is>
          <t>BTC, ETH, LTC, TRX, USDT</t>
        </is>
      </c>
      <c r="O1635" t="n">
        <v>79</v>
      </c>
      <c r="Q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R1635" s="3" t="inlineStr">
        <is>
          <t>https://casino.guru/mr-big-wins-casino-review</t>
        </is>
      </c>
    </row>
    <row r="1636">
      <c r="A1636" t="n">
        <v>1635</v>
      </c>
      <c r="B1636" t="inlineStr">
        <is>
          <t>thrill</t>
        </is>
      </c>
      <c r="C1636" t="n">
        <v>0.2438</v>
      </c>
      <c r="D1636" t="n">
        <v>0.2667</v>
      </c>
      <c r="E1636" t="n">
        <v>0.1905</v>
      </c>
      <c r="F1636" t="inlineStr">
        <is>
          <t>No</t>
        </is>
      </c>
      <c r="G1636" s="3" t="inlineStr">
        <is>
          <t>Numbers Game Casino</t>
        </is>
      </c>
      <c r="H1636" t="inlineStr">
        <is>
          <t>GAC Group Limited</t>
        </is>
      </c>
      <c r="I1636" t="inlineStr">
        <is>
          <t>Kahnawake</t>
        </is>
      </c>
      <c r="J1636" t="inlineStr">
        <is>
          <t>2022</t>
        </is>
      </c>
      <c r="K1636" t="n">
        <v>8.5</v>
      </c>
      <c r="L1636" s="4" t="inlineStr">
        <is>
          <t>Yes</t>
        </is>
      </c>
      <c r="N1636" t="inlineStr">
        <is>
          <t>BTC, DOGE, ETH, XRP</t>
        </is>
      </c>
      <c r="O1636" t="n">
        <v>37</v>
      </c>
      <c r="Q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R1636" s="3" t="inlineStr">
        <is>
          <t>https://casino.guru/numbers-game-casino-review</t>
        </is>
      </c>
    </row>
    <row r="1637">
      <c r="A1637" t="n">
        <v>1636</v>
      </c>
      <c r="B1637" t="inlineStr">
        <is>
          <t>betpanda</t>
        </is>
      </c>
      <c r="C1637" t="n">
        <v>0.2435</v>
      </c>
      <c r="D1637" t="n">
        <v>0.2368</v>
      </c>
      <c r="E1637" t="n">
        <v>0.1852</v>
      </c>
      <c r="F1637" t="inlineStr">
        <is>
          <t>No</t>
        </is>
      </c>
      <c r="G1637" s="3" t="inlineStr">
        <is>
          <t>Appuesta Casino</t>
        </is>
      </c>
      <c r="H1637" t="inlineStr">
        <is>
          <t>JJM Sports Limitada</t>
        </is>
      </c>
      <c r="I1637" t="inlineStr">
        <is>
          <t>Anjouan</t>
        </is>
      </c>
      <c r="J1637" t="inlineStr">
        <is>
          <t>2025</t>
        </is>
      </c>
      <c r="K1637" t="n">
        <v>6.4</v>
      </c>
      <c r="L1637" s="4" t="inlineStr">
        <is>
          <t>Yes</t>
        </is>
      </c>
      <c r="N1637" t="inlineStr">
        <is>
          <t>BCH, BTC, ETH, LTC, USDT, XRP</t>
        </is>
      </c>
      <c r="O1637" t="n">
        <v>68</v>
      </c>
      <c r="Q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R1637" s="3" t="inlineStr">
        <is>
          <t>https://casino.guru/appuesta-casino-review</t>
        </is>
      </c>
    </row>
    <row r="1638">
      <c r="A1638" t="n">
        <v>1637</v>
      </c>
      <c r="B1638" t="inlineStr">
        <is>
          <t>betpanda</t>
        </is>
      </c>
      <c r="C1638" t="n">
        <v>0.2434</v>
      </c>
      <c r="D1638" t="n">
        <v>0.2233</v>
      </c>
      <c r="E1638" t="n">
        <v>0.2353</v>
      </c>
      <c r="F1638" t="inlineStr">
        <is>
          <t>No</t>
        </is>
      </c>
      <c r="G1638" s="3" t="inlineStr">
        <is>
          <t>Booty.bet Casino</t>
        </is>
      </c>
      <c r="H1638" t="inlineStr">
        <is>
          <t>Apolonia N.V.</t>
        </is>
      </c>
      <c r="J1638" t="inlineStr">
        <is>
          <t>2020</t>
        </is>
      </c>
      <c r="K1638" t="n">
        <v>5.2</v>
      </c>
      <c r="L1638" s="4" t="inlineStr">
        <is>
          <t>Yes</t>
        </is>
      </c>
      <c r="N1638" t="inlineStr">
        <is>
          <t>BTC, ETH, LTC, USDT</t>
        </is>
      </c>
      <c r="O1638" t="n">
        <v>53</v>
      </c>
      <c r="Q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R1638" s="3" t="inlineStr">
        <is>
          <t>https://casino.guru/booty-bet-casino-review</t>
        </is>
      </c>
    </row>
    <row r="1639">
      <c r="A1639" t="n">
        <v>1638</v>
      </c>
      <c r="B1639" t="inlineStr">
        <is>
          <t>thrill</t>
        </is>
      </c>
      <c r="C1639" t="n">
        <v>0.2431</v>
      </c>
      <c r="D1639" t="n">
        <v>0.3165</v>
      </c>
      <c r="E1639" t="n">
        <v>0.1053</v>
      </c>
      <c r="F1639" t="inlineStr">
        <is>
          <t>No</t>
        </is>
      </c>
      <c r="G1639" s="3" t="inlineStr">
        <is>
          <t>Jackpoty Casino</t>
        </is>
      </c>
      <c r="H1639" t="inlineStr">
        <is>
          <t>Novatrix SRL</t>
        </is>
      </c>
      <c r="I1639" t="inlineStr">
        <is>
          <t>Anjouan</t>
        </is>
      </c>
      <c r="J1639" t="inlineStr">
        <is>
          <t>2022</t>
        </is>
      </c>
      <c r="K1639" t="n">
        <v>8.199999999999999</v>
      </c>
      <c r="L1639" s="4" t="inlineStr">
        <is>
          <t>Yes</t>
        </is>
      </c>
      <c r="N1639" t="inlineStr">
        <is>
          <t>ADA, BCH, BTC, ETH, LTC</t>
        </is>
      </c>
      <c r="O1639" t="n">
        <v>65</v>
      </c>
      <c r="Q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R1639" s="3" t="inlineStr">
        <is>
          <t>https://casino.guru/jackpoty-casino-review</t>
        </is>
      </c>
    </row>
    <row r="1640">
      <c r="A1640" t="n">
        <v>1639</v>
      </c>
      <c r="B1640" t="inlineStr">
        <is>
          <t>thrill</t>
        </is>
      </c>
      <c r="C1640" t="n">
        <v>0.2431</v>
      </c>
      <c r="D1640" t="n">
        <v>0.181</v>
      </c>
      <c r="E1640" t="n">
        <v>0.1786</v>
      </c>
      <c r="F1640" t="inlineStr">
        <is>
          <t>No</t>
        </is>
      </c>
      <c r="G1640" s="3" t="inlineStr">
        <is>
          <t>Weltbet Casino</t>
        </is>
      </c>
      <c r="H1640" t="inlineStr">
        <is>
          <t>EME LLC</t>
        </is>
      </c>
      <c r="I1640" t="inlineStr">
        <is>
          <t>Curacao</t>
        </is>
      </c>
      <c r="J1640" t="inlineStr">
        <is>
          <t>2020</t>
        </is>
      </c>
      <c r="K1640" t="n">
        <v>4.4</v>
      </c>
      <c r="L1640" s="5" t="inlineStr">
        <is>
          <t>No</t>
        </is>
      </c>
      <c r="M1640" s="4" t="inlineStr">
        <is>
          <t>Yes</t>
        </is>
      </c>
      <c r="N1640" t="inlineStr">
        <is>
          <t>ADA, ALGO, APE, AVAX, BCH, BNB, BTC, DAI, DOGE, DOT, ETH, HBAR, LINK, LTC, POL, SHIB, SOL, TON, TRX, UNI, USDC, USDT, XLM, XMR, XRP</t>
        </is>
      </c>
      <c r="O1640" t="n">
        <v>98</v>
      </c>
      <c r="P1640" s="3" t="inlineStr">
        <is>
          <t>https://welt.bet</t>
        </is>
      </c>
      <c r="Q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R1640" s="3" t="inlineStr">
        <is>
          <t>https://casino.guru/weltbet-casino-review</t>
        </is>
      </c>
    </row>
    <row r="1641">
      <c r="A1641" t="n">
        <v>1640</v>
      </c>
      <c r="B1641" t="inlineStr">
        <is>
          <t>betpanda</t>
        </is>
      </c>
      <c r="C1641" t="n">
        <v>0.2429</v>
      </c>
      <c r="D1641" t="n">
        <v>0.2318</v>
      </c>
      <c r="E1641" t="n">
        <v>0.1923</v>
      </c>
      <c r="F1641" t="inlineStr">
        <is>
          <t>No</t>
        </is>
      </c>
      <c r="G1641" s="3" t="inlineStr">
        <is>
          <t>Bets Bunny Casino</t>
        </is>
      </c>
      <c r="H1641" t="inlineStr">
        <is>
          <t>Famagousta B.V.</t>
        </is>
      </c>
      <c r="I1641" t="inlineStr">
        <is>
          <t>Curacao</t>
        </is>
      </c>
      <c r="J1641" t="inlineStr">
        <is>
          <t>2025</t>
        </is>
      </c>
      <c r="K1641" t="n">
        <v>1.5</v>
      </c>
      <c r="L1641" s="4" t="inlineStr">
        <is>
          <t>Yes</t>
        </is>
      </c>
      <c r="N1641" t="inlineStr">
        <is>
          <t>BCH, BTC, ETH, LTC, USDC, USDT</t>
        </is>
      </c>
      <c r="O1641" t="n">
        <v>113</v>
      </c>
      <c r="Q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R1641" s="3" t="inlineStr">
        <is>
          <t>https://casino.guru/bets-bunny-casino-review</t>
        </is>
      </c>
    </row>
    <row r="1642">
      <c r="A1642" t="n">
        <v>1641</v>
      </c>
      <c r="B1642" t="inlineStr">
        <is>
          <t>thrill</t>
        </is>
      </c>
      <c r="C1642" t="n">
        <v>0.2427</v>
      </c>
      <c r="D1642" t="n">
        <v>0.1875</v>
      </c>
      <c r="E1642" t="n">
        <v>0.1875</v>
      </c>
      <c r="F1642" t="inlineStr">
        <is>
          <t>No</t>
        </is>
      </c>
      <c r="G1642" s="3" t="inlineStr">
        <is>
          <t>Lavbet Casino</t>
        </is>
      </c>
      <c r="H1642" t="inlineStr">
        <is>
          <t>LAVBET LIMITADA</t>
        </is>
      </c>
      <c r="I1642" t="inlineStr">
        <is>
          <t>Anjouan</t>
        </is>
      </c>
      <c r="J1642" t="inlineStr">
        <is>
          <t>2024</t>
        </is>
      </c>
      <c r="K1642" t="n">
        <v>7</v>
      </c>
      <c r="L1642" s="4" t="inlineStr">
        <is>
          <t>Yes</t>
        </is>
      </c>
      <c r="N1642" t="inlineStr">
        <is>
          <t>ADA, ALGO, APE, ARB, AVAX, BCH, BNB, BTC, DAI, DOGE, ETH, HBAR, LINK, LTC, PEPE, POL, SHIB, SOL, TON, TRX, TUSD, UNI, USDC, USDT, XLM, XMR, XRP</t>
        </is>
      </c>
      <c r="O1642" t="n">
        <v>37</v>
      </c>
      <c r="Q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R1642" s="3" t="inlineStr">
        <is>
          <t>https://casino.guru/lavbet-casino-review</t>
        </is>
      </c>
    </row>
    <row r="1643">
      <c r="A1643" t="n">
        <v>1642</v>
      </c>
      <c r="B1643" t="inlineStr">
        <is>
          <t>thrill</t>
        </is>
      </c>
      <c r="C1643" t="n">
        <v>0.2426</v>
      </c>
      <c r="D1643" t="n">
        <v>0.2297</v>
      </c>
      <c r="E1643" t="n">
        <v>0.1875</v>
      </c>
      <c r="F1643" t="inlineStr">
        <is>
          <t>No</t>
        </is>
      </c>
      <c r="G1643" s="3" t="inlineStr">
        <is>
          <t>Dublinbet Casino</t>
        </is>
      </c>
      <c r="H1643" t="inlineStr">
        <is>
          <t>Samaki Ltd</t>
        </is>
      </c>
      <c r="I1643" t="inlineStr">
        <is>
          <t>Anjouan</t>
        </is>
      </c>
      <c r="J1643" t="inlineStr">
        <is>
          <t>2004</t>
        </is>
      </c>
      <c r="K1643" t="n">
        <v>5.8</v>
      </c>
      <c r="L1643" s="4" t="inlineStr">
        <is>
          <t>Yes</t>
        </is>
      </c>
      <c r="M1643" s="4" t="inlineStr">
        <is>
          <t>Yes</t>
        </is>
      </c>
      <c r="N1643" t="inlineStr">
        <is>
          <t>BCH, BTC, ETH, LTC, TRX, USDT</t>
        </is>
      </c>
      <c r="O1643" t="n">
        <v>52</v>
      </c>
      <c r="P1643" s="3" t="inlineStr">
        <is>
          <t>https://www.dublinbetaces.com</t>
        </is>
      </c>
      <c r="Q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R1643" s="3" t="inlineStr">
        <is>
          <t>https://casino.guru/dublinbet-casino-review</t>
        </is>
      </c>
    </row>
    <row r="1644">
      <c r="A1644" t="n">
        <v>1643</v>
      </c>
      <c r="B1644" t="inlineStr">
        <is>
          <t>betpanda</t>
        </is>
      </c>
      <c r="C1644" t="n">
        <v>0.2424</v>
      </c>
      <c r="D1644" t="n">
        <v>0.2981</v>
      </c>
      <c r="E1644" t="n">
        <v>0.1364</v>
      </c>
      <c r="F1644" t="inlineStr">
        <is>
          <t>No</t>
        </is>
      </c>
      <c r="G1644" s="3" t="inlineStr">
        <is>
          <t>Janusz Casino</t>
        </is>
      </c>
      <c r="H1644" t="inlineStr">
        <is>
          <t>Forwell Investments B.V.</t>
        </is>
      </c>
      <c r="I1644" t="inlineStr">
        <is>
          <t>Curacao</t>
        </is>
      </c>
      <c r="J1644" t="inlineStr">
        <is>
          <t>2024</t>
        </is>
      </c>
      <c r="K1644" t="n">
        <v>7.9</v>
      </c>
      <c r="L1644" s="4" t="inlineStr">
        <is>
          <t>Yes</t>
        </is>
      </c>
      <c r="N1644" t="inlineStr">
        <is>
          <t>ETH, USDT, XRP</t>
        </is>
      </c>
      <c r="O1644" t="n">
        <v>62</v>
      </c>
      <c r="Q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R1644" s="3" t="inlineStr">
        <is>
          <t>https://casino.guru/janusz-casino-review</t>
        </is>
      </c>
    </row>
    <row r="1645">
      <c r="A1645" t="n">
        <v>1644</v>
      </c>
      <c r="B1645" t="inlineStr">
        <is>
          <t>betpanda</t>
        </is>
      </c>
      <c r="C1645" t="n">
        <v>0.2423</v>
      </c>
      <c r="D1645" t="n">
        <v>0.2689</v>
      </c>
      <c r="E1645" t="n">
        <v>0.1481</v>
      </c>
      <c r="F1645" t="inlineStr">
        <is>
          <t>No</t>
        </is>
      </c>
      <c r="G1645" s="3" t="inlineStr">
        <is>
          <t>Wins Royal Casino</t>
        </is>
      </c>
      <c r="H1645" t="inlineStr">
        <is>
          <t>WG Project LTD</t>
        </is>
      </c>
      <c r="I1645" t="inlineStr">
        <is>
          <t>Curacao</t>
        </is>
      </c>
      <c r="J1645" t="inlineStr">
        <is>
          <t>2023</t>
        </is>
      </c>
      <c r="K1645" t="n">
        <v>3.9</v>
      </c>
      <c r="L1645" s="4" t="inlineStr">
        <is>
          <t>Yes</t>
        </is>
      </c>
      <c r="M1645" s="4" t="inlineStr">
        <is>
          <t>Yes</t>
        </is>
      </c>
      <c r="N1645" t="inlineStr">
        <is>
          <t>BTC, ETH, LTC, USDT</t>
        </is>
      </c>
      <c r="O1645" t="n">
        <v>78</v>
      </c>
      <c r="Q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R1645" s="3" t="inlineStr">
        <is>
          <t>https://casino.guru/wins-royal-casino-review</t>
        </is>
      </c>
    </row>
    <row r="1646">
      <c r="A1646" t="n">
        <v>1645</v>
      </c>
      <c r="B1646" t="inlineStr">
        <is>
          <t>betpanda</t>
        </is>
      </c>
      <c r="C1646" t="n">
        <v>0.2421</v>
      </c>
      <c r="D1646" t="n">
        <v>0.038</v>
      </c>
      <c r="E1646" t="n">
        <v>0.3913</v>
      </c>
      <c r="F1646" t="inlineStr">
        <is>
          <t>No</t>
        </is>
      </c>
      <c r="G1646" s="3" t="inlineStr">
        <is>
          <t>Shazam Casino</t>
        </is>
      </c>
      <c r="H1646" t="inlineStr">
        <is>
          <t>Superior Group VIP</t>
        </is>
      </c>
      <c r="I1646" t="inlineStr">
        <is>
          <t>Curacao</t>
        </is>
      </c>
      <c r="J1646" t="inlineStr">
        <is>
          <t>2021</t>
        </is>
      </c>
      <c r="K1646" t="n">
        <v>8.050000000000001</v>
      </c>
      <c r="L1646" s="4" t="inlineStr">
        <is>
          <t>Yes</t>
        </is>
      </c>
      <c r="M1646" s="4" t="inlineStr">
        <is>
          <t>Yes</t>
        </is>
      </c>
      <c r="N1646" t="inlineStr">
        <is>
          <t>ADA, BNB, BTC, DOGE, ETH, LTC, SOL, USDC, USDT, XRP</t>
        </is>
      </c>
      <c r="O1646" t="n">
        <v>9</v>
      </c>
      <c r="Q1646" s="3" t="inlineStr">
        <is>
          <t>https://external.lcb.org/site/2320</t>
        </is>
      </c>
      <c r="R1646" s="3" t="inlineStr">
        <is>
          <t>https://casino.guru/shazam-casino-review</t>
        </is>
      </c>
    </row>
    <row r="1647">
      <c r="A1647" t="n">
        <v>1646</v>
      </c>
      <c r="B1647" t="inlineStr">
        <is>
          <t>betpanda</t>
        </is>
      </c>
      <c r="C1647" t="n">
        <v>0.2421</v>
      </c>
      <c r="D1647" t="n">
        <v>0.2455</v>
      </c>
      <c r="E1647" t="n">
        <v>0.1905</v>
      </c>
      <c r="F1647" t="inlineStr">
        <is>
          <t>No</t>
        </is>
      </c>
      <c r="G1647" s="3" t="inlineStr">
        <is>
          <t>Crystal Roll Casino</t>
        </is>
      </c>
      <c r="H1647" t="inlineStr">
        <is>
          <t>Greenwich N.V.</t>
        </is>
      </c>
      <c r="I1647" t="inlineStr">
        <is>
          <t>MGA</t>
        </is>
      </c>
      <c r="J1647" t="inlineStr">
        <is>
          <t>2024</t>
        </is>
      </c>
      <c r="K1647" t="n">
        <v>7.6</v>
      </c>
      <c r="L1647" s="4" t="inlineStr">
        <is>
          <t>Yes</t>
        </is>
      </c>
      <c r="N1647" t="inlineStr">
        <is>
          <t>BTC, ETH, LTC, XRP</t>
        </is>
      </c>
      <c r="O1647" t="n">
        <v>64</v>
      </c>
      <c r="Q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R1647" s="3" t="inlineStr">
        <is>
          <t>https://casino.guru/crystal-roll-casino-review</t>
        </is>
      </c>
    </row>
    <row r="1648">
      <c r="A1648" t="n">
        <v>1647</v>
      </c>
      <c r="B1648" t="inlineStr">
        <is>
          <t>betpanda</t>
        </is>
      </c>
      <c r="C1648" t="n">
        <v>0.2421</v>
      </c>
      <c r="D1648" t="n">
        <v>0.187</v>
      </c>
      <c r="E1648" t="n">
        <v>0.2143</v>
      </c>
      <c r="F1648" t="inlineStr">
        <is>
          <t>No</t>
        </is>
      </c>
      <c r="G1648" s="3" t="inlineStr">
        <is>
          <t>Lolly Bet Casino</t>
        </is>
      </c>
      <c r="H1648" t="inlineStr">
        <is>
          <t>LBNGCR Ventures Limitada</t>
        </is>
      </c>
      <c r="I1648" t="inlineStr">
        <is>
          <t>Anjouan</t>
        </is>
      </c>
      <c r="J1648" t="inlineStr">
        <is>
          <t>2023</t>
        </is>
      </c>
      <c r="K1648" t="n">
        <v>4.3</v>
      </c>
      <c r="L1648" s="4" t="inlineStr">
        <is>
          <t>Yes</t>
        </is>
      </c>
      <c r="M1648" s="4" t="inlineStr">
        <is>
          <t>Yes</t>
        </is>
      </c>
      <c r="N1648" t="inlineStr">
        <is>
          <t>BTC, DOGE, ETH, LTC, USDC, USDT</t>
        </is>
      </c>
      <c r="O1648" t="n">
        <v>73</v>
      </c>
      <c r="Q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R1648" s="3" t="inlineStr">
        <is>
          <t>https://casino.guru/lollybet-casino-review</t>
        </is>
      </c>
    </row>
    <row r="1649">
      <c r="A1649" t="n">
        <v>1648</v>
      </c>
      <c r="B1649" t="inlineStr">
        <is>
          <t>betpanda</t>
        </is>
      </c>
      <c r="C1649" t="n">
        <v>0.2416</v>
      </c>
      <c r="D1649" t="n">
        <v>0.2766</v>
      </c>
      <c r="E1649" t="n">
        <v>0.1048</v>
      </c>
      <c r="F1649" t="inlineStr">
        <is>
          <t>No</t>
        </is>
      </c>
      <c r="G1649" s="3" t="inlineStr">
        <is>
          <t>Bazedbet Casino</t>
        </is>
      </c>
      <c r="H1649" t="inlineStr">
        <is>
          <t>FjordFront Solutions Ltd.</t>
        </is>
      </c>
      <c r="I1649" t="inlineStr">
        <is>
          <t>Anjouan</t>
        </is>
      </c>
      <c r="J1649" t="inlineStr">
        <is>
          <t>2024</t>
        </is>
      </c>
      <c r="K1649" t="n">
        <v>4</v>
      </c>
      <c r="L1649" s="4" t="inlineStr">
        <is>
          <t>Yes</t>
        </is>
      </c>
      <c r="M1649" s="4" t="inlineStr">
        <is>
          <t>Yes</t>
        </is>
      </c>
      <c r="N1649" t="inlineStr">
        <is>
          <t>ADA, ALGO, APE, ARB, AVAX, BCH, BNB, BTC, BUSD, DAI, DOGE, DOT, ETH, FDUSD, FTM, HBAR, LINK, LTC, PEPE, POL, SHIB, SOL, TON, TRX, TUSD, UNI, USDC, USDT, XLM, XMR, XRP</t>
        </is>
      </c>
      <c r="O1649" t="n">
        <v>107</v>
      </c>
      <c r="Q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R1649" s="3" t="inlineStr">
        <is>
          <t>https://casino.guru/bazed-bet-casino-review</t>
        </is>
      </c>
    </row>
    <row r="1650">
      <c r="A1650" t="n">
        <v>1649</v>
      </c>
      <c r="B1650" t="inlineStr">
        <is>
          <t>betpanda</t>
        </is>
      </c>
      <c r="C1650" t="n">
        <v>0.2415</v>
      </c>
      <c r="D1650" t="n">
        <v>0.155</v>
      </c>
      <c r="E1650" t="n">
        <v>0.3125</v>
      </c>
      <c r="F1650" t="inlineStr">
        <is>
          <t>No</t>
        </is>
      </c>
      <c r="G1650" s="3" t="inlineStr">
        <is>
          <t>VipGames Casino</t>
        </is>
      </c>
      <c r="I1650" t="inlineStr">
        <is>
          <t>Anjouan</t>
        </is>
      </c>
      <c r="J1650" t="inlineStr">
        <is>
          <t>2025</t>
        </is>
      </c>
      <c r="K1650" t="n">
        <v>3.5</v>
      </c>
      <c r="L1650" s="4" t="inlineStr">
        <is>
          <t>Yes</t>
        </is>
      </c>
      <c r="N1650" t="inlineStr">
        <is>
          <t>BTC, ETH, LTC, TRX, USDT</t>
        </is>
      </c>
      <c r="O1650" t="n">
        <v>76</v>
      </c>
      <c r="Q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R1650" s="3" t="inlineStr">
        <is>
          <t>https://casino.guru/vipgames-casino-review</t>
        </is>
      </c>
    </row>
    <row r="1651">
      <c r="A1651" t="n">
        <v>1650</v>
      </c>
      <c r="B1651" t="inlineStr">
        <is>
          <t>betpanda</t>
        </is>
      </c>
      <c r="C1651" t="n">
        <v>0.2413</v>
      </c>
      <c r="D1651" t="n">
        <v>0.2065</v>
      </c>
      <c r="E1651" t="n">
        <v>0.2174</v>
      </c>
      <c r="F1651" t="inlineStr">
        <is>
          <t>No</t>
        </is>
      </c>
      <c r="G1651" s="3" t="inlineStr">
        <is>
          <t>FireSlots Casino</t>
        </is>
      </c>
      <c r="H1651" t="inlineStr">
        <is>
          <t>Olympus Holding N.V.</t>
        </is>
      </c>
      <c r="I1651" t="inlineStr">
        <is>
          <t>Curacao</t>
        </is>
      </c>
      <c r="J1651" t="inlineStr">
        <is>
          <t>2021</t>
        </is>
      </c>
      <c r="K1651" t="n">
        <v>2.8</v>
      </c>
      <c r="L1651" s="4" t="inlineStr">
        <is>
          <t>Yes</t>
        </is>
      </c>
      <c r="N1651" t="inlineStr">
        <is>
          <t>BTC, DOGE, ETH, LTC, USDT</t>
        </is>
      </c>
      <c r="O1651" t="n">
        <v>38</v>
      </c>
      <c r="P1651" s="3" t="inlineStr">
        <is>
          <t>https://fireslots.bet</t>
        </is>
      </c>
      <c r="Q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R1651" s="3" t="inlineStr">
        <is>
          <t>https://casino.guru/fireslots-casino-review</t>
        </is>
      </c>
    </row>
    <row r="1652">
      <c r="A1652" t="n">
        <v>1651</v>
      </c>
      <c r="B1652" t="inlineStr">
        <is>
          <t>betpanda</t>
        </is>
      </c>
      <c r="C1652" t="n">
        <v>0.2412</v>
      </c>
      <c r="D1652" t="n">
        <v>0.2566</v>
      </c>
      <c r="E1652" t="n">
        <v>0.1667</v>
      </c>
      <c r="F1652" t="inlineStr">
        <is>
          <t>No</t>
        </is>
      </c>
      <c r="G1652" s="3" t="inlineStr">
        <is>
          <t>Wbetz Casino</t>
        </is>
      </c>
      <c r="H1652" t="inlineStr">
        <is>
          <t>Velona Holdings SRL</t>
        </is>
      </c>
      <c r="I1652" t="inlineStr">
        <is>
          <t>MGA</t>
        </is>
      </c>
      <c r="J1652" t="inlineStr">
        <is>
          <t>2024</t>
        </is>
      </c>
      <c r="K1652" t="n">
        <v>8</v>
      </c>
      <c r="L1652" s="4" t="inlineStr">
        <is>
          <t>Yes</t>
        </is>
      </c>
      <c r="N1652" t="inlineStr">
        <is>
          <t>BTC, ETH, LTC, XRP</t>
        </is>
      </c>
      <c r="O1652" t="n">
        <v>69</v>
      </c>
      <c r="Q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R1652" s="3" t="inlineStr">
        <is>
          <t>https://casino.guru/wbetz-casino-review</t>
        </is>
      </c>
    </row>
    <row r="1653">
      <c r="A1653" t="n">
        <v>1652</v>
      </c>
      <c r="B1653" t="inlineStr">
        <is>
          <t>thrill</t>
        </is>
      </c>
      <c r="C1653" t="n">
        <v>0.2411</v>
      </c>
      <c r="D1653" t="n">
        <v>0.3051</v>
      </c>
      <c r="E1653" t="n">
        <v>0.1111</v>
      </c>
      <c r="F1653" t="inlineStr">
        <is>
          <t>No</t>
        </is>
      </c>
      <c r="G1653" s="3" t="inlineStr">
        <is>
          <t>55Bet Casino</t>
        </is>
      </c>
      <c r="H1653" t="inlineStr">
        <is>
          <t>Novatech Solutions N.V.</t>
        </is>
      </c>
      <c r="I1653" t="inlineStr">
        <is>
          <t>Curacao</t>
        </is>
      </c>
      <c r="J1653" t="inlineStr">
        <is>
          <t>2023</t>
        </is>
      </c>
      <c r="K1653" t="n">
        <v>6.5</v>
      </c>
      <c r="L1653" s="4" t="inlineStr">
        <is>
          <t>Yes</t>
        </is>
      </c>
      <c r="M1653" s="4" t="inlineStr">
        <is>
          <t>Yes</t>
        </is>
      </c>
      <c r="N1653" t="inlineStr">
        <is>
          <t>BCH, BTC, ETH, LTC</t>
        </is>
      </c>
      <c r="O1653" t="n">
        <v>38</v>
      </c>
      <c r="Q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R1653" s="3" t="inlineStr">
        <is>
          <t>https://casino.guru/55bet-casino-review</t>
        </is>
      </c>
    </row>
    <row r="1654">
      <c r="A1654" t="n">
        <v>1653</v>
      </c>
      <c r="B1654" t="inlineStr">
        <is>
          <t>betpanda</t>
        </is>
      </c>
      <c r="C1654" t="n">
        <v>0.2406</v>
      </c>
      <c r="D1654" t="n">
        <v>0.2171</v>
      </c>
      <c r="E1654" t="n">
        <v>0.1707</v>
      </c>
      <c r="F1654" t="inlineStr">
        <is>
          <t>No</t>
        </is>
      </c>
      <c r="G1654" s="3" t="inlineStr">
        <is>
          <t>Rolletto Casino</t>
        </is>
      </c>
      <c r="I1654" t="inlineStr">
        <is>
          <t>Curacao</t>
        </is>
      </c>
      <c r="J1654" t="inlineStr">
        <is>
          <t>2020</t>
        </is>
      </c>
      <c r="K1654" t="n">
        <v>8.5</v>
      </c>
      <c r="L1654" s="4" t="inlineStr">
        <is>
          <t>Yes</t>
        </is>
      </c>
      <c r="N1654" t="inlineStr">
        <is>
          <t>BCH, BTC, BUSD, DOGE, ETH, LTC, USDC, USDT, XMR, XRP</t>
        </is>
      </c>
      <c r="O1654" t="n">
        <v>84</v>
      </c>
      <c r="P1654" s="3" t="inlineStr">
        <is>
          <t>https://rolletto07.com</t>
        </is>
      </c>
      <c r="Q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R1654" s="3" t="inlineStr">
        <is>
          <t>https://casino.guru/rolletto-casino-review</t>
        </is>
      </c>
    </row>
    <row r="1655">
      <c r="A1655" t="n">
        <v>1654</v>
      </c>
      <c r="B1655" t="inlineStr">
        <is>
          <t>betpanda</t>
        </is>
      </c>
      <c r="C1655" t="n">
        <v>0.2405</v>
      </c>
      <c r="D1655" t="n">
        <v>0.2083</v>
      </c>
      <c r="E1655" t="n">
        <v>0.2273</v>
      </c>
      <c r="F1655" t="inlineStr">
        <is>
          <t>No</t>
        </is>
      </c>
      <c r="G1655" s="3" t="inlineStr">
        <is>
          <t>Juega En Línea Casino</t>
        </is>
      </c>
      <c r="H1655" t="inlineStr">
        <is>
          <t>Games &amp; More B.V.</t>
        </is>
      </c>
      <c r="I1655" t="inlineStr">
        <is>
          <t>Curacao</t>
        </is>
      </c>
      <c r="J1655" t="inlineStr">
        <is>
          <t>2015</t>
        </is>
      </c>
      <c r="K1655" t="n">
        <v>2.9</v>
      </c>
      <c r="L1655" s="4" t="inlineStr">
        <is>
          <t>Yes</t>
        </is>
      </c>
      <c r="N1655" t="inlineStr">
        <is>
          <t>BNB, BTC, ETH, LTC, XMR, XRP</t>
        </is>
      </c>
      <c r="O1655" t="n">
        <v>43</v>
      </c>
      <c r="P1655" s="3" t="inlineStr">
        <is>
          <t>https://www.juegaenlinea.net</t>
        </is>
      </c>
      <c r="Q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R1655" s="3" t="inlineStr">
        <is>
          <t>https://casino.guru/juega-en-linea-casino-review</t>
        </is>
      </c>
    </row>
    <row r="1656">
      <c r="A1656" t="n">
        <v>1655</v>
      </c>
      <c r="B1656" t="inlineStr">
        <is>
          <t>betpanda</t>
        </is>
      </c>
      <c r="C1656" t="n">
        <v>0.2405</v>
      </c>
      <c r="D1656" t="n">
        <v>0.2188</v>
      </c>
      <c r="E1656" t="n">
        <v>0.1923</v>
      </c>
      <c r="F1656" t="inlineStr">
        <is>
          <t>No</t>
        </is>
      </c>
      <c r="G1656" s="3" t="inlineStr">
        <is>
          <t>Pradabet Casino</t>
        </is>
      </c>
      <c r="H1656" t="inlineStr">
        <is>
          <t>Amadeus Technology B.V.</t>
        </is>
      </c>
      <c r="I1656" t="inlineStr">
        <is>
          <t>Curacao</t>
        </is>
      </c>
      <c r="J1656" t="inlineStr">
        <is>
          <t>2022</t>
        </is>
      </c>
      <c r="K1656" t="n">
        <v>2.1</v>
      </c>
      <c r="L1656" s="4" t="inlineStr">
        <is>
          <t>Yes</t>
        </is>
      </c>
      <c r="N1656" t="inlineStr">
        <is>
          <t>BTC, ETH, LTC, TRX, USDT</t>
        </is>
      </c>
      <c r="O1656" t="n">
        <v>122</v>
      </c>
      <c r="Q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R1656" s="3" t="inlineStr">
        <is>
          <t>https://casino.guru/pradabet-casino-review</t>
        </is>
      </c>
    </row>
    <row r="1657">
      <c r="A1657" t="n">
        <v>1656</v>
      </c>
      <c r="B1657" t="inlineStr">
        <is>
          <t>betpanda</t>
        </is>
      </c>
      <c r="C1657" t="n">
        <v>0.2404</v>
      </c>
      <c r="D1657" t="n">
        <v>0.2519</v>
      </c>
      <c r="E1657" t="n">
        <v>0.1471</v>
      </c>
      <c r="F1657" t="inlineStr">
        <is>
          <t>No</t>
        </is>
      </c>
      <c r="G1657" s="3" t="inlineStr">
        <is>
          <t>OhMyZino Casino</t>
        </is>
      </c>
      <c r="H1657" t="inlineStr">
        <is>
          <t>Famagousta B.V.</t>
        </is>
      </c>
      <c r="I1657" t="inlineStr">
        <is>
          <t>Curacao</t>
        </is>
      </c>
      <c r="J1657" t="inlineStr">
        <is>
          <t>2022</t>
        </is>
      </c>
      <c r="K1657" t="n">
        <v>2.6</v>
      </c>
      <c r="L1657" s="4" t="inlineStr">
        <is>
          <t>Yes</t>
        </is>
      </c>
      <c r="N1657" t="inlineStr">
        <is>
          <t>BCH, BTC, ETH, LTC, USDC, USDT</t>
        </is>
      </c>
      <c r="O1657" t="n">
        <v>91</v>
      </c>
      <c r="Q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R1657" s="3" t="inlineStr">
        <is>
          <t>https://casino.guru/ohmyzino-casino-review</t>
        </is>
      </c>
    </row>
    <row r="1658">
      <c r="A1658" t="n">
        <v>1657</v>
      </c>
      <c r="B1658" t="inlineStr">
        <is>
          <t>betpanda</t>
        </is>
      </c>
      <c r="C1658" t="n">
        <v>0.2404</v>
      </c>
      <c r="D1658" t="n">
        <v>0.28</v>
      </c>
      <c r="E1658" t="n">
        <v>0.1212</v>
      </c>
      <c r="F1658" t="inlineStr">
        <is>
          <t>No</t>
        </is>
      </c>
      <c r="G1658" s="3" t="inlineStr">
        <is>
          <t>Rollino Casino</t>
        </is>
      </c>
      <c r="H1658" t="inlineStr">
        <is>
          <t>Altacore N.V.</t>
        </is>
      </c>
      <c r="I1658" t="inlineStr">
        <is>
          <t>Curacao</t>
        </is>
      </c>
      <c r="J1658" t="inlineStr">
        <is>
          <t>2023</t>
        </is>
      </c>
      <c r="K1658" t="n">
        <v>2.3</v>
      </c>
      <c r="L1658" s="4" t="inlineStr">
        <is>
          <t>Yes</t>
        </is>
      </c>
      <c r="N1658" t="inlineStr">
        <is>
          <t>BTC, ETH, LTC, TRX</t>
        </is>
      </c>
      <c r="O1658" t="n">
        <v>87</v>
      </c>
      <c r="Q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R1658" s="3" t="inlineStr">
        <is>
          <t>https://casino.guru/rollino-casino-review</t>
        </is>
      </c>
    </row>
    <row r="1659">
      <c r="A1659" t="n">
        <v>1658</v>
      </c>
      <c r="B1659" t="inlineStr">
        <is>
          <t>betpanda</t>
        </is>
      </c>
      <c r="C1659" t="n">
        <v>0.2402</v>
      </c>
      <c r="D1659" t="n">
        <v>0.2824</v>
      </c>
      <c r="E1659" t="n">
        <v>0.1579</v>
      </c>
      <c r="F1659" t="inlineStr">
        <is>
          <t>No</t>
        </is>
      </c>
      <c r="G1659" s="3" t="inlineStr">
        <is>
          <t>Alov.casino</t>
        </is>
      </c>
      <c r="H1659" t="inlineStr">
        <is>
          <t>Innovent Limited</t>
        </is>
      </c>
      <c r="I1659" t="inlineStr">
        <is>
          <t>Anjouan</t>
        </is>
      </c>
      <c r="J1659" t="inlineStr">
        <is>
          <t>2025</t>
        </is>
      </c>
      <c r="K1659" t="n">
        <v>6.2</v>
      </c>
      <c r="L1659" s="4" t="inlineStr">
        <is>
          <t>Yes</t>
        </is>
      </c>
      <c r="N1659" t="inlineStr">
        <is>
          <t>BTC, ETH, USDT</t>
        </is>
      </c>
      <c r="O1659" t="n">
        <v>36</v>
      </c>
      <c r="Q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R1659" s="3" t="inlineStr">
        <is>
          <t>https://casino.guru/alov-casino-review</t>
        </is>
      </c>
    </row>
    <row r="1660">
      <c r="A1660" t="n">
        <v>1659</v>
      </c>
      <c r="B1660" t="inlineStr">
        <is>
          <t>betpanda</t>
        </is>
      </c>
      <c r="C1660" t="n">
        <v>0.2394</v>
      </c>
      <c r="D1660" t="n">
        <v>0.2571</v>
      </c>
      <c r="E1660" t="n">
        <v>0.16</v>
      </c>
      <c r="F1660" t="inlineStr">
        <is>
          <t>No</t>
        </is>
      </c>
      <c r="G1660" s="3" t="inlineStr">
        <is>
          <t>1King Casino</t>
        </is>
      </c>
      <c r="I1660" t="inlineStr">
        <is>
          <t>Curacao</t>
        </is>
      </c>
      <c r="J1660" t="inlineStr">
        <is>
          <t>2025</t>
        </is>
      </c>
      <c r="K1660" t="n">
        <v>7</v>
      </c>
      <c r="L1660" s="4" t="inlineStr">
        <is>
          <t>Yes</t>
        </is>
      </c>
      <c r="N1660" t="inlineStr">
        <is>
          <t>BTC, ETH, LTC, USDT</t>
        </is>
      </c>
      <c r="O1660" t="n">
        <v>103</v>
      </c>
      <c r="Q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R1660" s="3" t="inlineStr">
        <is>
          <t>https://casino.guru/1king-casino-review</t>
        </is>
      </c>
    </row>
    <row r="1661">
      <c r="A1661" t="n">
        <v>1660</v>
      </c>
      <c r="B1661" t="inlineStr">
        <is>
          <t>betpanda</t>
        </is>
      </c>
      <c r="C1661" t="n">
        <v>0.2388</v>
      </c>
      <c r="D1661" t="n">
        <v>0.15</v>
      </c>
      <c r="E1661" t="n">
        <v>0.3125</v>
      </c>
      <c r="F1661" t="inlineStr">
        <is>
          <t>No</t>
        </is>
      </c>
      <c r="G1661" s="3" t="inlineStr">
        <is>
          <t>Lucky Stripe Casino</t>
        </is>
      </c>
      <c r="H1661" t="inlineStr">
        <is>
          <t>Lucky Stripe Ltd.</t>
        </is>
      </c>
      <c r="I1661" t="inlineStr">
        <is>
          <t>Anjouan</t>
        </is>
      </c>
      <c r="J1661" t="inlineStr">
        <is>
          <t>2024</t>
        </is>
      </c>
      <c r="K1661" t="n">
        <v>3.5</v>
      </c>
      <c r="L1661" s="4" t="inlineStr">
        <is>
          <t>Yes</t>
        </is>
      </c>
      <c r="N1661" t="inlineStr">
        <is>
          <t>BTC, ETH, TRX, USDC, USDT</t>
        </is>
      </c>
      <c r="O1661" t="n">
        <v>19</v>
      </c>
      <c r="Q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R1661" s="3" t="inlineStr">
        <is>
          <t>https://casino.guru/lucky-stripe-casino-review</t>
        </is>
      </c>
    </row>
    <row r="1662">
      <c r="A1662" t="n">
        <v>1661</v>
      </c>
      <c r="B1662" t="inlineStr">
        <is>
          <t>betpanda</t>
        </is>
      </c>
      <c r="C1662" t="n">
        <v>0.2387</v>
      </c>
      <c r="D1662" t="n">
        <v>0.2289</v>
      </c>
      <c r="E1662" t="n">
        <v>0.082</v>
      </c>
      <c r="F1662" t="inlineStr">
        <is>
          <t>No</t>
        </is>
      </c>
      <c r="G1662" s="3" t="inlineStr">
        <is>
          <t>MostBet Casino</t>
        </is>
      </c>
      <c r="H1662" t="inlineStr">
        <is>
          <t>Bizbon N.V.</t>
        </is>
      </c>
      <c r="I1662" t="inlineStr">
        <is>
          <t>Curacao</t>
        </is>
      </c>
      <c r="J1662" t="inlineStr">
        <is>
          <t>2009</t>
        </is>
      </c>
      <c r="K1662" t="n">
        <v>8.1</v>
      </c>
      <c r="L1662" s="4" t="inlineStr">
        <is>
          <t>Yes</t>
        </is>
      </c>
      <c r="M1662" s="4" t="inlineStr">
        <is>
          <t>Yes</t>
        </is>
      </c>
      <c r="N1662" t="inlineStr">
        <is>
          <t>ADA, BCH, BNB, BTC, BUSD, DAI, DOGE, ETH, LTC, TON, TRX, TUSD, USDC, USDT, XRP</t>
        </is>
      </c>
      <c r="O1662" t="n">
        <v>131</v>
      </c>
      <c r="P1662" s="3" t="inlineStr">
        <is>
          <t>https://hnetmlmb.com</t>
        </is>
      </c>
      <c r="Q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R1662" s="3" t="inlineStr">
        <is>
          <t>https://casino.guru/mostbet-casino-review</t>
        </is>
      </c>
    </row>
    <row r="1663">
      <c r="A1663" t="n">
        <v>1662</v>
      </c>
      <c r="B1663" t="inlineStr">
        <is>
          <t>thrill</t>
        </is>
      </c>
      <c r="C1663" t="n">
        <v>0.2387</v>
      </c>
      <c r="D1663" t="n">
        <v>0.3051</v>
      </c>
      <c r="E1663" t="n">
        <v>0.1364</v>
      </c>
      <c r="F1663" t="inlineStr">
        <is>
          <t>No</t>
        </is>
      </c>
      <c r="G1663" s="3" t="inlineStr">
        <is>
          <t>WONDER CASINO</t>
        </is>
      </c>
      <c r="H1663" t="inlineStr">
        <is>
          <t>Sector Media NV</t>
        </is>
      </c>
      <c r="I1663" t="inlineStr">
        <is>
          <t>Curacao</t>
        </is>
      </c>
      <c r="J1663" t="inlineStr">
        <is>
          <t>2019</t>
        </is>
      </c>
      <c r="K1663" t="n">
        <v>3.7</v>
      </c>
      <c r="L1663" s="4" t="inlineStr">
        <is>
          <t>Yes</t>
        </is>
      </c>
      <c r="N1663" t="inlineStr">
        <is>
          <t>BTC, ETH, USDT</t>
        </is>
      </c>
      <c r="O1663" t="n">
        <v>38</v>
      </c>
      <c r="Q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R1663" s="3" t="inlineStr">
        <is>
          <t>https://casino.guru/wonder-casino-review</t>
        </is>
      </c>
    </row>
    <row r="1664">
      <c r="A1664" t="n">
        <v>1663</v>
      </c>
      <c r="B1664" t="inlineStr">
        <is>
          <t>betpanda</t>
        </is>
      </c>
      <c r="C1664" t="n">
        <v>0.2386</v>
      </c>
      <c r="D1664" t="n">
        <v>0.2233</v>
      </c>
      <c r="E1664" t="n">
        <v>0.1047</v>
      </c>
      <c r="F1664" t="inlineStr">
        <is>
          <t>No</t>
        </is>
      </c>
      <c r="G1664" s="3" t="inlineStr">
        <is>
          <t>Megapari Casino</t>
        </is>
      </c>
      <c r="H1664" t="inlineStr">
        <is>
          <t>Vdsoft &amp; Script Development SRL</t>
        </is>
      </c>
      <c r="I1664" t="inlineStr">
        <is>
          <t>MGA</t>
        </is>
      </c>
      <c r="J1664" t="inlineStr">
        <is>
          <t>2019</t>
        </is>
      </c>
      <c r="K1664" t="n">
        <v>8.800000000000001</v>
      </c>
      <c r="L1664" s="4" t="inlineStr">
        <is>
          <t>Yes</t>
        </is>
      </c>
      <c r="M1664" s="4" t="inlineStr">
        <is>
          <t>Yes</t>
        </is>
      </c>
      <c r="N1664" t="inlineStr">
        <is>
          <t>ADA, AVAX, BNB, BTC, DAI, DOGE, ETH, LTC, TRX, TUSD, USDC, USDT, XRP</t>
        </is>
      </c>
      <c r="O1664" t="n">
        <v>190</v>
      </c>
      <c r="P1664" s="3" t="inlineStr">
        <is>
          <t>https://megapari.com:443</t>
        </is>
      </c>
      <c r="Q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R1664" s="3" t="inlineStr">
        <is>
          <t>https://casino.guru/megapari-casino-review</t>
        </is>
      </c>
    </row>
    <row r="1665">
      <c r="A1665" t="n">
        <v>1664</v>
      </c>
      <c r="B1665" t="inlineStr">
        <is>
          <t>betpanda</t>
        </is>
      </c>
      <c r="C1665" t="n">
        <v>0.2384</v>
      </c>
      <c r="D1665" t="n">
        <v>0.1957</v>
      </c>
      <c r="E1665" t="n">
        <v>0.1667</v>
      </c>
      <c r="F1665" t="inlineStr">
        <is>
          <t>No</t>
        </is>
      </c>
      <c r="G1665" s="3" t="inlineStr">
        <is>
          <t>Cobber Casino</t>
        </is>
      </c>
      <c r="H1665" t="inlineStr">
        <is>
          <t>Novatrix S.R.L.</t>
        </is>
      </c>
      <c r="I1665" t="inlineStr">
        <is>
          <t>Curacao</t>
        </is>
      </c>
      <c r="J1665" t="inlineStr">
        <is>
          <t>2022</t>
        </is>
      </c>
      <c r="K1665" t="n">
        <v>7.9</v>
      </c>
      <c r="L1665" s="4" t="inlineStr">
        <is>
          <t>Yes</t>
        </is>
      </c>
      <c r="N1665" t="inlineStr">
        <is>
          <t>BCH, BNB, DOGE, ETH, LTC, TRX, USDC, USDT</t>
        </is>
      </c>
      <c r="O1665" t="n">
        <v>37</v>
      </c>
      <c r="Q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R1665" s="3" t="inlineStr">
        <is>
          <t>https://casino.guru/cobber-casino-review</t>
        </is>
      </c>
    </row>
    <row r="1666">
      <c r="A1666" t="n">
        <v>1665</v>
      </c>
      <c r="B1666" t="inlineStr">
        <is>
          <t>thrill</t>
        </is>
      </c>
      <c r="C1666" t="n">
        <v>0.2384</v>
      </c>
      <c r="D1666" t="n">
        <v>0.0616</v>
      </c>
      <c r="E1666" t="n">
        <v>0.3409</v>
      </c>
      <c r="F1666" t="inlineStr">
        <is>
          <t>No</t>
        </is>
      </c>
      <c r="G1666" s="3" t="inlineStr">
        <is>
          <t>BETWINNER Casino</t>
        </is>
      </c>
      <c r="I1666" t="inlineStr">
        <is>
          <t>MGA</t>
        </is>
      </c>
      <c r="J1666" t="inlineStr">
        <is>
          <t>2018</t>
        </is>
      </c>
      <c r="K1666" t="n">
        <v>6.6</v>
      </c>
      <c r="L1666" s="4" t="inlineStr">
        <is>
          <t>Yes</t>
        </is>
      </c>
      <c r="M1666" s="4" t="inlineStr">
        <is>
          <t>Yes</t>
        </is>
      </c>
      <c r="N1666" t="inlineStr">
        <is>
          <t>ADA, ARB, AVAX, BCH, BNB, BTC, DAI, DOGE, DOT, ETH, LINK, LTC, POL, SHIB, SOL, TON, TRX, USDC, USDT, XLM, XMR, XRP</t>
        </is>
      </c>
      <c r="O1666" t="n">
        <v>116</v>
      </c>
      <c r="P1666" s="3" t="inlineStr">
        <is>
          <t>https://bwredir.com</t>
        </is>
      </c>
      <c r="Q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R1666" s="3" t="inlineStr">
        <is>
          <t>https://casino.guru/betwinner-casino-review</t>
        </is>
      </c>
    </row>
    <row r="1667">
      <c r="A1667" t="n">
        <v>1666</v>
      </c>
      <c r="B1667" t="inlineStr">
        <is>
          <t>betpanda</t>
        </is>
      </c>
      <c r="C1667" t="n">
        <v>0.2384</v>
      </c>
      <c r="D1667" t="n">
        <v>0.1765</v>
      </c>
      <c r="E1667" t="n">
        <v>0.2439</v>
      </c>
      <c r="F1667" t="inlineStr">
        <is>
          <t>No</t>
        </is>
      </c>
      <c r="G1667" s="3" t="inlineStr">
        <is>
          <t>BETANDYOU Africa Casino</t>
        </is>
      </c>
      <c r="I1667" t="inlineStr">
        <is>
          <t>MGA</t>
        </is>
      </c>
      <c r="J1667" t="inlineStr">
        <is>
          <t>2024</t>
        </is>
      </c>
      <c r="K1667" t="n">
        <v>4</v>
      </c>
      <c r="L1667" s="4" t="inlineStr">
        <is>
          <t>Yes</t>
        </is>
      </c>
      <c r="N1667" t="inlineStr">
        <is>
          <t>ADA, ALGO, ARB, AVAX, BCH, BNB, BTC, DAI, ETH, LINK, POL, SHIB, SOL, TON, TRX, USDC, USDT, XLM, XMR, XRP</t>
        </is>
      </c>
      <c r="O1667" t="n">
        <v>107</v>
      </c>
      <c r="Q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R1667" s="3" t="inlineStr">
        <is>
          <t>https://casino.guru/betandyou-africa-casino-review</t>
        </is>
      </c>
    </row>
    <row r="1668">
      <c r="A1668" t="n">
        <v>1667</v>
      </c>
      <c r="B1668" t="inlineStr">
        <is>
          <t>betpanda</t>
        </is>
      </c>
      <c r="C1668" t="n">
        <v>0.2381</v>
      </c>
      <c r="D1668" t="n">
        <v>0.1858</v>
      </c>
      <c r="E1668" t="n">
        <v>0.2222</v>
      </c>
      <c r="F1668" t="inlineStr">
        <is>
          <t>No</t>
        </is>
      </c>
      <c r="G1668" s="3" t="inlineStr">
        <is>
          <t>PGgames.io Casino</t>
        </is>
      </c>
      <c r="H1668" t="inlineStr">
        <is>
          <t>Starlink International N.V.</t>
        </is>
      </c>
      <c r="I1668" t="inlineStr">
        <is>
          <t>Curacao</t>
        </is>
      </c>
      <c r="J1668" t="inlineStr">
        <is>
          <t>2024</t>
        </is>
      </c>
      <c r="K1668" t="n">
        <v>1.5</v>
      </c>
      <c r="L1668" s="4" t="inlineStr">
        <is>
          <t>Yes</t>
        </is>
      </c>
      <c r="N1668" t="inlineStr">
        <is>
          <t>BNB, BTC, ETH, POL, TRX, USDC, USDT</t>
        </is>
      </c>
      <c r="O1668" t="n">
        <v>61</v>
      </c>
      <c r="Q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R1668" s="3" t="inlineStr">
        <is>
          <t>https://casino.guru/pggames-io-casino-review</t>
        </is>
      </c>
    </row>
    <row r="1669">
      <c r="A1669" t="n">
        <v>1668</v>
      </c>
      <c r="B1669" t="inlineStr">
        <is>
          <t>betpanda</t>
        </is>
      </c>
      <c r="C1669" t="n">
        <v>0.2378</v>
      </c>
      <c r="D1669" t="n">
        <v>0.1702</v>
      </c>
      <c r="E1669" t="n">
        <v>0.2308</v>
      </c>
      <c r="F1669" t="inlineStr">
        <is>
          <t>No</t>
        </is>
      </c>
      <c r="G1669" s="3" t="inlineStr">
        <is>
          <t>Slotier Casino</t>
        </is>
      </c>
      <c r="H1669" t="inlineStr">
        <is>
          <t>Novara Limitada</t>
        </is>
      </c>
      <c r="I1669" t="inlineStr">
        <is>
          <t>Anjouan</t>
        </is>
      </c>
      <c r="J1669" t="inlineStr">
        <is>
          <t>2024</t>
        </is>
      </c>
      <c r="K1669" t="n">
        <v>9.199999999999999</v>
      </c>
      <c r="L1669" s="4" t="inlineStr">
        <is>
          <t>Yes</t>
        </is>
      </c>
      <c r="N1669" t="inlineStr">
        <is>
          <t>BTC, ETH, LTC, SOL, TRX, USDT</t>
        </is>
      </c>
      <c r="O1669" t="n">
        <v>37</v>
      </c>
      <c r="Q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R1669" s="3" t="inlineStr">
        <is>
          <t>https://casino.guru/slotier-casino-review</t>
        </is>
      </c>
    </row>
    <row r="1670">
      <c r="A1670" t="n">
        <v>1669</v>
      </c>
      <c r="B1670" t="inlineStr">
        <is>
          <t>betpanda</t>
        </is>
      </c>
      <c r="C1670" t="n">
        <v>0.2378</v>
      </c>
      <c r="D1670" t="n">
        <v>0.2236</v>
      </c>
      <c r="E1670" t="n">
        <v>0.1101</v>
      </c>
      <c r="F1670" t="inlineStr">
        <is>
          <t>No</t>
        </is>
      </c>
      <c r="G1670" s="3" t="inlineStr">
        <is>
          <t>1xBet Casino</t>
        </is>
      </c>
      <c r="H1670" t="inlineStr">
        <is>
          <t>Caecus N.V.</t>
        </is>
      </c>
      <c r="I1670" t="inlineStr">
        <is>
          <t>MGA</t>
        </is>
      </c>
      <c r="J1670" t="inlineStr">
        <is>
          <t>2007</t>
        </is>
      </c>
      <c r="K1670" t="n">
        <v>7.7</v>
      </c>
      <c r="L1670" s="4" t="inlineStr">
        <is>
          <t>Yes</t>
        </is>
      </c>
      <c r="M1670" s="4" t="inlineStr">
        <is>
          <t>Yes</t>
        </is>
      </c>
      <c r="N1670" t="inlineStr">
        <is>
          <t>ADA, ALGO, AVAX, BCH, BNB, BTC, DAI, DOGE, DOT, ETH, LINK, LTC, POL, SHIB, SOL, TON, TRX, USDC, USDT, XLM, XMR, XRP</t>
        </is>
      </c>
      <c r="O1670" t="n">
        <v>228</v>
      </c>
      <c r="P1670" s="3" t="inlineStr">
        <is>
          <t>https://1xlite-24510.bar:443</t>
        </is>
      </c>
      <c r="Q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R1670" s="3" t="inlineStr">
        <is>
          <t>https://casino.guru/1xbet-casino-review</t>
        </is>
      </c>
    </row>
    <row r="1671">
      <c r="A1671" t="n">
        <v>1670</v>
      </c>
      <c r="B1671" t="inlineStr">
        <is>
          <t>thrill</t>
        </is>
      </c>
      <c r="C1671" t="n">
        <v>0.2377</v>
      </c>
      <c r="D1671" t="n">
        <v>0.2364</v>
      </c>
      <c r="E1671" t="n">
        <v>0.1923</v>
      </c>
      <c r="F1671" t="inlineStr">
        <is>
          <t>No</t>
        </is>
      </c>
      <c r="G1671" s="3" t="inlineStr">
        <is>
          <t>Orca88 Casino</t>
        </is>
      </c>
      <c r="J1671" t="inlineStr">
        <is>
          <t>2017</t>
        </is>
      </c>
      <c r="K1671" t="n">
        <v>6.7</v>
      </c>
      <c r="L1671" s="4" t="inlineStr">
        <is>
          <t>Yes</t>
        </is>
      </c>
      <c r="N1671" t="inlineStr">
        <is>
          <t>BTC, ETH, SOL, TRX, USDT</t>
        </is>
      </c>
      <c r="O1671" t="n">
        <v>29</v>
      </c>
      <c r="P1671" s="3" t="inlineStr">
        <is>
          <t>https://orca88.com</t>
        </is>
      </c>
      <c r="Q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R1671" s="3" t="inlineStr">
        <is>
          <t>https://casino.guru/orca88-casino-review</t>
        </is>
      </c>
    </row>
    <row r="1672">
      <c r="A1672" t="n">
        <v>1671</v>
      </c>
      <c r="B1672" t="inlineStr">
        <is>
          <t>betpanda</t>
        </is>
      </c>
      <c r="C1672" t="n">
        <v>0.2377</v>
      </c>
      <c r="D1672" t="n">
        <v>0.2464</v>
      </c>
      <c r="E1672" t="n">
        <v>0.1739</v>
      </c>
      <c r="F1672" t="inlineStr">
        <is>
          <t>No</t>
        </is>
      </c>
      <c r="G1672" s="3" t="inlineStr">
        <is>
          <t>Pokerdom Casino</t>
        </is>
      </c>
      <c r="J1672" t="inlineStr">
        <is>
          <t>2014</t>
        </is>
      </c>
      <c r="K1672" t="n">
        <v>5.9</v>
      </c>
      <c r="L1672" s="4" t="inlineStr">
        <is>
          <t>Yes</t>
        </is>
      </c>
      <c r="N1672" t="inlineStr">
        <is>
          <t>BTC, ETH, LTC, USDT</t>
        </is>
      </c>
      <c r="O1672" t="n">
        <v>99</v>
      </c>
      <c r="P1672" s="3" t="inlineStr">
        <is>
          <t>https://4landingtwo.com</t>
        </is>
      </c>
      <c r="Q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R1672" s="3" t="inlineStr">
        <is>
          <t>https://casino.guru/Pokerdom-Casino-review</t>
        </is>
      </c>
    </row>
    <row r="1673">
      <c r="A1673" t="n">
        <v>1672</v>
      </c>
      <c r="B1673" t="inlineStr">
        <is>
          <t>betpanda</t>
        </is>
      </c>
      <c r="C1673" t="n">
        <v>0.2376</v>
      </c>
      <c r="D1673" t="n">
        <v>0.1849</v>
      </c>
      <c r="E1673" t="n">
        <v>0.2222</v>
      </c>
      <c r="F1673" t="inlineStr">
        <is>
          <t>No</t>
        </is>
      </c>
      <c r="G1673" s="3" t="inlineStr">
        <is>
          <t>FinalCountdown.io Casino</t>
        </is>
      </c>
      <c r="H1673" t="inlineStr">
        <is>
          <t>Famagousta B.V.</t>
        </is>
      </c>
      <c r="I1673" t="inlineStr">
        <is>
          <t>Kahnawake</t>
        </is>
      </c>
      <c r="J1673" t="inlineStr">
        <is>
          <t>2024</t>
        </is>
      </c>
      <c r="K1673" t="n">
        <v>2.4</v>
      </c>
      <c r="L1673" s="4" t="inlineStr">
        <is>
          <t>Yes</t>
        </is>
      </c>
      <c r="N1673" t="inlineStr">
        <is>
          <t>BCH, BTC, ETH, LTC, SOL, TRX, USDT</t>
        </is>
      </c>
      <c r="O1673" t="n">
        <v>100</v>
      </c>
      <c r="Q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R1673" s="3" t="inlineStr">
        <is>
          <t>https://casino.guru/final-countdown-io-casino-review</t>
        </is>
      </c>
    </row>
    <row r="1674">
      <c r="A1674" t="n">
        <v>1673</v>
      </c>
      <c r="B1674" t="inlineStr">
        <is>
          <t>betpanda</t>
        </is>
      </c>
      <c r="C1674" t="n">
        <v>0.2373</v>
      </c>
      <c r="D1674" t="n">
        <v>0.3507</v>
      </c>
      <c r="E1674" t="n">
        <v>0.0645</v>
      </c>
      <c r="F1674" t="inlineStr">
        <is>
          <t>No</t>
        </is>
      </c>
      <c r="G1674" s="3" t="inlineStr">
        <is>
          <t>LuckyStart Casino</t>
        </is>
      </c>
      <c r="H1674" t="inlineStr">
        <is>
          <t>Novatrix S.R.L.</t>
        </is>
      </c>
      <c r="I1674" t="inlineStr">
        <is>
          <t>Curacao</t>
        </is>
      </c>
      <c r="J1674" t="inlineStr">
        <is>
          <t>2023</t>
        </is>
      </c>
      <c r="K1674" t="n">
        <v>8.199999999999999</v>
      </c>
      <c r="L1674" s="4" t="inlineStr">
        <is>
          <t>Yes</t>
        </is>
      </c>
      <c r="M1674" s="4" t="inlineStr">
        <is>
          <t>Yes</t>
        </is>
      </c>
      <c r="N1674" t="inlineStr">
        <is>
          <t>BTC, USDT</t>
        </is>
      </c>
      <c r="O1674" t="n">
        <v>108</v>
      </c>
      <c r="Q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R1674" s="3" t="inlineStr">
        <is>
          <t>https://casino.guru/luckystart-casino-review</t>
        </is>
      </c>
    </row>
    <row r="1675">
      <c r="A1675" t="n">
        <v>1674</v>
      </c>
      <c r="B1675" t="inlineStr">
        <is>
          <t>thrill</t>
        </is>
      </c>
      <c r="C1675" t="n">
        <v>0.2373</v>
      </c>
      <c r="D1675" t="n">
        <v>0.2273</v>
      </c>
      <c r="E1675" t="n">
        <v>0.2273</v>
      </c>
      <c r="F1675" t="inlineStr">
        <is>
          <t>No</t>
        </is>
      </c>
      <c r="G1675" s="3" t="inlineStr">
        <is>
          <t>MrWinz Casino</t>
        </is>
      </c>
      <c r="H1675" t="inlineStr">
        <is>
          <t>Askorita Ltd</t>
        </is>
      </c>
      <c r="I1675" t="inlineStr">
        <is>
          <t>Anjouan</t>
        </is>
      </c>
      <c r="J1675" t="inlineStr">
        <is>
          <t>2025</t>
        </is>
      </c>
      <c r="K1675" t="n">
        <v>3.5</v>
      </c>
      <c r="L1675" s="4" t="inlineStr">
        <is>
          <t>Yes</t>
        </is>
      </c>
      <c r="N1675" t="inlineStr">
        <is>
          <t>BTC, DOT, ETH, SOL, TRX, XLM, XRP</t>
        </is>
      </c>
      <c r="O1675" t="n">
        <v>15</v>
      </c>
      <c r="Q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R1675" s="3" t="inlineStr">
        <is>
          <t>https://casino.guru/mrwinz-casino-review</t>
        </is>
      </c>
    </row>
    <row r="1676">
      <c r="A1676" t="n">
        <v>1675</v>
      </c>
      <c r="B1676" t="inlineStr">
        <is>
          <t>betpanda</t>
        </is>
      </c>
      <c r="C1676" t="n">
        <v>0.237</v>
      </c>
      <c r="D1676" t="n">
        <v>0.2233</v>
      </c>
      <c r="E1676" t="n">
        <v>0.1724</v>
      </c>
      <c r="F1676" t="inlineStr">
        <is>
          <t>No</t>
        </is>
      </c>
      <c r="G1676" s="3" t="inlineStr">
        <is>
          <t>SpinsBro Casino</t>
        </is>
      </c>
      <c r="H1676" t="inlineStr">
        <is>
          <t>Win Core SRL</t>
        </is>
      </c>
      <c r="I1676" t="inlineStr">
        <is>
          <t>Curacao</t>
        </is>
      </c>
      <c r="J1676" t="inlineStr">
        <is>
          <t>2022</t>
        </is>
      </c>
      <c r="K1676" t="n">
        <v>8.5</v>
      </c>
      <c r="L1676" s="4" t="inlineStr">
        <is>
          <t>Yes</t>
        </is>
      </c>
      <c r="N1676" t="inlineStr">
        <is>
          <t>BTC, DOGE, LTC, USDT, XRP</t>
        </is>
      </c>
      <c r="O1676" t="n">
        <v>53</v>
      </c>
      <c r="Q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R1676" s="3" t="inlineStr">
        <is>
          <t>https://casino.guru/spinsbro-casino-review</t>
        </is>
      </c>
    </row>
    <row r="1677">
      <c r="A1677" t="n">
        <v>1676</v>
      </c>
      <c r="B1677" t="inlineStr">
        <is>
          <t>betpanda</t>
        </is>
      </c>
      <c r="C1677" t="n">
        <v>0.2369</v>
      </c>
      <c r="D1677" t="n">
        <v>0.2703</v>
      </c>
      <c r="E1677" t="n">
        <v>0.08</v>
      </c>
      <c r="F1677" t="inlineStr">
        <is>
          <t>No</t>
        </is>
      </c>
      <c r="G1677" s="3" t="inlineStr">
        <is>
          <t>Playzilla Casino</t>
        </is>
      </c>
      <c r="H1677" t="inlineStr">
        <is>
          <t>NovaForge Ltd</t>
        </is>
      </c>
      <c r="I1677" t="inlineStr">
        <is>
          <t>Anjouan</t>
        </is>
      </c>
      <c r="J1677" t="inlineStr">
        <is>
          <t>2021</t>
        </is>
      </c>
      <c r="K1677" t="n">
        <v>9.4</v>
      </c>
      <c r="L1677" s="4" t="inlineStr">
        <is>
          <t>Yes</t>
        </is>
      </c>
      <c r="N1677" t="inlineStr">
        <is>
          <t>BCH, BTC, DAI, ETH, LTC, USDC, USDT, XRP</t>
        </is>
      </c>
      <c r="O1677" t="n">
        <v>115</v>
      </c>
      <c r="Q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R1677" s="3" t="inlineStr">
        <is>
          <t>https://casino.guru/playzilla-casino-review</t>
        </is>
      </c>
    </row>
    <row r="1678">
      <c r="A1678" t="n">
        <v>1677</v>
      </c>
      <c r="B1678" t="inlineStr">
        <is>
          <t>betpanda</t>
        </is>
      </c>
      <c r="C1678" t="n">
        <v>0.2369</v>
      </c>
      <c r="D1678" t="n">
        <v>0.2359</v>
      </c>
      <c r="E1678" t="n">
        <v>0.1299</v>
      </c>
      <c r="F1678" t="inlineStr">
        <is>
          <t>No</t>
        </is>
      </c>
      <c r="G1678" s="3" t="inlineStr">
        <is>
          <t>MelBet Casino</t>
        </is>
      </c>
      <c r="H1678" t="inlineStr">
        <is>
          <t>Pelican Entertainment B.V.</t>
        </is>
      </c>
      <c r="I1678" t="inlineStr">
        <is>
          <t>MGA</t>
        </is>
      </c>
      <c r="J1678" t="inlineStr">
        <is>
          <t>2012</t>
        </is>
      </c>
      <c r="K1678" t="n">
        <v>8</v>
      </c>
      <c r="L1678" s="4" t="inlineStr">
        <is>
          <t>Yes</t>
        </is>
      </c>
      <c r="M1678" s="4" t="inlineStr">
        <is>
          <t>Yes</t>
        </is>
      </c>
      <c r="N1678" t="inlineStr">
        <is>
          <t>ADA, ALGO, AVAX, BCH, BTC, DAI, DOGE, DOT, ETH, LINK, LTC, POL, SHIB, SOL, TRX, USDC, USDT, XLM, XMR, XRP</t>
        </is>
      </c>
      <c r="O1678" t="n">
        <v>168</v>
      </c>
      <c r="P1678" s="3" t="inlineStr">
        <is>
          <t>https://melbet.org:443</t>
        </is>
      </c>
      <c r="Q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R1678" s="3" t="inlineStr">
        <is>
          <t>https://casino.guru/melbet-casino-review</t>
        </is>
      </c>
    </row>
    <row r="1679">
      <c r="A1679" t="n">
        <v>1678</v>
      </c>
      <c r="B1679" t="inlineStr">
        <is>
          <t>thrill</t>
        </is>
      </c>
      <c r="C1679" t="n">
        <v>0.2368</v>
      </c>
      <c r="D1679" t="n">
        <v>0.1957</v>
      </c>
      <c r="E1679" t="n">
        <v>0.2308</v>
      </c>
      <c r="F1679" t="inlineStr">
        <is>
          <t>No</t>
        </is>
      </c>
      <c r="G1679" s="3" t="inlineStr">
        <is>
          <t>Grizzly Casino</t>
        </is>
      </c>
      <c r="I1679" t="inlineStr">
        <is>
          <t>Anjouan</t>
        </is>
      </c>
      <c r="J1679" t="inlineStr">
        <is>
          <t>2024</t>
        </is>
      </c>
      <c r="K1679" t="n">
        <v>5.8</v>
      </c>
      <c r="L1679" s="4" t="inlineStr">
        <is>
          <t>Yes</t>
        </is>
      </c>
      <c r="N1679" t="inlineStr">
        <is>
          <t>BCH, BTC, ETH, LTC, TRX, USDT</t>
        </is>
      </c>
      <c r="O1679" t="n">
        <v>16</v>
      </c>
      <c r="Q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R1679" s="3" t="inlineStr">
        <is>
          <t>https://casino.guru/grizzly-casino-review</t>
        </is>
      </c>
    </row>
    <row r="1680">
      <c r="A1680" t="n">
        <v>1679</v>
      </c>
      <c r="B1680" t="inlineStr">
        <is>
          <t>betpanda</t>
        </is>
      </c>
      <c r="C1680" t="n">
        <v>0.2367</v>
      </c>
      <c r="D1680" t="n">
        <v>0.2615</v>
      </c>
      <c r="E1680" t="n">
        <v>0.1429</v>
      </c>
      <c r="F1680" t="inlineStr">
        <is>
          <t>No</t>
        </is>
      </c>
      <c r="G1680" s="3" t="inlineStr">
        <is>
          <t>BetFourU Casino</t>
        </is>
      </c>
      <c r="H1680" t="inlineStr">
        <is>
          <t>LBJ Services SRL</t>
        </is>
      </c>
      <c r="I1680" t="inlineStr">
        <is>
          <t>Tobique</t>
        </is>
      </c>
      <c r="J1680" t="inlineStr">
        <is>
          <t>2026</t>
        </is>
      </c>
      <c r="K1680" t="n">
        <v>7.3</v>
      </c>
      <c r="L1680" s="4" t="inlineStr">
        <is>
          <t>Yes</t>
        </is>
      </c>
      <c r="N1680" t="inlineStr">
        <is>
          <t>BNB, BTC, ETH, SOL</t>
        </is>
      </c>
      <c r="O1680" t="n">
        <v>91</v>
      </c>
      <c r="Q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R1680" s="3" t="inlineStr">
        <is>
          <t>https://casino.guru/betfouru-casino-review</t>
        </is>
      </c>
    </row>
    <row r="1681">
      <c r="A1681" t="n">
        <v>1680</v>
      </c>
      <c r="B1681" t="inlineStr">
        <is>
          <t>betpanda</t>
        </is>
      </c>
      <c r="C1681" t="n">
        <v>0.2367</v>
      </c>
      <c r="D1681" t="n">
        <v>0.1603</v>
      </c>
      <c r="E1681" t="n">
        <v>0.2258</v>
      </c>
      <c r="F1681" t="inlineStr">
        <is>
          <t>No</t>
        </is>
      </c>
      <c r="G1681" s="3" t="inlineStr">
        <is>
          <t>Froggybet Casino</t>
        </is>
      </c>
      <c r="H1681" t="inlineStr">
        <is>
          <t>Famagousta B.V.</t>
        </is>
      </c>
      <c r="I1681" t="inlineStr">
        <is>
          <t>Curacao</t>
        </is>
      </c>
      <c r="J1681" t="inlineStr">
        <is>
          <t>2025</t>
        </is>
      </c>
      <c r="K1681" t="n">
        <v>1.4</v>
      </c>
      <c r="L1681" s="5" t="inlineStr">
        <is>
          <t>No</t>
        </is>
      </c>
      <c r="N1681" t="inlineStr">
        <is>
          <t>BCH, BTC, ETH, LTC, SOL, TRX, USDC, USDT</t>
        </is>
      </c>
      <c r="O1681" t="n">
        <v>79</v>
      </c>
      <c r="Q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R1681" s="3" t="inlineStr">
        <is>
          <t>https://casino.guru/froggybet-casino-review</t>
        </is>
      </c>
    </row>
    <row r="1682">
      <c r="A1682" t="n">
        <v>1681</v>
      </c>
      <c r="B1682" t="inlineStr">
        <is>
          <t>betpanda</t>
        </is>
      </c>
      <c r="C1682" t="n">
        <v>0.2364</v>
      </c>
      <c r="D1682" t="n">
        <v>0.2177</v>
      </c>
      <c r="E1682" t="n">
        <v>0.2222</v>
      </c>
      <c r="F1682" t="inlineStr">
        <is>
          <t>No</t>
        </is>
      </c>
      <c r="G1682" s="3" t="inlineStr">
        <is>
          <t>Spinbuddha Casino</t>
        </is>
      </c>
      <c r="H1682" t="inlineStr">
        <is>
          <t>Caishxn Holding B.V.</t>
        </is>
      </c>
      <c r="I1682" t="inlineStr">
        <is>
          <t>MGA</t>
        </is>
      </c>
      <c r="J1682" t="inlineStr">
        <is>
          <t>2024</t>
        </is>
      </c>
      <c r="K1682" t="n">
        <v>7.4</v>
      </c>
      <c r="L1682" s="4" t="inlineStr">
        <is>
          <t>Yes</t>
        </is>
      </c>
      <c r="N1682" t="inlineStr">
        <is>
          <t>BTC, ETH, LTC, XRP</t>
        </is>
      </c>
      <c r="O1682" t="n">
        <v>106</v>
      </c>
      <c r="Q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R1682" s="3" t="inlineStr">
        <is>
          <t>https://casino.guru/spinbuddha-casino-review</t>
        </is>
      </c>
    </row>
    <row r="1683">
      <c r="A1683" t="n">
        <v>1682</v>
      </c>
      <c r="B1683" t="inlineStr">
        <is>
          <t>betpanda</t>
        </is>
      </c>
      <c r="C1683" t="n">
        <v>0.2363</v>
      </c>
      <c r="D1683" t="n">
        <v>0.1724</v>
      </c>
      <c r="E1683" t="n">
        <v>0.2632</v>
      </c>
      <c r="F1683" t="inlineStr">
        <is>
          <t>No</t>
        </is>
      </c>
      <c r="G1683" s="3" t="inlineStr">
        <is>
          <t>Golcash Casino</t>
        </is>
      </c>
      <c r="J1683" t="inlineStr">
        <is>
          <t>2020</t>
        </is>
      </c>
      <c r="K1683" t="n">
        <v>7.6</v>
      </c>
      <c r="L1683" s="4" t="inlineStr">
        <is>
          <t>Yes</t>
        </is>
      </c>
      <c r="N1683" t="inlineStr">
        <is>
          <t>BTC, ETH, TRX, USDC, USDT</t>
        </is>
      </c>
      <c r="O1683" t="n">
        <v>97</v>
      </c>
      <c r="Q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R1683" s="3" t="inlineStr">
        <is>
          <t>https://casino.guru/golcash-casino-review</t>
        </is>
      </c>
    </row>
    <row r="1684">
      <c r="A1684" t="n">
        <v>1683</v>
      </c>
      <c r="B1684" t="inlineStr">
        <is>
          <t>thrill</t>
        </is>
      </c>
      <c r="C1684" t="n">
        <v>0.2362</v>
      </c>
      <c r="D1684" t="n">
        <v>0.1829</v>
      </c>
      <c r="E1684" t="n">
        <v>0.2333</v>
      </c>
      <c r="F1684" t="inlineStr">
        <is>
          <t>No</t>
        </is>
      </c>
      <c r="G1684" s="3" t="inlineStr">
        <is>
          <t>Xslot Casino</t>
        </is>
      </c>
      <c r="H1684" t="inlineStr">
        <is>
          <t>Feel So Good B.V.</t>
        </is>
      </c>
      <c r="I1684" t="inlineStr">
        <is>
          <t>Curacao</t>
        </is>
      </c>
      <c r="J1684" t="inlineStr">
        <is>
          <t>2023</t>
        </is>
      </c>
      <c r="K1684" t="n">
        <v>6.3</v>
      </c>
      <c r="L1684" s="4" t="inlineStr">
        <is>
          <t>Yes</t>
        </is>
      </c>
      <c r="N1684" t="inlineStr">
        <is>
          <t>BCH, BTC, DOGE, LTC, TRX, USDC, USDT, XMR</t>
        </is>
      </c>
      <c r="O1684" t="n">
        <v>58</v>
      </c>
      <c r="Q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R1684" s="3" t="inlineStr">
        <is>
          <t>https://casino.guru/xslot-casino-review</t>
        </is>
      </c>
    </row>
    <row r="1685">
      <c r="A1685" t="n">
        <v>1684</v>
      </c>
      <c r="B1685" t="inlineStr">
        <is>
          <t>betpanda</t>
        </is>
      </c>
      <c r="C1685" t="n">
        <v>0.2359</v>
      </c>
      <c r="D1685" t="n">
        <v>0.1667</v>
      </c>
      <c r="E1685" t="n">
        <v>0.25</v>
      </c>
      <c r="F1685" t="inlineStr">
        <is>
          <t>No</t>
        </is>
      </c>
      <c r="G1685" s="3" t="inlineStr">
        <is>
          <t>SlotBar Casino</t>
        </is>
      </c>
      <c r="H1685" t="inlineStr">
        <is>
          <t>Ares Capital Ltd</t>
        </is>
      </c>
      <c r="I1685" t="inlineStr">
        <is>
          <t>Anjouan</t>
        </is>
      </c>
      <c r="J1685" t="inlineStr">
        <is>
          <t>2018</t>
        </is>
      </c>
      <c r="K1685" t="n">
        <v>4.3</v>
      </c>
      <c r="L1685" s="4" t="inlineStr">
        <is>
          <t>Yes</t>
        </is>
      </c>
      <c r="N1685" t="inlineStr">
        <is>
          <t>BNB, BTC, ETH, TRX, USDC, USDT, XMR</t>
        </is>
      </c>
      <c r="O1685" t="n">
        <v>39</v>
      </c>
      <c r="Q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R1685" s="3" t="inlineStr">
        <is>
          <t>https://casino.guru/slotbar-casino-review</t>
        </is>
      </c>
    </row>
    <row r="1686">
      <c r="A1686" t="n">
        <v>1685</v>
      </c>
      <c r="B1686" t="inlineStr">
        <is>
          <t>thrill</t>
        </is>
      </c>
      <c r="C1686" t="n">
        <v>0.2352</v>
      </c>
      <c r="D1686" t="n">
        <v>0.2162</v>
      </c>
      <c r="E1686" t="n">
        <v>0.1875</v>
      </c>
      <c r="F1686" t="inlineStr">
        <is>
          <t>No</t>
        </is>
      </c>
      <c r="G1686" s="3" t="inlineStr">
        <is>
          <t>FatBoss Casino</t>
        </is>
      </c>
      <c r="H1686" t="inlineStr">
        <is>
          <t>Samaki Ltd</t>
        </is>
      </c>
      <c r="I1686" t="inlineStr">
        <is>
          <t>Anjouan</t>
        </is>
      </c>
      <c r="J1686" t="inlineStr">
        <is>
          <t>2019</t>
        </is>
      </c>
      <c r="K1686" t="n">
        <v>7.6</v>
      </c>
      <c r="L1686" s="4" t="inlineStr">
        <is>
          <t>Yes</t>
        </is>
      </c>
      <c r="N1686" t="inlineStr">
        <is>
          <t>BCH, BTC, ETH, LTC, TRX, USDT</t>
        </is>
      </c>
      <c r="O1686" t="n">
        <v>51</v>
      </c>
      <c r="P1686" s="3" t="inlineStr">
        <is>
          <t>https://www.fatbosscards.com</t>
        </is>
      </c>
      <c r="Q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R1686" s="3" t="inlineStr">
        <is>
          <t>https://casino.guru/fatboss-casino-review</t>
        </is>
      </c>
    </row>
    <row r="1687">
      <c r="A1687" t="n">
        <v>1686</v>
      </c>
      <c r="B1687" t="inlineStr">
        <is>
          <t>betpanda</t>
        </is>
      </c>
      <c r="C1687" t="n">
        <v>0.2349</v>
      </c>
      <c r="D1687" t="n">
        <v>0.2211</v>
      </c>
      <c r="E1687" t="n">
        <v>0.1111</v>
      </c>
      <c r="F1687" t="inlineStr">
        <is>
          <t>No</t>
        </is>
      </c>
      <c r="G1687" s="3" t="inlineStr">
        <is>
          <t>PariPesa Casino</t>
        </is>
      </c>
      <c r="H1687" t="inlineStr">
        <is>
          <t>Optim Development B.V.</t>
        </is>
      </c>
      <c r="I1687" t="inlineStr">
        <is>
          <t>MGA</t>
        </is>
      </c>
      <c r="J1687" t="inlineStr">
        <is>
          <t>2019</t>
        </is>
      </c>
      <c r="K1687" t="n">
        <v>5.8</v>
      </c>
      <c r="L1687" s="4" t="inlineStr">
        <is>
          <t>Yes</t>
        </is>
      </c>
      <c r="M1687" s="4" t="inlineStr">
        <is>
          <t>Yes</t>
        </is>
      </c>
      <c r="N1687" t="inlineStr">
        <is>
          <t>ADA, BCH, BNB, BTC, DOGE, ETH, LTC, TRX, USDT, XMR, XRP</t>
        </is>
      </c>
      <c r="O1687" t="n">
        <v>170</v>
      </c>
      <c r="Q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R1687" s="3" t="inlineStr">
        <is>
          <t>https://casino.guru/paripesa-casino-review</t>
        </is>
      </c>
    </row>
    <row r="1688">
      <c r="A1688" t="n">
        <v>1687</v>
      </c>
      <c r="B1688" t="inlineStr">
        <is>
          <t>thrill</t>
        </is>
      </c>
      <c r="C1688" t="n">
        <v>0.2348</v>
      </c>
      <c r="D1688" t="n">
        <v>0.1275</v>
      </c>
      <c r="E1688" t="n">
        <v>0.2241</v>
      </c>
      <c r="F1688" t="inlineStr">
        <is>
          <t>No</t>
        </is>
      </c>
      <c r="G1688" s="3" t="inlineStr">
        <is>
          <t>BizBet Casino</t>
        </is>
      </c>
      <c r="H1688" t="inlineStr">
        <is>
          <t>Gameplay International B.V.</t>
        </is>
      </c>
      <c r="I1688" t="inlineStr">
        <is>
          <t>Curacao</t>
        </is>
      </c>
      <c r="J1688" t="inlineStr">
        <is>
          <t>2023</t>
        </is>
      </c>
      <c r="K1688" t="n">
        <v>7.3</v>
      </c>
      <c r="L1688" s="4" t="inlineStr">
        <is>
          <t>Yes</t>
        </is>
      </c>
      <c r="N1688" t="inlineStr">
        <is>
          <t>ADA, AVAX, BCH, BNB, BTC, DAI, DOGE, DOT, ETH, LINK, LTC, SHIB, SOL, USDC, USDT, XLM, XMR, XRP</t>
        </is>
      </c>
      <c r="O1688" t="n">
        <v>76</v>
      </c>
      <c r="Q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R1688" s="3" t="inlineStr">
        <is>
          <t>https://casino.guru/bizbet-casino-review</t>
        </is>
      </c>
    </row>
    <row r="1689">
      <c r="A1689" t="n">
        <v>1688</v>
      </c>
      <c r="B1689" t="inlineStr">
        <is>
          <t>betpanda</t>
        </is>
      </c>
      <c r="C1689" t="n">
        <v>0.2347</v>
      </c>
      <c r="D1689" t="n">
        <v>0.0244</v>
      </c>
      <c r="E1689" t="n">
        <v>0.3913</v>
      </c>
      <c r="F1689" t="inlineStr">
        <is>
          <t>No</t>
        </is>
      </c>
      <c r="G1689" s="3" t="inlineStr">
        <is>
          <t>Lucky Tiger Casino</t>
        </is>
      </c>
      <c r="H1689" t="inlineStr">
        <is>
          <t>Superior Group VIP</t>
        </is>
      </c>
      <c r="J1689" t="inlineStr">
        <is>
          <t>2020</t>
        </is>
      </c>
      <c r="K1689" t="n">
        <v>8.699999999999999</v>
      </c>
      <c r="L1689" s="4" t="inlineStr">
        <is>
          <t>Yes</t>
        </is>
      </c>
      <c r="N1689" t="inlineStr">
        <is>
          <t>ADA, BNB, BTC, DOGE, ETH, LTC, SOL, USDC, USDT, XRP</t>
        </is>
      </c>
      <c r="O1689" t="n">
        <v>11</v>
      </c>
      <c r="P1689" s="3" t="inlineStr">
        <is>
          <t>https://luckytiger-promo.com</t>
        </is>
      </c>
      <c r="Q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R1689" s="3" t="inlineStr">
        <is>
          <t>https://casino.guru/lucky-tiger-casino-review</t>
        </is>
      </c>
    </row>
    <row r="1690">
      <c r="A1690" t="n">
        <v>1689</v>
      </c>
      <c r="B1690" t="inlineStr">
        <is>
          <t>thrill</t>
        </is>
      </c>
      <c r="C1690" t="n">
        <v>0.2344</v>
      </c>
      <c r="D1690" t="n">
        <v>0.0568</v>
      </c>
      <c r="E1690" t="n">
        <v>0.3333</v>
      </c>
      <c r="F1690" t="inlineStr">
        <is>
          <t>No</t>
        </is>
      </c>
      <c r="G1690" s="3" t="inlineStr">
        <is>
          <t>River Belle Casino</t>
        </is>
      </c>
      <c r="H1690" t="inlineStr">
        <is>
          <t>Baytree Interactive Ltd</t>
        </is>
      </c>
      <c r="I1690" t="inlineStr">
        <is>
          <t>Kahnawake</t>
        </is>
      </c>
      <c r="J1690" t="inlineStr">
        <is>
          <t>1997</t>
        </is>
      </c>
      <c r="K1690" t="n">
        <v>8.199999999999999</v>
      </c>
      <c r="L1690" s="5" t="inlineStr">
        <is>
          <t>No</t>
        </is>
      </c>
      <c r="M1690" s="4" t="inlineStr">
        <is>
          <t>Yes</t>
        </is>
      </c>
      <c r="N1690" t="inlineStr">
        <is>
          <t>ADA, BCH, BNB, BTC, DOGE, ETH, LTC, SOL, TRX, USDC, USDT, XRP</t>
        </is>
      </c>
      <c r="O1690" t="n">
        <v>54</v>
      </c>
      <c r="P1690" s="3" t="inlineStr">
        <is>
          <t>https://www.riverbellecasino.com</t>
        </is>
      </c>
      <c r="Q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R1690" s="3" t="inlineStr">
        <is>
          <t>https://casino.guru/river-belle-casino-review</t>
        </is>
      </c>
    </row>
    <row r="1691">
      <c r="A1691" t="n">
        <v>1690</v>
      </c>
      <c r="B1691" t="inlineStr">
        <is>
          <t>betpanda</t>
        </is>
      </c>
      <c r="C1691" t="n">
        <v>0.2344</v>
      </c>
      <c r="D1691" t="n">
        <v>0.2069</v>
      </c>
      <c r="E1691" t="n">
        <v>0.2353</v>
      </c>
      <c r="F1691" t="inlineStr">
        <is>
          <t>No</t>
        </is>
      </c>
      <c r="G1691" s="3" t="inlineStr">
        <is>
          <t>Azia Casino</t>
        </is>
      </c>
      <c r="H1691" t="inlineStr">
        <is>
          <t>Go Asia Ltd.</t>
        </is>
      </c>
      <c r="I1691" t="inlineStr">
        <is>
          <t>Anjouan</t>
        </is>
      </c>
      <c r="J1691" t="inlineStr">
        <is>
          <t>2025</t>
        </is>
      </c>
      <c r="K1691" t="n">
        <v>6.1</v>
      </c>
      <c r="L1691" s="4" t="inlineStr">
        <is>
          <t>Yes</t>
        </is>
      </c>
      <c r="N1691" t="inlineStr">
        <is>
          <t>BTC, ETH, TRX, USDT</t>
        </is>
      </c>
      <c r="O1691" t="n">
        <v>67</v>
      </c>
      <c r="Q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R1691" s="3" t="inlineStr">
        <is>
          <t>https://casino.guru/azia-casino-review</t>
        </is>
      </c>
    </row>
    <row r="1692">
      <c r="A1692" t="n">
        <v>1691</v>
      </c>
      <c r="B1692" t="inlineStr">
        <is>
          <t>betpanda</t>
        </is>
      </c>
      <c r="C1692" t="n">
        <v>0.2344</v>
      </c>
      <c r="D1692" t="n">
        <v>0.2564</v>
      </c>
      <c r="E1692" t="n">
        <v>0.119</v>
      </c>
      <c r="F1692" t="inlineStr">
        <is>
          <t>No</t>
        </is>
      </c>
      <c r="G1692" s="3" t="inlineStr">
        <is>
          <t>Moana Casino</t>
        </is>
      </c>
      <c r="H1692" t="inlineStr">
        <is>
          <t>Famagousta B.V.</t>
        </is>
      </c>
      <c r="I1692" t="inlineStr">
        <is>
          <t>Curacao</t>
        </is>
      </c>
      <c r="J1692" t="inlineStr">
        <is>
          <t>2025</t>
        </is>
      </c>
      <c r="K1692" t="n">
        <v>2.2</v>
      </c>
      <c r="L1692" s="4" t="inlineStr">
        <is>
          <t>Yes</t>
        </is>
      </c>
      <c r="N1692" t="inlineStr">
        <is>
          <t>BCH, BTC, ETH, LTC, USDC, USDT</t>
        </is>
      </c>
      <c r="O1692" t="n">
        <v>123</v>
      </c>
      <c r="Q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R1692" s="3" t="inlineStr">
        <is>
          <t>https://casino.guru/moana-casino-review</t>
        </is>
      </c>
    </row>
    <row r="1693">
      <c r="A1693" t="n">
        <v>1692</v>
      </c>
      <c r="B1693" t="inlineStr">
        <is>
          <t>betpanda</t>
        </is>
      </c>
      <c r="C1693" t="n">
        <v>0.2338</v>
      </c>
      <c r="D1693" t="n">
        <v>0.16</v>
      </c>
      <c r="E1693" t="n">
        <v>0.2778</v>
      </c>
      <c r="F1693" t="inlineStr">
        <is>
          <t>No</t>
        </is>
      </c>
      <c r="G1693" s="3" t="inlineStr">
        <is>
          <t>Aladdins Gold Casino</t>
        </is>
      </c>
      <c r="H1693" t="inlineStr">
        <is>
          <t>Aladdin's Gold LTD</t>
        </is>
      </c>
      <c r="I1693" t="inlineStr">
        <is>
          <t>Curacao</t>
        </is>
      </c>
      <c r="J1693" t="inlineStr">
        <is>
          <t>2025</t>
        </is>
      </c>
      <c r="K1693" t="n">
        <v>0.8</v>
      </c>
      <c r="L1693" s="4" t="inlineStr">
        <is>
          <t>Yes</t>
        </is>
      </c>
      <c r="N1693" t="inlineStr">
        <is>
          <t>BTC, DOGE, ETH, LTC, USDT</t>
        </is>
      </c>
      <c r="O1693" t="n">
        <v>43</v>
      </c>
      <c r="Q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R1693" s="3" t="inlineStr">
        <is>
          <t>https://casino.guru/aladdins-gold-casino-review</t>
        </is>
      </c>
    </row>
    <row r="1694">
      <c r="A1694" t="n">
        <v>1693</v>
      </c>
      <c r="B1694" t="inlineStr">
        <is>
          <t>betpanda</t>
        </is>
      </c>
      <c r="C1694" t="n">
        <v>0.2337</v>
      </c>
      <c r="D1694" t="n">
        <v>0.25</v>
      </c>
      <c r="E1694" t="n">
        <v>0.1282</v>
      </c>
      <c r="F1694" t="inlineStr">
        <is>
          <t>No</t>
        </is>
      </c>
      <c r="G1694" s="3" t="inlineStr">
        <is>
          <t>Olympia Casino</t>
        </is>
      </c>
      <c r="H1694" t="inlineStr">
        <is>
          <t>Dama N.V.</t>
        </is>
      </c>
      <c r="I1694" t="inlineStr">
        <is>
          <t>Curacao</t>
        </is>
      </c>
      <c r="J1694" t="inlineStr">
        <is>
          <t>2021</t>
        </is>
      </c>
      <c r="K1694" t="n">
        <v>8.5</v>
      </c>
      <c r="L1694" s="4" t="inlineStr">
        <is>
          <t>Yes</t>
        </is>
      </c>
      <c r="N1694" t="inlineStr">
        <is>
          <t>BCH, BTC, DOGE, ETH, LTC, USDT</t>
        </is>
      </c>
      <c r="O1694" t="n">
        <v>57</v>
      </c>
      <c r="Q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R1694" s="3" t="inlineStr">
        <is>
          <t>https://casino.guru/olympia-casino-review</t>
        </is>
      </c>
    </row>
    <row r="1695">
      <c r="A1695" t="n">
        <v>1694</v>
      </c>
      <c r="B1695" t="inlineStr">
        <is>
          <t>betpanda</t>
        </is>
      </c>
      <c r="C1695" t="n">
        <v>0.2337</v>
      </c>
      <c r="D1695" t="n">
        <v>0.2788</v>
      </c>
      <c r="E1695" t="n">
        <v>0.1429</v>
      </c>
      <c r="F1695" t="inlineStr">
        <is>
          <t>No</t>
        </is>
      </c>
      <c r="G1695" s="3" t="inlineStr">
        <is>
          <t>Gold Casino</t>
        </is>
      </c>
      <c r="J1695" t="inlineStr">
        <is>
          <t>2021</t>
        </is>
      </c>
      <c r="K1695" t="n">
        <v>5.1</v>
      </c>
      <c r="L1695" s="4" t="inlineStr">
        <is>
          <t>Yes</t>
        </is>
      </c>
      <c r="N1695" t="inlineStr">
        <is>
          <t>BTC, ETH, USDT</t>
        </is>
      </c>
      <c r="O1695" t="n">
        <v>60</v>
      </c>
      <c r="Q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R1695" s="3" t="inlineStr">
        <is>
          <t>https://casino.guru/gold-casino-review</t>
        </is>
      </c>
    </row>
    <row r="1696">
      <c r="A1696" t="n">
        <v>1695</v>
      </c>
      <c r="B1696" t="inlineStr">
        <is>
          <t>betpanda</t>
        </is>
      </c>
      <c r="C1696" t="n">
        <v>0.2329</v>
      </c>
      <c r="D1696" t="n">
        <v>0.1402</v>
      </c>
      <c r="E1696" t="n">
        <v>0.2692</v>
      </c>
      <c r="F1696" t="inlineStr">
        <is>
          <t>No</t>
        </is>
      </c>
      <c r="G1696" s="3" t="inlineStr">
        <is>
          <t>Boomerang.Bet Casino</t>
        </is>
      </c>
      <c r="H1696" t="inlineStr">
        <is>
          <t>SkyGrow Group Limitada</t>
        </is>
      </c>
      <c r="J1696" t="inlineStr">
        <is>
          <t>2023</t>
        </is>
      </c>
      <c r="K1696" t="n">
        <v>8.800000000000001</v>
      </c>
      <c r="L1696" s="4" t="inlineStr">
        <is>
          <t>Yes</t>
        </is>
      </c>
      <c r="N1696" t="inlineStr">
        <is>
          <t>ADA, BCH, BTC, DOGE, ETH, TON, TRX, USDT, XRP</t>
        </is>
      </c>
      <c r="O1696" t="n">
        <v>49</v>
      </c>
      <c r="Q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R1696" s="3" t="inlineStr">
        <is>
          <t>https://casino.guru/boomerang-bet-casino-review</t>
        </is>
      </c>
    </row>
    <row r="1697">
      <c r="A1697" t="n">
        <v>1696</v>
      </c>
      <c r="B1697" t="inlineStr">
        <is>
          <t>betpanda</t>
        </is>
      </c>
      <c r="C1697" t="n">
        <v>0.2328</v>
      </c>
      <c r="D1697" t="n">
        <v>0.2233</v>
      </c>
      <c r="E1697" t="n">
        <v>0.2</v>
      </c>
      <c r="F1697" t="inlineStr">
        <is>
          <t>No</t>
        </is>
      </c>
      <c r="G1697" s="3" t="inlineStr">
        <is>
          <t>Spinwinera Casino</t>
        </is>
      </c>
      <c r="I1697" t="inlineStr">
        <is>
          <t>Anjouan</t>
        </is>
      </c>
      <c r="J1697" t="inlineStr">
        <is>
          <t>2025</t>
        </is>
      </c>
      <c r="K1697" t="n">
        <v>7.8</v>
      </c>
      <c r="L1697" s="4" t="inlineStr">
        <is>
          <t>Yes</t>
        </is>
      </c>
      <c r="N1697" t="inlineStr">
        <is>
          <t>BTC, ETH, LTC, XRP</t>
        </is>
      </c>
      <c r="O1697" t="n">
        <v>53</v>
      </c>
      <c r="Q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R1697" s="3" t="inlineStr">
        <is>
          <t>https://casino.guru/spinwinera-casino-review</t>
        </is>
      </c>
    </row>
    <row r="1698">
      <c r="A1698" t="n">
        <v>1697</v>
      </c>
      <c r="B1698" t="inlineStr">
        <is>
          <t>betpanda</t>
        </is>
      </c>
      <c r="C1698" t="n">
        <v>0.2328</v>
      </c>
      <c r="D1698" t="n">
        <v>0.2217</v>
      </c>
      <c r="E1698" t="n">
        <v>0.1613</v>
      </c>
      <c r="F1698" t="inlineStr">
        <is>
          <t>No</t>
        </is>
      </c>
      <c r="G1698" s="3" t="inlineStr">
        <is>
          <t>Spin Dragons Casino</t>
        </is>
      </c>
      <c r="H1698" t="inlineStr">
        <is>
          <t>Round Square Limited</t>
        </is>
      </c>
      <c r="I1698" t="inlineStr">
        <is>
          <t>MGA</t>
        </is>
      </c>
      <c r="J1698" t="inlineStr">
        <is>
          <t>2025</t>
        </is>
      </c>
      <c r="K1698" t="n">
        <v>7.3</v>
      </c>
      <c r="L1698" s="4" t="inlineStr">
        <is>
          <t>Yes</t>
        </is>
      </c>
      <c r="N1698" t="inlineStr">
        <is>
          <t>BTC, ETH, TRX, USDT, XRP</t>
        </is>
      </c>
      <c r="O1698" t="n">
        <v>175</v>
      </c>
      <c r="Q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R1698" s="3" t="inlineStr">
        <is>
          <t>https://casino.guru/spin-dragons-casino-review</t>
        </is>
      </c>
    </row>
    <row r="1699">
      <c r="A1699" t="n">
        <v>1698</v>
      </c>
      <c r="B1699" t="inlineStr">
        <is>
          <t>betpanda</t>
        </is>
      </c>
      <c r="C1699" t="n">
        <v>0.2326</v>
      </c>
      <c r="D1699" t="n">
        <v>0.2679</v>
      </c>
      <c r="E1699" t="n">
        <v>0.1176</v>
      </c>
      <c r="F1699" t="inlineStr">
        <is>
          <t>No</t>
        </is>
      </c>
      <c r="G1699" s="3" t="inlineStr">
        <is>
          <t>AllSpins Casino</t>
        </is>
      </c>
      <c r="I1699" t="inlineStr">
        <is>
          <t>Curacao</t>
        </is>
      </c>
      <c r="J1699" t="inlineStr">
        <is>
          <t>2024</t>
        </is>
      </c>
      <c r="K1699" t="n">
        <v>8.5</v>
      </c>
      <c r="L1699" s="4" t="inlineStr">
        <is>
          <t>Yes</t>
        </is>
      </c>
      <c r="N1699" t="inlineStr">
        <is>
          <t>BTC, ETH, LTC, USDT</t>
        </is>
      </c>
      <c r="O1699" t="n">
        <v>69</v>
      </c>
      <c r="Q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R1699" s="3" t="inlineStr">
        <is>
          <t>https://casino.guru/allspins-casino-review</t>
        </is>
      </c>
    </row>
    <row r="1700">
      <c r="A1700" t="n">
        <v>1699</v>
      </c>
      <c r="B1700" t="inlineStr">
        <is>
          <t>betpanda</t>
        </is>
      </c>
      <c r="C1700" t="n">
        <v>0.2323</v>
      </c>
      <c r="D1700" t="n">
        <v>0.0935</v>
      </c>
      <c r="E1700" t="n">
        <v>0.3529</v>
      </c>
      <c r="F1700" t="inlineStr">
        <is>
          <t>No</t>
        </is>
      </c>
      <c r="G1700" s="3" t="inlineStr">
        <is>
          <t>GRANDFLUSH.VIP Casino</t>
        </is>
      </c>
      <c r="J1700" t="inlineStr">
        <is>
          <t>2024</t>
        </is>
      </c>
      <c r="K1700" t="n">
        <v>6.8</v>
      </c>
      <c r="L1700" s="4" t="inlineStr">
        <is>
          <t>Yes</t>
        </is>
      </c>
      <c r="N1700" t="inlineStr">
        <is>
          <t>BTC, ETH, LTC, SOL, TRX, USDT</t>
        </is>
      </c>
      <c r="O1700" t="n">
        <v>44</v>
      </c>
      <c r="Q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R1700" s="3" t="inlineStr">
        <is>
          <t>https://casino.guru/grandflush-vip-casino-review</t>
        </is>
      </c>
    </row>
    <row r="1701">
      <c r="A1701" t="n">
        <v>1700</v>
      </c>
      <c r="B1701" t="inlineStr">
        <is>
          <t>thrill</t>
        </is>
      </c>
      <c r="C1701" t="n">
        <v>0.2321</v>
      </c>
      <c r="D1701" t="n">
        <v>0.1038</v>
      </c>
      <c r="E1701" t="n">
        <v>0.3333</v>
      </c>
      <c r="F1701" t="inlineStr">
        <is>
          <t>No</t>
        </is>
      </c>
      <c r="G1701" s="3" t="inlineStr">
        <is>
          <t>19RICH Casino</t>
        </is>
      </c>
      <c r="I1701" t="inlineStr">
        <is>
          <t>Curacao</t>
        </is>
      </c>
      <c r="J1701" t="inlineStr">
        <is>
          <t>2024</t>
        </is>
      </c>
      <c r="K1701" t="n">
        <v>3</v>
      </c>
      <c r="L1701" s="4" t="inlineStr">
        <is>
          <t>Yes</t>
        </is>
      </c>
      <c r="N1701" t="inlineStr">
        <is>
          <t>BNB, BTC, BUSD, ETH, LTC, POL, TRX, USDC, USDT</t>
        </is>
      </c>
      <c r="O1701" t="n">
        <v>78</v>
      </c>
      <c r="Q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R1701" s="3" t="inlineStr">
        <is>
          <t>https://casino.guru/19rich-casino-review</t>
        </is>
      </c>
    </row>
    <row r="1702">
      <c r="A1702" t="n">
        <v>1701</v>
      </c>
      <c r="B1702" t="inlineStr">
        <is>
          <t>betpanda</t>
        </is>
      </c>
      <c r="C1702" t="n">
        <v>0.232</v>
      </c>
      <c r="D1702" t="n">
        <v>0.1871</v>
      </c>
      <c r="E1702" t="n">
        <v>0.2381</v>
      </c>
      <c r="F1702" t="inlineStr">
        <is>
          <t>No</t>
        </is>
      </c>
      <c r="G1702" s="3" t="inlineStr">
        <is>
          <t>Wettson Casino</t>
        </is>
      </c>
      <c r="H1702" t="inlineStr">
        <is>
          <t>Green Champions Leader SRL</t>
        </is>
      </c>
      <c r="I1702" t="inlineStr">
        <is>
          <t>Anjouan</t>
        </is>
      </c>
      <c r="J1702" t="inlineStr">
        <is>
          <t>2026</t>
        </is>
      </c>
      <c r="K1702" t="n">
        <v>2.8</v>
      </c>
      <c r="L1702" s="4" t="inlineStr">
        <is>
          <t>Yes</t>
        </is>
      </c>
      <c r="N1702" t="inlineStr">
        <is>
          <t>BCH, BTC, ETH, LTC, USDC, USDT</t>
        </is>
      </c>
      <c r="O1702" t="n">
        <v>111</v>
      </c>
      <c r="Q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R1702" s="3" t="inlineStr">
        <is>
          <t>https://casino.guru/wettson-casino-review</t>
        </is>
      </c>
    </row>
    <row r="1703">
      <c r="A1703" t="n">
        <v>1702</v>
      </c>
      <c r="B1703" t="inlineStr">
        <is>
          <t>betpanda</t>
        </is>
      </c>
      <c r="C1703" t="n">
        <v>0.2319</v>
      </c>
      <c r="D1703" t="n">
        <v>0.1895</v>
      </c>
      <c r="E1703" t="n">
        <v>0.2174</v>
      </c>
      <c r="F1703" t="inlineStr">
        <is>
          <t>No</t>
        </is>
      </c>
      <c r="G1703" s="3" t="inlineStr">
        <is>
          <t>Mega Win Casino</t>
        </is>
      </c>
      <c r="J1703" t="inlineStr">
        <is>
          <t>2024</t>
        </is>
      </c>
      <c r="K1703" t="n">
        <v>5.2</v>
      </c>
      <c r="L1703" s="4" t="inlineStr">
        <is>
          <t>Yes</t>
        </is>
      </c>
      <c r="N1703" t="inlineStr">
        <is>
          <t>BTC, DOGE, ETH, USDC, USDT</t>
        </is>
      </c>
      <c r="O1703" t="n">
        <v>40</v>
      </c>
      <c r="Q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R1703" s="3" t="inlineStr">
        <is>
          <t>https://casino.guru/mega-win-casino-review</t>
        </is>
      </c>
    </row>
    <row r="1704">
      <c r="A1704" t="n">
        <v>1703</v>
      </c>
      <c r="B1704" t="inlineStr">
        <is>
          <t>betpanda</t>
        </is>
      </c>
      <c r="C1704" t="n">
        <v>0.2317</v>
      </c>
      <c r="D1704" t="n">
        <v>0.1649</v>
      </c>
      <c r="E1704" t="n">
        <v>0.2778</v>
      </c>
      <c r="F1704" t="inlineStr">
        <is>
          <t>No</t>
        </is>
      </c>
      <c r="G1704" s="3" t="inlineStr">
        <is>
          <t>GoldHunter Casino</t>
        </is>
      </c>
      <c r="H1704" t="inlineStr">
        <is>
          <t>Placebo Limited</t>
        </is>
      </c>
      <c r="J1704" t="inlineStr">
        <is>
          <t>2024</t>
        </is>
      </c>
      <c r="K1704" t="n">
        <v>5.6</v>
      </c>
      <c r="L1704" s="4" t="inlineStr">
        <is>
          <t>Yes</t>
        </is>
      </c>
      <c r="N1704" t="inlineStr">
        <is>
          <t>BCH, BTC, DOGE, ETH, LTC, USDT</t>
        </is>
      </c>
      <c r="O1704" t="n">
        <v>40</v>
      </c>
      <c r="Q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R1704" s="3" t="inlineStr">
        <is>
          <t>https://casino.guru/goldhunter-casino-review</t>
        </is>
      </c>
    </row>
    <row r="1705">
      <c r="A1705" t="n">
        <v>1704</v>
      </c>
      <c r="B1705" t="inlineStr">
        <is>
          <t>betpanda</t>
        </is>
      </c>
      <c r="C1705" t="n">
        <v>0.2313</v>
      </c>
      <c r="D1705" t="n">
        <v>0.1978</v>
      </c>
      <c r="E1705" t="n">
        <v>0.2</v>
      </c>
      <c r="F1705" t="inlineStr">
        <is>
          <t>No</t>
        </is>
      </c>
      <c r="G1705" s="3" t="inlineStr">
        <is>
          <t>SportoSpin Casino</t>
        </is>
      </c>
      <c r="J1705" t="inlineStr">
        <is>
          <t>2024</t>
        </is>
      </c>
      <c r="K1705" t="n">
        <v>4.6</v>
      </c>
      <c r="L1705" s="4" t="inlineStr">
        <is>
          <t>Yes</t>
        </is>
      </c>
      <c r="M1705" s="4" t="inlineStr">
        <is>
          <t>Yes</t>
        </is>
      </c>
      <c r="N1705" t="inlineStr">
        <is>
          <t>BTC, ETH, USDC, USDT, XRP</t>
        </is>
      </c>
      <c r="O1705" t="n">
        <v>36</v>
      </c>
      <c r="Q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R1705" s="3" t="inlineStr">
        <is>
          <t>https://casino.guru/sportospin-casino-review</t>
        </is>
      </c>
    </row>
    <row r="1706">
      <c r="A1706" t="n">
        <v>1705</v>
      </c>
      <c r="B1706" t="inlineStr">
        <is>
          <t>betpanda</t>
        </is>
      </c>
      <c r="C1706" t="n">
        <v>0.2311</v>
      </c>
      <c r="D1706" t="n">
        <v>0.2651</v>
      </c>
      <c r="E1706" t="n">
        <v>0.1176</v>
      </c>
      <c r="F1706" t="inlineStr">
        <is>
          <t>No</t>
        </is>
      </c>
      <c r="G1706" s="3" t="inlineStr">
        <is>
          <t>EddyVegas Casino</t>
        </is>
      </c>
      <c r="H1706" t="inlineStr">
        <is>
          <t>Qinrara Management Limited</t>
        </is>
      </c>
      <c r="I1706" t="inlineStr">
        <is>
          <t>Anjouan</t>
        </is>
      </c>
      <c r="J1706" t="inlineStr">
        <is>
          <t>2021</t>
        </is>
      </c>
      <c r="K1706" t="n">
        <v>6.4</v>
      </c>
      <c r="L1706" s="4" t="inlineStr">
        <is>
          <t>Yes</t>
        </is>
      </c>
      <c r="N1706" t="inlineStr">
        <is>
          <t>BTC, ETH, USDC, USDT</t>
        </is>
      </c>
      <c r="O1706" t="n">
        <v>32</v>
      </c>
      <c r="Q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R1706" s="3" t="inlineStr">
        <is>
          <t>https://casino.guru/eddyvegas-casino-review</t>
        </is>
      </c>
    </row>
    <row r="1707">
      <c r="A1707" t="n">
        <v>1706</v>
      </c>
      <c r="B1707" t="inlineStr">
        <is>
          <t>betpanda</t>
        </is>
      </c>
      <c r="C1707" t="n">
        <v>0.2311</v>
      </c>
      <c r="D1707" t="n">
        <v>0.2345</v>
      </c>
      <c r="E1707" t="n">
        <v>0.1739</v>
      </c>
      <c r="F1707" t="inlineStr">
        <is>
          <t>No</t>
        </is>
      </c>
      <c r="G1707" s="3" t="inlineStr">
        <is>
          <t>Ichancy Casino</t>
        </is>
      </c>
      <c r="I1707" t="inlineStr">
        <is>
          <t>Curacao</t>
        </is>
      </c>
      <c r="J1707" t="inlineStr">
        <is>
          <t>2023</t>
        </is>
      </c>
      <c r="K1707" t="n">
        <v>4</v>
      </c>
      <c r="L1707" s="4" t="inlineStr">
        <is>
          <t>Yes</t>
        </is>
      </c>
      <c r="N1707" t="inlineStr">
        <is>
          <t>BTC, ETH, USDT, XRP</t>
        </is>
      </c>
      <c r="O1707" t="n">
        <v>106</v>
      </c>
      <c r="Q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R1707" s="3" t="inlineStr">
        <is>
          <t>https://casino.guru/ichancy-casino-review</t>
        </is>
      </c>
    </row>
    <row r="1708">
      <c r="A1708" t="n">
        <v>1707</v>
      </c>
      <c r="B1708" t="inlineStr">
        <is>
          <t>betpanda</t>
        </is>
      </c>
      <c r="C1708" t="n">
        <v>0.2309</v>
      </c>
      <c r="D1708" t="n">
        <v>0.2282</v>
      </c>
      <c r="E1708" t="n">
        <v>0.1429</v>
      </c>
      <c r="F1708" t="inlineStr">
        <is>
          <t>No</t>
        </is>
      </c>
      <c r="G1708" s="3" t="inlineStr">
        <is>
          <t>Vellabet Casino</t>
        </is>
      </c>
      <c r="H1708" t="inlineStr">
        <is>
          <t>Infinity Time Solutions Ltd</t>
        </is>
      </c>
      <c r="I1708" t="inlineStr">
        <is>
          <t>Anjouan</t>
        </is>
      </c>
      <c r="J1708" t="inlineStr">
        <is>
          <t>2025</t>
        </is>
      </c>
      <c r="K1708" t="n">
        <v>3.5</v>
      </c>
      <c r="L1708" s="4" t="inlineStr">
        <is>
          <t>Yes</t>
        </is>
      </c>
      <c r="N1708" t="inlineStr">
        <is>
          <t>BTC, ETH, LTC, TRX, USDT</t>
        </is>
      </c>
      <c r="O1708" t="n">
        <v>110</v>
      </c>
      <c r="Q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R1708" s="3" t="inlineStr">
        <is>
          <t>https://casino.guru/vegasta-casino-review</t>
        </is>
      </c>
    </row>
    <row r="1709">
      <c r="A1709" t="n">
        <v>1708</v>
      </c>
      <c r="B1709" t="inlineStr">
        <is>
          <t>thrill</t>
        </is>
      </c>
      <c r="C1709" t="n">
        <v>0.2309</v>
      </c>
      <c r="D1709" t="n">
        <v>0.1549</v>
      </c>
      <c r="E1709" t="n">
        <v>0.2857</v>
      </c>
      <c r="F1709" t="inlineStr">
        <is>
          <t>No</t>
        </is>
      </c>
      <c r="G1709" s="3" t="inlineStr">
        <is>
          <t>No Name Casino</t>
        </is>
      </c>
      <c r="H1709" t="inlineStr">
        <is>
          <t>KV Media N.V.</t>
        </is>
      </c>
      <c r="J1709" t="inlineStr">
        <is>
          <t>2021</t>
        </is>
      </c>
      <c r="K1709" t="n">
        <v>3.2</v>
      </c>
      <c r="L1709" s="4" t="inlineStr">
        <is>
          <t>Yes</t>
        </is>
      </c>
      <c r="N1709" t="inlineStr">
        <is>
          <t>BCH, BTC, ETH, LTC, USDC, USDT</t>
        </is>
      </c>
      <c r="O1709" t="n">
        <v>43</v>
      </c>
      <c r="Q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R1709" s="3" t="inlineStr">
        <is>
          <t>https://casino.guru/noname-bet-casino-review</t>
        </is>
      </c>
    </row>
    <row r="1710">
      <c r="A1710" t="n">
        <v>1709</v>
      </c>
      <c r="B1710" t="inlineStr">
        <is>
          <t>betpanda</t>
        </is>
      </c>
      <c r="C1710" t="n">
        <v>0.2306</v>
      </c>
      <c r="D1710" t="n">
        <v>0.2</v>
      </c>
      <c r="E1710" t="n">
        <v>0.2353</v>
      </c>
      <c r="F1710" t="inlineStr">
        <is>
          <t>No</t>
        </is>
      </c>
      <c r="G1710" s="3" t="inlineStr">
        <is>
          <t>Sivarbet Casino</t>
        </is>
      </c>
      <c r="H1710" t="inlineStr">
        <is>
          <t>Interplay Tech Ltd.</t>
        </is>
      </c>
      <c r="I1710" t="inlineStr">
        <is>
          <t>Anjouan</t>
        </is>
      </c>
      <c r="J1710" t="inlineStr">
        <is>
          <t>2023</t>
        </is>
      </c>
      <c r="K1710" t="n">
        <v>7.3</v>
      </c>
      <c r="L1710" s="4" t="inlineStr">
        <is>
          <t>Yes</t>
        </is>
      </c>
      <c r="N1710" t="inlineStr">
        <is>
          <t>BTC, ETH, SOL, USDT</t>
        </is>
      </c>
      <c r="O1710" t="n">
        <v>95</v>
      </c>
      <c r="Q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R1710" s="3" t="inlineStr">
        <is>
          <t>https://casino.guru/sivarbet-casino-review</t>
        </is>
      </c>
    </row>
    <row r="1711">
      <c r="A1711" t="n">
        <v>1710</v>
      </c>
      <c r="B1711" t="inlineStr">
        <is>
          <t>thrill</t>
        </is>
      </c>
      <c r="C1711" t="n">
        <v>0.2303</v>
      </c>
      <c r="D1711" t="n">
        <v>0.1642</v>
      </c>
      <c r="E1711" t="n">
        <v>0.2333</v>
      </c>
      <c r="F1711" t="inlineStr">
        <is>
          <t>No</t>
        </is>
      </c>
      <c r="G1711" s="3" t="inlineStr">
        <is>
          <t>WinVegasPlus Casino</t>
        </is>
      </c>
      <c r="H1711" t="inlineStr">
        <is>
          <t>Eirian N.V.</t>
        </is>
      </c>
      <c r="I1711" t="inlineStr">
        <is>
          <t>Curacao</t>
        </is>
      </c>
      <c r="J1711" t="inlineStr">
        <is>
          <t>2019</t>
        </is>
      </c>
      <c r="K1711" t="n">
        <v>2.6</v>
      </c>
      <c r="L1711" s="4" t="inlineStr">
        <is>
          <t>Yes</t>
        </is>
      </c>
      <c r="N1711" t="inlineStr">
        <is>
          <t>BCH, BTC, DAI, ETH, LTC, USDC, USDT</t>
        </is>
      </c>
      <c r="O1711" t="n">
        <v>39</v>
      </c>
      <c r="P1711" s="3" t="inlineStr">
        <is>
          <t>https://www.winvegasplus.com</t>
        </is>
      </c>
      <c r="Q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R1711" s="3" t="inlineStr">
        <is>
          <t>https://casino.guru/winvegasplus-casino-review</t>
        </is>
      </c>
    </row>
    <row r="1712">
      <c r="A1712" t="n">
        <v>1711</v>
      </c>
      <c r="B1712" t="inlineStr">
        <is>
          <t>thrill</t>
        </is>
      </c>
      <c r="C1712" t="n">
        <v>0.2302</v>
      </c>
      <c r="D1712" t="n">
        <v>0.1385</v>
      </c>
      <c r="E1712" t="n">
        <v>0.28</v>
      </c>
      <c r="F1712" t="inlineStr">
        <is>
          <t>No</t>
        </is>
      </c>
      <c r="G1712" s="3" t="inlineStr">
        <is>
          <t>House of Jack Casino</t>
        </is>
      </c>
      <c r="H1712" t="inlineStr">
        <is>
          <t>Jacked Affiliates Ltd</t>
        </is>
      </c>
      <c r="I1712" t="inlineStr">
        <is>
          <t>Curacao</t>
        </is>
      </c>
      <c r="J1712" t="inlineStr">
        <is>
          <t>2017</t>
        </is>
      </c>
      <c r="K1712" t="n">
        <v>7.7</v>
      </c>
      <c r="L1712" s="4" t="inlineStr">
        <is>
          <t>Yes</t>
        </is>
      </c>
      <c r="N1712" t="inlineStr">
        <is>
          <t>BCH, BTC, DOGE, ETH, LTC, USDT, XRP</t>
        </is>
      </c>
      <c r="O1712" t="n">
        <v>35</v>
      </c>
      <c r="P1712" s="3" t="inlineStr">
        <is>
          <t>https://www.houseofjack.com</t>
        </is>
      </c>
      <c r="Q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R1712" s="3" t="inlineStr">
        <is>
          <t>https://casino.guru/House-of-Jack-casino-review</t>
        </is>
      </c>
    </row>
    <row r="1713">
      <c r="A1713" t="n">
        <v>1712</v>
      </c>
      <c r="B1713" t="inlineStr">
        <is>
          <t>betpanda</t>
        </is>
      </c>
      <c r="C1713" t="n">
        <v>0.2301</v>
      </c>
      <c r="D1713" t="n">
        <v>0.2365</v>
      </c>
      <c r="E1713" t="n">
        <v>0.1667</v>
      </c>
      <c r="F1713" t="inlineStr">
        <is>
          <t>No</t>
        </is>
      </c>
      <c r="G1713" s="3" t="inlineStr">
        <is>
          <t>Gamble City Casino</t>
        </is>
      </c>
      <c r="H1713" t="inlineStr">
        <is>
          <t>Moa Communications B.V.</t>
        </is>
      </c>
      <c r="I1713" t="inlineStr">
        <is>
          <t>Curacao</t>
        </is>
      </c>
      <c r="J1713" t="inlineStr">
        <is>
          <t>2003</t>
        </is>
      </c>
      <c r="K1713" t="n">
        <v>4.8</v>
      </c>
      <c r="L1713" s="4" t="inlineStr">
        <is>
          <t>Yes</t>
        </is>
      </c>
      <c r="N1713" t="inlineStr">
        <is>
          <t>BTC, ETH, USDT, XRP</t>
        </is>
      </c>
      <c r="O1713" t="n">
        <v>110</v>
      </c>
      <c r="Q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R1713" s="3" t="inlineStr">
        <is>
          <t>https://casino.guru/gamble-city-casino-review</t>
        </is>
      </c>
    </row>
    <row r="1714">
      <c r="A1714" t="n">
        <v>1713</v>
      </c>
      <c r="B1714" t="inlineStr">
        <is>
          <t>betpanda</t>
        </is>
      </c>
      <c r="C1714" t="n">
        <v>0.2301</v>
      </c>
      <c r="D1714" t="n">
        <v>0.1684</v>
      </c>
      <c r="E1714" t="n">
        <v>0.25</v>
      </c>
      <c r="F1714" t="inlineStr">
        <is>
          <t>No</t>
        </is>
      </c>
      <c r="G1714" s="3" t="inlineStr">
        <is>
          <t>V City Casino</t>
        </is>
      </c>
      <c r="H1714" t="inlineStr">
        <is>
          <t>Novolux Services Limitada</t>
        </is>
      </c>
      <c r="J1714" t="inlineStr">
        <is>
          <t>2010</t>
        </is>
      </c>
      <c r="K1714" t="n">
        <v>3.2</v>
      </c>
      <c r="L1714" s="4" t="inlineStr">
        <is>
          <t>Yes</t>
        </is>
      </c>
      <c r="N1714" t="inlineStr">
        <is>
          <t>BTC, DOGE, ETH, LTC, USDT</t>
        </is>
      </c>
      <c r="O1714" t="n">
        <v>38</v>
      </c>
      <c r="Q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R1714" s="3" t="inlineStr">
        <is>
          <t>https://casino.guru/vulkan-city-casino-review</t>
        </is>
      </c>
    </row>
    <row r="1715">
      <c r="A1715" t="n">
        <v>1714</v>
      </c>
      <c r="B1715" t="inlineStr">
        <is>
          <t>thrill</t>
        </is>
      </c>
      <c r="C1715" t="n">
        <v>0.2299</v>
      </c>
      <c r="D1715" t="n">
        <v>0.2031</v>
      </c>
      <c r="E1715" t="n">
        <v>0.2273</v>
      </c>
      <c r="F1715" t="inlineStr">
        <is>
          <t>No</t>
        </is>
      </c>
      <c r="G1715" s="3" t="inlineStr">
        <is>
          <t>Betmac Casino</t>
        </is>
      </c>
      <c r="H1715" t="inlineStr">
        <is>
          <t>Sefiarray B.V</t>
        </is>
      </c>
      <c r="I1715" t="inlineStr">
        <is>
          <t>Curacao</t>
        </is>
      </c>
      <c r="J1715" t="inlineStr">
        <is>
          <t>2025</t>
        </is>
      </c>
      <c r="K1715" t="n">
        <v>7.4</v>
      </c>
      <c r="L1715" s="4" t="inlineStr">
        <is>
          <t>Yes</t>
        </is>
      </c>
      <c r="N1715" t="inlineStr">
        <is>
          <t>BCH, BTC, ETH, LTC, XRP</t>
        </is>
      </c>
      <c r="O1715" t="n">
        <v>38</v>
      </c>
      <c r="Q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R1715" s="3" t="inlineStr">
        <is>
          <t>https://casino.guru/betmac-casino-review</t>
        </is>
      </c>
    </row>
    <row r="1716">
      <c r="A1716" t="n">
        <v>1715</v>
      </c>
      <c r="B1716" t="inlineStr">
        <is>
          <t>thrill</t>
        </is>
      </c>
      <c r="C1716" t="n">
        <v>0.2296</v>
      </c>
      <c r="D1716" t="n">
        <v>0.234</v>
      </c>
      <c r="E1716" t="n">
        <v>0.1364</v>
      </c>
      <c r="F1716" t="inlineStr">
        <is>
          <t>No</t>
        </is>
      </c>
      <c r="G1716" s="3" t="inlineStr">
        <is>
          <t>Alexander Casino</t>
        </is>
      </c>
      <c r="H1716" t="inlineStr">
        <is>
          <t>Samaki Ltd</t>
        </is>
      </c>
      <c r="I1716" t="inlineStr">
        <is>
          <t>Anjouan</t>
        </is>
      </c>
      <c r="J1716" t="inlineStr">
        <is>
          <t>2022</t>
        </is>
      </c>
      <c r="K1716" t="n">
        <v>6.7</v>
      </c>
      <c r="L1716" s="4" t="inlineStr">
        <is>
          <t>Yes</t>
        </is>
      </c>
      <c r="N1716" t="inlineStr">
        <is>
          <t>BCH, BTC, ETH, LTC, TRX, USDT</t>
        </is>
      </c>
      <c r="O1716" t="n">
        <v>19</v>
      </c>
      <c r="Q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R1716" s="3" t="inlineStr">
        <is>
          <t>https://casino.guru/alexander-casino-review</t>
        </is>
      </c>
    </row>
    <row r="1717">
      <c r="A1717" t="n">
        <v>1716</v>
      </c>
      <c r="B1717" t="inlineStr">
        <is>
          <t>betpanda</t>
        </is>
      </c>
      <c r="C1717" t="n">
        <v>0.2294</v>
      </c>
      <c r="D1717" t="n">
        <v>0.2149</v>
      </c>
      <c r="E1717" t="n">
        <v>0.1786</v>
      </c>
      <c r="F1717" t="inlineStr">
        <is>
          <t>No</t>
        </is>
      </c>
      <c r="G1717" s="3" t="inlineStr">
        <is>
          <t>Oasis Casino</t>
        </is>
      </c>
      <c r="H1717" t="inlineStr">
        <is>
          <t>IncorPlay Limited</t>
        </is>
      </c>
      <c r="I1717" t="inlineStr">
        <is>
          <t>Anjouan</t>
        </is>
      </c>
      <c r="J1717" t="inlineStr">
        <is>
          <t>2024</t>
        </is>
      </c>
      <c r="K1717" t="n">
        <v>6.2</v>
      </c>
      <c r="L1717" s="4" t="inlineStr">
        <is>
          <t>Yes</t>
        </is>
      </c>
      <c r="N1717" t="inlineStr">
        <is>
          <t>BCH, BTC, DOGE, ETH, LTC, USDT</t>
        </is>
      </c>
      <c r="O1717" t="n">
        <v>74</v>
      </c>
      <c r="Q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R1717" s="3" t="inlineStr">
        <is>
          <t>https://casino.guru/oasis-casino-review</t>
        </is>
      </c>
    </row>
    <row r="1718">
      <c r="A1718" t="n">
        <v>1717</v>
      </c>
      <c r="B1718" t="inlineStr">
        <is>
          <t>thrill</t>
        </is>
      </c>
      <c r="C1718" t="n">
        <v>0.2292</v>
      </c>
      <c r="D1718" t="n">
        <v>0.4167</v>
      </c>
      <c r="E1718" t="n">
        <v>0</v>
      </c>
      <c r="F1718" t="inlineStr">
        <is>
          <t>No</t>
        </is>
      </c>
      <c r="G1718" s="3" t="inlineStr">
        <is>
          <t>Luckyclint Casino</t>
        </is>
      </c>
      <c r="H1718" t="inlineStr">
        <is>
          <t>ATOM Technology Ltd.</t>
        </is>
      </c>
      <c r="I1718" t="inlineStr">
        <is>
          <t>Anjouan</t>
        </is>
      </c>
      <c r="J1718" t="inlineStr">
        <is>
          <t>2025</t>
        </is>
      </c>
      <c r="K1718" t="n">
        <v>3.5</v>
      </c>
      <c r="L1718" s="5" t="inlineStr">
        <is>
          <t>No</t>
        </is>
      </c>
      <c r="O1718" t="n">
        <v>63</v>
      </c>
      <c r="Q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R1718" s="3" t="inlineStr">
        <is>
          <t>https://casino.guru/luckyclint-casino-review</t>
        </is>
      </c>
    </row>
    <row r="1719">
      <c r="A1719" t="n">
        <v>1718</v>
      </c>
      <c r="B1719" t="inlineStr">
        <is>
          <t>betpanda</t>
        </is>
      </c>
      <c r="C1719" t="n">
        <v>0.2287</v>
      </c>
      <c r="D1719" t="n">
        <v>0.2376</v>
      </c>
      <c r="E1719" t="n">
        <v>0.16</v>
      </c>
      <c r="F1719" t="inlineStr">
        <is>
          <t>No</t>
        </is>
      </c>
      <c r="G1719" s="3" t="inlineStr">
        <is>
          <t>BonusKong Casino</t>
        </is>
      </c>
      <c r="H1719" t="inlineStr">
        <is>
          <t>Globalreach Marketing Limited</t>
        </is>
      </c>
      <c r="J1719" t="inlineStr">
        <is>
          <t>2026</t>
        </is>
      </c>
      <c r="K1719" t="n">
        <v>5.6</v>
      </c>
      <c r="L1719" s="4" t="inlineStr">
        <is>
          <t>Yes</t>
        </is>
      </c>
      <c r="N1719" t="inlineStr">
        <is>
          <t>BTC, ETH, TRX, USDT</t>
        </is>
      </c>
      <c r="O1719" t="n">
        <v>52</v>
      </c>
      <c r="Q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R1719" s="3" t="inlineStr">
        <is>
          <t>https://casino.guru/bonuskong-casino-review</t>
        </is>
      </c>
    </row>
    <row r="1720">
      <c r="A1720" t="n">
        <v>1719</v>
      </c>
      <c r="B1720" t="inlineStr">
        <is>
          <t>betpanda</t>
        </is>
      </c>
      <c r="C1720" t="n">
        <v>0.2286</v>
      </c>
      <c r="D1720" t="n">
        <v>0.2426</v>
      </c>
      <c r="E1720" t="n">
        <v>0.1087</v>
      </c>
      <c r="F1720" t="inlineStr">
        <is>
          <t>No</t>
        </is>
      </c>
      <c r="G1720" s="3" t="inlineStr">
        <is>
          <t>TopX Casino</t>
        </is>
      </c>
      <c r="H1720" t="inlineStr">
        <is>
          <t>Topxgo N.V.</t>
        </is>
      </c>
      <c r="I1720" t="inlineStr">
        <is>
          <t>Curacao</t>
        </is>
      </c>
      <c r="J1720" t="inlineStr">
        <is>
          <t>2024</t>
        </is>
      </c>
      <c r="K1720" t="n">
        <v>8.300000000000001</v>
      </c>
      <c r="L1720" s="4" t="inlineStr">
        <is>
          <t>Yes</t>
        </is>
      </c>
      <c r="N1720" t="inlineStr">
        <is>
          <t>BNB, ETH, TRX, USDC, USDT</t>
        </is>
      </c>
      <c r="O1720" t="n">
        <v>96</v>
      </c>
      <c r="Q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R1720" s="3" t="inlineStr">
        <is>
          <t>https://casino.guru/topx-casino-review</t>
        </is>
      </c>
    </row>
    <row r="1721">
      <c r="A1721" t="n">
        <v>1720</v>
      </c>
      <c r="B1721" t="inlineStr">
        <is>
          <t>betpanda</t>
        </is>
      </c>
      <c r="C1721" t="n">
        <v>0.2281</v>
      </c>
      <c r="D1721" t="n">
        <v>0.2784</v>
      </c>
      <c r="E1721" t="n">
        <v>0.125</v>
      </c>
      <c r="F1721" t="inlineStr">
        <is>
          <t>No</t>
        </is>
      </c>
      <c r="G1721" s="3" t="inlineStr">
        <is>
          <t>Banzai Casino</t>
        </is>
      </c>
      <c r="H1721" t="inlineStr">
        <is>
          <t>Starscream Limited</t>
        </is>
      </c>
      <c r="I1721" t="inlineStr">
        <is>
          <t>MGA</t>
        </is>
      </c>
      <c r="J1721" t="inlineStr">
        <is>
          <t>2019</t>
        </is>
      </c>
      <c r="K1721" t="n">
        <v>8.9</v>
      </c>
      <c r="L1721" s="4" t="inlineStr">
        <is>
          <t>Yes</t>
        </is>
      </c>
      <c r="M1721" s="4" t="inlineStr">
        <is>
          <t>Yes</t>
        </is>
      </c>
      <c r="N1721" t="inlineStr">
        <is>
          <t>BTC, ETH, USDT</t>
        </is>
      </c>
      <c r="O1721" t="n">
        <v>51</v>
      </c>
      <c r="P1721" s="3" t="inlineStr">
        <is>
          <t>https://banzaicasino.com</t>
        </is>
      </c>
      <c r="Q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R1721" s="3" t="inlineStr">
        <is>
          <t>https://casino.guru/banzai-casino-review</t>
        </is>
      </c>
    </row>
    <row r="1722">
      <c r="A1722" t="n">
        <v>1721</v>
      </c>
      <c r="B1722" t="inlineStr">
        <is>
          <t>thrill</t>
        </is>
      </c>
      <c r="C1722" t="n">
        <v>0.2281</v>
      </c>
      <c r="D1722" t="n">
        <v>0.1167</v>
      </c>
      <c r="E1722" t="n">
        <v>0.2963</v>
      </c>
      <c r="F1722" t="inlineStr">
        <is>
          <t>No</t>
        </is>
      </c>
      <c r="G1722" s="3" t="inlineStr">
        <is>
          <t>Spin Million Casino</t>
        </is>
      </c>
      <c r="H1722" t="inlineStr">
        <is>
          <t>Gophoenix Solutions Limited</t>
        </is>
      </c>
      <c r="J1722" t="inlineStr">
        <is>
          <t>2019</t>
        </is>
      </c>
      <c r="K1722" t="n">
        <v>2.8</v>
      </c>
      <c r="L1722" s="4" t="inlineStr">
        <is>
          <t>Yes</t>
        </is>
      </c>
      <c r="N1722" t="inlineStr">
        <is>
          <t>ADA, BCH, BTC, DOGE, ETH, LTC, TRX, USDC, XRP</t>
        </is>
      </c>
      <c r="O1722" t="n">
        <v>28</v>
      </c>
      <c r="P1722" s="3" t="inlineStr">
        <is>
          <t>https://www.spinmillion771.com</t>
        </is>
      </c>
      <c r="Q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R1722" s="3" t="inlineStr">
        <is>
          <t>https://casino.guru/spin-million-casino-review</t>
        </is>
      </c>
    </row>
    <row r="1723">
      <c r="A1723" t="n">
        <v>1722</v>
      </c>
      <c r="B1723" t="inlineStr">
        <is>
          <t>betpanda</t>
        </is>
      </c>
      <c r="C1723" t="n">
        <v>0.228</v>
      </c>
      <c r="D1723" t="n">
        <v>0.1609</v>
      </c>
      <c r="E1723" t="n">
        <v>0.1316</v>
      </c>
      <c r="F1723" t="inlineStr">
        <is>
          <t>No</t>
        </is>
      </c>
      <c r="G1723" s="3" t="inlineStr">
        <is>
          <t>Fast One Casino</t>
        </is>
      </c>
      <c r="H1723" t="inlineStr">
        <is>
          <t>WoT N.V.</t>
        </is>
      </c>
      <c r="I1723" t="inlineStr">
        <is>
          <t>Curacao</t>
        </is>
      </c>
      <c r="J1723" t="inlineStr">
        <is>
          <t>2020</t>
        </is>
      </c>
      <c r="K1723" t="n">
        <v>8.6</v>
      </c>
      <c r="L1723" s="4" t="inlineStr">
        <is>
          <t>Yes</t>
        </is>
      </c>
      <c r="N1723" t="inlineStr">
        <is>
          <t>ADA, BCH, BTC, DAI, DOGE, ETH, LTC, SOL, TON, TRX, USDC, USDT, XRP</t>
        </is>
      </c>
      <c r="O1723" t="n">
        <v>28</v>
      </c>
      <c r="P1723" s="3" t="inlineStr">
        <is>
          <t>https://fastone3.casino</t>
        </is>
      </c>
      <c r="Q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R1723" s="3" t="inlineStr">
        <is>
          <t>https://casino.guru/fast-one-casino-review</t>
        </is>
      </c>
    </row>
    <row r="1724">
      <c r="A1724" t="n">
        <v>1723</v>
      </c>
      <c r="B1724" t="inlineStr">
        <is>
          <t>betpanda</t>
        </is>
      </c>
      <c r="C1724" t="n">
        <v>0.2269</v>
      </c>
      <c r="D1724" t="n">
        <v>0.1474</v>
      </c>
      <c r="E1724" t="n">
        <v>0.2778</v>
      </c>
      <c r="F1724" t="inlineStr">
        <is>
          <t>No</t>
        </is>
      </c>
      <c r="G1724" s="3" t="inlineStr">
        <is>
          <t>King's Chip Casino</t>
        </is>
      </c>
      <c r="H1724" t="inlineStr">
        <is>
          <t>King's Chip LTD</t>
        </is>
      </c>
      <c r="I1724" t="inlineStr">
        <is>
          <t>Curacao</t>
        </is>
      </c>
      <c r="J1724" t="inlineStr">
        <is>
          <t>2025</t>
        </is>
      </c>
      <c r="K1724" t="n">
        <v>0.4</v>
      </c>
      <c r="L1724" s="4" t="inlineStr">
        <is>
          <t>Yes</t>
        </is>
      </c>
      <c r="N1724" t="inlineStr">
        <is>
          <t>BTC, DOGE, ETH, LTC, USDT</t>
        </is>
      </c>
      <c r="O1724" t="n">
        <v>36</v>
      </c>
      <c r="Q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R1724" s="3" t="inlineStr">
        <is>
          <t>https://casino.guru/king-s-chip-casino-review</t>
        </is>
      </c>
    </row>
    <row r="1725">
      <c r="A1725" t="n">
        <v>1724</v>
      </c>
      <c r="B1725" t="inlineStr">
        <is>
          <t>betpanda</t>
        </is>
      </c>
      <c r="C1725" t="n">
        <v>0.2268</v>
      </c>
      <c r="D1725" t="n">
        <v>0.0941</v>
      </c>
      <c r="E1725" t="n">
        <v>0.3333</v>
      </c>
      <c r="F1725" t="inlineStr">
        <is>
          <t>No</t>
        </is>
      </c>
      <c r="G1725" s="3" t="inlineStr">
        <is>
          <t>Let's Go Casino</t>
        </is>
      </c>
      <c r="H1725" t="inlineStr">
        <is>
          <t>Progress Path Co N.V</t>
        </is>
      </c>
      <c r="I1725" t="inlineStr">
        <is>
          <t>Curacao</t>
        </is>
      </c>
      <c r="J1725" t="inlineStr">
        <is>
          <t>2023</t>
        </is>
      </c>
      <c r="K1725" t="n">
        <v>5.5</v>
      </c>
      <c r="L1725" s="4" t="inlineStr">
        <is>
          <t>Yes</t>
        </is>
      </c>
      <c r="N1725" t="inlineStr">
        <is>
          <t>BTC, DOGE, ETH, USDC, USDT, XRP</t>
        </is>
      </c>
      <c r="O1725" t="n">
        <v>20</v>
      </c>
      <c r="Q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R1725" s="3" t="inlineStr">
        <is>
          <t>https://casino.guru/let-s-go-casino-review</t>
        </is>
      </c>
    </row>
    <row r="1726">
      <c r="A1726" t="n">
        <v>1725</v>
      </c>
      <c r="B1726" t="inlineStr">
        <is>
          <t>thrill</t>
        </is>
      </c>
      <c r="C1726" t="n">
        <v>0.2266</v>
      </c>
      <c r="D1726" t="n">
        <v>0.1654</v>
      </c>
      <c r="E1726" t="n">
        <v>0.2333</v>
      </c>
      <c r="F1726" t="inlineStr">
        <is>
          <t>No</t>
        </is>
      </c>
      <c r="G1726" s="3" t="inlineStr">
        <is>
          <t>BigBrog Casino</t>
        </is>
      </c>
      <c r="H1726" t="inlineStr">
        <is>
          <t>BigBrog NV</t>
        </is>
      </c>
      <c r="I1726" t="inlineStr">
        <is>
          <t>Curacao</t>
        </is>
      </c>
      <c r="J1726" t="inlineStr">
        <is>
          <t>2024</t>
        </is>
      </c>
      <c r="K1726" t="n">
        <v>2.5</v>
      </c>
      <c r="L1726" s="4" t="inlineStr">
        <is>
          <t>Yes</t>
        </is>
      </c>
      <c r="N1726" t="inlineStr">
        <is>
          <t>BTC, BUSD, DAI, ETH, SHIB, TRX, USDC, USDT</t>
        </is>
      </c>
      <c r="O1726" t="n">
        <v>109</v>
      </c>
      <c r="Q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R1726" s="3" t="inlineStr">
        <is>
          <t>https://casino.guru/bigbrog-casino-review</t>
        </is>
      </c>
    </row>
    <row r="1727">
      <c r="A1727" t="n">
        <v>1726</v>
      </c>
      <c r="B1727" t="inlineStr">
        <is>
          <t>thrill</t>
        </is>
      </c>
      <c r="C1727" t="n">
        <v>0.2265</v>
      </c>
      <c r="D1727" t="n">
        <v>0.3286</v>
      </c>
      <c r="E1727" t="n">
        <v>0.0526</v>
      </c>
      <c r="F1727" t="inlineStr">
        <is>
          <t>No</t>
        </is>
      </c>
      <c r="G1727" s="3" t="inlineStr">
        <is>
          <t>Bison Casino</t>
        </is>
      </c>
      <c r="H1727" t="inlineStr">
        <is>
          <t>Betelgeuse Entertainment BV</t>
        </is>
      </c>
      <c r="I1727" t="inlineStr">
        <is>
          <t>Curacao</t>
        </is>
      </c>
      <c r="J1727" t="inlineStr">
        <is>
          <t>2024</t>
        </is>
      </c>
      <c r="K1727" t="n">
        <v>9.199999999999999</v>
      </c>
      <c r="L1727" s="4" t="inlineStr">
        <is>
          <t>Yes</t>
        </is>
      </c>
      <c r="N1727" t="inlineStr">
        <is>
          <t>BTC, ETH, USDT</t>
        </is>
      </c>
      <c r="O1727" t="n">
        <v>54</v>
      </c>
      <c r="Q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R1727" s="3" t="inlineStr">
        <is>
          <t>https://casino.guru/bison-casino-review</t>
        </is>
      </c>
    </row>
    <row r="1728">
      <c r="A1728" t="n">
        <v>1727</v>
      </c>
      <c r="B1728" t="inlineStr">
        <is>
          <t>thrill</t>
        </is>
      </c>
      <c r="C1728" t="n">
        <v>0.2265</v>
      </c>
      <c r="D1728" t="n">
        <v>0.3143</v>
      </c>
      <c r="E1728" t="n">
        <v>0.0789</v>
      </c>
      <c r="F1728" t="inlineStr">
        <is>
          <t>No</t>
        </is>
      </c>
      <c r="G1728" s="3" t="inlineStr">
        <is>
          <t>Fireball Casino</t>
        </is>
      </c>
      <c r="H1728" t="inlineStr">
        <is>
          <t>Betelgeuse Entertainment BV</t>
        </is>
      </c>
      <c r="I1728" t="inlineStr">
        <is>
          <t>Curacao</t>
        </is>
      </c>
      <c r="J1728" t="inlineStr">
        <is>
          <t>2025</t>
        </is>
      </c>
      <c r="K1728" t="n">
        <v>8.800000000000001</v>
      </c>
      <c r="L1728" s="5" t="inlineStr">
        <is>
          <t>No</t>
        </is>
      </c>
      <c r="N1728" t="inlineStr">
        <is>
          <t>BTC, DOGE, USDT</t>
        </is>
      </c>
      <c r="O1728" t="n">
        <v>53</v>
      </c>
      <c r="Q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R1728" s="3" t="inlineStr">
        <is>
          <t>https://casino.guru/fireball-casino-review</t>
        </is>
      </c>
    </row>
    <row r="1729">
      <c r="A1729" t="n">
        <v>1728</v>
      </c>
      <c r="B1729" t="inlineStr">
        <is>
          <t>betpanda</t>
        </is>
      </c>
      <c r="C1729" t="n">
        <v>0.2264</v>
      </c>
      <c r="D1729" t="n">
        <v>0.2455</v>
      </c>
      <c r="E1729" t="n">
        <v>0.1379</v>
      </c>
      <c r="F1729" t="inlineStr">
        <is>
          <t>No</t>
        </is>
      </c>
      <c r="G1729" s="3" t="inlineStr">
        <is>
          <t>Syndicate Casino</t>
        </is>
      </c>
      <c r="H1729" t="inlineStr">
        <is>
          <t>Novatrix SRL</t>
        </is>
      </c>
      <c r="I1729" t="inlineStr">
        <is>
          <t>Anjouan</t>
        </is>
      </c>
      <c r="J1729" t="inlineStr">
        <is>
          <t>2019</t>
        </is>
      </c>
      <c r="K1729" t="n">
        <v>7.6</v>
      </c>
      <c r="L1729" s="4" t="inlineStr">
        <is>
          <t>Yes</t>
        </is>
      </c>
      <c r="M1729" s="4" t="inlineStr">
        <is>
          <t>Yes</t>
        </is>
      </c>
      <c r="N1729" t="inlineStr">
        <is>
          <t>BTC, DOGE, ETH, LTC</t>
        </is>
      </c>
      <c r="O1729" t="n">
        <v>64</v>
      </c>
      <c r="P1729" s="3" t="inlineStr">
        <is>
          <t>https://promo.syndicate10.casino</t>
        </is>
      </c>
      <c r="Q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R1729" s="3" t="inlineStr">
        <is>
          <t>https://casino.guru/syndicate-casino-review</t>
        </is>
      </c>
    </row>
    <row r="1730">
      <c r="A1730" t="n">
        <v>1729</v>
      </c>
      <c r="B1730" t="inlineStr">
        <is>
          <t>betpanda</t>
        </is>
      </c>
      <c r="C1730" t="n">
        <v>0.2264</v>
      </c>
      <c r="D1730" t="n">
        <v>0.2573</v>
      </c>
      <c r="E1730" t="n">
        <v>0.1579</v>
      </c>
      <c r="F1730" t="inlineStr">
        <is>
          <t>No</t>
        </is>
      </c>
      <c r="G1730" s="3" t="inlineStr">
        <is>
          <t>Agent NoWager Casino</t>
        </is>
      </c>
      <c r="J1730" t="inlineStr">
        <is>
          <t>2020</t>
        </is>
      </c>
      <c r="K1730" t="n">
        <v>5.3</v>
      </c>
      <c r="L1730" s="4" t="inlineStr">
        <is>
          <t>Yes</t>
        </is>
      </c>
      <c r="N1730" t="inlineStr">
        <is>
          <t>BTC, ETH, USDT</t>
        </is>
      </c>
      <c r="O1730" t="n">
        <v>142</v>
      </c>
      <c r="P1730" s="3" t="inlineStr">
        <is>
          <t>https://777agentnowager.com</t>
        </is>
      </c>
      <c r="Q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R1730" s="3" t="inlineStr">
        <is>
          <t>https://casino.guru/agent-nowager-casino-review</t>
        </is>
      </c>
    </row>
    <row r="1731">
      <c r="A1731" t="n">
        <v>1730</v>
      </c>
      <c r="B1731" t="inlineStr">
        <is>
          <t>betpanda</t>
        </is>
      </c>
      <c r="C1731" t="n">
        <v>0.2263</v>
      </c>
      <c r="D1731" t="n">
        <v>0.0706</v>
      </c>
      <c r="E1731" t="n">
        <v>0.375</v>
      </c>
      <c r="F1731" t="inlineStr">
        <is>
          <t>No</t>
        </is>
      </c>
      <c r="G1731" s="3" t="inlineStr">
        <is>
          <t>X.GAME Casino</t>
        </is>
      </c>
      <c r="H1731" t="inlineStr">
        <is>
          <t>AI Sports Limited</t>
        </is>
      </c>
      <c r="I1731" t="inlineStr">
        <is>
          <t>Anjouan</t>
        </is>
      </c>
      <c r="J1731" t="inlineStr">
        <is>
          <t>2025</t>
        </is>
      </c>
      <c r="K1731" t="n">
        <v>4.9</v>
      </c>
      <c r="L1731" s="4" t="inlineStr">
        <is>
          <t>Yes</t>
        </is>
      </c>
      <c r="N1731" t="inlineStr">
        <is>
          <t>BNB, BTC, ETH, TRX, USDC, USDT</t>
        </is>
      </c>
      <c r="O1731" t="n">
        <v>18</v>
      </c>
      <c r="Q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R1731" s="3" t="inlineStr">
        <is>
          <t>https://casino.guru/x-game-casino-review</t>
        </is>
      </c>
    </row>
    <row r="1732">
      <c r="A1732" t="n">
        <v>1731</v>
      </c>
      <c r="B1732" t="inlineStr">
        <is>
          <t>thrill</t>
        </is>
      </c>
      <c r="C1732" t="n">
        <v>0.2261</v>
      </c>
      <c r="D1732" t="n">
        <v>0.1475</v>
      </c>
      <c r="E1732" t="n">
        <v>0.25</v>
      </c>
      <c r="F1732" t="inlineStr">
        <is>
          <t>No</t>
        </is>
      </c>
      <c r="G1732" s="3" t="inlineStr">
        <is>
          <t>Play Regal Casino</t>
        </is>
      </c>
      <c r="H1732" t="inlineStr">
        <is>
          <t>Logic Online Corp, B.V.</t>
        </is>
      </c>
      <c r="I1732" t="inlineStr">
        <is>
          <t>Curacao</t>
        </is>
      </c>
      <c r="J1732" t="inlineStr">
        <is>
          <t>2021</t>
        </is>
      </c>
      <c r="K1732" t="n">
        <v>1.5</v>
      </c>
      <c r="L1732" s="4" t="inlineStr">
        <is>
          <t>Yes</t>
        </is>
      </c>
      <c r="N1732" t="inlineStr">
        <is>
          <t>BCH, BTC, DAI, ETH, LTC, USDC, USDT</t>
        </is>
      </c>
      <c r="O1732" t="n">
        <v>31</v>
      </c>
      <c r="Q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R1732" s="3" t="inlineStr">
        <is>
          <t>https://casino.guru/play-regal-casino-review</t>
        </is>
      </c>
    </row>
    <row r="1733">
      <c r="A1733" t="n">
        <v>1732</v>
      </c>
      <c r="B1733" t="inlineStr">
        <is>
          <t>thrill</t>
        </is>
      </c>
      <c r="C1733" t="n">
        <v>0.2259</v>
      </c>
      <c r="D1733" t="n">
        <v>0.234</v>
      </c>
      <c r="E1733" t="n">
        <v>0.1905</v>
      </c>
      <c r="F1733" t="inlineStr">
        <is>
          <t>No</t>
        </is>
      </c>
      <c r="G1733" s="3" t="inlineStr">
        <is>
          <t>Zenobet Casino</t>
        </is>
      </c>
      <c r="I1733" t="inlineStr">
        <is>
          <t>Anjouan</t>
        </is>
      </c>
      <c r="J1733" t="inlineStr">
        <is>
          <t>2025</t>
        </is>
      </c>
      <c r="K1733" t="n">
        <v>6.6</v>
      </c>
      <c r="L1733" s="4" t="inlineStr">
        <is>
          <t>Yes</t>
        </is>
      </c>
      <c r="N1733" t="inlineStr">
        <is>
          <t>BCH, BTC, ETH, USDT</t>
        </is>
      </c>
      <c r="O1733" t="n">
        <v>19</v>
      </c>
      <c r="Q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R1733" s="3" t="inlineStr">
        <is>
          <t>https://casino.guru/zenobet-casino-review</t>
        </is>
      </c>
    </row>
    <row r="1734">
      <c r="A1734" t="n">
        <v>1733</v>
      </c>
      <c r="B1734" t="inlineStr">
        <is>
          <t>betpanda</t>
        </is>
      </c>
      <c r="C1734" t="n">
        <v>0.2252</v>
      </c>
      <c r="D1734" t="n">
        <v>0.12</v>
      </c>
      <c r="E1734" t="n">
        <v>0.3</v>
      </c>
      <c r="F1734" t="inlineStr">
        <is>
          <t>No</t>
        </is>
      </c>
      <c r="G1734" s="3" t="inlineStr">
        <is>
          <t>Goldriders Casino</t>
        </is>
      </c>
      <c r="H1734" t="inlineStr">
        <is>
          <t>ActiveX technologies Limited</t>
        </is>
      </c>
      <c r="I1734" t="inlineStr">
        <is>
          <t>Anjouan</t>
        </is>
      </c>
      <c r="J1734" t="inlineStr">
        <is>
          <t>2025</t>
        </is>
      </c>
      <c r="K1734" t="n">
        <v>3.5</v>
      </c>
      <c r="L1734" s="4" t="inlineStr">
        <is>
          <t>Yes</t>
        </is>
      </c>
      <c r="N1734" t="inlineStr">
        <is>
          <t>BCH, BTC, ETH, LTC, USDC, USDT, XRP</t>
        </is>
      </c>
      <c r="O1734" t="n">
        <v>11</v>
      </c>
      <c r="Q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R1734" s="3" t="inlineStr">
        <is>
          <t>https://casino.guru/goldriders-casino-review</t>
        </is>
      </c>
    </row>
    <row r="1735">
      <c r="A1735" t="n">
        <v>1734</v>
      </c>
      <c r="B1735" t="inlineStr">
        <is>
          <t>betpanda</t>
        </is>
      </c>
      <c r="C1735" t="n">
        <v>0.225</v>
      </c>
      <c r="D1735" t="n">
        <v>0.25</v>
      </c>
      <c r="E1735" t="n">
        <v>0.1379</v>
      </c>
      <c r="F1735" t="inlineStr">
        <is>
          <t>No</t>
        </is>
      </c>
      <c r="G1735" s="3" t="inlineStr">
        <is>
          <t>SlotPal Casino</t>
        </is>
      </c>
      <c r="H1735" t="inlineStr">
        <is>
          <t>WG Project LTD</t>
        </is>
      </c>
      <c r="I1735" t="inlineStr">
        <is>
          <t>Anjouan</t>
        </is>
      </c>
      <c r="J1735" t="inlineStr">
        <is>
          <t>2025</t>
        </is>
      </c>
      <c r="K1735" t="n">
        <v>8.1</v>
      </c>
      <c r="L1735" s="4" t="inlineStr">
        <is>
          <t>Yes</t>
        </is>
      </c>
      <c r="N1735" t="inlineStr">
        <is>
          <t>ADA, BTC, ETH, LTC, USDT</t>
        </is>
      </c>
      <c r="O1735" t="n">
        <v>97</v>
      </c>
      <c r="Q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R1735" s="3" t="inlineStr">
        <is>
          <t>https://casino.guru/slotpal-casino-review</t>
        </is>
      </c>
    </row>
    <row r="1736">
      <c r="A1736" t="n">
        <v>1735</v>
      </c>
      <c r="B1736" t="inlineStr">
        <is>
          <t>betpanda</t>
        </is>
      </c>
      <c r="C1736" t="n">
        <v>0.225</v>
      </c>
      <c r="D1736" t="n">
        <v>0.25</v>
      </c>
      <c r="E1736" t="n">
        <v>0.1667</v>
      </c>
      <c r="F1736" t="inlineStr">
        <is>
          <t>No</t>
        </is>
      </c>
      <c r="G1736" s="3" t="inlineStr">
        <is>
          <t>Midnight Wins Casino</t>
        </is>
      </c>
      <c r="J1736" t="inlineStr">
        <is>
          <t>2022</t>
        </is>
      </c>
      <c r="K1736" t="n">
        <v>5.9</v>
      </c>
      <c r="L1736" s="4" t="inlineStr">
        <is>
          <t>Yes</t>
        </is>
      </c>
      <c r="N1736" t="inlineStr">
        <is>
          <t>BTC, ETH, USDT</t>
        </is>
      </c>
      <c r="O1736" t="n">
        <v>142</v>
      </c>
      <c r="Q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R1736" s="3" t="inlineStr">
        <is>
          <t>https://casino.guru/midnight-wins-casino-review</t>
        </is>
      </c>
    </row>
    <row r="1737">
      <c r="A1737" t="n">
        <v>1736</v>
      </c>
      <c r="B1737" t="inlineStr">
        <is>
          <t>betpanda</t>
        </is>
      </c>
      <c r="C1737" t="n">
        <v>0.2248</v>
      </c>
      <c r="D1737" t="n">
        <v>0.36</v>
      </c>
      <c r="E1737" t="n">
        <v>0.0476</v>
      </c>
      <c r="F1737" t="inlineStr">
        <is>
          <t>No</t>
        </is>
      </c>
      <c r="G1737" s="3" t="inlineStr">
        <is>
          <t>YoHo Slot Casino</t>
        </is>
      </c>
      <c r="H1737" t="inlineStr">
        <is>
          <t>3-102-940387 SRL</t>
        </is>
      </c>
      <c r="I1737" t="inlineStr">
        <is>
          <t>Anjouan</t>
        </is>
      </c>
      <c r="J1737" t="inlineStr">
        <is>
          <t>2025</t>
        </is>
      </c>
      <c r="K1737" t="n">
        <v>7.3</v>
      </c>
      <c r="L1737" s="4" t="inlineStr">
        <is>
          <t>Yes</t>
        </is>
      </c>
      <c r="N1737" t="inlineStr">
        <is>
          <t>USDT</t>
        </is>
      </c>
      <c r="O1737" t="n">
        <v>63</v>
      </c>
      <c r="Q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R1737" s="3" t="inlineStr">
        <is>
          <t>https://casino.guru/yohoslot-casino-review</t>
        </is>
      </c>
    </row>
    <row r="1738">
      <c r="A1738" t="n">
        <v>1737</v>
      </c>
      <c r="B1738" t="inlineStr">
        <is>
          <t>betpanda</t>
        </is>
      </c>
      <c r="C1738" t="n">
        <v>0.2246</v>
      </c>
      <c r="D1738" t="n">
        <v>0.2675</v>
      </c>
      <c r="E1738" t="n">
        <v>0.1429</v>
      </c>
      <c r="F1738" t="inlineStr">
        <is>
          <t>No</t>
        </is>
      </c>
      <c r="G1738" s="3" t="inlineStr">
        <is>
          <t>America777 Casino</t>
        </is>
      </c>
      <c r="J1738" t="inlineStr">
        <is>
          <t>2023</t>
        </is>
      </c>
      <c r="K1738" t="n">
        <v>7.1</v>
      </c>
      <c r="L1738" s="4" t="inlineStr">
        <is>
          <t>Yes</t>
        </is>
      </c>
      <c r="N1738" t="inlineStr">
        <is>
          <t>BCH, BTC, ETH, LTC</t>
        </is>
      </c>
      <c r="O1738" t="n">
        <v>126</v>
      </c>
      <c r="Q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R1738" s="3" t="inlineStr">
        <is>
          <t>https://casino.guru/america777-casino-review</t>
        </is>
      </c>
    </row>
    <row r="1739">
      <c r="A1739" t="n">
        <v>1738</v>
      </c>
      <c r="B1739" t="inlineStr">
        <is>
          <t>betpanda</t>
        </is>
      </c>
      <c r="C1739" t="n">
        <v>0.2244</v>
      </c>
      <c r="D1739" t="n">
        <v>0.1429</v>
      </c>
      <c r="E1739" t="n">
        <v>0.2778</v>
      </c>
      <c r="F1739" t="inlineStr">
        <is>
          <t>No</t>
        </is>
      </c>
      <c r="G1739" s="3" t="inlineStr">
        <is>
          <t>Clutch Casino</t>
        </is>
      </c>
      <c r="I1739" t="inlineStr">
        <is>
          <t>Curacao</t>
        </is>
      </c>
      <c r="J1739" t="inlineStr">
        <is>
          <t>2025</t>
        </is>
      </c>
      <c r="K1739" t="n">
        <v>6.9</v>
      </c>
      <c r="L1739" s="4" t="inlineStr">
        <is>
          <t>Yes</t>
        </is>
      </c>
      <c r="N1739" t="inlineStr">
        <is>
          <t>BNB, ETH, SOL, USDC, USDT</t>
        </is>
      </c>
      <c r="O1739" t="n">
        <v>31</v>
      </c>
      <c r="Q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R1739" s="3" t="inlineStr">
        <is>
          <t>https://casino.guru/clutch-casino-review</t>
        </is>
      </c>
    </row>
    <row r="1740">
      <c r="A1740" t="n">
        <v>1739</v>
      </c>
      <c r="B1740" t="inlineStr">
        <is>
          <t>betpanda</t>
        </is>
      </c>
      <c r="C1740" t="n">
        <v>0.2244</v>
      </c>
      <c r="D1740" t="n">
        <v>0.223</v>
      </c>
      <c r="E1740" t="n">
        <v>0.1471</v>
      </c>
      <c r="F1740" t="inlineStr">
        <is>
          <t>No</t>
        </is>
      </c>
      <c r="G1740" s="3" t="inlineStr">
        <is>
          <t>Sombrero Spins Casino</t>
        </is>
      </c>
      <c r="H1740" t="inlineStr">
        <is>
          <t>Famagousta B.V.</t>
        </is>
      </c>
      <c r="I1740" t="inlineStr">
        <is>
          <t>Kahnawake</t>
        </is>
      </c>
      <c r="J1740" t="inlineStr">
        <is>
          <t>2024</t>
        </is>
      </c>
      <c r="K1740" t="n">
        <v>1.9</v>
      </c>
      <c r="L1740" s="4" t="inlineStr">
        <is>
          <t>Yes</t>
        </is>
      </c>
      <c r="N1740" t="inlineStr">
        <is>
          <t>BCH, BTC, ETH, LTC, USDC, USDT</t>
        </is>
      </c>
      <c r="O1740" t="n">
        <v>108</v>
      </c>
      <c r="Q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R1740" s="3" t="inlineStr">
        <is>
          <t>https://casino.guru/sombrero-spins-casino-review</t>
        </is>
      </c>
    </row>
    <row r="1741">
      <c r="A1741" t="n">
        <v>1740</v>
      </c>
      <c r="B1741" t="inlineStr">
        <is>
          <t>betpanda</t>
        </is>
      </c>
      <c r="C1741" t="n">
        <v>0.2241</v>
      </c>
      <c r="D1741" t="n">
        <v>0.2018</v>
      </c>
      <c r="E1741" t="n">
        <v>0.2105</v>
      </c>
      <c r="F1741" t="inlineStr">
        <is>
          <t>No</t>
        </is>
      </c>
      <c r="G1741" s="3" t="inlineStr">
        <is>
          <t>Dahibet Casino</t>
        </is>
      </c>
      <c r="H1741" t="inlineStr">
        <is>
          <t>Dahi Global Limited</t>
        </is>
      </c>
      <c r="I1741" t="inlineStr">
        <is>
          <t>Anjouan</t>
        </is>
      </c>
      <c r="J1741" t="inlineStr">
        <is>
          <t>2024</t>
        </is>
      </c>
      <c r="K1741" t="n">
        <v>3</v>
      </c>
      <c r="L1741" s="4" t="inlineStr">
        <is>
          <t>Yes</t>
        </is>
      </c>
      <c r="N1741" t="inlineStr">
        <is>
          <t>ETH, LTC, TRX, USDT</t>
        </is>
      </c>
      <c r="O1741" t="n">
        <v>64</v>
      </c>
      <c r="Q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R1741" s="3" t="inlineStr">
        <is>
          <t>https://casino.guru/dahibet-casino-review</t>
        </is>
      </c>
    </row>
    <row r="1742">
      <c r="A1742" t="n">
        <v>1741</v>
      </c>
      <c r="B1742" t="inlineStr">
        <is>
          <t>betpanda</t>
        </is>
      </c>
      <c r="C1742" t="n">
        <v>0.2239</v>
      </c>
      <c r="D1742" t="n">
        <v>0.2527</v>
      </c>
      <c r="E1742" t="n">
        <v>0.1579</v>
      </c>
      <c r="F1742" t="inlineStr">
        <is>
          <t>No</t>
        </is>
      </c>
      <c r="G1742" s="3" t="inlineStr">
        <is>
          <t>Kilogram Casino</t>
        </is>
      </c>
      <c r="H1742" t="inlineStr">
        <is>
          <t>Gearsmedia Limited</t>
        </is>
      </c>
      <c r="I1742" t="inlineStr">
        <is>
          <t>Anjouan</t>
        </is>
      </c>
      <c r="J1742" t="inlineStr">
        <is>
          <t>2025</t>
        </is>
      </c>
      <c r="K1742" t="n">
        <v>6.4</v>
      </c>
      <c r="L1742" s="4" t="inlineStr">
        <is>
          <t>Yes</t>
        </is>
      </c>
      <c r="N1742" t="inlineStr">
        <is>
          <t>BTC, ETH, USDT</t>
        </is>
      </c>
      <c r="O1742" t="n">
        <v>41</v>
      </c>
      <c r="Q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R1742" s="3" t="inlineStr">
        <is>
          <t>https://casino.guru/kilogram-casino-review</t>
        </is>
      </c>
    </row>
    <row r="1743">
      <c r="A1743" t="n">
        <v>1742</v>
      </c>
      <c r="B1743" t="inlineStr">
        <is>
          <t>thrill</t>
        </is>
      </c>
      <c r="C1743" t="n">
        <v>0.2237</v>
      </c>
      <c r="D1743" t="n">
        <v>0.4068</v>
      </c>
      <c r="E1743" t="n">
        <v>0</v>
      </c>
      <c r="F1743" t="inlineStr">
        <is>
          <t>No</t>
        </is>
      </c>
      <c r="G1743" s="3" t="inlineStr">
        <is>
          <t>PelaaNyt Casino</t>
        </is>
      </c>
      <c r="H1743" t="inlineStr">
        <is>
          <t>Happy Dot Marketing Ltd</t>
        </is>
      </c>
      <c r="I1743" t="inlineStr">
        <is>
          <t>Curacao</t>
        </is>
      </c>
      <c r="J1743" t="inlineStr">
        <is>
          <t>2025</t>
        </is>
      </c>
      <c r="K1743" t="n">
        <v>6.4</v>
      </c>
      <c r="L1743" s="5" t="inlineStr">
        <is>
          <t>No</t>
        </is>
      </c>
      <c r="O1743" t="n">
        <v>44</v>
      </c>
      <c r="Q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R1743" s="3" t="inlineStr">
        <is>
          <t>https://casino.guru/pelaanyt-casino-review</t>
        </is>
      </c>
    </row>
    <row r="1744">
      <c r="A1744" t="n">
        <v>1743</v>
      </c>
      <c r="B1744" t="inlineStr">
        <is>
          <t>betpanda</t>
        </is>
      </c>
      <c r="C1744" t="n">
        <v>0.2237</v>
      </c>
      <c r="D1744" t="n">
        <v>0.1875</v>
      </c>
      <c r="E1744" t="n">
        <v>0.2353</v>
      </c>
      <c r="F1744" t="inlineStr">
        <is>
          <t>No</t>
        </is>
      </c>
      <c r="G1744" s="3" t="inlineStr">
        <is>
          <t>Bet2one Casino</t>
        </is>
      </c>
      <c r="H1744" t="inlineStr">
        <is>
          <t>ALTURA RISE LIMITADA</t>
        </is>
      </c>
      <c r="I1744" t="inlineStr">
        <is>
          <t>Anjouan</t>
        </is>
      </c>
      <c r="J1744" t="inlineStr">
        <is>
          <t>2025</t>
        </is>
      </c>
      <c r="K1744" t="n">
        <v>6.2</v>
      </c>
      <c r="L1744" s="4" t="inlineStr">
        <is>
          <t>Yes</t>
        </is>
      </c>
      <c r="N1744" t="inlineStr">
        <is>
          <t>BTC, ETH, USDC, USDT</t>
        </is>
      </c>
      <c r="O1744" t="n">
        <v>60</v>
      </c>
      <c r="Q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R1744" s="3" t="inlineStr">
        <is>
          <t>https://casino.guru/bet2one-casino-review</t>
        </is>
      </c>
    </row>
    <row r="1745">
      <c r="A1745" t="n">
        <v>1744</v>
      </c>
      <c r="B1745" t="inlineStr">
        <is>
          <t>thrill</t>
        </is>
      </c>
      <c r="C1745" t="n">
        <v>0.2236</v>
      </c>
      <c r="D1745" t="n">
        <v>0.2586</v>
      </c>
      <c r="E1745" t="n">
        <v>0.1379</v>
      </c>
      <c r="F1745" t="inlineStr">
        <is>
          <t>No</t>
        </is>
      </c>
      <c r="G1745" s="3" t="inlineStr">
        <is>
          <t>YYY Casino</t>
        </is>
      </c>
      <c r="H1745" t="inlineStr">
        <is>
          <t>Y Enterprises B.V.</t>
        </is>
      </c>
      <c r="I1745" t="inlineStr">
        <is>
          <t>Curacao</t>
        </is>
      </c>
      <c r="J1745" t="inlineStr">
        <is>
          <t>2018</t>
        </is>
      </c>
      <c r="K1745" t="n">
        <v>4.9</v>
      </c>
      <c r="L1745" s="4" t="inlineStr">
        <is>
          <t>Yes</t>
        </is>
      </c>
      <c r="M1745" s="4" t="inlineStr">
        <is>
          <t>Yes</t>
        </is>
      </c>
      <c r="N1745" t="inlineStr">
        <is>
          <t>BTC, DOGE, ETH, USDT</t>
        </is>
      </c>
      <c r="O1745" t="n">
        <v>34</v>
      </c>
      <c r="P1745" s="3" t="inlineStr">
        <is>
          <t>https://land2.yyy-net.com</t>
        </is>
      </c>
      <c r="Q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R1745" s="3" t="inlineStr">
        <is>
          <t>https://casino.guru/yyy-casino-review</t>
        </is>
      </c>
    </row>
    <row r="1746">
      <c r="A1746" t="n">
        <v>1745</v>
      </c>
      <c r="B1746" t="inlineStr">
        <is>
          <t>betpanda</t>
        </is>
      </c>
      <c r="C1746" t="n">
        <v>0.2235</v>
      </c>
      <c r="D1746" t="n">
        <v>0.252</v>
      </c>
      <c r="E1746" t="n">
        <v>0.1579</v>
      </c>
      <c r="F1746" t="inlineStr">
        <is>
          <t>No</t>
        </is>
      </c>
      <c r="G1746" s="3" t="inlineStr">
        <is>
          <t>Bet4Win Casino</t>
        </is>
      </c>
      <c r="H1746" t="inlineStr">
        <is>
          <t>Axios Group Ltd</t>
        </is>
      </c>
      <c r="I1746" t="inlineStr">
        <is>
          <t>Anjouan</t>
        </is>
      </c>
      <c r="J1746" t="inlineStr">
        <is>
          <t>2025</t>
        </is>
      </c>
      <c r="K1746" t="n">
        <v>7.3</v>
      </c>
      <c r="L1746" s="4" t="inlineStr">
        <is>
          <t>Yes</t>
        </is>
      </c>
      <c r="N1746" t="inlineStr">
        <is>
          <t>BTC, ETH, USDT</t>
        </is>
      </c>
      <c r="O1746" t="n">
        <v>81</v>
      </c>
      <c r="Q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R1746" s="3" t="inlineStr">
        <is>
          <t>https://casino.guru/bet4win-casino-review</t>
        </is>
      </c>
    </row>
    <row r="1747">
      <c r="A1747" t="n">
        <v>1746</v>
      </c>
      <c r="B1747" t="inlineStr">
        <is>
          <t>betpanda</t>
        </is>
      </c>
      <c r="C1747" t="n">
        <v>0.2235</v>
      </c>
      <c r="D1747" t="n">
        <v>0.2759</v>
      </c>
      <c r="E1747" t="n">
        <v>0.0727</v>
      </c>
      <c r="F1747" t="inlineStr">
        <is>
          <t>No</t>
        </is>
      </c>
      <c r="G1747" s="3" t="inlineStr">
        <is>
          <t>Wild Robin Casino</t>
        </is>
      </c>
      <c r="J1747" t="inlineStr">
        <is>
          <t>2025</t>
        </is>
      </c>
      <c r="K1747" t="n">
        <v>7</v>
      </c>
      <c r="L1747" s="4" t="inlineStr">
        <is>
          <t>Yes</t>
        </is>
      </c>
      <c r="N1747" t="inlineStr">
        <is>
          <t>BTC, DOGE, LTC, USDT</t>
        </is>
      </c>
      <c r="O1747" t="n">
        <v>112</v>
      </c>
      <c r="Q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R1747" s="3" t="inlineStr">
        <is>
          <t>https://casino.guru/wild-robin-casino-review</t>
        </is>
      </c>
    </row>
    <row r="1748">
      <c r="A1748" t="n">
        <v>1747</v>
      </c>
      <c r="B1748" t="inlineStr">
        <is>
          <t>thrill</t>
        </is>
      </c>
      <c r="C1748" t="n">
        <v>0.2233</v>
      </c>
      <c r="D1748" t="n">
        <v>0.1964</v>
      </c>
      <c r="E1748" t="n">
        <v>0.2174</v>
      </c>
      <c r="F1748" t="inlineStr">
        <is>
          <t>No</t>
        </is>
      </c>
      <c r="G1748" s="3" t="inlineStr">
        <is>
          <t>96 Casino</t>
        </is>
      </c>
      <c r="H1748" t="inlineStr">
        <is>
          <t>Dynasty Chain Success Limited</t>
        </is>
      </c>
      <c r="I1748" t="inlineStr">
        <is>
          <t>Anjouan</t>
        </is>
      </c>
      <c r="J1748" t="inlineStr">
        <is>
          <t>2023</t>
        </is>
      </c>
      <c r="K1748" t="n">
        <v>8.300000000000001</v>
      </c>
      <c r="L1748" s="4" t="inlineStr">
        <is>
          <t>Yes</t>
        </is>
      </c>
      <c r="N1748" t="inlineStr">
        <is>
          <t>BCH, BTC, ETH, LTC, USDT</t>
        </is>
      </c>
      <c r="O1748" t="n">
        <v>28</v>
      </c>
      <c r="Q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R1748" s="3" t="inlineStr">
        <is>
          <t>https://casino.guru/96-casino-review</t>
        </is>
      </c>
    </row>
    <row r="1749">
      <c r="A1749" t="n">
        <v>1748</v>
      </c>
      <c r="B1749" t="inlineStr">
        <is>
          <t>betpanda</t>
        </is>
      </c>
      <c r="C1749" t="n">
        <v>0.2231</v>
      </c>
      <c r="D1749" t="n">
        <v>0.4057</v>
      </c>
      <c r="E1749" t="n">
        <v>0</v>
      </c>
      <c r="F1749" t="inlineStr">
        <is>
          <t>No</t>
        </is>
      </c>
      <c r="G1749" s="3" t="inlineStr">
        <is>
          <t>AngelSpin Casino</t>
        </is>
      </c>
      <c r="H1749" t="inlineStr">
        <is>
          <t>Fruitopia Limited</t>
        </is>
      </c>
      <c r="I1749" t="inlineStr">
        <is>
          <t>Anjouan</t>
        </is>
      </c>
      <c r="J1749" t="inlineStr">
        <is>
          <t>2025</t>
        </is>
      </c>
      <c r="K1749" t="n">
        <v>8</v>
      </c>
      <c r="L1749" s="5" t="inlineStr">
        <is>
          <t>No</t>
        </is>
      </c>
      <c r="O1749" t="n">
        <v>76</v>
      </c>
      <c r="Q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R1749" s="3" t="inlineStr">
        <is>
          <t>https://casino.guru/angelspin-casino-review</t>
        </is>
      </c>
    </row>
    <row r="1750">
      <c r="A1750" t="n">
        <v>1749</v>
      </c>
      <c r="B1750" t="inlineStr">
        <is>
          <t>betpanda</t>
        </is>
      </c>
      <c r="C1750" t="n">
        <v>0.2228</v>
      </c>
      <c r="D1750" t="n">
        <v>0.09660000000000001</v>
      </c>
      <c r="E1750" t="n">
        <v>0.3158</v>
      </c>
      <c r="F1750" t="inlineStr">
        <is>
          <t>No</t>
        </is>
      </c>
      <c r="G1750" s="3" t="inlineStr">
        <is>
          <t>Spin96 Casino</t>
        </is>
      </c>
      <c r="I1750" t="inlineStr">
        <is>
          <t>Curacao</t>
        </is>
      </c>
      <c r="J1750" t="inlineStr">
        <is>
          <t>2024</t>
        </is>
      </c>
      <c r="K1750" t="n">
        <v>4.9</v>
      </c>
      <c r="L1750" s="4" t="inlineStr">
        <is>
          <t>Yes</t>
        </is>
      </c>
      <c r="N1750" t="inlineStr">
        <is>
          <t>BNB, BTC, ETH, TRX, USDC, USDT</t>
        </is>
      </c>
      <c r="O1750" t="n">
        <v>86</v>
      </c>
      <c r="Q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R1750" s="3" t="inlineStr">
        <is>
          <t>https://casino.guru/spin96-casino-review</t>
        </is>
      </c>
    </row>
    <row r="1751">
      <c r="A1751" t="n">
        <v>1750</v>
      </c>
      <c r="B1751" t="inlineStr">
        <is>
          <t>thrill</t>
        </is>
      </c>
      <c r="C1751" t="n">
        <v>0.2226</v>
      </c>
      <c r="D1751" t="n">
        <v>0.4048</v>
      </c>
      <c r="E1751" t="n">
        <v>0</v>
      </c>
      <c r="F1751" t="inlineStr">
        <is>
          <t>No</t>
        </is>
      </c>
      <c r="G1751" s="3" t="inlineStr">
        <is>
          <t>Tuohi Casino</t>
        </is>
      </c>
      <c r="I1751" t="inlineStr">
        <is>
          <t>Isle of Man</t>
        </is>
      </c>
      <c r="J1751" t="inlineStr">
        <is>
          <t>2024</t>
        </is>
      </c>
      <c r="K1751" t="n">
        <v>8.199999999999999</v>
      </c>
      <c r="L1751" s="5" t="inlineStr">
        <is>
          <t>No</t>
        </is>
      </c>
      <c r="O1751" t="n">
        <v>20</v>
      </c>
      <c r="Q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R1751" s="3" t="inlineStr">
        <is>
          <t>https://casino.guru/tuohi-casino-review</t>
        </is>
      </c>
    </row>
    <row r="1752">
      <c r="A1752" t="n">
        <v>1751</v>
      </c>
      <c r="B1752" t="inlineStr">
        <is>
          <t>betpanda</t>
        </is>
      </c>
      <c r="C1752" t="n">
        <v>0.2225</v>
      </c>
      <c r="D1752" t="n">
        <v>0.3017</v>
      </c>
      <c r="E1752" t="n">
        <v>0.1053</v>
      </c>
      <c r="F1752" t="inlineStr">
        <is>
          <t>No</t>
        </is>
      </c>
      <c r="G1752" s="3" t="inlineStr">
        <is>
          <t>WinLion Casino</t>
        </is>
      </c>
      <c r="H1752" t="inlineStr">
        <is>
          <t>Keron Systems LTD</t>
        </is>
      </c>
      <c r="I1752" t="inlineStr">
        <is>
          <t>Anjouan</t>
        </is>
      </c>
      <c r="J1752" t="inlineStr">
        <is>
          <t>2025</t>
        </is>
      </c>
      <c r="K1752" t="n">
        <v>7.3</v>
      </c>
      <c r="L1752" s="4" t="inlineStr">
        <is>
          <t>Yes</t>
        </is>
      </c>
      <c r="N1752" t="inlineStr">
        <is>
          <t>BTC, USDT</t>
        </is>
      </c>
      <c r="O1752" t="n">
        <v>78</v>
      </c>
      <c r="Q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R1752" s="3" t="inlineStr">
        <is>
          <t>https://casino.guru/winlion-casino-review</t>
        </is>
      </c>
    </row>
    <row r="1753">
      <c r="A1753" t="n">
        <v>1752</v>
      </c>
      <c r="B1753" t="inlineStr">
        <is>
          <t>thrill</t>
        </is>
      </c>
      <c r="C1753" t="n">
        <v>0.2225</v>
      </c>
      <c r="D1753" t="n">
        <v>0.2</v>
      </c>
      <c r="E1753" t="n">
        <v>0.1875</v>
      </c>
      <c r="F1753" t="inlineStr">
        <is>
          <t>No</t>
        </is>
      </c>
      <c r="G1753" s="3" t="inlineStr">
        <is>
          <t>Tuz Bet Casino</t>
        </is>
      </c>
      <c r="H1753" t="inlineStr">
        <is>
          <t>Ferzo N.V.</t>
        </is>
      </c>
      <c r="I1753" t="inlineStr">
        <is>
          <t>Curacao</t>
        </is>
      </c>
      <c r="J1753" t="inlineStr">
        <is>
          <t>2023</t>
        </is>
      </c>
      <c r="K1753" t="n">
        <v>4.5</v>
      </c>
      <c r="L1753" s="4" t="inlineStr">
        <is>
          <t>Yes</t>
        </is>
      </c>
      <c r="M1753" s="4" t="inlineStr">
        <is>
          <t>Yes</t>
        </is>
      </c>
      <c r="N1753" t="inlineStr">
        <is>
          <t>BCH, BTC, ETH, LTC, TON, TRX, USDT</t>
        </is>
      </c>
      <c r="O1753" t="n">
        <v>21</v>
      </c>
      <c r="Q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R1753" s="3" t="inlineStr">
        <is>
          <t>https://casino.guru/kaktuz-casino-review</t>
        </is>
      </c>
    </row>
    <row r="1754">
      <c r="A1754" t="n">
        <v>1753</v>
      </c>
      <c r="B1754" t="inlineStr">
        <is>
          <t>thrill</t>
        </is>
      </c>
      <c r="C1754" t="n">
        <v>0.2219</v>
      </c>
      <c r="D1754" t="n">
        <v>0.1644</v>
      </c>
      <c r="E1754" t="n">
        <v>0.2162</v>
      </c>
      <c r="F1754" t="inlineStr">
        <is>
          <t>No</t>
        </is>
      </c>
      <c r="G1754" s="3" t="inlineStr">
        <is>
          <t>Freddy Vegas Casino</t>
        </is>
      </c>
      <c r="H1754" t="inlineStr">
        <is>
          <t>CCR Enterprise Gaming SRL</t>
        </is>
      </c>
      <c r="I1754" t="inlineStr">
        <is>
          <t>Kahnawake</t>
        </is>
      </c>
      <c r="J1754" t="inlineStr">
        <is>
          <t>2023</t>
        </is>
      </c>
      <c r="K1754" t="n">
        <v>3.2</v>
      </c>
      <c r="L1754" s="4" t="inlineStr">
        <is>
          <t>Yes</t>
        </is>
      </c>
      <c r="N1754" t="inlineStr">
        <is>
          <t>ADA, ALGO, BCH, BTC, ETH, LINK, LTC, USDC, USDT, XLM, XRP</t>
        </is>
      </c>
      <c r="O1754" t="n">
        <v>46</v>
      </c>
      <c r="Q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R1754" s="3" t="inlineStr">
        <is>
          <t>https://casino.guru/freddy-vegas-casino-review</t>
        </is>
      </c>
    </row>
    <row r="1755">
      <c r="A1755" t="n">
        <v>1754</v>
      </c>
      <c r="B1755" t="inlineStr">
        <is>
          <t>thrill</t>
        </is>
      </c>
      <c r="C1755" t="n">
        <v>0.2219</v>
      </c>
      <c r="D1755" t="n">
        <v>0.09429999999999999</v>
      </c>
      <c r="E1755" t="n">
        <v>0.3333</v>
      </c>
      <c r="F1755" t="inlineStr">
        <is>
          <t>No</t>
        </is>
      </c>
      <c r="G1755" s="3" t="inlineStr">
        <is>
          <t>H4WIN AUS Casino</t>
        </is>
      </c>
      <c r="I1755" t="inlineStr">
        <is>
          <t>Curacao</t>
        </is>
      </c>
      <c r="J1755" t="inlineStr">
        <is>
          <t>2024</t>
        </is>
      </c>
      <c r="K1755" t="n">
        <v>2.5</v>
      </c>
      <c r="L1755" s="4" t="inlineStr">
        <is>
          <t>Yes</t>
        </is>
      </c>
      <c r="N1755" t="inlineStr">
        <is>
          <t>BNB, BTC, ETH, POL, TRX, USDC, USDT</t>
        </is>
      </c>
      <c r="O1755" t="n">
        <v>77</v>
      </c>
      <c r="Q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R1755" s="3" t="inlineStr">
        <is>
          <t>https://casino.guru/h4win-aus-casino-review</t>
        </is>
      </c>
    </row>
    <row r="1756">
      <c r="A1756" t="n">
        <v>1755</v>
      </c>
      <c r="B1756" t="inlineStr">
        <is>
          <t>betpanda</t>
        </is>
      </c>
      <c r="C1756" t="n">
        <v>0.2218</v>
      </c>
      <c r="D1756" t="n">
        <v>0.2095</v>
      </c>
      <c r="E1756" t="n">
        <v>0.1471</v>
      </c>
      <c r="F1756" t="inlineStr">
        <is>
          <t>No</t>
        </is>
      </c>
      <c r="G1756" s="3" t="inlineStr">
        <is>
          <t>Lavivabet Casino</t>
        </is>
      </c>
      <c r="H1756" t="inlineStr">
        <is>
          <t>YimTek Media NV</t>
        </is>
      </c>
      <c r="I1756" t="inlineStr">
        <is>
          <t>Curacao</t>
        </is>
      </c>
      <c r="J1756" t="inlineStr">
        <is>
          <t>2018</t>
        </is>
      </c>
      <c r="K1756" t="n">
        <v>2.6</v>
      </c>
      <c r="L1756" s="4" t="inlineStr">
        <is>
          <t>Yes</t>
        </is>
      </c>
      <c r="N1756" t="inlineStr">
        <is>
          <t>BTC, ETH, TRX, USDC, USDT</t>
        </is>
      </c>
      <c r="O1756" t="n">
        <v>106</v>
      </c>
      <c r="Q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R1756" s="3" t="inlineStr">
        <is>
          <t>https://casino.guru/lavivabet-casino-review</t>
        </is>
      </c>
    </row>
    <row r="1757">
      <c r="A1757" t="n">
        <v>1756</v>
      </c>
      <c r="B1757" t="inlineStr">
        <is>
          <t>betpanda</t>
        </is>
      </c>
      <c r="C1757" t="n">
        <v>0.2217</v>
      </c>
      <c r="D1757" t="n">
        <v>0.213</v>
      </c>
      <c r="E1757" t="n">
        <v>0.1818</v>
      </c>
      <c r="F1757" t="inlineStr">
        <is>
          <t>No</t>
        </is>
      </c>
      <c r="G1757" s="3" t="inlineStr">
        <is>
          <t>Blazingwildz Casino</t>
        </is>
      </c>
      <c r="H1757" t="inlineStr">
        <is>
          <t>Flowerinas SRL</t>
        </is>
      </c>
      <c r="I1757" t="inlineStr">
        <is>
          <t>MGA</t>
        </is>
      </c>
      <c r="J1757" t="inlineStr">
        <is>
          <t>2024</t>
        </is>
      </c>
      <c r="K1757" t="n">
        <v>7.5</v>
      </c>
      <c r="L1757" s="4" t="inlineStr">
        <is>
          <t>Yes</t>
        </is>
      </c>
      <c r="N1757" t="inlineStr">
        <is>
          <t>BTC, ETH, LTC, XRP</t>
        </is>
      </c>
      <c r="O1757" t="n">
        <v>58</v>
      </c>
      <c r="Q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R1757" s="3" t="inlineStr">
        <is>
          <t>https://casino.guru/blazingwildz-casino-review</t>
        </is>
      </c>
    </row>
    <row r="1758">
      <c r="A1758" t="n">
        <v>1757</v>
      </c>
      <c r="B1758" t="inlineStr">
        <is>
          <t>betpanda</t>
        </is>
      </c>
      <c r="C1758" t="n">
        <v>0.2217</v>
      </c>
      <c r="D1758" t="n">
        <v>0.1885</v>
      </c>
      <c r="E1758" t="n">
        <v>0.1852</v>
      </c>
      <c r="F1758" t="inlineStr">
        <is>
          <t>No</t>
        </is>
      </c>
      <c r="G1758" s="3" t="inlineStr">
        <is>
          <t>Holiganbet Casino</t>
        </is>
      </c>
      <c r="I1758" t="inlineStr">
        <is>
          <t>Curacao</t>
        </is>
      </c>
      <c r="J1758" t="inlineStr">
        <is>
          <t>2013</t>
        </is>
      </c>
      <c r="K1758" t="n">
        <v>6.8</v>
      </c>
      <c r="L1758" s="4" t="inlineStr">
        <is>
          <t>Yes</t>
        </is>
      </c>
      <c r="N1758" t="inlineStr">
        <is>
          <t>BTC, DOGE, ETH, TRX, USDT</t>
        </is>
      </c>
      <c r="O1758" t="n">
        <v>72</v>
      </c>
      <c r="P1758" s="3" t="inlineStr">
        <is>
          <t>https://holiganbet.com</t>
        </is>
      </c>
      <c r="Q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R1758" s="3" t="inlineStr">
        <is>
          <t>https://casino.guru/holiganbet-casino-review</t>
        </is>
      </c>
    </row>
    <row r="1759">
      <c r="A1759" t="n">
        <v>1758</v>
      </c>
      <c r="B1759" t="inlineStr">
        <is>
          <t>betpanda</t>
        </is>
      </c>
      <c r="C1759" t="n">
        <v>0.2213</v>
      </c>
      <c r="D1759" t="n">
        <v>0.2432</v>
      </c>
      <c r="E1759" t="n">
        <v>0.1667</v>
      </c>
      <c r="F1759" t="inlineStr">
        <is>
          <t>No</t>
        </is>
      </c>
      <c r="G1759" s="3" t="inlineStr">
        <is>
          <t>Rich Gringo Casino</t>
        </is>
      </c>
      <c r="H1759" t="inlineStr">
        <is>
          <t>Igloo Ventures SRL</t>
        </is>
      </c>
      <c r="I1759" t="inlineStr">
        <is>
          <t>Curacao</t>
        </is>
      </c>
      <c r="J1759" t="inlineStr">
        <is>
          <t>2025</t>
        </is>
      </c>
      <c r="K1759" t="n">
        <v>3.1</v>
      </c>
      <c r="L1759" s="4" t="inlineStr">
        <is>
          <t>Yes</t>
        </is>
      </c>
      <c r="N1759" t="inlineStr">
        <is>
          <t>BTC, ETH, LTC</t>
        </is>
      </c>
      <c r="O1759" t="n">
        <v>65</v>
      </c>
      <c r="Q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R1759" s="3" t="inlineStr">
        <is>
          <t>https://casino.guru/rich-gringo-casino-review</t>
        </is>
      </c>
    </row>
    <row r="1760">
      <c r="A1760" t="n">
        <v>1759</v>
      </c>
      <c r="B1760" t="inlineStr">
        <is>
          <t>thrill</t>
        </is>
      </c>
      <c r="C1760" t="n">
        <v>0.2212</v>
      </c>
      <c r="D1760" t="n">
        <v>0.1154</v>
      </c>
      <c r="E1760" t="n">
        <v>0.2759</v>
      </c>
      <c r="F1760" t="inlineStr">
        <is>
          <t>No</t>
        </is>
      </c>
      <c r="G1760" s="3" t="inlineStr">
        <is>
          <t>PirateSpins Casino</t>
        </is>
      </c>
      <c r="J1760" t="inlineStr">
        <is>
          <t>2025</t>
        </is>
      </c>
      <c r="K1760" t="n">
        <v>4.9</v>
      </c>
      <c r="L1760" s="4" t="inlineStr">
        <is>
          <t>Yes</t>
        </is>
      </c>
      <c r="N1760" t="inlineStr">
        <is>
          <t>ADA, BCH, BTC, DOGE, ETH, LTC, TRX, USDC, XRP</t>
        </is>
      </c>
      <c r="O1760" t="n">
        <v>19</v>
      </c>
      <c r="Q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R1760" s="3" t="inlineStr">
        <is>
          <t>https://casino.guru/piratespins-casino-review</t>
        </is>
      </c>
    </row>
    <row r="1761">
      <c r="A1761" t="n">
        <v>1760</v>
      </c>
      <c r="B1761" t="inlineStr">
        <is>
          <t>betpanda</t>
        </is>
      </c>
      <c r="C1761" t="n">
        <v>0.221</v>
      </c>
      <c r="D1761" t="n">
        <v>0.4018</v>
      </c>
      <c r="E1761" t="n">
        <v>0</v>
      </c>
      <c r="F1761" t="inlineStr">
        <is>
          <t>No</t>
        </is>
      </c>
      <c r="G1761" s="3" t="inlineStr">
        <is>
          <t>Sky365 Casino</t>
        </is>
      </c>
      <c r="H1761" t="inlineStr">
        <is>
          <t>Sky Infotech N.V.</t>
        </is>
      </c>
      <c r="I1761" t="inlineStr">
        <is>
          <t>Curacao</t>
        </is>
      </c>
      <c r="J1761" t="inlineStr">
        <is>
          <t>2024</t>
        </is>
      </c>
      <c r="K1761" t="n">
        <v>3.9</v>
      </c>
      <c r="L1761" s="5" t="inlineStr">
        <is>
          <t>No</t>
        </is>
      </c>
      <c r="O1761" t="n">
        <v>84</v>
      </c>
      <c r="Q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R1761" s="3" t="inlineStr">
        <is>
          <t>https://casino.guru/sky365-casino-review</t>
        </is>
      </c>
    </row>
    <row r="1762">
      <c r="A1762" t="n">
        <v>1761</v>
      </c>
      <c r="B1762" t="inlineStr">
        <is>
          <t>betpanda</t>
        </is>
      </c>
      <c r="C1762" t="n">
        <v>0.2204</v>
      </c>
      <c r="D1762" t="n">
        <v>0.2662</v>
      </c>
      <c r="E1762" t="n">
        <v>0.08</v>
      </c>
      <c r="F1762" t="inlineStr">
        <is>
          <t>No</t>
        </is>
      </c>
      <c r="G1762" s="3" t="inlineStr">
        <is>
          <t>Cwinz Casino</t>
        </is>
      </c>
      <c r="H1762" t="inlineStr">
        <is>
          <t>Capitanos Games Ltd</t>
        </is>
      </c>
      <c r="I1762" t="inlineStr">
        <is>
          <t>MGA</t>
        </is>
      </c>
      <c r="J1762" t="inlineStr">
        <is>
          <t>2014</t>
        </is>
      </c>
      <c r="K1762" t="n">
        <v>3.7</v>
      </c>
      <c r="L1762" s="4" t="inlineStr">
        <is>
          <t>Yes</t>
        </is>
      </c>
      <c r="N1762" t="inlineStr">
        <is>
          <t>BTC, ETH, TRX, USDT</t>
        </is>
      </c>
      <c r="O1762" t="n">
        <v>122</v>
      </c>
      <c r="Q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R1762" s="3" t="inlineStr">
        <is>
          <t>https://casino.guru/cwinz-casino-review</t>
        </is>
      </c>
    </row>
    <row r="1763">
      <c r="A1763" t="n">
        <v>1762</v>
      </c>
      <c r="B1763" t="inlineStr">
        <is>
          <t>betpanda</t>
        </is>
      </c>
      <c r="C1763" t="n">
        <v>0.2203</v>
      </c>
      <c r="D1763" t="n">
        <v>0.2718</v>
      </c>
      <c r="E1763" t="n">
        <v>0.1111</v>
      </c>
      <c r="F1763" t="inlineStr">
        <is>
          <t>No</t>
        </is>
      </c>
      <c r="G1763" s="3" t="inlineStr">
        <is>
          <t>Vegas Nova Casino</t>
        </is>
      </c>
      <c r="I1763" t="inlineStr">
        <is>
          <t>Anjouan</t>
        </is>
      </c>
      <c r="J1763" t="inlineStr">
        <is>
          <t>2025</t>
        </is>
      </c>
      <c r="K1763" t="n">
        <v>7.6</v>
      </c>
      <c r="L1763" s="4" t="inlineStr">
        <is>
          <t>Yes</t>
        </is>
      </c>
      <c r="N1763" t="inlineStr">
        <is>
          <t>BTC, ETH, USDT</t>
        </is>
      </c>
      <c r="O1763" t="n">
        <v>58</v>
      </c>
      <c r="Q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R1763" s="3" t="inlineStr">
        <is>
          <t>https://casino.guru/vegas-nova-casino-review</t>
        </is>
      </c>
    </row>
    <row r="1764">
      <c r="A1764" t="n">
        <v>1763</v>
      </c>
      <c r="B1764" t="inlineStr">
        <is>
          <t>betpanda</t>
        </is>
      </c>
      <c r="C1764" t="n">
        <v>0.2202</v>
      </c>
      <c r="D1764" t="n">
        <v>0.2737</v>
      </c>
      <c r="E1764" t="n">
        <v>0.1071</v>
      </c>
      <c r="F1764" t="inlineStr">
        <is>
          <t>No</t>
        </is>
      </c>
      <c r="G1764" s="3" t="inlineStr">
        <is>
          <t>VIP Monte Casino</t>
        </is>
      </c>
      <c r="H1764" t="inlineStr">
        <is>
          <t>Boni Tech Limited</t>
        </is>
      </c>
      <c r="I1764" t="inlineStr">
        <is>
          <t>Tobique</t>
        </is>
      </c>
      <c r="J1764" t="inlineStr">
        <is>
          <t>2024</t>
        </is>
      </c>
      <c r="K1764" t="n">
        <v>7</v>
      </c>
      <c r="L1764" s="4" t="inlineStr">
        <is>
          <t>Yes</t>
        </is>
      </c>
      <c r="N1764" t="inlineStr">
        <is>
          <t>BTC, ETH, USDT</t>
        </is>
      </c>
      <c r="O1764" t="n">
        <v>48</v>
      </c>
      <c r="Q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R1764" s="3" t="inlineStr">
        <is>
          <t>https://casino.guru/vip-monte-casino-review</t>
        </is>
      </c>
    </row>
    <row r="1765">
      <c r="A1765" t="n">
        <v>1764</v>
      </c>
      <c r="B1765" t="inlineStr">
        <is>
          <t>betpanda</t>
        </is>
      </c>
      <c r="C1765" t="n">
        <v>0.2199</v>
      </c>
      <c r="D1765" t="n">
        <v>0.2328</v>
      </c>
      <c r="E1765" t="n">
        <v>0.098</v>
      </c>
      <c r="F1765" t="inlineStr">
        <is>
          <t>No</t>
        </is>
      </c>
      <c r="G1765" s="3" t="inlineStr">
        <is>
          <t>TokyoBet Casino</t>
        </is>
      </c>
      <c r="I1765" t="inlineStr">
        <is>
          <t>Curacao</t>
        </is>
      </c>
      <c r="J1765" t="inlineStr">
        <is>
          <t>2023</t>
        </is>
      </c>
      <c r="K1765" t="n">
        <v>8</v>
      </c>
      <c r="L1765" s="4" t="inlineStr">
        <is>
          <t>Yes</t>
        </is>
      </c>
      <c r="N1765" t="inlineStr">
        <is>
          <t>BTC, ETH, TRX, USDC, USDT</t>
        </is>
      </c>
      <c r="O1765" t="n">
        <v>70</v>
      </c>
      <c r="Q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R1765" s="3" t="inlineStr">
        <is>
          <t>https://casino.guru/tokyobet-casino-review</t>
        </is>
      </c>
    </row>
    <row r="1766">
      <c r="A1766" t="n">
        <v>1765</v>
      </c>
      <c r="B1766" t="inlineStr">
        <is>
          <t>betpanda</t>
        </is>
      </c>
      <c r="C1766" t="n">
        <v>0.2199</v>
      </c>
      <c r="D1766" t="n">
        <v>0.3203</v>
      </c>
      <c r="E1766" t="n">
        <v>0.0625</v>
      </c>
      <c r="F1766" t="inlineStr">
        <is>
          <t>No</t>
        </is>
      </c>
      <c r="G1766" s="3" t="inlineStr">
        <is>
          <t>Rajabets Casino</t>
        </is>
      </c>
      <c r="H1766" t="inlineStr">
        <is>
          <t>3-102-936502 SRL</t>
        </is>
      </c>
      <c r="I1766" t="inlineStr">
        <is>
          <t>Anjouan</t>
        </is>
      </c>
      <c r="J1766" t="inlineStr">
        <is>
          <t>2021</t>
        </is>
      </c>
      <c r="K1766" t="n">
        <v>7</v>
      </c>
      <c r="L1766" s="4" t="inlineStr">
        <is>
          <t>Yes</t>
        </is>
      </c>
      <c r="M1766" s="4" t="inlineStr">
        <is>
          <t>Yes</t>
        </is>
      </c>
      <c r="N1766" t="inlineStr">
        <is>
          <t>BTC, USDT</t>
        </is>
      </c>
      <c r="O1766" t="n">
        <v>96</v>
      </c>
      <c r="P1766" s="3" t="inlineStr">
        <is>
          <t>https://rajabets5.com</t>
        </is>
      </c>
      <c r="Q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R1766" s="3" t="inlineStr">
        <is>
          <t>https://casino.guru/rajabets-casino-review</t>
        </is>
      </c>
    </row>
    <row r="1767">
      <c r="A1767" t="n">
        <v>1766</v>
      </c>
      <c r="B1767" t="inlineStr">
        <is>
          <t>betpanda</t>
        </is>
      </c>
      <c r="C1767" t="n">
        <v>0.2194</v>
      </c>
      <c r="D1767" t="n">
        <v>0.1868</v>
      </c>
      <c r="E1767" t="n">
        <v>0.2222</v>
      </c>
      <c r="F1767" t="inlineStr">
        <is>
          <t>No</t>
        </is>
      </c>
      <c r="G1767" s="3" t="inlineStr">
        <is>
          <t>LottoPark Casino</t>
        </is>
      </c>
      <c r="H1767" t="inlineStr">
        <is>
          <t>Graucus Trade Ltd</t>
        </is>
      </c>
      <c r="I1767" t="inlineStr">
        <is>
          <t>Tobique</t>
        </is>
      </c>
      <c r="J1767" t="inlineStr">
        <is>
          <t>2015</t>
        </is>
      </c>
      <c r="K1767" t="n">
        <v>7.6</v>
      </c>
      <c r="L1767" s="4" t="inlineStr">
        <is>
          <t>Yes</t>
        </is>
      </c>
      <c r="M1767" s="4" t="inlineStr">
        <is>
          <t>Yes</t>
        </is>
      </c>
      <c r="N1767" t="inlineStr">
        <is>
          <t>BNB, BTC, ETH, USDT</t>
        </is>
      </c>
      <c r="O1767" t="n">
        <v>35</v>
      </c>
      <c r="Q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R1767" s="3" t="inlineStr">
        <is>
          <t>https://casino.guru/lottopark-casino-review</t>
        </is>
      </c>
    </row>
    <row r="1768">
      <c r="A1768" t="n">
        <v>1767</v>
      </c>
      <c r="B1768" t="inlineStr">
        <is>
          <t>betpanda</t>
        </is>
      </c>
      <c r="C1768" t="n">
        <v>0.2192</v>
      </c>
      <c r="D1768" t="n">
        <v>0.2647</v>
      </c>
      <c r="E1768" t="n">
        <v>0.1026</v>
      </c>
      <c r="F1768" t="inlineStr">
        <is>
          <t>No</t>
        </is>
      </c>
      <c r="G1768" s="3" t="inlineStr">
        <is>
          <t>Need For Spin Casino</t>
        </is>
      </c>
      <c r="I1768" t="inlineStr">
        <is>
          <t>MGA</t>
        </is>
      </c>
      <c r="J1768" t="inlineStr">
        <is>
          <t>2022</t>
        </is>
      </c>
      <c r="K1768" t="n">
        <v>9</v>
      </c>
      <c r="L1768" s="4" t="inlineStr">
        <is>
          <t>Yes</t>
        </is>
      </c>
      <c r="M1768" s="4" t="inlineStr">
        <is>
          <t>Yes</t>
        </is>
      </c>
      <c r="N1768" t="inlineStr">
        <is>
          <t>ADA, BCH, BTC, ETH, LTC, USDT</t>
        </is>
      </c>
      <c r="O1768" t="n">
        <v>99</v>
      </c>
      <c r="Q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R1768" s="3" t="inlineStr">
        <is>
          <t>https://casino.guru/need-for-spin-casino-review</t>
        </is>
      </c>
    </row>
    <row r="1769">
      <c r="A1769" t="n">
        <v>1768</v>
      </c>
      <c r="B1769" t="inlineStr">
        <is>
          <t>betpanda</t>
        </is>
      </c>
      <c r="C1769" t="n">
        <v>0.2192</v>
      </c>
      <c r="D1769" t="n">
        <v>0.09859999999999999</v>
      </c>
      <c r="E1769" t="n">
        <v>0.3</v>
      </c>
      <c r="F1769" t="inlineStr">
        <is>
          <t>No</t>
        </is>
      </c>
      <c r="G1769" s="3" t="inlineStr">
        <is>
          <t>TrueWin77 Casino</t>
        </is>
      </c>
      <c r="I1769" t="inlineStr">
        <is>
          <t>Curacao</t>
        </is>
      </c>
      <c r="J1769" t="inlineStr">
        <is>
          <t>2025</t>
        </is>
      </c>
      <c r="K1769" t="n">
        <v>6.8</v>
      </c>
      <c r="L1769" s="4" t="inlineStr">
        <is>
          <t>Yes</t>
        </is>
      </c>
      <c r="N1769" t="inlineStr">
        <is>
          <t>BNB, BTC, ETH, TRX, USDC, USDT</t>
        </is>
      </c>
      <c r="O1769" t="n">
        <v>83</v>
      </c>
      <c r="Q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R1769" s="3" t="inlineStr">
        <is>
          <t>https://casino.guru/truewin77-casino-review</t>
        </is>
      </c>
    </row>
    <row r="1770">
      <c r="A1770" t="n">
        <v>1769</v>
      </c>
      <c r="B1770" t="inlineStr">
        <is>
          <t>betpanda</t>
        </is>
      </c>
      <c r="C1770" t="n">
        <v>0.219</v>
      </c>
      <c r="D1770" t="n">
        <v>0.2124</v>
      </c>
      <c r="E1770" t="n">
        <v>0.1739</v>
      </c>
      <c r="F1770" t="inlineStr">
        <is>
          <t>No</t>
        </is>
      </c>
      <c r="G1770" s="3" t="inlineStr">
        <is>
          <t>Luks Casino</t>
        </is>
      </c>
      <c r="J1770" t="inlineStr">
        <is>
          <t>2024</t>
        </is>
      </c>
      <c r="K1770" t="n">
        <v>7.3</v>
      </c>
      <c r="L1770" s="4" t="inlineStr">
        <is>
          <t>Yes</t>
        </is>
      </c>
      <c r="N1770" t="inlineStr">
        <is>
          <t>BTC, ETH, LTC, USDT</t>
        </is>
      </c>
      <c r="O1770" t="n">
        <v>64</v>
      </c>
      <c r="Q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R1770" s="3" t="inlineStr">
        <is>
          <t>https://casino.guru/luks-casino-review</t>
        </is>
      </c>
    </row>
    <row r="1771">
      <c r="A1771" t="n">
        <v>1770</v>
      </c>
      <c r="B1771" t="inlineStr">
        <is>
          <t>thrill</t>
        </is>
      </c>
      <c r="C1771" t="n">
        <v>0.2188</v>
      </c>
      <c r="D1771" t="n">
        <v>0.2826</v>
      </c>
      <c r="E1771" t="n">
        <v>0.1111</v>
      </c>
      <c r="F1771" t="inlineStr">
        <is>
          <t>No</t>
        </is>
      </c>
      <c r="G1771" s="3" t="inlineStr">
        <is>
          <t>PlaceBet.io Casino</t>
        </is>
      </c>
      <c r="H1771" t="inlineStr">
        <is>
          <t>Rainforest Nine One One Liability Company</t>
        </is>
      </c>
      <c r="I1771" t="inlineStr">
        <is>
          <t>Tobique</t>
        </is>
      </c>
      <c r="J1771" t="inlineStr">
        <is>
          <t>2024</t>
        </is>
      </c>
      <c r="K1771" t="n">
        <v>3.7</v>
      </c>
      <c r="L1771" s="4" t="inlineStr">
        <is>
          <t>Yes</t>
        </is>
      </c>
      <c r="N1771" t="inlineStr">
        <is>
          <t>BTC, ETH, USDT</t>
        </is>
      </c>
      <c r="O1771" t="n">
        <v>20</v>
      </c>
      <c r="Q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R1771" s="3" t="inlineStr">
        <is>
          <t>https://casino.guru/placebet-io-casino-review</t>
        </is>
      </c>
    </row>
    <row r="1772">
      <c r="A1772" t="n">
        <v>1771</v>
      </c>
      <c r="B1772" t="inlineStr">
        <is>
          <t>betpanda</t>
        </is>
      </c>
      <c r="C1772" t="n">
        <v>0.2183</v>
      </c>
      <c r="D1772" t="n">
        <v>0.2238</v>
      </c>
      <c r="E1772" t="n">
        <v>0.125</v>
      </c>
      <c r="F1772" t="inlineStr">
        <is>
          <t>No</t>
        </is>
      </c>
      <c r="G1772" s="3" t="inlineStr">
        <is>
          <t>TikTak Bet Casino</t>
        </is>
      </c>
      <c r="H1772" t="inlineStr">
        <is>
          <t>3-102-941348 SRL</t>
        </is>
      </c>
      <c r="I1772" t="inlineStr">
        <is>
          <t>Kahnawake</t>
        </is>
      </c>
      <c r="J1772" t="inlineStr">
        <is>
          <t>2024</t>
        </is>
      </c>
      <c r="K1772" t="n">
        <v>1.8</v>
      </c>
      <c r="L1772" s="5" t="inlineStr">
        <is>
          <t>No</t>
        </is>
      </c>
      <c r="M1772" s="4" t="inlineStr">
        <is>
          <t>Yes</t>
        </is>
      </c>
      <c r="N1772" t="inlineStr">
        <is>
          <t>BCH, BTC, ETH, LTC, USDC, USDT</t>
        </is>
      </c>
      <c r="O1772" t="n">
        <v>102</v>
      </c>
      <c r="Q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R1772" s="3" t="inlineStr">
        <is>
          <t>https://casino.guru/tiktak-bet-casino-review</t>
        </is>
      </c>
    </row>
    <row r="1773">
      <c r="A1773" t="n">
        <v>1772</v>
      </c>
      <c r="B1773" t="inlineStr">
        <is>
          <t>betpanda</t>
        </is>
      </c>
      <c r="C1773" t="n">
        <v>0.2181</v>
      </c>
      <c r="D1773" t="n">
        <v>0.178</v>
      </c>
      <c r="E1773" t="n">
        <v>0.1923</v>
      </c>
      <c r="F1773" t="inlineStr">
        <is>
          <t>No</t>
        </is>
      </c>
      <c r="G1773" s="3" t="inlineStr">
        <is>
          <t>Makao Casino</t>
        </is>
      </c>
      <c r="H1773" t="inlineStr">
        <is>
          <t>Triumphbet Company N.V.</t>
        </is>
      </c>
      <c r="I1773" t="inlineStr">
        <is>
          <t>Curacao</t>
        </is>
      </c>
      <c r="J1773" t="inlineStr">
        <is>
          <t>2020</t>
        </is>
      </c>
      <c r="K1773" t="n">
        <v>6.2</v>
      </c>
      <c r="L1773" s="4" t="inlineStr">
        <is>
          <t>Yes</t>
        </is>
      </c>
      <c r="N1773" t="inlineStr">
        <is>
          <t>BTC, ETH, LTC, USDC, USDT</t>
        </is>
      </c>
      <c r="O1773" t="n">
        <v>66</v>
      </c>
      <c r="Q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R1773" s="3" t="inlineStr">
        <is>
          <t>https://casino.guru/makao-casino-review</t>
        </is>
      </c>
    </row>
    <row r="1774">
      <c r="A1774" t="n">
        <v>1773</v>
      </c>
      <c r="B1774" t="inlineStr">
        <is>
          <t>betpanda</t>
        </is>
      </c>
      <c r="C1774" t="n">
        <v>0.2179</v>
      </c>
      <c r="D1774" t="n">
        <v>0.1735</v>
      </c>
      <c r="E1774" t="n">
        <v>0.2</v>
      </c>
      <c r="F1774" t="inlineStr">
        <is>
          <t>No</t>
        </is>
      </c>
      <c r="G1774" s="3" t="inlineStr">
        <is>
          <t>Alphawin Casino</t>
        </is>
      </c>
      <c r="H1774" t="inlineStr">
        <is>
          <t>ALPHABET GAMING EOOD</t>
        </is>
      </c>
      <c r="J1774" t="inlineStr">
        <is>
          <t>2021</t>
        </is>
      </c>
      <c r="K1774" t="n">
        <v>9.4</v>
      </c>
      <c r="L1774" s="4" t="inlineStr">
        <is>
          <t>Yes</t>
        </is>
      </c>
      <c r="N1774" t="inlineStr">
        <is>
          <t>BTC, ETH, USDC, USDT, XRP</t>
        </is>
      </c>
      <c r="O1774" t="n">
        <v>42</v>
      </c>
      <c r="Q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R1774" s="3" t="inlineStr">
        <is>
          <t>https://casino.guru/alphawin-casino-review</t>
        </is>
      </c>
    </row>
    <row r="1775">
      <c r="A1775" t="n">
        <v>1774</v>
      </c>
      <c r="B1775" t="inlineStr">
        <is>
          <t>thrill</t>
        </is>
      </c>
      <c r="C1775" t="n">
        <v>0.2179</v>
      </c>
      <c r="D1775" t="n">
        <v>0.3962</v>
      </c>
      <c r="E1775" t="n">
        <v>0</v>
      </c>
      <c r="F1775" t="inlineStr">
        <is>
          <t>No</t>
        </is>
      </c>
      <c r="G1775" s="3" t="inlineStr">
        <is>
          <t>Tykitys Casino</t>
        </is>
      </c>
      <c r="H1775" t="inlineStr">
        <is>
          <t>FRUITY ENTERTAINMENT B.V.</t>
        </is>
      </c>
      <c r="I1775" t="inlineStr">
        <is>
          <t>Curacao</t>
        </is>
      </c>
      <c r="J1775" t="inlineStr">
        <is>
          <t>2025</t>
        </is>
      </c>
      <c r="K1775" t="n">
        <v>5</v>
      </c>
      <c r="L1775" s="5" t="inlineStr">
        <is>
          <t>No</t>
        </is>
      </c>
      <c r="O1775" t="n">
        <v>35</v>
      </c>
      <c r="Q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R1775" s="3" t="inlineStr">
        <is>
          <t>https://casino.guru/tykitys-casino-review</t>
        </is>
      </c>
    </row>
    <row r="1776">
      <c r="A1776" t="n">
        <v>1775</v>
      </c>
      <c r="B1776" t="inlineStr">
        <is>
          <t>betpanda</t>
        </is>
      </c>
      <c r="C1776" t="n">
        <v>0.2176</v>
      </c>
      <c r="D1776" t="n">
        <v>0.224</v>
      </c>
      <c r="E1776" t="n">
        <v>0.1481</v>
      </c>
      <c r="F1776" t="inlineStr">
        <is>
          <t>No</t>
        </is>
      </c>
      <c r="G1776" s="3" t="inlineStr">
        <is>
          <t>7oasis Casino</t>
        </is>
      </c>
      <c r="I1776" t="inlineStr">
        <is>
          <t>Curacao</t>
        </is>
      </c>
      <c r="J1776" t="inlineStr">
        <is>
          <t>2025</t>
        </is>
      </c>
      <c r="K1776" t="n">
        <v>7.3</v>
      </c>
      <c r="L1776" s="4" t="inlineStr">
        <is>
          <t>Yes</t>
        </is>
      </c>
      <c r="N1776" t="inlineStr">
        <is>
          <t>BTC, ETH, LTC, TRX</t>
        </is>
      </c>
      <c r="O1776" t="n">
        <v>80</v>
      </c>
      <c r="Q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R1776" s="3" t="inlineStr">
        <is>
          <t>https://casino.guru/7oasis-casino-review</t>
        </is>
      </c>
    </row>
    <row r="1777">
      <c r="A1777" t="n">
        <v>1776</v>
      </c>
      <c r="B1777" t="inlineStr">
        <is>
          <t>betpanda</t>
        </is>
      </c>
      <c r="C1777" t="n">
        <v>0.2176</v>
      </c>
      <c r="D1777" t="n">
        <v>0.1728</v>
      </c>
      <c r="E1777" t="n">
        <v>0.2</v>
      </c>
      <c r="F1777" t="inlineStr">
        <is>
          <t>No</t>
        </is>
      </c>
      <c r="G1777" s="3" t="inlineStr">
        <is>
          <t>Casiblu Casino</t>
        </is>
      </c>
      <c r="H1777" t="inlineStr">
        <is>
          <t>L.O.R SOFTWARE AND MARKETING LTD</t>
        </is>
      </c>
      <c r="I1777" t="inlineStr">
        <is>
          <t>MGA</t>
        </is>
      </c>
      <c r="J1777" t="inlineStr">
        <is>
          <t>2024</t>
        </is>
      </c>
      <c r="K1777" t="n">
        <v>4.8</v>
      </c>
      <c r="L1777" s="4" t="inlineStr">
        <is>
          <t>Yes</t>
        </is>
      </c>
      <c r="N1777" t="inlineStr">
        <is>
          <t>BTC, ETH, LTC, TRX, USDT</t>
        </is>
      </c>
      <c r="O1777" t="n">
        <v>117</v>
      </c>
      <c r="Q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R1777" s="3" t="inlineStr">
        <is>
          <t>https://casino.guru/casiblu-casino-review</t>
        </is>
      </c>
    </row>
    <row r="1778">
      <c r="A1778" t="n">
        <v>1777</v>
      </c>
      <c r="B1778" t="inlineStr">
        <is>
          <t>betpanda</t>
        </is>
      </c>
      <c r="C1778" t="n">
        <v>0.2175</v>
      </c>
      <c r="D1778" t="n">
        <v>0.3571</v>
      </c>
      <c r="E1778" t="n">
        <v>0.0286</v>
      </c>
      <c r="F1778" t="inlineStr">
        <is>
          <t>No</t>
        </is>
      </c>
      <c r="G1778" s="3" t="inlineStr">
        <is>
          <t>Betbaba Casino</t>
        </is>
      </c>
      <c r="H1778" t="inlineStr">
        <is>
          <t>Continental Solutions Ltd B.V.</t>
        </is>
      </c>
      <c r="I1778" t="inlineStr">
        <is>
          <t>Curacao</t>
        </is>
      </c>
      <c r="J1778" t="inlineStr">
        <is>
          <t>2016</t>
        </is>
      </c>
      <c r="K1778" t="n">
        <v>5.5</v>
      </c>
      <c r="L1778" s="4" t="inlineStr">
        <is>
          <t>Yes</t>
        </is>
      </c>
      <c r="N1778" t="inlineStr">
        <is>
          <t>BTC</t>
        </is>
      </c>
      <c r="O1778" t="n">
        <v>60</v>
      </c>
      <c r="Q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R1778" s="3" t="inlineStr">
        <is>
          <t>https://casino.guru/betbaba-casino-review</t>
        </is>
      </c>
    </row>
    <row r="1779">
      <c r="A1779" t="n">
        <v>1778</v>
      </c>
      <c r="B1779" t="inlineStr">
        <is>
          <t>betpanda</t>
        </is>
      </c>
      <c r="C1779" t="n">
        <v>0.217</v>
      </c>
      <c r="D1779" t="n">
        <v>0.1825</v>
      </c>
      <c r="E1779" t="n">
        <v>0.1579</v>
      </c>
      <c r="F1779" t="inlineStr">
        <is>
          <t>No</t>
        </is>
      </c>
      <c r="G1779" s="3" t="inlineStr">
        <is>
          <t>MasterPlay Casino</t>
        </is>
      </c>
      <c r="H1779" t="inlineStr">
        <is>
          <t>ActiveX technologies Limited</t>
        </is>
      </c>
      <c r="I1779" t="inlineStr">
        <is>
          <t>Anjouan</t>
        </is>
      </c>
      <c r="J1779" t="inlineStr">
        <is>
          <t>2023</t>
        </is>
      </c>
      <c r="K1779" t="n">
        <v>7.3</v>
      </c>
      <c r="L1779" s="4" t="inlineStr">
        <is>
          <t>Yes</t>
        </is>
      </c>
      <c r="M1779" s="4" t="inlineStr">
        <is>
          <t>Yes</t>
        </is>
      </c>
      <c r="N1779" t="inlineStr">
        <is>
          <t>BCH, BTC, ETH, LTC, USDC, USDT, XRP</t>
        </is>
      </c>
      <c r="O1779" t="n">
        <v>89</v>
      </c>
      <c r="Q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R1779" s="3" t="inlineStr">
        <is>
          <t>https://casino.guru/masterplay-casino-review</t>
        </is>
      </c>
    </row>
    <row r="1780">
      <c r="A1780" t="n">
        <v>1779</v>
      </c>
      <c r="B1780" t="inlineStr">
        <is>
          <t>betpanda</t>
        </is>
      </c>
      <c r="C1780" t="n">
        <v>0.2168</v>
      </c>
      <c r="D1780" t="n">
        <v>0.2066</v>
      </c>
      <c r="E1780" t="n">
        <v>0.1515</v>
      </c>
      <c r="F1780" t="inlineStr">
        <is>
          <t>No</t>
        </is>
      </c>
      <c r="G1780" s="3" t="inlineStr">
        <is>
          <t>Svenbet Casino</t>
        </is>
      </c>
      <c r="H1780" t="inlineStr">
        <is>
          <t>CW Marketing B.V.</t>
        </is>
      </c>
      <c r="I1780" t="inlineStr">
        <is>
          <t>Curacao</t>
        </is>
      </c>
      <c r="J1780" t="inlineStr">
        <is>
          <t>2018</t>
        </is>
      </c>
      <c r="K1780" t="n">
        <v>5.1</v>
      </c>
      <c r="L1780" s="4" t="inlineStr">
        <is>
          <t>Yes</t>
        </is>
      </c>
      <c r="N1780" t="inlineStr">
        <is>
          <t>BCH, BTC, ETH, LTC, USDC, USDT</t>
        </is>
      </c>
      <c r="O1780" t="n">
        <v>73</v>
      </c>
      <c r="Q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R1780" s="3" t="inlineStr">
        <is>
          <t>https://casino.guru/Svenbet-Casino-review</t>
        </is>
      </c>
    </row>
    <row r="1781">
      <c r="A1781" t="n">
        <v>1780</v>
      </c>
      <c r="B1781" t="inlineStr">
        <is>
          <t>betpanda</t>
        </is>
      </c>
      <c r="C1781" t="n">
        <v>0.2167</v>
      </c>
      <c r="D1781" t="n">
        <v>0.291</v>
      </c>
      <c r="E1781" t="n">
        <v>0.1053</v>
      </c>
      <c r="F1781" t="inlineStr">
        <is>
          <t>No</t>
        </is>
      </c>
      <c r="G1781" s="3" t="inlineStr">
        <is>
          <t>Wagibet Casino</t>
        </is>
      </c>
      <c r="I1781" t="inlineStr">
        <is>
          <t>Anjouan</t>
        </is>
      </c>
      <c r="J1781" t="inlineStr">
        <is>
          <t>2025</t>
        </is>
      </c>
      <c r="K1781" t="n">
        <v>7.3</v>
      </c>
      <c r="L1781" s="4" t="inlineStr">
        <is>
          <t>Yes</t>
        </is>
      </c>
      <c r="N1781" t="inlineStr">
        <is>
          <t>BTC, USDT</t>
        </is>
      </c>
      <c r="O1781" t="n">
        <v>100</v>
      </c>
      <c r="Q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R1781" s="3" t="inlineStr">
        <is>
          <t>https://casino.guru/wagibet-casino-review</t>
        </is>
      </c>
    </row>
    <row r="1782">
      <c r="A1782" t="n">
        <v>1781</v>
      </c>
      <c r="B1782" t="inlineStr">
        <is>
          <t>betpanda</t>
        </is>
      </c>
      <c r="C1782" t="n">
        <v>0.2166</v>
      </c>
      <c r="D1782" t="n">
        <v>0.1367</v>
      </c>
      <c r="E1782" t="n">
        <v>0.2632</v>
      </c>
      <c r="F1782" t="inlineStr">
        <is>
          <t>No</t>
        </is>
      </c>
      <c r="G1782" s="3" t="inlineStr">
        <is>
          <t>Spinzz Casino</t>
        </is>
      </c>
      <c r="H1782" t="inlineStr">
        <is>
          <t>Crowntech N.V.</t>
        </is>
      </c>
      <c r="I1782" t="inlineStr">
        <is>
          <t>Curacao</t>
        </is>
      </c>
      <c r="J1782" t="inlineStr">
        <is>
          <t>2023</t>
        </is>
      </c>
      <c r="K1782" t="n">
        <v>8</v>
      </c>
      <c r="L1782" s="4" t="inlineStr">
        <is>
          <t>Yes</t>
        </is>
      </c>
      <c r="N1782" t="inlineStr">
        <is>
          <t>BTC, ETH, LTC, USDC, USDT</t>
        </is>
      </c>
      <c r="O1782" t="n">
        <v>85</v>
      </c>
      <c r="Q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R1782" s="3" t="inlineStr">
        <is>
          <t>https://casino.guru/spinzz-casino-review</t>
        </is>
      </c>
    </row>
    <row r="1783">
      <c r="A1783" t="n">
        <v>1782</v>
      </c>
      <c r="B1783" t="inlineStr">
        <is>
          <t>betpanda</t>
        </is>
      </c>
      <c r="C1783" t="n">
        <v>0.2165</v>
      </c>
      <c r="D1783" t="n">
        <v>0.3936</v>
      </c>
      <c r="E1783" t="n">
        <v>0</v>
      </c>
      <c r="F1783" t="inlineStr">
        <is>
          <t>No</t>
        </is>
      </c>
      <c r="G1783" s="3" t="inlineStr">
        <is>
          <t>DynaBet Casino</t>
        </is>
      </c>
      <c r="H1783" t="inlineStr">
        <is>
          <t>DMG Solutions B.V.</t>
        </is>
      </c>
      <c r="I1783" t="inlineStr">
        <is>
          <t>Curacao</t>
        </is>
      </c>
      <c r="J1783" t="inlineStr">
        <is>
          <t>2025</t>
        </is>
      </c>
      <c r="K1783" t="n">
        <v>8.1</v>
      </c>
      <c r="L1783" s="5" t="inlineStr">
        <is>
          <t>No</t>
        </is>
      </c>
      <c r="O1783" t="n">
        <v>58</v>
      </c>
      <c r="Q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R1783" s="3" t="inlineStr">
        <is>
          <t>https://casino.guru/dynabet-casino-review</t>
        </is>
      </c>
    </row>
    <row r="1784">
      <c r="A1784" t="n">
        <v>1783</v>
      </c>
      <c r="B1784" t="inlineStr">
        <is>
          <t>betpanda</t>
        </is>
      </c>
      <c r="C1784" t="n">
        <v>0.2165</v>
      </c>
      <c r="D1784" t="n">
        <v>0.3936</v>
      </c>
      <c r="E1784" t="n">
        <v>0</v>
      </c>
      <c r="F1784" t="inlineStr">
        <is>
          <t>No</t>
        </is>
      </c>
      <c r="G1784" s="3" t="inlineStr">
        <is>
          <t>HappySlots Casino</t>
        </is>
      </c>
      <c r="H1784" t="inlineStr">
        <is>
          <t>DMG Solutions B.V.</t>
        </is>
      </c>
      <c r="I1784" t="inlineStr">
        <is>
          <t>Curacao</t>
        </is>
      </c>
      <c r="J1784" t="inlineStr">
        <is>
          <t>2024</t>
        </is>
      </c>
      <c r="K1784" t="n">
        <v>8.1</v>
      </c>
      <c r="L1784" s="5" t="inlineStr">
        <is>
          <t>No</t>
        </is>
      </c>
      <c r="O1784" t="n">
        <v>58</v>
      </c>
      <c r="Q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R1784" s="3" t="inlineStr">
        <is>
          <t>https://casino.guru/happyslots-casino-review</t>
        </is>
      </c>
    </row>
    <row r="1785">
      <c r="A1785" t="n">
        <v>1784</v>
      </c>
      <c r="B1785" t="inlineStr">
        <is>
          <t>betpanda</t>
        </is>
      </c>
      <c r="C1785" t="n">
        <v>0.2165</v>
      </c>
      <c r="D1785" t="n">
        <v>0.3936</v>
      </c>
      <c r="E1785" t="n">
        <v>0</v>
      </c>
      <c r="F1785" t="inlineStr">
        <is>
          <t>No</t>
        </is>
      </c>
      <c r="G1785" s="3" t="inlineStr">
        <is>
          <t>Punterz Casino</t>
        </is>
      </c>
      <c r="H1785" t="inlineStr">
        <is>
          <t>DMG Solutions B.V.</t>
        </is>
      </c>
      <c r="I1785" t="inlineStr">
        <is>
          <t>Curacao</t>
        </is>
      </c>
      <c r="J1785" t="inlineStr">
        <is>
          <t>2024</t>
        </is>
      </c>
      <c r="K1785" t="n">
        <v>8</v>
      </c>
      <c r="L1785" s="4" t="inlineStr">
        <is>
          <t>Yes</t>
        </is>
      </c>
      <c r="O1785" t="n">
        <v>58</v>
      </c>
      <c r="Q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R1785" s="3" t="inlineStr">
        <is>
          <t>https://casino.guru/punterz-casino-review</t>
        </is>
      </c>
    </row>
    <row r="1786">
      <c r="A1786" t="n">
        <v>1785</v>
      </c>
      <c r="B1786" t="inlineStr">
        <is>
          <t>betpanda</t>
        </is>
      </c>
      <c r="C1786" t="n">
        <v>0.2165</v>
      </c>
      <c r="D1786" t="n">
        <v>0.3936</v>
      </c>
      <c r="E1786" t="n">
        <v>0</v>
      </c>
      <c r="F1786" t="inlineStr">
        <is>
          <t>No</t>
        </is>
      </c>
      <c r="G1786" s="3" t="inlineStr">
        <is>
          <t>TrivelaBet Casino</t>
        </is>
      </c>
      <c r="H1786" t="inlineStr">
        <is>
          <t>DMG Solutions B.V.</t>
        </is>
      </c>
      <c r="I1786" t="inlineStr">
        <is>
          <t>Curacao</t>
        </is>
      </c>
      <c r="J1786" t="inlineStr">
        <is>
          <t>2024</t>
        </is>
      </c>
      <c r="K1786" t="n">
        <v>8</v>
      </c>
      <c r="L1786" s="5" t="inlineStr">
        <is>
          <t>No</t>
        </is>
      </c>
      <c r="O1786" t="n">
        <v>58</v>
      </c>
      <c r="Q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R1786" s="3" t="inlineStr">
        <is>
          <t>https://casino.guru/trivelabet-casino-review</t>
        </is>
      </c>
    </row>
    <row r="1787">
      <c r="A1787" t="n">
        <v>1786</v>
      </c>
      <c r="B1787" t="inlineStr">
        <is>
          <t>betpanda</t>
        </is>
      </c>
      <c r="C1787" t="n">
        <v>0.2165</v>
      </c>
      <c r="D1787" t="n">
        <v>0.3936</v>
      </c>
      <c r="E1787" t="n">
        <v>0</v>
      </c>
      <c r="F1787" t="inlineStr">
        <is>
          <t>No</t>
        </is>
      </c>
      <c r="G1787" s="3" t="inlineStr">
        <is>
          <t>LysaCasino</t>
        </is>
      </c>
      <c r="H1787" t="inlineStr">
        <is>
          <t>DMG Solutions B.V.</t>
        </is>
      </c>
      <c r="I1787" t="inlineStr">
        <is>
          <t>Curacao</t>
        </is>
      </c>
      <c r="J1787" t="inlineStr">
        <is>
          <t>2026</t>
        </is>
      </c>
      <c r="K1787" t="n">
        <v>7.3</v>
      </c>
      <c r="L1787" s="4" t="inlineStr">
        <is>
          <t>Yes</t>
        </is>
      </c>
      <c r="O1787" t="n">
        <v>58</v>
      </c>
      <c r="P1787" s="3" t="inlineStr">
        <is>
          <t>https://urlblockservice.com</t>
        </is>
      </c>
      <c r="Q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R1787" s="3" t="inlineStr">
        <is>
          <t>https://casino.guru/lysa-casino-review</t>
        </is>
      </c>
    </row>
    <row r="1788">
      <c r="A1788" t="n">
        <v>1787</v>
      </c>
      <c r="B1788" t="inlineStr">
        <is>
          <t>betpanda</t>
        </is>
      </c>
      <c r="C1788" t="n">
        <v>0.2161</v>
      </c>
      <c r="D1788" t="n">
        <v>0.224</v>
      </c>
      <c r="E1788" t="n">
        <v>0.1429</v>
      </c>
      <c r="F1788" t="inlineStr">
        <is>
          <t>No</t>
        </is>
      </c>
      <c r="G1788" s="3" t="inlineStr">
        <is>
          <t>Corsaza Casino</t>
        </is>
      </c>
      <c r="I1788" t="inlineStr">
        <is>
          <t>Curacao</t>
        </is>
      </c>
      <c r="J1788" t="inlineStr">
        <is>
          <t>2025</t>
        </is>
      </c>
      <c r="K1788" t="n">
        <v>7.3</v>
      </c>
      <c r="L1788" s="4" t="inlineStr">
        <is>
          <t>Yes</t>
        </is>
      </c>
      <c r="N1788" t="inlineStr">
        <is>
          <t>BTC, ETH, LTC, TRX</t>
        </is>
      </c>
      <c r="O1788" t="n">
        <v>80</v>
      </c>
      <c r="Q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R1788" s="3" t="inlineStr">
        <is>
          <t>https://casino.guru/corsaza-casino-review</t>
        </is>
      </c>
    </row>
    <row r="1789">
      <c r="A1789" t="n">
        <v>1788</v>
      </c>
      <c r="B1789" t="inlineStr">
        <is>
          <t>betpanda</t>
        </is>
      </c>
      <c r="C1789" t="n">
        <v>0.2161</v>
      </c>
      <c r="D1789" t="n">
        <v>0.29</v>
      </c>
      <c r="E1789" t="n">
        <v>0.1053</v>
      </c>
      <c r="F1789" t="inlineStr">
        <is>
          <t>No</t>
        </is>
      </c>
      <c r="G1789" s="3" t="inlineStr">
        <is>
          <t>LoonieGold Casino</t>
        </is>
      </c>
      <c r="H1789" t="inlineStr">
        <is>
          <t>3-102-949677 SRL</t>
        </is>
      </c>
      <c r="I1789" t="inlineStr">
        <is>
          <t>Anjouan</t>
        </is>
      </c>
      <c r="J1789" t="inlineStr">
        <is>
          <t>2026</t>
        </is>
      </c>
      <c r="K1789" t="n">
        <v>3.5</v>
      </c>
      <c r="L1789" s="4" t="inlineStr">
        <is>
          <t>Yes</t>
        </is>
      </c>
      <c r="N1789" t="inlineStr">
        <is>
          <t>BTC, USDT</t>
        </is>
      </c>
      <c r="O1789" t="n">
        <v>56</v>
      </c>
      <c r="Q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R1789" s="3" t="inlineStr">
        <is>
          <t>https://casino.guru/looniegold-casino-review</t>
        </is>
      </c>
    </row>
    <row r="1790">
      <c r="A1790" t="n">
        <v>1789</v>
      </c>
      <c r="B1790" t="inlineStr">
        <is>
          <t>betpanda</t>
        </is>
      </c>
      <c r="C1790" t="n">
        <v>0.2159</v>
      </c>
      <c r="D1790" t="n">
        <v>0.3925</v>
      </c>
      <c r="E1790" t="n">
        <v>0</v>
      </c>
      <c r="F1790" t="inlineStr">
        <is>
          <t>No</t>
        </is>
      </c>
      <c r="G1790" s="3" t="inlineStr">
        <is>
          <t>SpinVoyage Casino</t>
        </is>
      </c>
      <c r="H1790" t="inlineStr">
        <is>
          <t>Clarity Castle s.r.l</t>
        </is>
      </c>
      <c r="I1790" t="inlineStr">
        <is>
          <t>Anjouan</t>
        </is>
      </c>
      <c r="J1790" t="inlineStr">
        <is>
          <t>2025</t>
        </is>
      </c>
      <c r="K1790" t="n">
        <v>8</v>
      </c>
      <c r="L1790" s="5" t="inlineStr">
        <is>
          <t>No</t>
        </is>
      </c>
      <c r="O1790" t="n">
        <v>76</v>
      </c>
      <c r="Q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R1790" s="3" t="inlineStr">
        <is>
          <t>https://casino.guru/spinvoyage-casino-review</t>
        </is>
      </c>
    </row>
    <row r="1791">
      <c r="A1791" t="n">
        <v>1790</v>
      </c>
      <c r="B1791" t="inlineStr">
        <is>
          <t>betpanda</t>
        </is>
      </c>
      <c r="C1791" t="n">
        <v>0.2158</v>
      </c>
      <c r="D1791" t="n">
        <v>0.0924</v>
      </c>
      <c r="E1791" t="n">
        <v>0.3</v>
      </c>
      <c r="F1791" t="inlineStr">
        <is>
          <t>No</t>
        </is>
      </c>
      <c r="G1791" s="3" t="inlineStr">
        <is>
          <t>ENJOY96 Casino</t>
        </is>
      </c>
      <c r="I1791" t="inlineStr">
        <is>
          <t>Curacao</t>
        </is>
      </c>
      <c r="J1791" t="inlineStr">
        <is>
          <t>2025</t>
        </is>
      </c>
      <c r="K1791" t="n">
        <v>5</v>
      </c>
      <c r="L1791" s="4" t="inlineStr">
        <is>
          <t>Yes</t>
        </is>
      </c>
      <c r="N1791" t="inlineStr">
        <is>
          <t>BNB, BTC, ETH, TRX, USDC, USDT</t>
        </is>
      </c>
      <c r="O1791" t="n">
        <v>57</v>
      </c>
      <c r="Q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R1791" s="3" t="inlineStr">
        <is>
          <t>https://casino.guru/enjoy96-casino-review</t>
        </is>
      </c>
    </row>
    <row r="1792">
      <c r="A1792" t="n">
        <v>1791</v>
      </c>
      <c r="B1792" t="inlineStr">
        <is>
          <t>betpanda</t>
        </is>
      </c>
      <c r="C1792" t="n">
        <v>0.2155</v>
      </c>
      <c r="D1792" t="n">
        <v>0.2067</v>
      </c>
      <c r="E1792" t="n">
        <v>0.125</v>
      </c>
      <c r="F1792" t="inlineStr">
        <is>
          <t>No</t>
        </is>
      </c>
      <c r="G1792" s="3" t="inlineStr">
        <is>
          <t>Fan-Sport Casino</t>
        </is>
      </c>
      <c r="H1792" t="inlineStr">
        <is>
          <t>Interactive Betting NV</t>
        </is>
      </c>
      <c r="I1792" t="inlineStr">
        <is>
          <t>MGA</t>
        </is>
      </c>
      <c r="J1792" t="inlineStr">
        <is>
          <t>2016</t>
        </is>
      </c>
      <c r="K1792" t="n">
        <v>2.2</v>
      </c>
      <c r="L1792" s="5" t="inlineStr">
        <is>
          <t>No</t>
        </is>
      </c>
      <c r="N1792" t="inlineStr">
        <is>
          <t>ADA, AVAX, BCH, BNB, BTC, DAI, DOGE, DOT, ETH, LINK, LTC, SHIB, TON, TUSD, USDC, USDT, XLM, XMR</t>
        </is>
      </c>
      <c r="O1792" t="n">
        <v>143</v>
      </c>
      <c r="P1792" s="3" t="inlineStr">
        <is>
          <t>https://fan-sport.com:443</t>
        </is>
      </c>
      <c r="Q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R1792" s="3" t="inlineStr">
        <is>
          <t>https://casino.guru/fan-sport-casino-review</t>
        </is>
      </c>
    </row>
    <row r="1793">
      <c r="A1793" t="n">
        <v>1792</v>
      </c>
      <c r="B1793" t="inlineStr">
        <is>
          <t>betpanda</t>
        </is>
      </c>
      <c r="C1793" t="n">
        <v>0.2154</v>
      </c>
      <c r="D1793" t="n">
        <v>0.1099</v>
      </c>
      <c r="E1793" t="n">
        <v>0.2857</v>
      </c>
      <c r="F1793" t="inlineStr">
        <is>
          <t>No</t>
        </is>
      </c>
      <c r="G1793" s="3" t="inlineStr">
        <is>
          <t>Bet Buffoon Casino</t>
        </is>
      </c>
      <c r="H1793" t="inlineStr">
        <is>
          <t>Luminaris Technologies</t>
        </is>
      </c>
      <c r="J1793" t="inlineStr">
        <is>
          <t>2025</t>
        </is>
      </c>
      <c r="K1793" t="n">
        <v>5.5</v>
      </c>
      <c r="L1793" s="4" t="inlineStr">
        <is>
          <t>Yes</t>
        </is>
      </c>
      <c r="N1793" t="inlineStr">
        <is>
          <t>BCH, BTC, DOGE, ETH, LTC, USDC, XRP</t>
        </is>
      </c>
      <c r="O1793" t="n">
        <v>28</v>
      </c>
      <c r="Q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R1793" s="3" t="inlineStr">
        <is>
          <t>https://casino.guru/bet-buffoon-casino-review</t>
        </is>
      </c>
    </row>
    <row r="1794">
      <c r="A1794" t="n">
        <v>1793</v>
      </c>
      <c r="B1794" t="inlineStr">
        <is>
          <t>betpanda</t>
        </is>
      </c>
      <c r="C1794" t="n">
        <v>0.2154</v>
      </c>
      <c r="D1794" t="n">
        <v>0.0915</v>
      </c>
      <c r="E1794" t="n">
        <v>0.3</v>
      </c>
      <c r="F1794" t="inlineStr">
        <is>
          <t>No</t>
        </is>
      </c>
      <c r="G1794" s="3" t="inlineStr">
        <is>
          <t>XWin96 Casino</t>
        </is>
      </c>
      <c r="I1794" t="inlineStr">
        <is>
          <t>Curacao</t>
        </is>
      </c>
      <c r="J1794" t="inlineStr">
        <is>
          <t>2025</t>
        </is>
      </c>
      <c r="K1794" t="n">
        <v>0.6</v>
      </c>
      <c r="L1794" s="4" t="inlineStr">
        <is>
          <t>Yes</t>
        </is>
      </c>
      <c r="N1794" t="inlineStr">
        <is>
          <t>BNB, BTC, ETH, TRX, USDC, USDT</t>
        </is>
      </c>
      <c r="O1794" t="n">
        <v>82</v>
      </c>
      <c r="Q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R1794" s="3" t="inlineStr">
        <is>
          <t>https://casino.guru/xwin96-casino-review</t>
        </is>
      </c>
    </row>
    <row r="1795">
      <c r="A1795" t="n">
        <v>1794</v>
      </c>
      <c r="B1795" t="inlineStr">
        <is>
          <t>betpanda</t>
        </is>
      </c>
      <c r="C1795" t="n">
        <v>0.2149</v>
      </c>
      <c r="D1795" t="n">
        <v>0.0985</v>
      </c>
      <c r="E1795" t="n">
        <v>0.2857</v>
      </c>
      <c r="F1795" t="inlineStr">
        <is>
          <t>No</t>
        </is>
      </c>
      <c r="G1795" s="3" t="inlineStr">
        <is>
          <t>BLUESPIN88 Casino</t>
        </is>
      </c>
      <c r="H1795" t="inlineStr">
        <is>
          <t>Bridge Technologies B.V.</t>
        </is>
      </c>
      <c r="I1795" t="inlineStr">
        <is>
          <t>Curacao</t>
        </is>
      </c>
      <c r="J1795" t="inlineStr">
        <is>
          <t>2024</t>
        </is>
      </c>
      <c r="K1795" t="n">
        <v>6.6</v>
      </c>
      <c r="L1795" s="4" t="inlineStr">
        <is>
          <t>Yes</t>
        </is>
      </c>
      <c r="N1795" t="inlineStr">
        <is>
          <t>BNB, BTC, ETH, TRX, USDC, USDT</t>
        </is>
      </c>
      <c r="O1795" t="n">
        <v>72</v>
      </c>
      <c r="Q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R1795" s="3" t="inlineStr">
        <is>
          <t>https://casino.guru/bluespin88-casino-review</t>
        </is>
      </c>
    </row>
    <row r="1796">
      <c r="A1796" t="n">
        <v>1795</v>
      </c>
      <c r="B1796" t="inlineStr">
        <is>
          <t>betpanda</t>
        </is>
      </c>
      <c r="C1796" t="n">
        <v>0.2148</v>
      </c>
      <c r="D1796" t="n">
        <v>0.1758</v>
      </c>
      <c r="E1796" t="n">
        <v>0.1852</v>
      </c>
      <c r="F1796" t="inlineStr">
        <is>
          <t>No</t>
        </is>
      </c>
      <c r="G1796" s="3" t="inlineStr">
        <is>
          <t>SpinGrande Casino</t>
        </is>
      </c>
      <c r="H1796" t="inlineStr">
        <is>
          <t>Luckland Group B.V.</t>
        </is>
      </c>
      <c r="I1796" t="inlineStr">
        <is>
          <t>Curacao</t>
        </is>
      </c>
      <c r="J1796" t="inlineStr">
        <is>
          <t>2025</t>
        </is>
      </c>
      <c r="K1796" t="n">
        <v>8.300000000000001</v>
      </c>
      <c r="L1796" s="4" t="inlineStr">
        <is>
          <t>Yes</t>
        </is>
      </c>
      <c r="N1796" t="inlineStr">
        <is>
          <t>BTC, ETH, LTC, USDC, USDT</t>
        </is>
      </c>
      <c r="O1796" t="n">
        <v>34</v>
      </c>
      <c r="Q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R1796" s="3" t="inlineStr">
        <is>
          <t>https://casino.guru/spingrande-casino-review</t>
        </is>
      </c>
    </row>
    <row r="1797">
      <c r="A1797" t="n">
        <v>1796</v>
      </c>
      <c r="B1797" t="inlineStr">
        <is>
          <t>thrill</t>
        </is>
      </c>
      <c r="C1797" t="n">
        <v>0.2142</v>
      </c>
      <c r="D1797" t="n">
        <v>0.1951</v>
      </c>
      <c r="E1797" t="n">
        <v>0.2</v>
      </c>
      <c r="F1797" t="inlineStr">
        <is>
          <t>No</t>
        </is>
      </c>
      <c r="G1797" s="3" t="inlineStr">
        <is>
          <t>LuckyBear Casino</t>
        </is>
      </c>
      <c r="I1797" t="inlineStr">
        <is>
          <t>Curacao</t>
        </is>
      </c>
      <c r="J1797" t="inlineStr">
        <is>
          <t>2021</t>
        </is>
      </c>
      <c r="K1797" t="n">
        <v>4.9</v>
      </c>
      <c r="L1797" s="4" t="inlineStr">
        <is>
          <t>Yes</t>
        </is>
      </c>
      <c r="N1797" t="inlineStr">
        <is>
          <t>BNB, ETH, POL, TON, TRX, USDT</t>
        </is>
      </c>
      <c r="O1797" t="n">
        <v>10</v>
      </c>
      <c r="Q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R1797" s="3" t="inlineStr">
        <is>
          <t>https://casino.guru/luckybear-casino-review</t>
        </is>
      </c>
    </row>
    <row r="1798">
      <c r="A1798" t="n">
        <v>1797</v>
      </c>
      <c r="B1798" t="inlineStr">
        <is>
          <t>betpanda</t>
        </is>
      </c>
      <c r="C1798" t="n">
        <v>0.2141</v>
      </c>
      <c r="D1798" t="n">
        <v>0.0893</v>
      </c>
      <c r="E1798" t="n">
        <v>0.3</v>
      </c>
      <c r="F1798" t="inlineStr">
        <is>
          <t>No</t>
        </is>
      </c>
      <c r="G1798" s="3" t="inlineStr">
        <is>
          <t>HYPE777 Casino</t>
        </is>
      </c>
      <c r="I1798" t="inlineStr">
        <is>
          <t>Curacao</t>
        </is>
      </c>
      <c r="J1798" t="inlineStr">
        <is>
          <t>2024</t>
        </is>
      </c>
      <c r="K1798" t="n">
        <v>7.5</v>
      </c>
      <c r="L1798" s="4" t="inlineStr">
        <is>
          <t>Yes</t>
        </is>
      </c>
      <c r="N1798" t="inlineStr">
        <is>
          <t>BNB, BTC, ETH, TRX, USDC, USDT</t>
        </is>
      </c>
      <c r="O1798" t="n">
        <v>49</v>
      </c>
      <c r="Q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R1798" s="3" t="inlineStr">
        <is>
          <t>https://casino.guru/hype777-casino-review</t>
        </is>
      </c>
    </row>
    <row r="1799">
      <c r="A1799" t="n">
        <v>1798</v>
      </c>
      <c r="B1799" t="inlineStr">
        <is>
          <t>betpanda</t>
        </is>
      </c>
      <c r="C1799" t="n">
        <v>0.2141</v>
      </c>
      <c r="D1799" t="n">
        <v>0.1333</v>
      </c>
      <c r="E1799" t="n">
        <v>0.2</v>
      </c>
      <c r="F1799" t="inlineStr">
        <is>
          <t>No</t>
        </is>
      </c>
      <c r="G1799" s="3" t="inlineStr">
        <is>
          <t>Thames Slots Casino</t>
        </is>
      </c>
      <c r="H1799" t="inlineStr">
        <is>
          <t>Famagousta B.V.</t>
        </is>
      </c>
      <c r="I1799" t="inlineStr">
        <is>
          <t>Curacao</t>
        </is>
      </c>
      <c r="J1799" t="inlineStr">
        <is>
          <t>2025</t>
        </is>
      </c>
      <c r="K1799" t="n">
        <v>2.5</v>
      </c>
      <c r="L1799" s="4" t="inlineStr">
        <is>
          <t>Yes</t>
        </is>
      </c>
      <c r="N1799" t="inlineStr">
        <is>
          <t>BCH, BTC, ETH, LTC, SOL, TRX, USDC, USDT</t>
        </is>
      </c>
      <c r="O1799" t="n">
        <v>80</v>
      </c>
      <c r="Q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R1799" s="3" t="inlineStr">
        <is>
          <t>https://casino.guru/thames-slots-casino-review</t>
        </is>
      </c>
    </row>
    <row r="1800">
      <c r="A1800" t="n">
        <v>1799</v>
      </c>
      <c r="B1800" t="inlineStr">
        <is>
          <t>thrill</t>
        </is>
      </c>
      <c r="C1800" t="n">
        <v>0.2139</v>
      </c>
      <c r="D1800" t="n">
        <v>0.1869</v>
      </c>
      <c r="E1800" t="n">
        <v>0.1702</v>
      </c>
      <c r="F1800" t="inlineStr">
        <is>
          <t>No</t>
        </is>
      </c>
      <c r="G1800" s="3" t="inlineStr">
        <is>
          <t>Tipobet365 Casino</t>
        </is>
      </c>
      <c r="I1800" t="inlineStr">
        <is>
          <t>Curacao</t>
        </is>
      </c>
      <c r="J1800" t="inlineStr">
        <is>
          <t>2012</t>
        </is>
      </c>
      <c r="K1800" t="n">
        <v>4.7</v>
      </c>
      <c r="L1800" s="4" t="inlineStr">
        <is>
          <t>Yes</t>
        </is>
      </c>
      <c r="N1800" t="inlineStr">
        <is>
          <t>ADA, ALGO, BCH, BNB, BTC, BUSD, DOGE, DOT, ETH, LINK, LTC, UNI, USDT</t>
        </is>
      </c>
      <c r="O1800" t="n">
        <v>88</v>
      </c>
      <c r="P1800" s="3" t="inlineStr">
        <is>
          <t>https://www.tipobet365.com</t>
        </is>
      </c>
      <c r="Q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R1800" s="3" t="inlineStr">
        <is>
          <t>https://casino.guru/tipobet365-casino-review</t>
        </is>
      </c>
    </row>
    <row r="1801">
      <c r="A1801" t="n">
        <v>1800</v>
      </c>
      <c r="B1801" t="inlineStr">
        <is>
          <t>betpanda</t>
        </is>
      </c>
      <c r="C1801" t="n">
        <v>0.2136</v>
      </c>
      <c r="D1801" t="n">
        <v>0.1773</v>
      </c>
      <c r="E1801" t="n">
        <v>0.1786</v>
      </c>
      <c r="F1801" t="inlineStr">
        <is>
          <t>No</t>
        </is>
      </c>
      <c r="G1801" s="3" t="inlineStr">
        <is>
          <t>Oro.gg Casino</t>
        </is>
      </c>
      <c r="H1801" t="inlineStr">
        <is>
          <t>Tusitier Ltd</t>
        </is>
      </c>
      <c r="I1801" t="inlineStr">
        <is>
          <t>Anjouan</t>
        </is>
      </c>
      <c r="J1801" t="inlineStr">
        <is>
          <t>2025</t>
        </is>
      </c>
      <c r="K1801" t="n">
        <v>6.2</v>
      </c>
      <c r="L1801" s="4" t="inlineStr">
        <is>
          <t>Yes</t>
        </is>
      </c>
      <c r="N1801" t="inlineStr">
        <is>
          <t>BTC, ETH, LTC, USDT, XRP</t>
        </is>
      </c>
      <c r="O1801" t="n">
        <v>93</v>
      </c>
      <c r="Q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R1801" s="3" t="inlineStr">
        <is>
          <t>https://casino.guru/oro-gg-casino-review</t>
        </is>
      </c>
    </row>
    <row r="1802">
      <c r="A1802" t="n">
        <v>1801</v>
      </c>
      <c r="B1802" t="inlineStr">
        <is>
          <t>betpanda</t>
        </is>
      </c>
      <c r="C1802" t="n">
        <v>0.2136</v>
      </c>
      <c r="D1802" t="n">
        <v>0.07969999999999999</v>
      </c>
      <c r="E1802" t="n">
        <v>0.3158</v>
      </c>
      <c r="F1802" t="inlineStr">
        <is>
          <t>No</t>
        </is>
      </c>
      <c r="G1802" s="3" t="inlineStr">
        <is>
          <t>App996 Casino</t>
        </is>
      </c>
      <c r="I1802" t="inlineStr">
        <is>
          <t>Curacao</t>
        </is>
      </c>
      <c r="J1802" t="inlineStr">
        <is>
          <t>2025</t>
        </is>
      </c>
      <c r="K1802" t="n">
        <v>4.9</v>
      </c>
      <c r="L1802" s="4" t="inlineStr">
        <is>
          <t>Yes</t>
        </is>
      </c>
      <c r="N1802" t="inlineStr">
        <is>
          <t>BNB, BTC, ETH, TRX, USDC, USDT</t>
        </is>
      </c>
      <c r="O1802" t="n">
        <v>76</v>
      </c>
      <c r="Q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R1802" s="3" t="inlineStr">
        <is>
          <t>https://casino.guru/app996-casino-review</t>
        </is>
      </c>
    </row>
    <row r="1803">
      <c r="A1803" t="n">
        <v>1802</v>
      </c>
      <c r="B1803" t="inlineStr">
        <is>
          <t>betpanda</t>
        </is>
      </c>
      <c r="C1803" t="n">
        <v>0.2134</v>
      </c>
      <c r="D1803" t="n">
        <v>0.3881</v>
      </c>
      <c r="E1803" t="n">
        <v>0</v>
      </c>
      <c r="F1803" t="inlineStr">
        <is>
          <t>No</t>
        </is>
      </c>
      <c r="G1803" s="3" t="inlineStr">
        <is>
          <t>7Star Casino</t>
        </is>
      </c>
      <c r="H1803" t="inlineStr">
        <is>
          <t>RWB Solutions International Ltd</t>
        </is>
      </c>
      <c r="I1803" t="inlineStr">
        <is>
          <t>Curacao</t>
        </is>
      </c>
      <c r="J1803" t="inlineStr">
        <is>
          <t>2020</t>
        </is>
      </c>
      <c r="K1803" t="n">
        <v>3.5</v>
      </c>
      <c r="L1803" s="4" t="inlineStr">
        <is>
          <t>Yes</t>
        </is>
      </c>
      <c r="O1803" t="n">
        <v>113</v>
      </c>
      <c r="Q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R1803" s="3" t="inlineStr">
        <is>
          <t>https://casino.guru/7star-casino-review</t>
        </is>
      </c>
    </row>
    <row r="1804">
      <c r="A1804" t="n">
        <v>1803</v>
      </c>
      <c r="B1804" t="inlineStr">
        <is>
          <t>betpanda</t>
        </is>
      </c>
      <c r="C1804" t="n">
        <v>0.2129</v>
      </c>
      <c r="D1804" t="n">
        <v>0.122</v>
      </c>
      <c r="E1804" t="n">
        <v>0.2778</v>
      </c>
      <c r="F1804" t="inlineStr">
        <is>
          <t>No</t>
        </is>
      </c>
      <c r="G1804" s="3" t="inlineStr">
        <is>
          <t>Bollywood Casino</t>
        </is>
      </c>
      <c r="H1804" t="inlineStr">
        <is>
          <t>Bugago B.V.</t>
        </is>
      </c>
      <c r="I1804" t="inlineStr">
        <is>
          <t>Curacao</t>
        </is>
      </c>
      <c r="J1804" t="inlineStr">
        <is>
          <t>2020</t>
        </is>
      </c>
      <c r="K1804" t="n">
        <v>4.9</v>
      </c>
      <c r="L1804" s="4" t="inlineStr">
        <is>
          <t>Yes</t>
        </is>
      </c>
      <c r="N1804" t="inlineStr">
        <is>
          <t>BTC, ETH, LTC, USDT, XRP</t>
        </is>
      </c>
      <c r="O1804" t="n">
        <v>19</v>
      </c>
      <c r="P1804" s="3" t="inlineStr">
        <is>
          <t>https://digitals-pours.top</t>
        </is>
      </c>
      <c r="Q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R1804" s="3" t="inlineStr">
        <is>
          <t>https://casino.guru/bollywood-casino-review</t>
        </is>
      </c>
    </row>
    <row r="1805">
      <c r="A1805" t="n">
        <v>1804</v>
      </c>
      <c r="B1805" t="inlineStr">
        <is>
          <t>thrill</t>
        </is>
      </c>
      <c r="C1805" t="n">
        <v>0.2127</v>
      </c>
      <c r="D1805" t="n">
        <v>0.1127</v>
      </c>
      <c r="E1805" t="n">
        <v>0.2692</v>
      </c>
      <c r="F1805" t="inlineStr">
        <is>
          <t>No</t>
        </is>
      </c>
      <c r="G1805" s="3" t="inlineStr">
        <is>
          <t>King Johnnie Casino</t>
        </is>
      </c>
      <c r="J1805" t="inlineStr">
        <is>
          <t>2020</t>
        </is>
      </c>
      <c r="K1805" t="n">
        <v>7.2</v>
      </c>
      <c r="L1805" s="4" t="inlineStr">
        <is>
          <t>Yes</t>
        </is>
      </c>
      <c r="N1805" t="inlineStr">
        <is>
          <t>BCH, BTC, DOGE, ETH, LTC, USDT, XRP</t>
        </is>
      </c>
      <c r="O1805" t="n">
        <v>40</v>
      </c>
      <c r="P1805" s="3" t="inlineStr">
        <is>
          <t>https://www.kingjohnnie.me</t>
        </is>
      </c>
      <c r="Q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R1805" s="3" t="inlineStr">
        <is>
          <t>https://casino.guru/king-johnnie-casino-review</t>
        </is>
      </c>
    </row>
    <row r="1806">
      <c r="A1806" t="n">
        <v>1805</v>
      </c>
      <c r="B1806" t="inlineStr">
        <is>
          <t>betpanda</t>
        </is>
      </c>
      <c r="C1806" t="n">
        <v>0.2124</v>
      </c>
      <c r="D1806" t="n">
        <v>0.3017</v>
      </c>
      <c r="E1806" t="n">
        <v>0.07140000000000001</v>
      </c>
      <c r="F1806" t="inlineStr">
        <is>
          <t>No</t>
        </is>
      </c>
      <c r="G1806" s="3" t="inlineStr">
        <is>
          <t>Slotage Casino</t>
        </is>
      </c>
      <c r="H1806" t="inlineStr">
        <is>
          <t>Bonanza Ltd.</t>
        </is>
      </c>
      <c r="I1806" t="inlineStr">
        <is>
          <t>Anjouan</t>
        </is>
      </c>
      <c r="J1806" t="inlineStr">
        <is>
          <t>2025</t>
        </is>
      </c>
      <c r="K1806" t="n">
        <v>6.4</v>
      </c>
      <c r="L1806" s="4" t="inlineStr">
        <is>
          <t>Yes</t>
        </is>
      </c>
      <c r="N1806" t="inlineStr">
        <is>
          <t>BTC, USDT</t>
        </is>
      </c>
      <c r="O1806" t="n">
        <v>78</v>
      </c>
      <c r="Q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R1806" s="3" t="inlineStr">
        <is>
          <t>https://casino.guru/slotage-casino-review</t>
        </is>
      </c>
    </row>
    <row r="1807">
      <c r="A1807" t="n">
        <v>1806</v>
      </c>
      <c r="B1807" t="inlineStr">
        <is>
          <t>betpanda</t>
        </is>
      </c>
      <c r="C1807" t="n">
        <v>0.2123</v>
      </c>
      <c r="D1807" t="n">
        <v>0.0859</v>
      </c>
      <c r="E1807" t="n">
        <v>0.3</v>
      </c>
      <c r="F1807" t="inlineStr">
        <is>
          <t>No</t>
        </is>
      </c>
      <c r="G1807" s="3" t="inlineStr">
        <is>
          <t>ROO96 Casino</t>
        </is>
      </c>
      <c r="I1807" t="inlineStr">
        <is>
          <t>Curacao</t>
        </is>
      </c>
      <c r="J1807" t="inlineStr">
        <is>
          <t>2025</t>
        </is>
      </c>
      <c r="K1807" t="n">
        <v>5</v>
      </c>
      <c r="L1807" s="4" t="inlineStr">
        <is>
          <t>Yes</t>
        </is>
      </c>
      <c r="N1807" t="inlineStr">
        <is>
          <t>BNB, BTC, ETH, TRX, USDC, USDT</t>
        </is>
      </c>
      <c r="O1807" t="n">
        <v>66</v>
      </c>
      <c r="Q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R1807" s="3" t="inlineStr">
        <is>
          <t>https://casino.guru/roo96-casino-review</t>
        </is>
      </c>
    </row>
    <row r="1808">
      <c r="A1808" t="n">
        <v>1807</v>
      </c>
      <c r="B1808" t="inlineStr">
        <is>
          <t>thrill</t>
        </is>
      </c>
      <c r="C1808" t="n">
        <v>0.2119</v>
      </c>
      <c r="D1808" t="n">
        <v>0.1068</v>
      </c>
      <c r="E1808" t="n">
        <v>0.2917</v>
      </c>
      <c r="F1808" t="inlineStr">
        <is>
          <t>No</t>
        </is>
      </c>
      <c r="G1808" s="3" t="inlineStr">
        <is>
          <t>Hit4Bet Casino</t>
        </is>
      </c>
      <c r="I1808" t="inlineStr">
        <is>
          <t>MGA</t>
        </is>
      </c>
      <c r="J1808" t="inlineStr">
        <is>
          <t>2021</t>
        </is>
      </c>
      <c r="K1808" t="n">
        <v>3.5</v>
      </c>
      <c r="L1808" s="4" t="inlineStr">
        <is>
          <t>Yes</t>
        </is>
      </c>
      <c r="N1808" t="inlineStr">
        <is>
          <t>BCH, BTC, DOGE, ETH, LTC, TRX, USDT, XMR</t>
        </is>
      </c>
      <c r="O1808" t="n">
        <v>75</v>
      </c>
      <c r="Q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R1808" s="3" t="inlineStr">
        <is>
          <t>https://casino.guru/hit4bet-casino-review</t>
        </is>
      </c>
    </row>
    <row r="1809">
      <c r="A1809" t="n">
        <v>1808</v>
      </c>
      <c r="B1809" t="inlineStr">
        <is>
          <t>betpanda</t>
        </is>
      </c>
      <c r="C1809" t="n">
        <v>0.2115</v>
      </c>
      <c r="D1809" t="n">
        <v>0.1944</v>
      </c>
      <c r="E1809" t="n">
        <v>0.1818</v>
      </c>
      <c r="F1809" t="inlineStr">
        <is>
          <t>No</t>
        </is>
      </c>
      <c r="G1809" s="3" t="inlineStr">
        <is>
          <t>Marsbet Casino</t>
        </is>
      </c>
      <c r="H1809" t="inlineStr">
        <is>
          <t>Stella Tech B.V.</t>
        </is>
      </c>
      <c r="I1809" t="inlineStr">
        <is>
          <t>Curacao</t>
        </is>
      </c>
      <c r="J1809" t="inlineStr">
        <is>
          <t>2013</t>
        </is>
      </c>
      <c r="K1809" t="n">
        <v>5.3</v>
      </c>
      <c r="L1809" s="4" t="inlineStr">
        <is>
          <t>Yes</t>
        </is>
      </c>
      <c r="M1809" s="4" t="inlineStr">
        <is>
          <t>Yes</t>
        </is>
      </c>
      <c r="N1809" t="inlineStr">
        <is>
          <t>BTC, ETH, TRX, USDT</t>
        </is>
      </c>
      <c r="O1809" t="n">
        <v>56</v>
      </c>
      <c r="P1809" s="3" t="inlineStr">
        <is>
          <t>https://www.marsbet.com</t>
        </is>
      </c>
      <c r="Q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R1809" s="3" t="inlineStr">
        <is>
          <t>https://casino.guru/Marsbet-Casino-review</t>
        </is>
      </c>
    </row>
    <row r="1810">
      <c r="A1810" t="n">
        <v>1809</v>
      </c>
      <c r="B1810" t="inlineStr">
        <is>
          <t>betpanda</t>
        </is>
      </c>
      <c r="C1810" t="n">
        <v>0.211</v>
      </c>
      <c r="D1810" t="n">
        <v>0.2782</v>
      </c>
      <c r="E1810" t="n">
        <v>0.0682</v>
      </c>
      <c r="F1810" t="inlineStr">
        <is>
          <t>No</t>
        </is>
      </c>
      <c r="G1810" s="3" t="inlineStr">
        <is>
          <t>Drip Casino</t>
        </is>
      </c>
      <c r="H1810" t="inlineStr">
        <is>
          <t>GALAKTIKA N.V.</t>
        </is>
      </c>
      <c r="I1810" t="inlineStr">
        <is>
          <t>Curacao</t>
        </is>
      </c>
      <c r="J1810" t="inlineStr">
        <is>
          <t>2023</t>
        </is>
      </c>
      <c r="K1810" t="n">
        <v>8.5</v>
      </c>
      <c r="L1810" s="4" t="inlineStr">
        <is>
          <t>Yes</t>
        </is>
      </c>
      <c r="M1810" s="4" t="inlineStr">
        <is>
          <t>Yes</t>
        </is>
      </c>
      <c r="N1810" t="inlineStr">
        <is>
          <t>BTC, ETH, USDT</t>
        </is>
      </c>
      <c r="O1810" t="n">
        <v>97</v>
      </c>
      <c r="Q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R1810" s="3" t="inlineStr">
        <is>
          <t>https://casino.guru/drip-casino-review</t>
        </is>
      </c>
    </row>
    <row r="1811">
      <c r="A1811" t="n">
        <v>1810</v>
      </c>
      <c r="B1811" t="inlineStr">
        <is>
          <t>betpanda</t>
        </is>
      </c>
      <c r="C1811" t="n">
        <v>0.211</v>
      </c>
      <c r="D1811" t="n">
        <v>0.1058</v>
      </c>
      <c r="E1811" t="n">
        <v>0.2593</v>
      </c>
      <c r="F1811" t="inlineStr">
        <is>
          <t>No</t>
        </is>
      </c>
      <c r="G1811" s="3" t="inlineStr">
        <is>
          <t>Firstbet24 Casino</t>
        </is>
      </c>
      <c r="H1811" t="inlineStr">
        <is>
          <t>Futuro Corp Limited</t>
        </is>
      </c>
      <c r="I1811" t="inlineStr">
        <is>
          <t>Anjouan</t>
        </is>
      </c>
      <c r="J1811" t="inlineStr">
        <is>
          <t>2025</t>
        </is>
      </c>
      <c r="K1811" t="n">
        <v>6.6</v>
      </c>
      <c r="L1811" s="5" t="inlineStr">
        <is>
          <t>No</t>
        </is>
      </c>
      <c r="N1811" t="inlineStr">
        <is>
          <t>ADA, BCH, BTC, DOGE, ETH, LTC, TRX, USDC, USDT</t>
        </is>
      </c>
      <c r="O1811" t="n">
        <v>42</v>
      </c>
      <c r="Q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R1811" s="3" t="inlineStr">
        <is>
          <t>https://casino.guru/firstbet24-casino-review</t>
        </is>
      </c>
    </row>
    <row r="1812">
      <c r="A1812" t="n">
        <v>1811</v>
      </c>
      <c r="B1812" t="inlineStr">
        <is>
          <t>thrill</t>
        </is>
      </c>
      <c r="C1812" t="n">
        <v>0.211</v>
      </c>
      <c r="D1812" t="n">
        <v>0.1406</v>
      </c>
      <c r="E1812" t="n">
        <v>0.2121</v>
      </c>
      <c r="F1812" t="inlineStr">
        <is>
          <t>No</t>
        </is>
      </c>
      <c r="G1812" s="3" t="inlineStr">
        <is>
          <t>Win MaChance Casino</t>
        </is>
      </c>
      <c r="H1812" t="inlineStr">
        <is>
          <t>Eirian N.V.</t>
        </is>
      </c>
      <c r="J1812" t="inlineStr">
        <is>
          <t>2017</t>
        </is>
      </c>
      <c r="K1812" t="n">
        <v>1.8</v>
      </c>
      <c r="L1812" s="5" t="inlineStr">
        <is>
          <t>No</t>
        </is>
      </c>
      <c r="N1812" t="inlineStr">
        <is>
          <t>BCH, BTC, DAI, ETH, LTC, USDC, USDT</t>
        </is>
      </c>
      <c r="O1812" t="n">
        <v>34</v>
      </c>
      <c r="P1812" s="3" t="inlineStr">
        <is>
          <t>https://www.winmachancecasino-palm.com</t>
        </is>
      </c>
      <c r="Q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R1812" s="3" t="inlineStr">
        <is>
          <t>https://casino.guru/win-machance-casino-review</t>
        </is>
      </c>
    </row>
    <row r="1813">
      <c r="A1813" t="n">
        <v>1812</v>
      </c>
      <c r="B1813" t="inlineStr">
        <is>
          <t>thrill</t>
        </is>
      </c>
      <c r="C1813" t="n">
        <v>0.2106</v>
      </c>
      <c r="D1813" t="n">
        <v>0.383</v>
      </c>
      <c r="E1813" t="n">
        <v>0</v>
      </c>
      <c r="F1813" t="inlineStr">
        <is>
          <t>No</t>
        </is>
      </c>
      <c r="G1813" s="3" t="inlineStr">
        <is>
          <t>BetHype Casino</t>
        </is>
      </c>
      <c r="H1813" t="inlineStr">
        <is>
          <t>Pointing Bird Limitada</t>
        </is>
      </c>
      <c r="I1813" t="inlineStr">
        <is>
          <t>Anjouan</t>
        </is>
      </c>
      <c r="J1813" t="inlineStr">
        <is>
          <t>2025</t>
        </is>
      </c>
      <c r="K1813" t="n">
        <v>7</v>
      </c>
      <c r="L1813" s="4" t="inlineStr">
        <is>
          <t>Yes</t>
        </is>
      </c>
      <c r="O1813" t="n">
        <v>26</v>
      </c>
      <c r="Q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R1813" s="3" t="inlineStr">
        <is>
          <t>https://casino.guru/bethype-casino-review</t>
        </is>
      </c>
    </row>
    <row r="1814">
      <c r="A1814" t="n">
        <v>1813</v>
      </c>
      <c r="B1814" t="inlineStr">
        <is>
          <t>betpanda</t>
        </is>
      </c>
      <c r="C1814" t="n">
        <v>0.2105</v>
      </c>
      <c r="D1814" t="n">
        <v>0.1729</v>
      </c>
      <c r="E1814" t="n">
        <v>0.1538</v>
      </c>
      <c r="F1814" t="inlineStr">
        <is>
          <t>No</t>
        </is>
      </c>
      <c r="G1814" s="3" t="inlineStr">
        <is>
          <t>MAMIBET Casino</t>
        </is>
      </c>
      <c r="I1814" t="inlineStr">
        <is>
          <t>Kahnawake</t>
        </is>
      </c>
      <c r="J1814" t="inlineStr">
        <is>
          <t>2025</t>
        </is>
      </c>
      <c r="K1814" t="n">
        <v>4.1</v>
      </c>
      <c r="L1814" s="4" t="inlineStr">
        <is>
          <t>Yes</t>
        </is>
      </c>
      <c r="N1814" t="inlineStr">
        <is>
          <t>BNB, BTC, ETH, POL, TRX, USDC, USDT</t>
        </is>
      </c>
      <c r="O1814" t="n">
        <v>83</v>
      </c>
      <c r="Q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R1814" s="3" t="inlineStr">
        <is>
          <t>https://casino.guru/mamibet-casino-review</t>
        </is>
      </c>
    </row>
    <row r="1815">
      <c r="A1815" t="n">
        <v>1814</v>
      </c>
      <c r="B1815" t="inlineStr">
        <is>
          <t>betpanda</t>
        </is>
      </c>
      <c r="C1815" t="n">
        <v>0.2101</v>
      </c>
      <c r="D1815" t="n">
        <v>0.2482</v>
      </c>
      <c r="E1815" t="n">
        <v>0.1026</v>
      </c>
      <c r="F1815" t="inlineStr">
        <is>
          <t>No</t>
        </is>
      </c>
      <c r="G1815" s="3" t="inlineStr">
        <is>
          <t>Wild Tokyo Casino</t>
        </is>
      </c>
      <c r="H1815" t="inlineStr">
        <is>
          <t>GBL Solutions N.V.</t>
        </is>
      </c>
      <c r="I1815" t="inlineStr">
        <is>
          <t>MGA</t>
        </is>
      </c>
      <c r="J1815" t="inlineStr">
        <is>
          <t>2020</t>
        </is>
      </c>
      <c r="K1815" t="n">
        <v>9</v>
      </c>
      <c r="L1815" s="4" t="inlineStr">
        <is>
          <t>Yes</t>
        </is>
      </c>
      <c r="M1815" s="4" t="inlineStr">
        <is>
          <t>Yes</t>
        </is>
      </c>
      <c r="N1815" t="inlineStr">
        <is>
          <t>ADA, BCH, BTC, ETH, LTC, USDT</t>
        </is>
      </c>
      <c r="O1815" t="n">
        <v>98</v>
      </c>
      <c r="P1815" s="3" t="inlineStr">
        <is>
          <t>https://wildtokyo777.com</t>
        </is>
      </c>
      <c r="Q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R1815" s="3" t="inlineStr">
        <is>
          <t>https://casino.guru/wild-tokyo-casino-review</t>
        </is>
      </c>
    </row>
    <row r="1816">
      <c r="A1816" t="n">
        <v>1815</v>
      </c>
      <c r="B1816" t="inlineStr">
        <is>
          <t>betpanda</t>
        </is>
      </c>
      <c r="C1816" t="n">
        <v>0.2097</v>
      </c>
      <c r="D1816" t="n">
        <v>0.0813</v>
      </c>
      <c r="E1816" t="n">
        <v>0.3</v>
      </c>
      <c r="F1816" t="inlineStr">
        <is>
          <t>No</t>
        </is>
      </c>
      <c r="G1816" s="3" t="inlineStr">
        <is>
          <t>ThePokies33 Casino</t>
        </is>
      </c>
      <c r="I1816" t="inlineStr">
        <is>
          <t>Curacao</t>
        </is>
      </c>
      <c r="J1816" t="inlineStr">
        <is>
          <t>2025</t>
        </is>
      </c>
      <c r="K1816" t="n">
        <v>3.7</v>
      </c>
      <c r="L1816" s="4" t="inlineStr">
        <is>
          <t>Yes</t>
        </is>
      </c>
      <c r="N1816" t="inlineStr">
        <is>
          <t>BNB, BTC, ETH, TRX, USDC, USDT</t>
        </is>
      </c>
      <c r="O1816" t="n">
        <v>60</v>
      </c>
      <c r="Q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R1816" s="3" t="inlineStr">
        <is>
          <t>https://casino.guru/thepokies33-casino-review</t>
        </is>
      </c>
    </row>
    <row r="1817">
      <c r="A1817" t="n">
        <v>1816</v>
      </c>
      <c r="B1817" t="inlineStr">
        <is>
          <t>betpanda</t>
        </is>
      </c>
      <c r="C1817" t="n">
        <v>0.2096</v>
      </c>
      <c r="D1817" t="n">
        <v>0.1083</v>
      </c>
      <c r="E1817" t="n">
        <v>0.25</v>
      </c>
      <c r="F1817" t="inlineStr">
        <is>
          <t>No</t>
        </is>
      </c>
      <c r="G1817" s="3" t="inlineStr">
        <is>
          <t>ACO96 Casino</t>
        </is>
      </c>
      <c r="I1817" t="inlineStr">
        <is>
          <t>Curacao</t>
        </is>
      </c>
      <c r="J1817" t="inlineStr">
        <is>
          <t>2025</t>
        </is>
      </c>
      <c r="K1817" t="n">
        <v>6.2</v>
      </c>
      <c r="L1817" s="4" t="inlineStr">
        <is>
          <t>Yes</t>
        </is>
      </c>
      <c r="N1817" t="inlineStr">
        <is>
          <t>BNB, BTC, ETH, TRX, USDC, USDT</t>
        </is>
      </c>
      <c r="O1817" t="n">
        <v>60</v>
      </c>
      <c r="Q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R1817" s="3" t="inlineStr">
        <is>
          <t>https://casino.guru/aco96-casino-review</t>
        </is>
      </c>
    </row>
    <row r="1818">
      <c r="A1818" t="n">
        <v>1817</v>
      </c>
      <c r="B1818" t="inlineStr">
        <is>
          <t>thrill</t>
        </is>
      </c>
      <c r="C1818" t="n">
        <v>0.2091</v>
      </c>
      <c r="D1818" t="n">
        <v>0.2083</v>
      </c>
      <c r="E1818" t="n">
        <v>0.1818</v>
      </c>
      <c r="F1818" t="inlineStr">
        <is>
          <t>No</t>
        </is>
      </c>
      <c r="G1818" s="3" t="inlineStr">
        <is>
          <t>PokerOK Casino</t>
        </is>
      </c>
      <c r="H1818" t="inlineStr">
        <is>
          <t>Litpixel Limitada</t>
        </is>
      </c>
      <c r="I1818" t="inlineStr">
        <is>
          <t>Isle of Man</t>
        </is>
      </c>
      <c r="J1818" t="inlineStr">
        <is>
          <t>2020</t>
        </is>
      </c>
      <c r="K1818" t="n">
        <v>4.5</v>
      </c>
      <c r="L1818" s="4" t="inlineStr">
        <is>
          <t>Yes</t>
        </is>
      </c>
      <c r="N1818" t="inlineStr">
        <is>
          <t>BTC, ETH, USDC, USDT</t>
        </is>
      </c>
      <c r="O1818" t="n">
        <v>19</v>
      </c>
      <c r="P1818" s="3" t="inlineStr">
        <is>
          <t>https://pokerok.com</t>
        </is>
      </c>
      <c r="Q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R1818" s="3" t="inlineStr">
        <is>
          <t>https://casino.guru/pokerok-casino-review</t>
        </is>
      </c>
    </row>
    <row r="1819">
      <c r="A1819" t="n">
        <v>1818</v>
      </c>
      <c r="B1819" t="inlineStr">
        <is>
          <t>betpanda</t>
        </is>
      </c>
      <c r="C1819" t="n">
        <v>0.2088</v>
      </c>
      <c r="D1819" t="n">
        <v>0.07969999999999999</v>
      </c>
      <c r="E1819" t="n">
        <v>0.3</v>
      </c>
      <c r="F1819" t="inlineStr">
        <is>
          <t>No</t>
        </is>
      </c>
      <c r="G1819" s="3" t="inlineStr">
        <is>
          <t>GDay77 Casino</t>
        </is>
      </c>
      <c r="I1819" t="inlineStr">
        <is>
          <t>Curacao</t>
        </is>
      </c>
      <c r="J1819" t="inlineStr">
        <is>
          <t>2023</t>
        </is>
      </c>
      <c r="K1819" t="n">
        <v>4.3</v>
      </c>
      <c r="L1819" s="4" t="inlineStr">
        <is>
          <t>Yes</t>
        </is>
      </c>
      <c r="N1819" t="inlineStr">
        <is>
          <t>BNB, BTC, ETH, TRX, USDC, USDT</t>
        </is>
      </c>
      <c r="O1819" t="n">
        <v>76</v>
      </c>
      <c r="Q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R1819" s="3" t="inlineStr">
        <is>
          <t>https://casino.guru/gday77-casino-review</t>
        </is>
      </c>
    </row>
    <row r="1820">
      <c r="A1820" t="n">
        <v>1819</v>
      </c>
      <c r="B1820" t="inlineStr">
        <is>
          <t>betpanda</t>
        </is>
      </c>
      <c r="C1820" t="n">
        <v>0.2086</v>
      </c>
      <c r="D1820" t="n">
        <v>0.1368</v>
      </c>
      <c r="E1820" t="n">
        <v>0.1944</v>
      </c>
      <c r="F1820" t="inlineStr">
        <is>
          <t>No</t>
        </is>
      </c>
      <c r="G1820" s="3" t="inlineStr">
        <is>
          <t>GoldenLion.bet Casino</t>
        </is>
      </c>
      <c r="H1820" t="inlineStr">
        <is>
          <t>Goldengenie LTD</t>
        </is>
      </c>
      <c r="I1820" t="inlineStr">
        <is>
          <t>Curacao</t>
        </is>
      </c>
      <c r="J1820" t="inlineStr">
        <is>
          <t>2023</t>
        </is>
      </c>
      <c r="K1820" t="n">
        <v>0.4</v>
      </c>
      <c r="L1820" s="5" t="inlineStr">
        <is>
          <t>No</t>
        </is>
      </c>
      <c r="N1820" t="inlineStr">
        <is>
          <t>ADA, BCH, BTC, DOGE, ETH, LTC, TRX, USDT, XRP</t>
        </is>
      </c>
      <c r="O1820" t="n">
        <v>35</v>
      </c>
      <c r="Q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R1820" s="3" t="inlineStr">
        <is>
          <t>https://casino.guru/goldenlion-bet-casino-review</t>
        </is>
      </c>
    </row>
    <row r="1821">
      <c r="A1821" t="n">
        <v>1820</v>
      </c>
      <c r="B1821" t="inlineStr">
        <is>
          <t>betpanda</t>
        </is>
      </c>
      <c r="C1821" t="n">
        <v>0.2085</v>
      </c>
      <c r="D1821" t="n">
        <v>0.129</v>
      </c>
      <c r="E1821" t="n">
        <v>0.25</v>
      </c>
      <c r="F1821" t="inlineStr">
        <is>
          <t>No</t>
        </is>
      </c>
      <c r="G1821" s="3" t="inlineStr">
        <is>
          <t>PokieSpins Casino</t>
        </is>
      </c>
      <c r="J1821" t="inlineStr">
        <is>
          <t>2019</t>
        </is>
      </c>
      <c r="K1821" t="n">
        <v>3</v>
      </c>
      <c r="L1821" s="4" t="inlineStr">
        <is>
          <t>Yes</t>
        </is>
      </c>
      <c r="M1821" s="4" t="inlineStr">
        <is>
          <t>Yes</t>
        </is>
      </c>
      <c r="N1821" t="inlineStr">
        <is>
          <t>BTC, ETH, LTC, USDT, XRP</t>
        </is>
      </c>
      <c r="O1821" t="n">
        <v>32</v>
      </c>
      <c r="P1821" s="3" t="inlineStr">
        <is>
          <t>https://www.pokiespins717.com</t>
        </is>
      </c>
      <c r="Q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R1821" s="3" t="inlineStr">
        <is>
          <t>https://casino.guru/pokiespins-casino-review</t>
        </is>
      </c>
    </row>
    <row r="1822">
      <c r="A1822" t="n">
        <v>1821</v>
      </c>
      <c r="B1822" t="inlineStr">
        <is>
          <t>betpanda</t>
        </is>
      </c>
      <c r="C1822" t="n">
        <v>0.2079</v>
      </c>
      <c r="D1822" t="n">
        <v>0.1923</v>
      </c>
      <c r="E1822" t="n">
        <v>0.1739</v>
      </c>
      <c r="F1822" t="inlineStr">
        <is>
          <t>No</t>
        </is>
      </c>
      <c r="G1822" s="3" t="inlineStr">
        <is>
          <t>MegasinoWin Casino</t>
        </is>
      </c>
      <c r="I1822" t="inlineStr">
        <is>
          <t>Curacao</t>
        </is>
      </c>
      <c r="J1822" t="inlineStr">
        <is>
          <t>2025</t>
        </is>
      </c>
      <c r="K1822" t="n">
        <v>4.7</v>
      </c>
      <c r="L1822" s="4" t="inlineStr">
        <is>
          <t>Yes</t>
        </is>
      </c>
      <c r="N1822" t="inlineStr">
        <is>
          <t>BNB, BTC, ETH, USDT</t>
        </is>
      </c>
      <c r="O1822" t="n">
        <v>51</v>
      </c>
      <c r="Q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R1822" s="3" t="inlineStr">
        <is>
          <t>https://casino.guru/megasinowin-casino-review</t>
        </is>
      </c>
    </row>
    <row r="1823">
      <c r="A1823" t="n">
        <v>1822</v>
      </c>
      <c r="B1823" t="inlineStr">
        <is>
          <t>thrill</t>
        </is>
      </c>
      <c r="C1823" t="n">
        <v>0.2079</v>
      </c>
      <c r="D1823" t="n">
        <v>0.2143</v>
      </c>
      <c r="E1823" t="n">
        <v>0.1667</v>
      </c>
      <c r="F1823" t="inlineStr">
        <is>
          <t>No</t>
        </is>
      </c>
      <c r="G1823" s="3" t="inlineStr">
        <is>
          <t>Topwin.bg Casino</t>
        </is>
      </c>
      <c r="H1823" t="inlineStr">
        <is>
          <t>Golden City 7 AD</t>
        </is>
      </c>
      <c r="J1823" t="inlineStr">
        <is>
          <t>2024</t>
        </is>
      </c>
      <c r="K1823" t="n">
        <v>4.6</v>
      </c>
      <c r="L1823" s="4" t="inlineStr">
        <is>
          <t>Yes</t>
        </is>
      </c>
      <c r="N1823" t="inlineStr">
        <is>
          <t>BTC, DOGE, ETH, USDT</t>
        </is>
      </c>
      <c r="O1823" t="n">
        <v>29</v>
      </c>
      <c r="Q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R1823" s="3" t="inlineStr">
        <is>
          <t>https://casino.guru/topwin-bg-casino-review</t>
        </is>
      </c>
    </row>
    <row r="1824">
      <c r="A1824" t="n">
        <v>1823</v>
      </c>
      <c r="B1824" t="inlineStr">
        <is>
          <t>thrill</t>
        </is>
      </c>
      <c r="C1824" t="n">
        <v>0.2077</v>
      </c>
      <c r="D1824" t="n">
        <v>0.1731</v>
      </c>
      <c r="E1824" t="n">
        <v>0.2083</v>
      </c>
      <c r="F1824" t="inlineStr">
        <is>
          <t>No</t>
        </is>
      </c>
      <c r="G1824" s="3" t="inlineStr">
        <is>
          <t>Aladdinslot Casino</t>
        </is>
      </c>
      <c r="H1824" t="inlineStr">
        <is>
          <t>CBC Group LTD</t>
        </is>
      </c>
      <c r="I1824" t="inlineStr">
        <is>
          <t>Anjouan</t>
        </is>
      </c>
      <c r="J1824" t="inlineStr">
        <is>
          <t>2024</t>
        </is>
      </c>
      <c r="K1824" t="n">
        <v>6.4</v>
      </c>
      <c r="L1824" s="4" t="inlineStr">
        <is>
          <t>Yes</t>
        </is>
      </c>
      <c r="N1824" t="inlineStr">
        <is>
          <t>BTC, ETH, LTC, TRX, USDT</t>
        </is>
      </c>
      <c r="O1824" t="n">
        <v>22</v>
      </c>
      <c r="Q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R1824" s="3" t="inlineStr">
        <is>
          <t>https://casino.guru/aladdinslot-casino-review</t>
        </is>
      </c>
    </row>
    <row r="1825">
      <c r="A1825" t="n">
        <v>1824</v>
      </c>
      <c r="B1825" t="inlineStr">
        <is>
          <t>betpanda</t>
        </is>
      </c>
      <c r="C1825" t="n">
        <v>0.2074</v>
      </c>
      <c r="D1825" t="n">
        <v>0.2345</v>
      </c>
      <c r="E1825" t="n">
        <v>0.1364</v>
      </c>
      <c r="F1825" t="inlineStr">
        <is>
          <t>No</t>
        </is>
      </c>
      <c r="G1825" s="3" t="inlineStr">
        <is>
          <t>Morospin Casino</t>
        </is>
      </c>
      <c r="I1825" t="inlineStr">
        <is>
          <t>MGA</t>
        </is>
      </c>
      <c r="J1825" t="inlineStr">
        <is>
          <t>2025</t>
        </is>
      </c>
      <c r="K1825" t="n">
        <v>7.9</v>
      </c>
      <c r="L1825" s="4" t="inlineStr">
        <is>
          <t>Yes</t>
        </is>
      </c>
      <c r="M1825" s="4" t="inlineStr">
        <is>
          <t>Yes</t>
        </is>
      </c>
      <c r="N1825" t="inlineStr">
        <is>
          <t>BTC, ETH, LTC</t>
        </is>
      </c>
      <c r="O1825" t="n">
        <v>106</v>
      </c>
      <c r="Q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R1825" s="3" t="inlineStr">
        <is>
          <t>https://casino.guru/morospin-casino-review</t>
        </is>
      </c>
    </row>
    <row r="1826">
      <c r="A1826" t="n">
        <v>1825</v>
      </c>
      <c r="B1826" t="inlineStr">
        <is>
          <t>betpanda</t>
        </is>
      </c>
      <c r="C1826" t="n">
        <v>0.2073</v>
      </c>
      <c r="D1826" t="n">
        <v>0.1753</v>
      </c>
      <c r="E1826" t="n">
        <v>0.1613</v>
      </c>
      <c r="F1826" t="inlineStr">
        <is>
          <t>No</t>
        </is>
      </c>
      <c r="G1826" s="3" t="inlineStr">
        <is>
          <t>Privebet Casino</t>
        </is>
      </c>
      <c r="I1826" t="inlineStr">
        <is>
          <t>Curacao</t>
        </is>
      </c>
      <c r="J1826" t="inlineStr">
        <is>
          <t>2015</t>
        </is>
      </c>
      <c r="K1826" t="n">
        <v>7.9</v>
      </c>
      <c r="L1826" s="4" t="inlineStr">
        <is>
          <t>Yes</t>
        </is>
      </c>
      <c r="N1826" t="inlineStr">
        <is>
          <t>BTC, ETH, LTC, TRX, USDT</t>
        </is>
      </c>
      <c r="O1826" t="n">
        <v>41</v>
      </c>
      <c r="Q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R1826" s="3" t="inlineStr">
        <is>
          <t>https://casino.guru/privebet-casino-review</t>
        </is>
      </c>
    </row>
    <row r="1827">
      <c r="A1827" t="n">
        <v>1826</v>
      </c>
      <c r="B1827" t="inlineStr">
        <is>
          <t>betpanda</t>
        </is>
      </c>
      <c r="C1827" t="n">
        <v>0.2073</v>
      </c>
      <c r="D1827" t="n">
        <v>0.0769</v>
      </c>
      <c r="E1827" t="n">
        <v>0.3</v>
      </c>
      <c r="F1827" t="inlineStr">
        <is>
          <t>No</t>
        </is>
      </c>
      <c r="G1827" s="3" t="inlineStr">
        <is>
          <t>9AU Casino</t>
        </is>
      </c>
      <c r="I1827" t="inlineStr">
        <is>
          <t>Curacao</t>
        </is>
      </c>
      <c r="J1827" t="inlineStr">
        <is>
          <t>2024</t>
        </is>
      </c>
      <c r="K1827" t="n">
        <v>6.8</v>
      </c>
      <c r="L1827" s="4" t="inlineStr">
        <is>
          <t>Yes</t>
        </is>
      </c>
      <c r="N1827" t="inlineStr">
        <is>
          <t>BNB, BTC, ETH, TRX, USDC, USDT</t>
        </is>
      </c>
      <c r="O1827" t="n">
        <v>67</v>
      </c>
      <c r="Q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R1827" s="3" t="inlineStr">
        <is>
          <t>https://casino.guru/9au-casino-review</t>
        </is>
      </c>
    </row>
    <row r="1828">
      <c r="A1828" t="n">
        <v>1827</v>
      </c>
      <c r="B1828" t="inlineStr">
        <is>
          <t>betpanda</t>
        </is>
      </c>
      <c r="C1828" t="n">
        <v>0.2072</v>
      </c>
      <c r="D1828" t="n">
        <v>0.08450000000000001</v>
      </c>
      <c r="E1828" t="n">
        <v>0.2857</v>
      </c>
      <c r="F1828" t="inlineStr">
        <is>
          <t>No</t>
        </is>
      </c>
      <c r="G1828" s="3" t="inlineStr">
        <is>
          <t>Betman9 Casino</t>
        </is>
      </c>
      <c r="I1828" t="inlineStr">
        <is>
          <t>Curacao</t>
        </is>
      </c>
      <c r="J1828" t="inlineStr">
        <is>
          <t>2025</t>
        </is>
      </c>
      <c r="K1828" t="n">
        <v>2.5</v>
      </c>
      <c r="L1828" s="4" t="inlineStr">
        <is>
          <t>Yes</t>
        </is>
      </c>
      <c r="N1828" t="inlineStr">
        <is>
          <t>BNB, BTC, ETH, TRX, USDC, USDT</t>
        </is>
      </c>
      <c r="O1828" t="n">
        <v>81</v>
      </c>
      <c r="Q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R1828" s="3" t="inlineStr">
        <is>
          <t>https://casino.guru/betman9-casino-review</t>
        </is>
      </c>
    </row>
    <row r="1829">
      <c r="A1829" t="n">
        <v>1828</v>
      </c>
      <c r="B1829" t="inlineStr">
        <is>
          <t>betpanda</t>
        </is>
      </c>
      <c r="C1829" t="n">
        <v>0.2071</v>
      </c>
      <c r="D1829" t="n">
        <v>0.2906</v>
      </c>
      <c r="E1829" t="n">
        <v>0.0741</v>
      </c>
      <c r="F1829" t="inlineStr">
        <is>
          <t>No</t>
        </is>
      </c>
      <c r="G1829" s="3" t="inlineStr">
        <is>
          <t>Pokerklas Casino</t>
        </is>
      </c>
      <c r="H1829" t="inlineStr">
        <is>
          <t>Moonlight N.V.</t>
        </is>
      </c>
      <c r="I1829" t="inlineStr">
        <is>
          <t>Curacao</t>
        </is>
      </c>
      <c r="J1829" t="inlineStr">
        <is>
          <t>2006</t>
        </is>
      </c>
      <c r="K1829" t="n">
        <v>8</v>
      </c>
      <c r="L1829" s="4" t="inlineStr">
        <is>
          <t>Yes</t>
        </is>
      </c>
      <c r="N1829" t="inlineStr">
        <is>
          <t>TRX, USDT</t>
        </is>
      </c>
      <c r="O1829" t="n">
        <v>78</v>
      </c>
      <c r="P1829" s="3" t="inlineStr">
        <is>
          <t>https://www.pokerklas.com</t>
        </is>
      </c>
      <c r="Q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R1829" s="3" t="inlineStr">
        <is>
          <t>https://casino.guru/pokerklas-casino-review</t>
        </is>
      </c>
    </row>
    <row r="1830">
      <c r="A1830" t="n">
        <v>1829</v>
      </c>
      <c r="B1830" t="inlineStr">
        <is>
          <t>betpanda</t>
        </is>
      </c>
      <c r="C1830" t="n">
        <v>0.207</v>
      </c>
      <c r="D1830" t="n">
        <v>0.07630000000000001</v>
      </c>
      <c r="E1830" t="n">
        <v>0.3</v>
      </c>
      <c r="F1830" t="inlineStr">
        <is>
          <t>No</t>
        </is>
      </c>
      <c r="G1830" s="3" t="inlineStr">
        <is>
          <t>Yeah96 Casino</t>
        </is>
      </c>
      <c r="I1830" t="inlineStr">
        <is>
          <t>Curacao</t>
        </is>
      </c>
      <c r="J1830" t="inlineStr">
        <is>
          <t>2025</t>
        </is>
      </c>
      <c r="K1830" t="n">
        <v>6.4</v>
      </c>
      <c r="L1830" s="4" t="inlineStr">
        <is>
          <t>Yes</t>
        </is>
      </c>
      <c r="N1830" t="inlineStr">
        <is>
          <t>BNB, BTC, ETH, TRX, USDC, USDT</t>
        </is>
      </c>
      <c r="O1830" t="n">
        <v>68</v>
      </c>
      <c r="Q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R1830" s="3" t="inlineStr">
        <is>
          <t>https://casino.guru/yeah96-casino-review</t>
        </is>
      </c>
    </row>
    <row r="1831">
      <c r="A1831" t="n">
        <v>1830</v>
      </c>
      <c r="B1831" t="inlineStr">
        <is>
          <t>betpanda</t>
        </is>
      </c>
      <c r="C1831" t="n">
        <v>0.207</v>
      </c>
      <c r="D1831" t="n">
        <v>0.07630000000000001</v>
      </c>
      <c r="E1831" t="n">
        <v>0.3</v>
      </c>
      <c r="F1831" t="inlineStr">
        <is>
          <t>No</t>
        </is>
      </c>
      <c r="G1831" s="3" t="inlineStr">
        <is>
          <t>RACE96 Casino</t>
        </is>
      </c>
      <c r="I1831" t="inlineStr">
        <is>
          <t>Curacao</t>
        </is>
      </c>
      <c r="J1831" t="inlineStr">
        <is>
          <t>2024</t>
        </is>
      </c>
      <c r="K1831" t="n">
        <v>5.5</v>
      </c>
      <c r="L1831" s="4" t="inlineStr">
        <is>
          <t>Yes</t>
        </is>
      </c>
      <c r="N1831" t="inlineStr">
        <is>
          <t>BNB, BTC, ETH, TRX, USDC, USDT</t>
        </is>
      </c>
      <c r="O1831" t="n">
        <v>68</v>
      </c>
      <c r="Q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R1831" s="3" t="inlineStr">
        <is>
          <t>https://casino.guru/race96-casino-review</t>
        </is>
      </c>
    </row>
    <row r="1832">
      <c r="A1832" t="n">
        <v>1831</v>
      </c>
      <c r="B1832" t="inlineStr">
        <is>
          <t>betpanda</t>
        </is>
      </c>
      <c r="C1832" t="n">
        <v>0.2069</v>
      </c>
      <c r="D1832" t="n">
        <v>0.2044</v>
      </c>
      <c r="E1832" t="n">
        <v>0.1481</v>
      </c>
      <c r="F1832" t="inlineStr">
        <is>
          <t>No</t>
        </is>
      </c>
      <c r="G1832" s="3" t="inlineStr">
        <is>
          <t>Zizobet Casino</t>
        </is>
      </c>
      <c r="H1832" t="inlineStr">
        <is>
          <t>Santeda International B.V.</t>
        </is>
      </c>
      <c r="I1832" t="inlineStr">
        <is>
          <t>Curacao</t>
        </is>
      </c>
      <c r="J1832" t="inlineStr">
        <is>
          <t>2024</t>
        </is>
      </c>
      <c r="K1832" t="n">
        <v>7.1</v>
      </c>
      <c r="L1832" s="4" t="inlineStr">
        <is>
          <t>Yes</t>
        </is>
      </c>
      <c r="N1832" t="inlineStr">
        <is>
          <t>BTC, ETH, LTC, USDT</t>
        </is>
      </c>
      <c r="O1832" t="n">
        <v>92</v>
      </c>
      <c r="Q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R1832" s="3" t="inlineStr">
        <is>
          <t>https://casino.guru/zizobet-casino-review</t>
        </is>
      </c>
    </row>
    <row r="1833">
      <c r="A1833" t="n">
        <v>1832</v>
      </c>
      <c r="B1833" t="inlineStr">
        <is>
          <t>betpanda</t>
        </is>
      </c>
      <c r="C1833" t="n">
        <v>0.2069</v>
      </c>
      <c r="D1833" t="n">
        <v>0.1386</v>
      </c>
      <c r="E1833" t="n">
        <v>0.2273</v>
      </c>
      <c r="F1833" t="inlineStr">
        <is>
          <t>No</t>
        </is>
      </c>
      <c r="G1833" s="3" t="inlineStr">
        <is>
          <t>Slotobet Casino</t>
        </is>
      </c>
      <c r="J1833" t="inlineStr">
        <is>
          <t>2025</t>
        </is>
      </c>
      <c r="K1833" t="n">
        <v>6.8</v>
      </c>
      <c r="L1833" s="4" t="inlineStr">
        <is>
          <t>Yes</t>
        </is>
      </c>
      <c r="N1833" t="inlineStr">
        <is>
          <t>BTC, ETH, LTC, USDC, USDT</t>
        </is>
      </c>
      <c r="O1833" t="n">
        <v>42</v>
      </c>
      <c r="Q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R1833" s="3" t="inlineStr">
        <is>
          <t>https://casino.guru/slotobet-casino-review</t>
        </is>
      </c>
    </row>
    <row r="1834">
      <c r="A1834" t="n">
        <v>1833</v>
      </c>
      <c r="B1834" t="inlineStr">
        <is>
          <t>betpanda</t>
        </is>
      </c>
      <c r="C1834" t="n">
        <v>0.2069</v>
      </c>
      <c r="D1834" t="n">
        <v>0.186</v>
      </c>
      <c r="E1834" t="n">
        <v>0.1818</v>
      </c>
      <c r="F1834" t="inlineStr">
        <is>
          <t>No</t>
        </is>
      </c>
      <c r="G1834" s="3" t="inlineStr">
        <is>
          <t>Disco Win Casino</t>
        </is>
      </c>
      <c r="J1834" t="inlineStr">
        <is>
          <t>2025</t>
        </is>
      </c>
      <c r="K1834" t="n">
        <v>3.2</v>
      </c>
      <c r="L1834" s="4" t="inlineStr">
        <is>
          <t>Yes</t>
        </is>
      </c>
      <c r="N1834" t="inlineStr">
        <is>
          <t>BTC, ETH, USDC, USDT</t>
        </is>
      </c>
      <c r="O1834" t="n">
        <v>29</v>
      </c>
      <c r="Q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R1834" s="3" t="inlineStr">
        <is>
          <t>https://casino.guru/disco-win-casino-review</t>
        </is>
      </c>
    </row>
    <row r="1835">
      <c r="A1835" t="n">
        <v>1834</v>
      </c>
      <c r="B1835" t="inlineStr">
        <is>
          <t>betpanda</t>
        </is>
      </c>
      <c r="C1835" t="n">
        <v>0.2061</v>
      </c>
      <c r="D1835" t="n">
        <v>0.102</v>
      </c>
      <c r="E1835" t="n">
        <v>0.25</v>
      </c>
      <c r="F1835" t="inlineStr">
        <is>
          <t>No</t>
        </is>
      </c>
      <c r="G1835" s="3" t="inlineStr">
        <is>
          <t>iPlay77 Casino</t>
        </is>
      </c>
      <c r="I1835" t="inlineStr">
        <is>
          <t>Curacao</t>
        </is>
      </c>
      <c r="J1835" t="inlineStr">
        <is>
          <t>2024</t>
        </is>
      </c>
      <c r="K1835" t="n">
        <v>3.2</v>
      </c>
      <c r="L1835" s="4" t="inlineStr">
        <is>
          <t>Yes</t>
        </is>
      </c>
      <c r="N1835" t="inlineStr">
        <is>
          <t>BNB, BTC, ETH, TRX, USDC, USDT</t>
        </is>
      </c>
      <c r="O1835" t="n">
        <v>89</v>
      </c>
      <c r="Q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R1835" s="3" t="inlineStr">
        <is>
          <t>https://casino.guru/iplay77-casino-review</t>
        </is>
      </c>
    </row>
    <row r="1836">
      <c r="A1836" t="n">
        <v>1835</v>
      </c>
      <c r="B1836" t="inlineStr">
        <is>
          <t>thrill</t>
        </is>
      </c>
      <c r="C1836" t="n">
        <v>0.2059</v>
      </c>
      <c r="D1836" t="n">
        <v>0.1596</v>
      </c>
      <c r="E1836" t="n">
        <v>0.2273</v>
      </c>
      <c r="F1836" t="inlineStr">
        <is>
          <t>No</t>
        </is>
      </c>
      <c r="G1836" s="3" t="inlineStr">
        <is>
          <t>Betist Casino</t>
        </is>
      </c>
      <c r="H1836" t="inlineStr">
        <is>
          <t>Socas International B.V.</t>
        </is>
      </c>
      <c r="I1836" t="inlineStr">
        <is>
          <t>Curacao</t>
        </is>
      </c>
      <c r="J1836" t="inlineStr">
        <is>
          <t>2015</t>
        </is>
      </c>
      <c r="K1836" t="n">
        <v>4.9</v>
      </c>
      <c r="L1836" s="4" t="inlineStr">
        <is>
          <t>Yes</t>
        </is>
      </c>
      <c r="N1836" t="inlineStr">
        <is>
          <t>BCH, BTC, ETH, USDC, USDT</t>
        </is>
      </c>
      <c r="O1836" t="n">
        <v>70</v>
      </c>
      <c r="P1836" s="3" t="inlineStr">
        <is>
          <t>https://www.betist.com</t>
        </is>
      </c>
      <c r="Q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R1836" s="3" t="inlineStr">
        <is>
          <t>https://casino.guru/betist-casino-review</t>
        </is>
      </c>
    </row>
    <row r="1837">
      <c r="A1837" t="n">
        <v>1836</v>
      </c>
      <c r="B1837" t="inlineStr">
        <is>
          <t>betpanda</t>
        </is>
      </c>
      <c r="C1837" t="n">
        <v>0.2057</v>
      </c>
      <c r="D1837" t="n">
        <v>0.1183</v>
      </c>
      <c r="E1837" t="n">
        <v>0.2188</v>
      </c>
      <c r="F1837" t="inlineStr">
        <is>
          <t>No</t>
        </is>
      </c>
      <c r="G1837" s="3" t="inlineStr">
        <is>
          <t>Cherry Fiesta Casino</t>
        </is>
      </c>
      <c r="H1837" t="inlineStr">
        <is>
          <t>GLOBAL GAMES TECH LTD</t>
        </is>
      </c>
      <c r="J1837" t="inlineStr">
        <is>
          <t>2019</t>
        </is>
      </c>
      <c r="K1837" t="n">
        <v>2.7</v>
      </c>
      <c r="L1837" s="5" t="inlineStr">
        <is>
          <t>No</t>
        </is>
      </c>
      <c r="N1837" t="inlineStr">
        <is>
          <t>ADA, BCH, BTC, DOGE, ETH, LTC, TRX, USDT, XRP</t>
        </is>
      </c>
      <c r="O1837" t="n">
        <v>31</v>
      </c>
      <c r="Q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R1837" s="3" t="inlineStr">
        <is>
          <t>https://casino.guru/cherry-fiesta-casino-review</t>
        </is>
      </c>
    </row>
    <row r="1838">
      <c r="A1838" t="n">
        <v>1837</v>
      </c>
      <c r="B1838" t="inlineStr">
        <is>
          <t>betpanda</t>
        </is>
      </c>
      <c r="C1838" t="n">
        <v>0.2049</v>
      </c>
      <c r="D1838" t="n">
        <v>0.1895</v>
      </c>
      <c r="E1838" t="n">
        <v>0.1818</v>
      </c>
      <c r="F1838" t="inlineStr">
        <is>
          <t>No</t>
        </is>
      </c>
      <c r="G1838" s="3" t="inlineStr">
        <is>
          <t>SpinTexas Casino</t>
        </is>
      </c>
      <c r="H1838" t="inlineStr">
        <is>
          <t>Green Champions Leader SRL</t>
        </is>
      </c>
      <c r="I1838" t="inlineStr">
        <is>
          <t>Anjouan</t>
        </is>
      </c>
      <c r="J1838" t="inlineStr">
        <is>
          <t>2026</t>
        </is>
      </c>
      <c r="K1838" t="n">
        <v>4.5</v>
      </c>
      <c r="L1838" s="4" t="inlineStr">
        <is>
          <t>Yes</t>
        </is>
      </c>
      <c r="N1838" t="inlineStr">
        <is>
          <t>BCH, BTC, ETH, LTC, USDC</t>
        </is>
      </c>
      <c r="O1838" t="n">
        <v>109</v>
      </c>
      <c r="Q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R1838" s="3" t="inlineStr">
        <is>
          <t>https://casino.guru/spintexas-casino-review</t>
        </is>
      </c>
    </row>
    <row r="1839">
      <c r="A1839" t="n">
        <v>1838</v>
      </c>
      <c r="B1839" t="inlineStr">
        <is>
          <t>betpanda</t>
        </is>
      </c>
      <c r="C1839" t="n">
        <v>0.2049</v>
      </c>
      <c r="D1839" t="n">
        <v>0.129</v>
      </c>
      <c r="E1839" t="n">
        <v>0.2381</v>
      </c>
      <c r="F1839" t="inlineStr">
        <is>
          <t>No</t>
        </is>
      </c>
      <c r="G1839" s="3" t="inlineStr">
        <is>
          <t>Gorilla Wins Casino</t>
        </is>
      </c>
      <c r="H1839" t="inlineStr">
        <is>
          <t>Gorilla Wins LTD</t>
        </is>
      </c>
      <c r="I1839" t="inlineStr">
        <is>
          <t>Curacao</t>
        </is>
      </c>
      <c r="J1839" t="inlineStr">
        <is>
          <t>2024</t>
        </is>
      </c>
      <c r="K1839" t="n">
        <v>2.3</v>
      </c>
      <c r="L1839" s="4" t="inlineStr">
        <is>
          <t>Yes</t>
        </is>
      </c>
      <c r="N1839" t="inlineStr">
        <is>
          <t>BTC, DOGE, ETH, LTC, USDT</t>
        </is>
      </c>
      <c r="O1839" t="n">
        <v>32</v>
      </c>
      <c r="Q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R1839" s="3" t="inlineStr">
        <is>
          <t>https://casino.guru/gorilla-wins-casino-review</t>
        </is>
      </c>
    </row>
    <row r="1840">
      <c r="A1840" t="n">
        <v>1839</v>
      </c>
      <c r="B1840" t="inlineStr">
        <is>
          <t>betpanda</t>
        </is>
      </c>
      <c r="C1840" t="n">
        <v>0.2047</v>
      </c>
      <c r="D1840" t="n">
        <v>0.2178</v>
      </c>
      <c r="E1840" t="n">
        <v>0.1579</v>
      </c>
      <c r="F1840" t="inlineStr">
        <is>
          <t>No</t>
        </is>
      </c>
      <c r="G1840" s="3" t="inlineStr">
        <is>
          <t>Rajbet Casino</t>
        </is>
      </c>
      <c r="H1840" t="inlineStr">
        <is>
          <t>Win Sector N.V.</t>
        </is>
      </c>
      <c r="I1840" t="inlineStr">
        <is>
          <t>Anjouan</t>
        </is>
      </c>
      <c r="J1840" t="inlineStr">
        <is>
          <t>2021</t>
        </is>
      </c>
      <c r="K1840" t="n">
        <v>8.6</v>
      </c>
      <c r="L1840" s="4" t="inlineStr">
        <is>
          <t>Yes</t>
        </is>
      </c>
      <c r="N1840" t="inlineStr">
        <is>
          <t>BTC, ETH, USDT</t>
        </is>
      </c>
      <c r="O1840" t="n">
        <v>50</v>
      </c>
      <c r="P1840" s="3" t="inlineStr">
        <is>
          <t>https://3rajbet.com</t>
        </is>
      </c>
      <c r="Q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R1840" s="3" t="inlineStr">
        <is>
          <t>https://casino.guru/rajbet-casino-review</t>
        </is>
      </c>
    </row>
    <row r="1841">
      <c r="A1841" t="n">
        <v>1840</v>
      </c>
      <c r="B1841" t="inlineStr">
        <is>
          <t>betpanda</t>
        </is>
      </c>
      <c r="C1841" t="n">
        <v>0.2041</v>
      </c>
      <c r="D1841" t="n">
        <v>0.1704</v>
      </c>
      <c r="E1841" t="n">
        <v>0.1538</v>
      </c>
      <c r="F1841" t="inlineStr">
        <is>
          <t>No</t>
        </is>
      </c>
      <c r="G1841" s="3" t="inlineStr">
        <is>
          <t>Royal188 Bet Casino</t>
        </is>
      </c>
      <c r="I1841" t="inlineStr">
        <is>
          <t>Kahnawake</t>
        </is>
      </c>
      <c r="J1841" t="inlineStr">
        <is>
          <t>2018</t>
        </is>
      </c>
      <c r="K1841" t="n">
        <v>4.2</v>
      </c>
      <c r="L1841" s="4" t="inlineStr">
        <is>
          <t>Yes</t>
        </is>
      </c>
      <c r="N1841" t="inlineStr">
        <is>
          <t>BNB, BTC, BUSD, ETH, POL, TRX, USDC, USDT</t>
        </is>
      </c>
      <c r="O1841" t="n">
        <v>85</v>
      </c>
      <c r="P1841" s="3" t="inlineStr">
        <is>
          <t>https://www.royal188mk.com</t>
        </is>
      </c>
      <c r="Q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R1841" s="3" t="inlineStr">
        <is>
          <t>https://casino.guru/royal188-bet-casino-review</t>
        </is>
      </c>
    </row>
    <row r="1842">
      <c r="A1842" t="n">
        <v>1841</v>
      </c>
      <c r="B1842" t="inlineStr">
        <is>
          <t>thrill</t>
        </is>
      </c>
      <c r="C1842" t="n">
        <v>0.2033</v>
      </c>
      <c r="D1842" t="n">
        <v>0.1778</v>
      </c>
      <c r="E1842" t="n">
        <v>0.1852</v>
      </c>
      <c r="F1842" t="inlineStr">
        <is>
          <t>No</t>
        </is>
      </c>
      <c r="G1842" s="3" t="inlineStr">
        <is>
          <t>OH Casino</t>
        </is>
      </c>
      <c r="I1842" t="inlineStr">
        <is>
          <t>MGA</t>
        </is>
      </c>
      <c r="J1842" t="inlineStr">
        <is>
          <t>2025</t>
        </is>
      </c>
      <c r="K1842" t="n">
        <v>6.8</v>
      </c>
      <c r="L1842" s="5" t="inlineStr">
        <is>
          <t>No</t>
        </is>
      </c>
      <c r="N1842" t="inlineStr">
        <is>
          <t>BTC, ETH, SOL, TRX, USDC</t>
        </is>
      </c>
      <c r="O1842" t="n">
        <v>14</v>
      </c>
      <c r="Q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R1842" s="3" t="inlineStr">
        <is>
          <t>https://casino.guru/oh-casino-review</t>
        </is>
      </c>
    </row>
    <row r="1843">
      <c r="A1843" t="n">
        <v>1842</v>
      </c>
      <c r="B1843" t="inlineStr">
        <is>
          <t>betpanda</t>
        </is>
      </c>
      <c r="C1843" t="n">
        <v>0.203</v>
      </c>
      <c r="D1843" t="n">
        <v>0.2403</v>
      </c>
      <c r="E1843" t="n">
        <v>0.1111</v>
      </c>
      <c r="F1843" t="inlineStr">
        <is>
          <t>No</t>
        </is>
      </c>
      <c r="G1843" s="3" t="inlineStr">
        <is>
          <t>BetImpact Casino</t>
        </is>
      </c>
      <c r="H1843" t="inlineStr">
        <is>
          <t>Dux Supreme Holdings N.V.</t>
        </is>
      </c>
      <c r="I1843" t="inlineStr">
        <is>
          <t>Anjouan</t>
        </is>
      </c>
      <c r="J1843" t="inlineStr">
        <is>
          <t>2024</t>
        </is>
      </c>
      <c r="K1843" t="n">
        <v>7.3</v>
      </c>
      <c r="L1843" s="4" t="inlineStr">
        <is>
          <t>Yes</t>
        </is>
      </c>
      <c r="N1843" t="inlineStr">
        <is>
          <t>BTC, DOGE, LTC</t>
        </is>
      </c>
      <c r="O1843" t="n">
        <v>87</v>
      </c>
      <c r="Q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R1843" s="3" t="inlineStr">
        <is>
          <t>https://casino.guru/betimpact-casino-review</t>
        </is>
      </c>
    </row>
    <row r="1844">
      <c r="A1844" t="n">
        <v>1843</v>
      </c>
      <c r="B1844" t="inlineStr">
        <is>
          <t>betpanda</t>
        </is>
      </c>
      <c r="C1844" t="n">
        <v>0.203</v>
      </c>
      <c r="D1844" t="n">
        <v>0.0873</v>
      </c>
      <c r="E1844" t="n">
        <v>0.2857</v>
      </c>
      <c r="F1844" t="inlineStr">
        <is>
          <t>No</t>
        </is>
      </c>
      <c r="G1844" s="3" t="inlineStr">
        <is>
          <t>CPAU365 Casino</t>
        </is>
      </c>
      <c r="I1844" t="inlineStr">
        <is>
          <t>Curacao</t>
        </is>
      </c>
      <c r="J1844" t="inlineStr">
        <is>
          <t>2025</t>
        </is>
      </c>
      <c r="K1844" t="n">
        <v>5.9</v>
      </c>
      <c r="L1844" s="4" t="inlineStr">
        <is>
          <t>Yes</t>
        </is>
      </c>
      <c r="N1844" t="inlineStr">
        <is>
          <t>BNB, BTC, ETH, FDUSD, TRX, USDC, USDT</t>
        </is>
      </c>
      <c r="O1844" t="n">
        <v>64</v>
      </c>
      <c r="Q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R1844" s="3" t="inlineStr">
        <is>
          <t>https://casino.guru/cpau365-casino-review</t>
        </is>
      </c>
    </row>
    <row r="1845">
      <c r="A1845" t="n">
        <v>1844</v>
      </c>
      <c r="B1845" t="inlineStr">
        <is>
          <t>betpanda</t>
        </is>
      </c>
      <c r="C1845" t="n">
        <v>0.2029</v>
      </c>
      <c r="D1845" t="n">
        <v>0.3689</v>
      </c>
      <c r="E1845" t="n">
        <v>0</v>
      </c>
      <c r="F1845" t="inlineStr">
        <is>
          <t>No</t>
        </is>
      </c>
      <c r="G1845" s="3" t="inlineStr">
        <is>
          <t>WhyNotBet Casino</t>
        </is>
      </c>
      <c r="I1845" t="inlineStr">
        <is>
          <t>Anjouan</t>
        </is>
      </c>
      <c r="J1845" t="inlineStr">
        <is>
          <t>2025</t>
        </is>
      </c>
      <c r="K1845" t="n">
        <v>5.8</v>
      </c>
      <c r="L1845" s="5" t="inlineStr">
        <is>
          <t>No</t>
        </is>
      </c>
      <c r="O1845" t="n">
        <v>68</v>
      </c>
      <c r="Q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R1845" s="3" t="inlineStr">
        <is>
          <t>https://casino.guru/whynotbet-casino-review</t>
        </is>
      </c>
    </row>
    <row r="1846">
      <c r="A1846" t="n">
        <v>1845</v>
      </c>
      <c r="B1846" t="inlineStr">
        <is>
          <t>betpanda</t>
        </is>
      </c>
      <c r="C1846" t="n">
        <v>0.2028</v>
      </c>
      <c r="D1846" t="n">
        <v>0.1793</v>
      </c>
      <c r="E1846" t="n">
        <v>0.1389</v>
      </c>
      <c r="F1846" t="inlineStr">
        <is>
          <t>No</t>
        </is>
      </c>
      <c r="G1846" s="3" t="inlineStr">
        <is>
          <t>Vivajack Casino</t>
        </is>
      </c>
      <c r="H1846" t="inlineStr">
        <is>
          <t>Tusitier Ltd</t>
        </is>
      </c>
      <c r="I1846" t="inlineStr">
        <is>
          <t>Anjouan</t>
        </is>
      </c>
      <c r="J1846" t="inlineStr">
        <is>
          <t>2025</t>
        </is>
      </c>
      <c r="K1846" t="n">
        <v>5.9</v>
      </c>
      <c r="L1846" s="5" t="inlineStr">
        <is>
          <t>No</t>
        </is>
      </c>
      <c r="N1846" t="inlineStr">
        <is>
          <t>BTC, ETH, LTC, USDT, XRP</t>
        </is>
      </c>
      <c r="O1846" t="n">
        <v>98</v>
      </c>
      <c r="Q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R1846" s="3" t="inlineStr">
        <is>
          <t>https://casino.guru/vivajack-casino-review</t>
        </is>
      </c>
    </row>
    <row r="1847">
      <c r="A1847" t="n">
        <v>1846</v>
      </c>
      <c r="B1847" t="inlineStr">
        <is>
          <t>betpanda</t>
        </is>
      </c>
      <c r="C1847" t="n">
        <v>0.2027</v>
      </c>
      <c r="D1847" t="n">
        <v>0.1971</v>
      </c>
      <c r="E1847" t="n">
        <v>0.122</v>
      </c>
      <c r="F1847" t="inlineStr">
        <is>
          <t>No</t>
        </is>
      </c>
      <c r="G1847" s="3" t="inlineStr">
        <is>
          <t>Dealbet Casino</t>
        </is>
      </c>
      <c r="H1847" t="inlineStr">
        <is>
          <t>3-102-941348 SRL</t>
        </is>
      </c>
      <c r="I1847" t="inlineStr">
        <is>
          <t>Kahnawake</t>
        </is>
      </c>
      <c r="J1847" t="inlineStr">
        <is>
          <t>2024</t>
        </is>
      </c>
      <c r="K1847" t="n">
        <v>5.1</v>
      </c>
      <c r="L1847" s="4" t="inlineStr">
        <is>
          <t>Yes</t>
        </is>
      </c>
      <c r="N1847" t="inlineStr">
        <is>
          <t>BCH, BTC, ETH, LTC, USDC, USDT</t>
        </is>
      </c>
      <c r="O1847" t="n">
        <v>91</v>
      </c>
      <c r="Q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R1847" s="3" t="inlineStr">
        <is>
          <t>https://casino.guru/dealbet-casino-review</t>
        </is>
      </c>
    </row>
    <row r="1848">
      <c r="A1848" t="n">
        <v>1847</v>
      </c>
      <c r="B1848" t="inlineStr">
        <is>
          <t>betpanda</t>
        </is>
      </c>
      <c r="C1848" t="n">
        <v>0.2027</v>
      </c>
      <c r="D1848" t="n">
        <v>0.2476</v>
      </c>
      <c r="E1848" t="n">
        <v>0.0968</v>
      </c>
      <c r="F1848" t="inlineStr">
        <is>
          <t>No</t>
        </is>
      </c>
      <c r="G1848" s="3" t="inlineStr">
        <is>
          <t>Anarchy Casino</t>
        </is>
      </c>
      <c r="H1848" t="inlineStr">
        <is>
          <t>Starscream Limited</t>
        </is>
      </c>
      <c r="I1848" t="inlineStr">
        <is>
          <t>Kahnawake</t>
        </is>
      </c>
      <c r="J1848" t="inlineStr">
        <is>
          <t>2024</t>
        </is>
      </c>
      <c r="K1848" t="n">
        <v>4.9</v>
      </c>
      <c r="L1848" s="4" t="inlineStr">
        <is>
          <t>Yes</t>
        </is>
      </c>
      <c r="M1848" s="4" t="inlineStr">
        <is>
          <t>Yes</t>
        </is>
      </c>
      <c r="N1848" t="inlineStr">
        <is>
          <t>BTC, ETH, USDT</t>
        </is>
      </c>
      <c r="O1848" t="n">
        <v>58</v>
      </c>
      <c r="Q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R1848" s="3" t="inlineStr">
        <is>
          <t>https://casino.guru/anarchy-casino-review</t>
        </is>
      </c>
    </row>
    <row r="1849">
      <c r="A1849" t="n">
        <v>1848</v>
      </c>
      <c r="B1849" t="inlineStr">
        <is>
          <t>betpanda</t>
        </is>
      </c>
      <c r="C1849" t="n">
        <v>0.2027</v>
      </c>
      <c r="D1849" t="n">
        <v>0.1971</v>
      </c>
      <c r="E1849" t="n">
        <v>0.122</v>
      </c>
      <c r="F1849" t="inlineStr">
        <is>
          <t>No</t>
        </is>
      </c>
      <c r="G1849" s="3" t="inlineStr">
        <is>
          <t>Spinbookie Casino</t>
        </is>
      </c>
      <c r="H1849" t="inlineStr">
        <is>
          <t>3-102-941348 SRL</t>
        </is>
      </c>
      <c r="I1849" t="inlineStr">
        <is>
          <t>Curacao</t>
        </is>
      </c>
      <c r="J1849" t="inlineStr">
        <is>
          <t>2021</t>
        </is>
      </c>
      <c r="K1849" t="n">
        <v>3.5</v>
      </c>
      <c r="L1849" s="4" t="inlineStr">
        <is>
          <t>Yes</t>
        </is>
      </c>
      <c r="N1849" t="inlineStr">
        <is>
          <t>BCH, BTC, ETH, LTC, USDC, USDT</t>
        </is>
      </c>
      <c r="O1849" t="n">
        <v>91</v>
      </c>
      <c r="Q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R1849" s="3" t="inlineStr">
        <is>
          <t>https://casino.guru/spinbookie-casino-review</t>
        </is>
      </c>
    </row>
    <row r="1850">
      <c r="A1850" t="n">
        <v>1849</v>
      </c>
      <c r="B1850" t="inlineStr">
        <is>
          <t>thrill</t>
        </is>
      </c>
      <c r="C1850" t="n">
        <v>0.2026</v>
      </c>
      <c r="D1850" t="n">
        <v>0.2203</v>
      </c>
      <c r="E1850" t="n">
        <v>0.1379</v>
      </c>
      <c r="F1850" t="inlineStr">
        <is>
          <t>No</t>
        </is>
      </c>
      <c r="G1850" s="3" t="inlineStr">
        <is>
          <t>SevenPlay Casino</t>
        </is>
      </c>
      <c r="H1850" t="inlineStr">
        <is>
          <t>Leva Limited</t>
        </is>
      </c>
      <c r="I1850" t="inlineStr">
        <is>
          <t>Anjouan</t>
        </is>
      </c>
      <c r="J1850" t="inlineStr">
        <is>
          <t>2025</t>
        </is>
      </c>
      <c r="K1850" t="n">
        <v>4.5</v>
      </c>
      <c r="L1850" s="4" t="inlineStr">
        <is>
          <t>Yes</t>
        </is>
      </c>
      <c r="N1850" t="inlineStr">
        <is>
          <t>BTC, ETH, LTC, XRP</t>
        </is>
      </c>
      <c r="O1850" t="n">
        <v>33</v>
      </c>
      <c r="Q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R1850" s="3" t="inlineStr">
        <is>
          <t>https://casino.guru/sevenplay-casino-review</t>
        </is>
      </c>
    </row>
    <row r="1851">
      <c r="A1851" t="n">
        <v>1850</v>
      </c>
      <c r="B1851" t="inlineStr">
        <is>
          <t>betpanda</t>
        </is>
      </c>
      <c r="C1851" t="n">
        <v>0.2025</v>
      </c>
      <c r="D1851" t="n">
        <v>0.2472</v>
      </c>
      <c r="E1851" t="n">
        <v>0.0968</v>
      </c>
      <c r="F1851" t="inlineStr">
        <is>
          <t>No</t>
        </is>
      </c>
      <c r="G1851" s="3" t="inlineStr">
        <is>
          <t>Betsilin Casino</t>
        </is>
      </c>
      <c r="H1851" t="inlineStr">
        <is>
          <t>Infinity Time Solutions Ltd</t>
        </is>
      </c>
      <c r="I1851" t="inlineStr">
        <is>
          <t>Anjouan</t>
        </is>
      </c>
      <c r="J1851" t="inlineStr">
        <is>
          <t>2021</t>
        </is>
      </c>
      <c r="K1851" t="n">
        <v>2.5</v>
      </c>
      <c r="L1851" s="4" t="inlineStr">
        <is>
          <t>Yes</t>
        </is>
      </c>
      <c r="N1851" t="inlineStr">
        <is>
          <t>BTC, ETH, USDT</t>
        </is>
      </c>
      <c r="O1851" t="n">
        <v>149</v>
      </c>
      <c r="Q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R1851" s="3" t="inlineStr">
        <is>
          <t>https://casino.guru/betsilin-casino-review</t>
        </is>
      </c>
    </row>
    <row r="1852">
      <c r="A1852" t="n">
        <v>1851</v>
      </c>
      <c r="B1852" t="inlineStr">
        <is>
          <t>betpanda</t>
        </is>
      </c>
      <c r="C1852" t="n">
        <v>0.2024</v>
      </c>
      <c r="D1852" t="n">
        <v>0.2806</v>
      </c>
      <c r="E1852" t="n">
        <v>0.0769</v>
      </c>
      <c r="F1852" t="inlineStr">
        <is>
          <t>No</t>
        </is>
      </c>
      <c r="G1852" s="3" t="inlineStr">
        <is>
          <t>Yedibahis Casino</t>
        </is>
      </c>
      <c r="H1852" t="inlineStr">
        <is>
          <t>Summergate Limited</t>
        </is>
      </c>
      <c r="I1852" t="inlineStr">
        <is>
          <t>Anjouan</t>
        </is>
      </c>
      <c r="J1852" t="inlineStr">
        <is>
          <t>2023</t>
        </is>
      </c>
      <c r="K1852" t="n">
        <v>7</v>
      </c>
      <c r="L1852" s="4" t="inlineStr">
        <is>
          <t>Yes</t>
        </is>
      </c>
      <c r="N1852" t="inlineStr">
        <is>
          <t>BTC, USDT</t>
        </is>
      </c>
      <c r="O1852" t="n">
        <v>105</v>
      </c>
      <c r="Q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R1852" s="3" t="inlineStr">
        <is>
          <t>https://casino.guru/yedibahis-casino-review</t>
        </is>
      </c>
    </row>
    <row r="1853">
      <c r="A1853" t="n">
        <v>1852</v>
      </c>
      <c r="B1853" t="inlineStr">
        <is>
          <t>betpanda</t>
        </is>
      </c>
      <c r="C1853" t="n">
        <v>0.2021</v>
      </c>
      <c r="D1853" t="n">
        <v>0.2159</v>
      </c>
      <c r="E1853" t="n">
        <v>0.1111</v>
      </c>
      <c r="F1853" t="inlineStr">
        <is>
          <t>No</t>
        </is>
      </c>
      <c r="G1853" s="3" t="inlineStr">
        <is>
          <t>Wager Palace Casino</t>
        </is>
      </c>
      <c r="H1853" t="inlineStr">
        <is>
          <t>Aurora Holdings LTD</t>
        </is>
      </c>
      <c r="I1853" t="inlineStr">
        <is>
          <t>Anjouan</t>
        </is>
      </c>
      <c r="J1853" t="inlineStr">
        <is>
          <t>2026</t>
        </is>
      </c>
      <c r="K1853" t="n">
        <v>6.3</v>
      </c>
      <c r="L1853" s="4" t="inlineStr">
        <is>
          <t>Yes</t>
        </is>
      </c>
      <c r="N1853" t="inlineStr">
        <is>
          <t>DOGE, ETH, LTC, USDT</t>
        </is>
      </c>
      <c r="O1853" t="n">
        <v>34</v>
      </c>
      <c r="Q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R1853" s="3" t="inlineStr">
        <is>
          <t>https://casino.guru/wager-palace-casino-review</t>
        </is>
      </c>
    </row>
    <row r="1854">
      <c r="A1854" t="n">
        <v>1853</v>
      </c>
      <c r="B1854" t="inlineStr">
        <is>
          <t>betpanda</t>
        </is>
      </c>
      <c r="C1854" t="n">
        <v>0.202</v>
      </c>
      <c r="D1854" t="n">
        <v>0.3673</v>
      </c>
      <c r="E1854" t="n">
        <v>0</v>
      </c>
      <c r="F1854" t="inlineStr">
        <is>
          <t>No</t>
        </is>
      </c>
      <c r="G1854" s="3" t="inlineStr">
        <is>
          <t>TonyBet Casino</t>
        </is>
      </c>
      <c r="H1854" t="inlineStr">
        <is>
          <t>TonyBet OÜ</t>
        </is>
      </c>
      <c r="I1854" t="inlineStr">
        <is>
          <t>MGA</t>
        </is>
      </c>
      <c r="J1854" t="inlineStr">
        <is>
          <t>2009</t>
        </is>
      </c>
      <c r="K1854" t="n">
        <v>8.800000000000001</v>
      </c>
      <c r="L1854" s="5" t="inlineStr">
        <is>
          <t>No</t>
        </is>
      </c>
      <c r="M1854" s="4" t="inlineStr">
        <is>
          <t>Yes</t>
        </is>
      </c>
      <c r="O1854" t="n">
        <v>128</v>
      </c>
      <c r="P1854" s="3" t="inlineStr">
        <is>
          <t>https://tonybet.com</t>
        </is>
      </c>
      <c r="Q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R1854" s="3" t="inlineStr">
        <is>
          <t>https://casino.guru/TonyBet-Casino-review</t>
        </is>
      </c>
    </row>
    <row r="1855">
      <c r="A1855" t="n">
        <v>1854</v>
      </c>
      <c r="B1855" t="inlineStr">
        <is>
          <t>betpanda</t>
        </is>
      </c>
      <c r="C1855" t="n">
        <v>0.202</v>
      </c>
      <c r="D1855" t="n">
        <v>0.3673</v>
      </c>
      <c r="E1855" t="n">
        <v>0</v>
      </c>
      <c r="F1855" t="inlineStr">
        <is>
          <t>No</t>
        </is>
      </c>
      <c r="G1855" s="3" t="inlineStr">
        <is>
          <t>TheHighRoller Casino</t>
        </is>
      </c>
      <c r="I1855" t="inlineStr">
        <is>
          <t>Anjouan</t>
        </is>
      </c>
      <c r="J1855" t="inlineStr">
        <is>
          <t>2024</t>
        </is>
      </c>
      <c r="K1855" t="n">
        <v>3.6</v>
      </c>
      <c r="L1855" s="4" t="inlineStr">
        <is>
          <t>Yes</t>
        </is>
      </c>
      <c r="O1855" t="n">
        <v>61</v>
      </c>
      <c r="Q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R1855" s="3" t="inlineStr">
        <is>
          <t>https://casino.guru/thehighroller-casino-review</t>
        </is>
      </c>
    </row>
    <row r="1856">
      <c r="A1856" t="n">
        <v>1855</v>
      </c>
      <c r="B1856" t="inlineStr">
        <is>
          <t>betpanda</t>
        </is>
      </c>
      <c r="C1856" t="n">
        <v>0.202</v>
      </c>
      <c r="D1856" t="n">
        <v>0.1277</v>
      </c>
      <c r="E1856" t="n">
        <v>0.1892</v>
      </c>
      <c r="F1856" t="inlineStr">
        <is>
          <t>No</t>
        </is>
      </c>
      <c r="G1856" s="3" t="inlineStr">
        <is>
          <t>Galaxy Spins Casino</t>
        </is>
      </c>
      <c r="H1856" t="inlineStr">
        <is>
          <t>WinBet NV</t>
        </is>
      </c>
      <c r="I1856" t="inlineStr">
        <is>
          <t>Estonia</t>
        </is>
      </c>
      <c r="J1856" t="inlineStr">
        <is>
          <t>2023</t>
        </is>
      </c>
      <c r="K1856" t="n">
        <v>3.4</v>
      </c>
      <c r="L1856" s="4" t="inlineStr">
        <is>
          <t>Yes</t>
        </is>
      </c>
      <c r="N1856" t="inlineStr">
        <is>
          <t>ADA, BCH, BTC, DOGE, ETH, LTC, TRX, USDT, XRP</t>
        </is>
      </c>
      <c r="O1856" t="n">
        <v>33</v>
      </c>
      <c r="Q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R1856" s="3" t="inlineStr">
        <is>
          <t>https://casino.guru/galaxy-spins-casino-review</t>
        </is>
      </c>
    </row>
    <row r="1857">
      <c r="A1857" t="n">
        <v>1856</v>
      </c>
      <c r="B1857" t="inlineStr">
        <is>
          <t>thrill</t>
        </is>
      </c>
      <c r="C1857" t="n">
        <v>0.2019</v>
      </c>
      <c r="D1857" t="n">
        <v>0.2581</v>
      </c>
      <c r="E1857" t="n">
        <v>0.1</v>
      </c>
      <c r="F1857" t="inlineStr">
        <is>
          <t>No</t>
        </is>
      </c>
      <c r="G1857" s="3" t="inlineStr">
        <is>
          <t>Fairbet.bet Casino</t>
        </is>
      </c>
      <c r="H1857" t="inlineStr">
        <is>
          <t>Mobile Incorporated Ltd.</t>
        </is>
      </c>
      <c r="I1857" t="inlineStr">
        <is>
          <t>MGA</t>
        </is>
      </c>
      <c r="J1857" t="inlineStr">
        <is>
          <t>2021</t>
        </is>
      </c>
      <c r="K1857" t="n">
        <v>6.4</v>
      </c>
      <c r="L1857" s="5" t="inlineStr">
        <is>
          <t>No</t>
        </is>
      </c>
      <c r="M1857" s="4" t="inlineStr">
        <is>
          <t>Yes</t>
        </is>
      </c>
      <c r="N1857" t="inlineStr">
        <is>
          <t>BTC, USDC, USDT</t>
        </is>
      </c>
      <c r="O1857" t="n">
        <v>39</v>
      </c>
      <c r="Q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R1857" s="3" t="inlineStr">
        <is>
          <t>https://casino.guru/fairbet-bet-casino-review</t>
        </is>
      </c>
    </row>
    <row r="1858">
      <c r="A1858" t="n">
        <v>1857</v>
      </c>
      <c r="B1858" t="inlineStr">
        <is>
          <t>betpanda</t>
        </is>
      </c>
      <c r="C1858" t="n">
        <v>0.2018</v>
      </c>
      <c r="D1858" t="n">
        <v>0.1951</v>
      </c>
      <c r="E1858" t="n">
        <v>0.1215</v>
      </c>
      <c r="F1858" t="inlineStr">
        <is>
          <t>No</t>
        </is>
      </c>
      <c r="G1858" s="3" t="inlineStr">
        <is>
          <t>MrJones Casino</t>
        </is>
      </c>
      <c r="H1858" t="inlineStr">
        <is>
          <t>ChapChap Technologies Ltd</t>
        </is>
      </c>
      <c r="I1858" t="inlineStr">
        <is>
          <t>Anjouan</t>
        </is>
      </c>
      <c r="J1858" t="inlineStr">
        <is>
          <t>2025</t>
        </is>
      </c>
      <c r="K1858" t="n">
        <v>5.3</v>
      </c>
      <c r="L1858" s="4" t="inlineStr">
        <is>
          <t>Yes</t>
        </is>
      </c>
      <c r="N1858" t="inlineStr">
        <is>
          <t>ADA, ALGO, APE, ARB, AVAX, BCH, BNB, BTC, BUSD, DAI, DOGE, DOT, ETH, FDUSD, FTM, HBAR, LINK, LTC, PEPE, POL, SHIB, SOL, TON, TRX, TUSD, UNI, USDC, USDT, XLM, XMR, XRP</t>
        </is>
      </c>
      <c r="O1858" t="n">
        <v>74</v>
      </c>
      <c r="Q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R1858" s="3" t="inlineStr">
        <is>
          <t>https://casino.guru/mrjones-casino-review</t>
        </is>
      </c>
    </row>
    <row r="1859">
      <c r="A1859" t="n">
        <v>1858</v>
      </c>
      <c r="B1859" t="inlineStr">
        <is>
          <t>betpanda</t>
        </is>
      </c>
      <c r="C1859" t="n">
        <v>0.2014</v>
      </c>
      <c r="D1859" t="n">
        <v>0.2455</v>
      </c>
      <c r="E1859" t="n">
        <v>0.0784</v>
      </c>
      <c r="F1859" t="inlineStr">
        <is>
          <t>No</t>
        </is>
      </c>
      <c r="G1859" s="3" t="inlineStr">
        <is>
          <t>Plexian Casino</t>
        </is>
      </c>
      <c r="H1859" t="inlineStr">
        <is>
          <t>Plexian Network B.V.</t>
        </is>
      </c>
      <c r="I1859" t="inlineStr">
        <is>
          <t>Curacao</t>
        </is>
      </c>
      <c r="J1859" t="inlineStr">
        <is>
          <t>2023</t>
        </is>
      </c>
      <c r="K1859" t="n">
        <v>3.6</v>
      </c>
      <c r="L1859" s="4" t="inlineStr">
        <is>
          <t>Yes</t>
        </is>
      </c>
      <c r="N1859" t="inlineStr">
        <is>
          <t>BCH, BTC, ETH, LTC, USDC, XMR</t>
        </is>
      </c>
      <c r="O1859" t="n">
        <v>64</v>
      </c>
      <c r="Q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R1859" s="3" t="inlineStr">
        <is>
          <t>https://casino.guru/plexian-casino-review</t>
        </is>
      </c>
    </row>
    <row r="1860">
      <c r="A1860" t="n">
        <v>1859</v>
      </c>
      <c r="B1860" t="inlineStr">
        <is>
          <t>betpanda</t>
        </is>
      </c>
      <c r="C1860" t="n">
        <v>0.2012</v>
      </c>
      <c r="D1860" t="n">
        <v>0.1765</v>
      </c>
      <c r="E1860" t="n">
        <v>0.1389</v>
      </c>
      <c r="F1860" t="inlineStr">
        <is>
          <t>No</t>
        </is>
      </c>
      <c r="G1860" s="3" t="inlineStr">
        <is>
          <t>BetStake Casino</t>
        </is>
      </c>
      <c r="H1860" t="inlineStr">
        <is>
          <t>Vanta Technology LTD</t>
        </is>
      </c>
      <c r="I1860" t="inlineStr">
        <is>
          <t>Anjouan</t>
        </is>
      </c>
      <c r="J1860" t="inlineStr">
        <is>
          <t>2025</t>
        </is>
      </c>
      <c r="K1860" t="n">
        <v>4.9</v>
      </c>
      <c r="L1860" s="4" t="inlineStr">
        <is>
          <t>Yes</t>
        </is>
      </c>
      <c r="N1860" t="inlineStr">
        <is>
          <t>BTC, ETH, LTC, TRX, USDT</t>
        </is>
      </c>
      <c r="O1860" t="n">
        <v>87</v>
      </c>
      <c r="Q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R1860" s="3" t="inlineStr">
        <is>
          <t>https://casino.guru/betstake-casino-review</t>
        </is>
      </c>
    </row>
    <row r="1861">
      <c r="A1861" t="n">
        <v>1860</v>
      </c>
      <c r="B1861" t="inlineStr">
        <is>
          <t>thrill</t>
        </is>
      </c>
      <c r="C1861" t="n">
        <v>0.2011</v>
      </c>
      <c r="D1861" t="n">
        <v>0.1311</v>
      </c>
      <c r="E1861" t="n">
        <v>0.2632</v>
      </c>
      <c r="F1861" t="inlineStr">
        <is>
          <t>No</t>
        </is>
      </c>
      <c r="G1861" s="3" t="inlineStr">
        <is>
          <t>Jackpot Jill Casino</t>
        </is>
      </c>
      <c r="J1861" t="inlineStr">
        <is>
          <t>2021</t>
        </is>
      </c>
      <c r="K1861" t="n">
        <v>7.9</v>
      </c>
      <c r="L1861" s="4" t="inlineStr">
        <is>
          <t>Yes</t>
        </is>
      </c>
      <c r="N1861" t="inlineStr">
        <is>
          <t>BCH, BTC, DOGE, ETH, LTC</t>
        </is>
      </c>
      <c r="O1861" t="n">
        <v>30</v>
      </c>
      <c r="P1861" s="3" t="inlineStr">
        <is>
          <t>https://denied.jackpotjill.com</t>
        </is>
      </c>
      <c r="Q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R1861" s="3" t="inlineStr">
        <is>
          <t>https://casino.guru/jackpot-jill-casino-review</t>
        </is>
      </c>
    </row>
    <row r="1862">
      <c r="A1862" t="n">
        <v>1861</v>
      </c>
      <c r="B1862" t="inlineStr">
        <is>
          <t>thrill</t>
        </is>
      </c>
      <c r="C1862" t="n">
        <v>0.201</v>
      </c>
      <c r="D1862" t="n">
        <v>0.0968</v>
      </c>
      <c r="E1862" t="n">
        <v>0.2424</v>
      </c>
      <c r="F1862" t="inlineStr">
        <is>
          <t>No</t>
        </is>
      </c>
      <c r="G1862" s="3" t="inlineStr">
        <is>
          <t>BigWins Casino</t>
        </is>
      </c>
      <c r="H1862" t="inlineStr">
        <is>
          <t>Bigwins LTD</t>
        </is>
      </c>
      <c r="I1862" t="inlineStr">
        <is>
          <t>Curacao</t>
        </is>
      </c>
      <c r="J1862" t="inlineStr">
        <is>
          <t>2023</t>
        </is>
      </c>
      <c r="K1862" t="n">
        <v>0.5</v>
      </c>
      <c r="L1862" s="4" t="inlineStr">
        <is>
          <t>Yes</t>
        </is>
      </c>
      <c r="N1862" t="inlineStr">
        <is>
          <t>ADA, BCH, BTC, DOGE, ETH, LTC, TRX, USDT, XRP</t>
        </is>
      </c>
      <c r="O1862" t="n">
        <v>29</v>
      </c>
      <c r="Q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R1862" s="3" t="inlineStr">
        <is>
          <t>https://casino.guru/bigwins-casino-review</t>
        </is>
      </c>
    </row>
    <row r="1863">
      <c r="A1863" t="n">
        <v>1862</v>
      </c>
      <c r="B1863" t="inlineStr">
        <is>
          <t>betpanda</t>
        </is>
      </c>
      <c r="C1863" t="n">
        <v>0.2009</v>
      </c>
      <c r="D1863" t="n">
        <v>0.2455</v>
      </c>
      <c r="E1863" t="n">
        <v>0.0769</v>
      </c>
      <c r="F1863" t="inlineStr">
        <is>
          <t>No</t>
        </is>
      </c>
      <c r="G1863" s="3" t="inlineStr">
        <is>
          <t>Top G Casino</t>
        </is>
      </c>
      <c r="H1863" t="inlineStr">
        <is>
          <t>Plexian Network B.V.</t>
        </is>
      </c>
      <c r="I1863" t="inlineStr">
        <is>
          <t>Curacao</t>
        </is>
      </c>
      <c r="J1863" t="inlineStr">
        <is>
          <t>2023</t>
        </is>
      </c>
      <c r="K1863" t="n">
        <v>6</v>
      </c>
      <c r="L1863" s="4" t="inlineStr">
        <is>
          <t>Yes</t>
        </is>
      </c>
      <c r="N1863" t="inlineStr">
        <is>
          <t>BCH, BTC, ETH, LTC, USDC, XMR</t>
        </is>
      </c>
      <c r="O1863" t="n">
        <v>64</v>
      </c>
      <c r="Q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R1863" s="3" t="inlineStr">
        <is>
          <t>https://casino.guru/top-g-casino-review</t>
        </is>
      </c>
    </row>
    <row r="1864">
      <c r="A1864" t="n">
        <v>1863</v>
      </c>
      <c r="B1864" t="inlineStr">
        <is>
          <t>betpanda</t>
        </is>
      </c>
      <c r="C1864" t="n">
        <v>0.2007</v>
      </c>
      <c r="D1864" t="n">
        <v>0.2336</v>
      </c>
      <c r="E1864" t="n">
        <v>0.08699999999999999</v>
      </c>
      <c r="F1864" t="inlineStr">
        <is>
          <t>No</t>
        </is>
      </c>
      <c r="G1864" s="3" t="inlineStr">
        <is>
          <t>Slotbox Casino</t>
        </is>
      </c>
      <c r="H1864" t="inlineStr">
        <is>
          <t>Slotbox N.V.</t>
        </is>
      </c>
      <c r="I1864" t="inlineStr">
        <is>
          <t>MGA</t>
        </is>
      </c>
      <c r="J1864" t="inlineStr">
        <is>
          <t>2021</t>
        </is>
      </c>
      <c r="K1864" t="n">
        <v>8.199999999999999</v>
      </c>
      <c r="L1864" s="4" t="inlineStr">
        <is>
          <t>Yes</t>
        </is>
      </c>
      <c r="M1864" s="4" t="inlineStr">
        <is>
          <t>Yes</t>
        </is>
      </c>
      <c r="N1864" t="inlineStr">
        <is>
          <t>BCH, BTC, ETH, LTC, XRP</t>
        </is>
      </c>
      <c r="O1864" t="n">
        <v>96</v>
      </c>
      <c r="P1864" s="3" t="inlineStr">
        <is>
          <t>https://www.slotbox.com</t>
        </is>
      </c>
      <c r="Q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R1864" s="3" t="inlineStr">
        <is>
          <t>https://casino.guru/slotbox-casino-review</t>
        </is>
      </c>
    </row>
    <row r="1865">
      <c r="A1865" t="n">
        <v>1864</v>
      </c>
      <c r="B1865" t="inlineStr">
        <is>
          <t>betpanda</t>
        </is>
      </c>
      <c r="C1865" t="n">
        <v>0.2005</v>
      </c>
      <c r="D1865" t="n">
        <v>0.2252</v>
      </c>
      <c r="E1865" t="n">
        <v>0.1304</v>
      </c>
      <c r="F1865" t="inlineStr">
        <is>
          <t>No</t>
        </is>
      </c>
      <c r="G1865" s="3" t="inlineStr">
        <is>
          <t>Kinghills Casino</t>
        </is>
      </c>
      <c r="H1865" t="inlineStr">
        <is>
          <t>IntellogixSoft B.V.</t>
        </is>
      </c>
      <c r="I1865" t="inlineStr">
        <is>
          <t>MGA</t>
        </is>
      </c>
      <c r="J1865" t="inlineStr">
        <is>
          <t>2024</t>
        </is>
      </c>
      <c r="K1865" t="n">
        <v>8.9</v>
      </c>
      <c r="L1865" s="4" t="inlineStr">
        <is>
          <t>Yes</t>
        </is>
      </c>
      <c r="M1865" s="4" t="inlineStr">
        <is>
          <t>Yes</t>
        </is>
      </c>
      <c r="N1865" t="inlineStr">
        <is>
          <t>BTC, ETH, LTC</t>
        </is>
      </c>
      <c r="O1865" t="n">
        <v>112</v>
      </c>
      <c r="Q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R1865" s="3" t="inlineStr">
        <is>
          <t>https://casino.guru/kinghills-casino-review</t>
        </is>
      </c>
    </row>
    <row r="1866">
      <c r="A1866" t="n">
        <v>1865</v>
      </c>
      <c r="B1866" t="inlineStr">
        <is>
          <t>betpanda</t>
        </is>
      </c>
      <c r="C1866" t="n">
        <v>0.2004</v>
      </c>
      <c r="D1866" t="n">
        <v>0.2333</v>
      </c>
      <c r="E1866" t="n">
        <v>0.1154</v>
      </c>
      <c r="F1866" t="inlineStr">
        <is>
          <t>No</t>
        </is>
      </c>
      <c r="G1866" s="3" t="inlineStr">
        <is>
          <t>Ultrabet Casino</t>
        </is>
      </c>
      <c r="H1866" t="inlineStr">
        <is>
          <t>Bestake Ltd.</t>
        </is>
      </c>
      <c r="I1866" t="inlineStr">
        <is>
          <t>Anjouan</t>
        </is>
      </c>
      <c r="J1866" t="inlineStr">
        <is>
          <t>2018</t>
        </is>
      </c>
      <c r="K1866" t="n">
        <v>3.2</v>
      </c>
      <c r="L1866" s="4" t="inlineStr">
        <is>
          <t>Yes</t>
        </is>
      </c>
      <c r="N1866" t="inlineStr">
        <is>
          <t>BTC, TRX, USDT</t>
        </is>
      </c>
      <c r="O1866" t="n">
        <v>149</v>
      </c>
      <c r="Q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R1866" s="3" t="inlineStr">
        <is>
          <t>https://casino.guru/ultrabet-casino-review</t>
        </is>
      </c>
    </row>
    <row r="1867">
      <c r="A1867" t="n">
        <v>1866</v>
      </c>
      <c r="B1867" t="inlineStr">
        <is>
          <t>betpanda</t>
        </is>
      </c>
      <c r="C1867" t="n">
        <v>0.2002</v>
      </c>
      <c r="D1867" t="n">
        <v>0.064</v>
      </c>
      <c r="E1867" t="n">
        <v>0.3</v>
      </c>
      <c r="F1867" t="inlineStr">
        <is>
          <t>No</t>
        </is>
      </c>
      <c r="G1867" s="3" t="inlineStr">
        <is>
          <t>Retro33 Casino</t>
        </is>
      </c>
      <c r="I1867" t="inlineStr">
        <is>
          <t>Curacao</t>
        </is>
      </c>
      <c r="J1867" t="inlineStr">
        <is>
          <t>2025</t>
        </is>
      </c>
      <c r="K1867" t="n">
        <v>5.6</v>
      </c>
      <c r="L1867" s="4" t="inlineStr">
        <is>
          <t>Yes</t>
        </is>
      </c>
      <c r="N1867" t="inlineStr">
        <is>
          <t>BNB, BTC, ETH, TRX, USDC, USDT</t>
        </is>
      </c>
      <c r="O1867" t="n">
        <v>60</v>
      </c>
      <c r="Q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R1867" s="3" t="inlineStr">
        <is>
          <t>https://casino.guru/retro33-casino-review</t>
        </is>
      </c>
    </row>
    <row r="1868">
      <c r="A1868" t="n">
        <v>1867</v>
      </c>
      <c r="B1868" t="inlineStr">
        <is>
          <t>betpanda</t>
        </is>
      </c>
      <c r="C1868" t="n">
        <v>0.2002</v>
      </c>
      <c r="D1868" t="n">
        <v>0.1909</v>
      </c>
      <c r="E1868" t="n">
        <v>0.125</v>
      </c>
      <c r="F1868" t="inlineStr">
        <is>
          <t>No</t>
        </is>
      </c>
      <c r="G1868" s="3" t="inlineStr">
        <is>
          <t>Queenwin Casino</t>
        </is>
      </c>
      <c r="I1868" t="inlineStr">
        <is>
          <t>MGA</t>
        </is>
      </c>
      <c r="J1868" t="inlineStr">
        <is>
          <t>2025</t>
        </is>
      </c>
      <c r="K1868" t="n">
        <v>4.9</v>
      </c>
      <c r="L1868" s="4" t="inlineStr">
        <is>
          <t>Yes</t>
        </is>
      </c>
      <c r="M1868" s="4" t="inlineStr">
        <is>
          <t>Yes</t>
        </is>
      </c>
      <c r="N1868" t="inlineStr">
        <is>
          <t>BCH, BTC, DOGE, ETH, LTC, USDT</t>
        </is>
      </c>
      <c r="O1868" t="n">
        <v>58</v>
      </c>
      <c r="Q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R1868" s="3" t="inlineStr">
        <is>
          <t>https://casino.guru/queen-win-casino-review</t>
        </is>
      </c>
    </row>
    <row r="1869">
      <c r="A1869" t="n">
        <v>1868</v>
      </c>
      <c r="B1869" t="inlineStr">
        <is>
          <t>thrill</t>
        </is>
      </c>
      <c r="C1869" t="n">
        <v>0.2002</v>
      </c>
      <c r="D1869" t="n">
        <v>0.1964</v>
      </c>
      <c r="E1869" t="n">
        <v>0.1739</v>
      </c>
      <c r="F1869" t="inlineStr">
        <is>
          <t>No</t>
        </is>
      </c>
      <c r="G1869" s="3" t="inlineStr">
        <is>
          <t>Zipang Casino</t>
        </is>
      </c>
      <c r="H1869" t="inlineStr">
        <is>
          <t>Osmila N.V.</t>
        </is>
      </c>
      <c r="I1869" t="inlineStr">
        <is>
          <t>Curacao</t>
        </is>
      </c>
      <c r="J1869" t="inlineStr">
        <is>
          <t>2004</t>
        </is>
      </c>
      <c r="K1869" t="n">
        <v>4.2</v>
      </c>
      <c r="L1869" s="4" t="inlineStr">
        <is>
          <t>Yes</t>
        </is>
      </c>
      <c r="N1869" t="inlineStr">
        <is>
          <t>BTC, DOGE, USDC, USDT</t>
        </is>
      </c>
      <c r="O1869" t="n">
        <v>28</v>
      </c>
      <c r="P1869" s="3" t="inlineStr">
        <is>
          <t>https://www.zipangcasino.com</t>
        </is>
      </c>
      <c r="Q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R1869" s="3" t="inlineStr">
        <is>
          <t>https://casino.guru/zipang-casino-review</t>
        </is>
      </c>
    </row>
    <row r="1870">
      <c r="A1870" t="n">
        <v>1869</v>
      </c>
      <c r="B1870" t="inlineStr">
        <is>
          <t>betpanda</t>
        </is>
      </c>
      <c r="C1870" t="n">
        <v>0.2001</v>
      </c>
      <c r="D1870" t="n">
        <v>0.1183</v>
      </c>
      <c r="E1870" t="n">
        <v>0.2</v>
      </c>
      <c r="F1870" t="inlineStr">
        <is>
          <t>No</t>
        </is>
      </c>
      <c r="G1870" s="3" t="inlineStr">
        <is>
          <t>Superb Casino</t>
        </is>
      </c>
      <c r="H1870" t="inlineStr">
        <is>
          <t>WinBet NV</t>
        </is>
      </c>
      <c r="J1870" t="inlineStr">
        <is>
          <t>2023</t>
        </is>
      </c>
      <c r="K1870" t="n">
        <v>1.8</v>
      </c>
      <c r="L1870" s="4" t="inlineStr">
        <is>
          <t>Yes</t>
        </is>
      </c>
      <c r="N1870" t="inlineStr">
        <is>
          <t>ADA, BCH, BTC, DOGE, ETH, LTC, TRX, USDT, XRP</t>
        </is>
      </c>
      <c r="O1870" t="n">
        <v>31</v>
      </c>
      <c r="Q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R1870" s="3" t="inlineStr">
        <is>
          <t>https://casino.guru/superb-casino-review</t>
        </is>
      </c>
    </row>
    <row r="1871">
      <c r="A1871" t="n">
        <v>1870</v>
      </c>
      <c r="B1871" t="inlineStr">
        <is>
          <t>thrill</t>
        </is>
      </c>
      <c r="C1871" t="n">
        <v>0.2</v>
      </c>
      <c r="D1871" t="n">
        <v>0.3636</v>
      </c>
      <c r="E1871" t="n">
        <v>0</v>
      </c>
      <c r="F1871" t="inlineStr">
        <is>
          <t>No</t>
        </is>
      </c>
      <c r="G1871" s="3" t="inlineStr">
        <is>
          <t>Kaahaus Casino</t>
        </is>
      </c>
      <c r="H1871" t="inlineStr">
        <is>
          <t>FRUITY ENTERTAINMENT B.V.</t>
        </is>
      </c>
      <c r="I1871" t="inlineStr">
        <is>
          <t>Curacao</t>
        </is>
      </c>
      <c r="J1871" t="inlineStr">
        <is>
          <t>2025</t>
        </is>
      </c>
      <c r="K1871" t="n">
        <v>6.9</v>
      </c>
      <c r="L1871" s="5" t="inlineStr">
        <is>
          <t>No</t>
        </is>
      </c>
      <c r="O1871" t="n">
        <v>36</v>
      </c>
      <c r="Q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R1871" s="3" t="inlineStr">
        <is>
          <t>https://casino.guru/kaahaus-casino-review</t>
        </is>
      </c>
    </row>
    <row r="1872">
      <c r="A1872" t="n">
        <v>1871</v>
      </c>
      <c r="B1872" t="inlineStr">
        <is>
          <t>thrill</t>
        </is>
      </c>
      <c r="C1872" t="n">
        <v>0.1997</v>
      </c>
      <c r="D1872" t="n">
        <v>0.127</v>
      </c>
      <c r="E1872" t="n">
        <v>0.2222</v>
      </c>
      <c r="F1872" t="inlineStr">
        <is>
          <t>No</t>
        </is>
      </c>
      <c r="G1872" s="3" t="inlineStr">
        <is>
          <t>NaijaBet Casino</t>
        </is>
      </c>
      <c r="H1872" t="inlineStr">
        <is>
          <t>Naijabet Limited</t>
        </is>
      </c>
      <c r="I1872" t="inlineStr">
        <is>
          <t>Curacao</t>
        </is>
      </c>
      <c r="J1872" t="inlineStr">
        <is>
          <t>2017</t>
        </is>
      </c>
      <c r="K1872" t="n">
        <v>4.7</v>
      </c>
      <c r="L1872" s="4" t="inlineStr">
        <is>
          <t>Yes</t>
        </is>
      </c>
      <c r="N1872" t="inlineStr">
        <is>
          <t>ADA, ARB, AVAX, BNB, BTC, DOGE, DOT, ETH, POL, SHIB, SOL, USDT</t>
        </is>
      </c>
      <c r="O1872" t="n">
        <v>32</v>
      </c>
      <c r="P1872" s="3" t="inlineStr">
        <is>
          <t>https://www.naijabet.com</t>
        </is>
      </c>
      <c r="Q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R1872" s="3" t="inlineStr">
        <is>
          <t>https://casino.guru/naijabet-casino-review</t>
        </is>
      </c>
    </row>
    <row r="1873">
      <c r="A1873" t="n">
        <v>1872</v>
      </c>
      <c r="B1873" t="inlineStr">
        <is>
          <t>betpanda</t>
        </is>
      </c>
      <c r="C1873" t="n">
        <v>0.1994</v>
      </c>
      <c r="D1873" t="n">
        <v>0.117</v>
      </c>
      <c r="E1873" t="n">
        <v>0.2</v>
      </c>
      <c r="F1873" t="inlineStr">
        <is>
          <t>No</t>
        </is>
      </c>
      <c r="G1873" s="3" t="inlineStr">
        <is>
          <t>Love Casino</t>
        </is>
      </c>
      <c r="H1873" t="inlineStr">
        <is>
          <t>Love Casino LTD</t>
        </is>
      </c>
      <c r="I1873" t="inlineStr">
        <is>
          <t>Curacao</t>
        </is>
      </c>
      <c r="J1873" t="inlineStr">
        <is>
          <t>2023</t>
        </is>
      </c>
      <c r="K1873" t="n">
        <v>1.3</v>
      </c>
      <c r="L1873" s="4" t="inlineStr">
        <is>
          <t>Yes</t>
        </is>
      </c>
      <c r="N1873" t="inlineStr">
        <is>
          <t>ADA, BCH, BTC, DOGE, ETH, LTC, TRX, USDT, XRP</t>
        </is>
      </c>
      <c r="O1873" t="n">
        <v>32</v>
      </c>
      <c r="Q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R1873" s="3" t="inlineStr">
        <is>
          <t>https://casino.guru/love-casino-review</t>
        </is>
      </c>
    </row>
    <row r="1874">
      <c r="A1874" t="n">
        <v>1873</v>
      </c>
      <c r="B1874" t="inlineStr">
        <is>
          <t>thrill</t>
        </is>
      </c>
      <c r="C1874" t="n">
        <v>0.1993</v>
      </c>
      <c r="D1874" t="n">
        <v>0.07140000000000001</v>
      </c>
      <c r="E1874" t="n">
        <v>0.3333</v>
      </c>
      <c r="F1874" t="inlineStr">
        <is>
          <t>No</t>
        </is>
      </c>
      <c r="G1874" s="3" t="inlineStr">
        <is>
          <t>Stellar Spins Casino</t>
        </is>
      </c>
      <c r="J1874" t="inlineStr">
        <is>
          <t>2022</t>
        </is>
      </c>
      <c r="K1874" t="n">
        <v>4.3</v>
      </c>
      <c r="L1874" s="4" t="inlineStr">
        <is>
          <t>Yes</t>
        </is>
      </c>
      <c r="N1874" t="inlineStr">
        <is>
          <t>BCH, BTC, DOGE, ETH, LTC, XRP</t>
        </is>
      </c>
      <c r="O1874" t="n">
        <v>21</v>
      </c>
      <c r="Q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R1874" s="3" t="inlineStr">
        <is>
          <t>https://casino.guru/stellar-spins-casino-review</t>
        </is>
      </c>
    </row>
    <row r="1875">
      <c r="A1875" t="n">
        <v>1874</v>
      </c>
      <c r="B1875" t="inlineStr">
        <is>
          <t>betpanda</t>
        </is>
      </c>
      <c r="C1875" t="n">
        <v>0.1988</v>
      </c>
      <c r="D1875" t="n">
        <v>0.0993</v>
      </c>
      <c r="E1875" t="n">
        <v>0.25</v>
      </c>
      <c r="F1875" t="inlineStr">
        <is>
          <t>No</t>
        </is>
      </c>
      <c r="G1875" s="3" t="inlineStr">
        <is>
          <t>1BigWin Casino</t>
        </is>
      </c>
      <c r="I1875" t="inlineStr">
        <is>
          <t>Curacao</t>
        </is>
      </c>
      <c r="J1875" t="inlineStr">
        <is>
          <t>2024</t>
        </is>
      </c>
      <c r="K1875" t="n">
        <v>7.1</v>
      </c>
      <c r="L1875" s="4" t="inlineStr">
        <is>
          <t>Yes</t>
        </is>
      </c>
      <c r="N1875" t="inlineStr">
        <is>
          <t>BNB, BTC, ETH, FDUSD, TRX, USDC, USDT</t>
        </is>
      </c>
      <c r="O1875" t="n">
        <v>82</v>
      </c>
      <c r="Q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R1875" s="3" t="inlineStr">
        <is>
          <t>https://casino.guru/1bigwin-casino-review</t>
        </is>
      </c>
    </row>
    <row r="1876">
      <c r="A1876" t="n">
        <v>1875</v>
      </c>
      <c r="B1876" t="inlineStr">
        <is>
          <t>betpanda</t>
        </is>
      </c>
      <c r="C1876" t="n">
        <v>0.1988</v>
      </c>
      <c r="D1876" t="n">
        <v>0.1698</v>
      </c>
      <c r="E1876" t="n">
        <v>0.1429</v>
      </c>
      <c r="F1876" t="inlineStr">
        <is>
          <t>No</t>
        </is>
      </c>
      <c r="G1876" s="3" t="inlineStr">
        <is>
          <t>Magical Casino</t>
        </is>
      </c>
      <c r="H1876" t="inlineStr">
        <is>
          <t>TRW CORPORATE LTD</t>
        </is>
      </c>
      <c r="J1876" t="inlineStr">
        <is>
          <t>2022</t>
        </is>
      </c>
      <c r="K1876" t="n">
        <v>4.8</v>
      </c>
      <c r="L1876" s="4" t="inlineStr">
        <is>
          <t>Yes</t>
        </is>
      </c>
      <c r="N1876" t="inlineStr">
        <is>
          <t>BTC, ETH, LTC, USDC, USDT</t>
        </is>
      </c>
      <c r="O1876" t="n">
        <v>51</v>
      </c>
      <c r="Q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R1876" s="3" t="inlineStr">
        <is>
          <t>https://casino.guru/magical-casino-review</t>
        </is>
      </c>
    </row>
    <row r="1877">
      <c r="A1877" t="n">
        <v>1876</v>
      </c>
      <c r="B1877" t="inlineStr">
        <is>
          <t>betpanda</t>
        </is>
      </c>
      <c r="C1877" t="n">
        <v>0.1984</v>
      </c>
      <c r="D1877" t="n">
        <v>0.08799999999999999</v>
      </c>
      <c r="E1877" t="n">
        <v>0.25</v>
      </c>
      <c r="F1877" t="inlineStr">
        <is>
          <t>No</t>
        </is>
      </c>
      <c r="G1877" s="3" t="inlineStr">
        <is>
          <t>Victor96 Casino</t>
        </is>
      </c>
      <c r="I1877" t="inlineStr">
        <is>
          <t>Curacao</t>
        </is>
      </c>
      <c r="J1877" t="inlineStr">
        <is>
          <t>2023</t>
        </is>
      </c>
      <c r="K1877" t="n">
        <v>6.4</v>
      </c>
      <c r="L1877" s="4" t="inlineStr">
        <is>
          <t>Yes</t>
        </is>
      </c>
      <c r="N1877" t="inlineStr">
        <is>
          <t>BNB, BTC, ETH, TRX, USDC, USDT</t>
        </is>
      </c>
      <c r="O1877" t="n">
        <v>63</v>
      </c>
      <c r="Q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R1877" s="3" t="inlineStr">
        <is>
          <t>https://casino.guru/victor96-casino-review</t>
        </is>
      </c>
    </row>
    <row r="1878">
      <c r="A1878" t="n">
        <v>1877</v>
      </c>
      <c r="B1878" t="inlineStr">
        <is>
          <t>betpanda</t>
        </is>
      </c>
      <c r="C1878" t="n">
        <v>0.1982</v>
      </c>
      <c r="D1878" t="n">
        <v>0.1351</v>
      </c>
      <c r="E1878" t="n">
        <v>0.1628</v>
      </c>
      <c r="F1878" t="inlineStr">
        <is>
          <t>No</t>
        </is>
      </c>
      <c r="G1878" s="3" t="inlineStr">
        <is>
          <t>MD88 Casino</t>
        </is>
      </c>
      <c r="I1878" t="inlineStr">
        <is>
          <t>Curacao</t>
        </is>
      </c>
      <c r="J1878" t="inlineStr">
        <is>
          <t>2019</t>
        </is>
      </c>
      <c r="K1878" t="n">
        <v>4.9</v>
      </c>
      <c r="L1878" s="4" t="inlineStr">
        <is>
          <t>Yes</t>
        </is>
      </c>
      <c r="N1878" t="inlineStr">
        <is>
          <t>ADA, BNB, BTC, DAI, DOGE, ETH, SHIB, USDC, USDT</t>
        </is>
      </c>
      <c r="O1878" t="n">
        <v>53</v>
      </c>
      <c r="Q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R1878" s="3" t="inlineStr">
        <is>
          <t>https://casino.guru/md88-casino-review</t>
        </is>
      </c>
    </row>
    <row r="1879">
      <c r="A1879" t="n">
        <v>1878</v>
      </c>
      <c r="B1879" t="inlineStr">
        <is>
          <t>betpanda</t>
        </is>
      </c>
      <c r="C1879" t="n">
        <v>0.1976</v>
      </c>
      <c r="D1879" t="n">
        <v>0.3592</v>
      </c>
      <c r="E1879" t="n">
        <v>0</v>
      </c>
      <c r="F1879" t="inlineStr">
        <is>
          <t>No</t>
        </is>
      </c>
      <c r="G1879" s="3" t="inlineStr">
        <is>
          <t>SatFair Casino</t>
        </is>
      </c>
      <c r="H1879" t="inlineStr">
        <is>
          <t>Blue Sapphire N.V.</t>
        </is>
      </c>
      <c r="I1879" t="inlineStr">
        <is>
          <t>Curacao</t>
        </is>
      </c>
      <c r="J1879" t="inlineStr">
        <is>
          <t>2021</t>
        </is>
      </c>
      <c r="K1879" t="n">
        <v>3.5</v>
      </c>
      <c r="L1879" s="5" t="inlineStr">
        <is>
          <t>No</t>
        </is>
      </c>
      <c r="O1879" t="n">
        <v>67</v>
      </c>
      <c r="Q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R1879" s="3" t="inlineStr">
        <is>
          <t>https://casino.guru/satfair-casino-review</t>
        </is>
      </c>
    </row>
    <row r="1880">
      <c r="A1880" t="n">
        <v>1879</v>
      </c>
      <c r="B1880" t="inlineStr">
        <is>
          <t>betpanda</t>
        </is>
      </c>
      <c r="C1880" t="n">
        <v>0.1973</v>
      </c>
      <c r="D1880" t="n">
        <v>0.1806</v>
      </c>
      <c r="E1880" t="n">
        <v>0.16</v>
      </c>
      <c r="F1880" t="inlineStr">
        <is>
          <t>No</t>
        </is>
      </c>
      <c r="G1880" s="3" t="inlineStr">
        <is>
          <t>SlottoJAM Casino</t>
        </is>
      </c>
      <c r="H1880" t="inlineStr">
        <is>
          <t>Media Entertainment N.V.</t>
        </is>
      </c>
      <c r="I1880" t="inlineStr">
        <is>
          <t>MGA</t>
        </is>
      </c>
      <c r="J1880" t="inlineStr">
        <is>
          <t>2020</t>
        </is>
      </c>
      <c r="K1880" t="n">
        <v>3.1</v>
      </c>
      <c r="L1880" s="4" t="inlineStr">
        <is>
          <t>Yes</t>
        </is>
      </c>
      <c r="M1880" s="4" t="inlineStr">
        <is>
          <t>Yes</t>
        </is>
      </c>
      <c r="N1880" t="inlineStr">
        <is>
          <t>BTC, ETH, LTC, USDT</t>
        </is>
      </c>
      <c r="O1880" t="n">
        <v>97</v>
      </c>
      <c r="P1880" s="3" t="inlineStr">
        <is>
          <t>https://slottojam50.com</t>
        </is>
      </c>
      <c r="Q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R1880" s="3" t="inlineStr">
        <is>
          <t>https://casino.guru/slottojam-casino-review</t>
        </is>
      </c>
    </row>
    <row r="1881">
      <c r="A1881" t="n">
        <v>1880</v>
      </c>
      <c r="B1881" t="inlineStr">
        <is>
          <t>thrill</t>
        </is>
      </c>
      <c r="C1881" t="n">
        <v>0.197</v>
      </c>
      <c r="D1881" t="n">
        <v>0.3582</v>
      </c>
      <c r="E1881" t="n">
        <v>0</v>
      </c>
      <c r="F1881" t="inlineStr">
        <is>
          <t>No</t>
        </is>
      </c>
      <c r="G1881" s="3" t="inlineStr">
        <is>
          <t>Vegas.ua Casino</t>
        </is>
      </c>
      <c r="H1881" t="inlineStr">
        <is>
          <t>LLC "SPARKTECH"</t>
        </is>
      </c>
      <c r="J1881" t="inlineStr">
        <is>
          <t>2024</t>
        </is>
      </c>
      <c r="K1881" t="n">
        <v>8.199999999999999</v>
      </c>
      <c r="L1881" s="5" t="inlineStr">
        <is>
          <t>No</t>
        </is>
      </c>
      <c r="O1881" t="n">
        <v>52</v>
      </c>
      <c r="Q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R1881" s="3" t="inlineStr">
        <is>
          <t>https://casino.guru/vegas-ua-casino-review</t>
        </is>
      </c>
    </row>
    <row r="1882">
      <c r="A1882" t="n">
        <v>1881</v>
      </c>
      <c r="B1882" t="inlineStr">
        <is>
          <t>thrill</t>
        </is>
      </c>
      <c r="C1882" t="n">
        <v>0.1966</v>
      </c>
      <c r="D1882" t="n">
        <v>0.0926</v>
      </c>
      <c r="E1882" t="n">
        <v>0.2857</v>
      </c>
      <c r="F1882" t="inlineStr">
        <is>
          <t>No</t>
        </is>
      </c>
      <c r="G1882" s="3" t="inlineStr">
        <is>
          <t>Wolf Winner Casino</t>
        </is>
      </c>
      <c r="J1882" t="inlineStr">
        <is>
          <t>2021</t>
        </is>
      </c>
      <c r="K1882" t="n">
        <v>7.2</v>
      </c>
      <c r="L1882" s="4" t="inlineStr">
        <is>
          <t>Yes</t>
        </is>
      </c>
      <c r="N1882" t="inlineStr">
        <is>
          <t>BCH, BTC, DOGE, ETH, LTC, USDT</t>
        </is>
      </c>
      <c r="O1882" t="n">
        <v>20</v>
      </c>
      <c r="Q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R1882" s="3" t="inlineStr">
        <is>
          <t>https://casino.guru/wolf-winner-casino-review</t>
        </is>
      </c>
    </row>
    <row r="1883">
      <c r="A1883" t="n">
        <v>1882</v>
      </c>
      <c r="B1883" t="inlineStr">
        <is>
          <t>betpanda</t>
        </is>
      </c>
      <c r="C1883" t="n">
        <v>0.1957</v>
      </c>
      <c r="D1883" t="n">
        <v>0.2331</v>
      </c>
      <c r="E1883" t="n">
        <v>0.1</v>
      </c>
      <c r="F1883" t="inlineStr">
        <is>
          <t>No</t>
        </is>
      </c>
      <c r="G1883" s="3" t="inlineStr">
        <is>
          <t>Megabahis Casino</t>
        </is>
      </c>
      <c r="H1883" t="inlineStr">
        <is>
          <t>Coinbar N.V.</t>
        </is>
      </c>
      <c r="I1883" t="inlineStr">
        <is>
          <t>MGA</t>
        </is>
      </c>
      <c r="J1883" t="inlineStr">
        <is>
          <t>2018</t>
        </is>
      </c>
      <c r="K1883" t="n">
        <v>5</v>
      </c>
      <c r="L1883" s="4" t="inlineStr">
        <is>
          <t>Yes</t>
        </is>
      </c>
      <c r="N1883" t="inlineStr">
        <is>
          <t>BTC, LTC, USDT</t>
        </is>
      </c>
      <c r="O1883" t="n">
        <v>91</v>
      </c>
      <c r="P1883" s="3" t="inlineStr">
        <is>
          <t>https://www.megabahis.com</t>
        </is>
      </c>
      <c r="Q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R1883" s="3" t="inlineStr">
        <is>
          <t>https://casino.guru/megabahis-casino-review</t>
        </is>
      </c>
    </row>
    <row r="1884">
      <c r="A1884" t="n">
        <v>1883</v>
      </c>
      <c r="B1884" t="inlineStr">
        <is>
          <t>thrill</t>
        </is>
      </c>
      <c r="C1884" t="n">
        <v>0.1956</v>
      </c>
      <c r="D1884" t="n">
        <v>0.3556</v>
      </c>
      <c r="E1884" t="n">
        <v>0</v>
      </c>
      <c r="F1884" t="inlineStr">
        <is>
          <t>No</t>
        </is>
      </c>
      <c r="G1884" s="3" t="inlineStr">
        <is>
          <t>Bluff Casino</t>
        </is>
      </c>
      <c r="I1884" t="inlineStr">
        <is>
          <t>Anjouan</t>
        </is>
      </c>
      <c r="J1884" t="inlineStr">
        <is>
          <t>2026</t>
        </is>
      </c>
      <c r="K1884" t="n">
        <v>7.1</v>
      </c>
      <c r="L1884" s="4" t="inlineStr">
        <is>
          <t>Yes</t>
        </is>
      </c>
      <c r="O1884" t="n">
        <v>22</v>
      </c>
      <c r="Q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R1884" s="3" t="inlineStr">
        <is>
          <t>https://casino.guru/bluff-casino-review</t>
        </is>
      </c>
    </row>
    <row r="1885">
      <c r="A1885" t="n">
        <v>1884</v>
      </c>
      <c r="B1885" t="inlineStr">
        <is>
          <t>thrill</t>
        </is>
      </c>
      <c r="C1885" t="n">
        <v>0.1954</v>
      </c>
      <c r="D1885" t="n">
        <v>0.2326</v>
      </c>
      <c r="E1885" t="n">
        <v>0.125</v>
      </c>
      <c r="F1885" t="inlineStr">
        <is>
          <t>No</t>
        </is>
      </c>
      <c r="G1885" s="3" t="inlineStr">
        <is>
          <t>Spineazy Casino</t>
        </is>
      </c>
      <c r="I1885" t="inlineStr">
        <is>
          <t>Anjouan</t>
        </is>
      </c>
      <c r="J1885" t="inlineStr">
        <is>
          <t>2026</t>
        </is>
      </c>
      <c r="K1885" t="n">
        <v>3.5</v>
      </c>
      <c r="L1885" s="4" t="inlineStr">
        <is>
          <t>Yes</t>
        </is>
      </c>
      <c r="N1885" t="inlineStr">
        <is>
          <t>BTC, ETH, LTC</t>
        </is>
      </c>
      <c r="O1885" t="n">
        <v>14</v>
      </c>
      <c r="Q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R1885" s="3" t="inlineStr">
        <is>
          <t>https://casino.guru/spineazy-casino-review</t>
        </is>
      </c>
    </row>
    <row r="1886">
      <c r="A1886" t="n">
        <v>1885</v>
      </c>
      <c r="B1886" t="inlineStr">
        <is>
          <t>betpanda</t>
        </is>
      </c>
      <c r="C1886" t="n">
        <v>0.1952</v>
      </c>
      <c r="D1886" t="n">
        <v>0.1633</v>
      </c>
      <c r="E1886" t="n">
        <v>0.1429</v>
      </c>
      <c r="F1886" t="inlineStr">
        <is>
          <t>No</t>
        </is>
      </c>
      <c r="G1886" s="3" t="inlineStr">
        <is>
          <t>Slots Angels Casino</t>
        </is>
      </c>
      <c r="H1886" t="inlineStr">
        <is>
          <t>Slots Angels LTD</t>
        </is>
      </c>
      <c r="I1886" t="inlineStr">
        <is>
          <t>Curacao</t>
        </is>
      </c>
      <c r="J1886" t="inlineStr">
        <is>
          <t>2024</t>
        </is>
      </c>
      <c r="K1886" t="n">
        <v>1.3</v>
      </c>
      <c r="L1886" s="4" t="inlineStr">
        <is>
          <t>Yes</t>
        </is>
      </c>
      <c r="N1886" t="inlineStr">
        <is>
          <t>BTC, DOGE, ETH, LTC, USDT</t>
        </is>
      </c>
      <c r="O1886" t="n">
        <v>41</v>
      </c>
      <c r="Q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R1886" s="3" t="inlineStr">
        <is>
          <t>https://casino.guru/spins-heaven-casino-review</t>
        </is>
      </c>
    </row>
    <row r="1887">
      <c r="A1887" t="n">
        <v>1886</v>
      </c>
      <c r="B1887" t="inlineStr">
        <is>
          <t>betpanda</t>
        </is>
      </c>
      <c r="C1887" t="n">
        <v>0.195</v>
      </c>
      <c r="D1887" t="n">
        <v>0.0863</v>
      </c>
      <c r="E1887" t="n">
        <v>0.2609</v>
      </c>
      <c r="F1887" t="inlineStr">
        <is>
          <t>No</t>
        </is>
      </c>
      <c r="G1887" s="3" t="inlineStr">
        <is>
          <t>AcePokie Casino</t>
        </is>
      </c>
      <c r="I1887" t="inlineStr">
        <is>
          <t>Curacao</t>
        </is>
      </c>
      <c r="J1887" t="inlineStr">
        <is>
          <t>2026</t>
        </is>
      </c>
      <c r="K1887" t="n">
        <v>5.1</v>
      </c>
      <c r="L1887" s="4" t="inlineStr">
        <is>
          <t>Yes</t>
        </is>
      </c>
      <c r="N1887" t="inlineStr">
        <is>
          <t>BNB, BTC, ETH, FDUSD, TRX, USDC, USDT</t>
        </is>
      </c>
      <c r="O1887" t="n">
        <v>78</v>
      </c>
      <c r="Q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R1887" s="3" t="inlineStr">
        <is>
          <t>https://casino.guru/acepokie-casino-review</t>
        </is>
      </c>
    </row>
    <row r="1888">
      <c r="A1888" t="n">
        <v>1887</v>
      </c>
      <c r="B1888" t="inlineStr">
        <is>
          <t>betpanda</t>
        </is>
      </c>
      <c r="C1888" t="n">
        <v>0.1946</v>
      </c>
      <c r="D1888" t="n">
        <v>0.16</v>
      </c>
      <c r="E1888" t="n">
        <v>0.1471</v>
      </c>
      <c r="F1888" t="inlineStr">
        <is>
          <t>No</t>
        </is>
      </c>
      <c r="G1888" s="3" t="inlineStr">
        <is>
          <t>Panda Zino Casino</t>
        </is>
      </c>
      <c r="H1888" t="inlineStr">
        <is>
          <t>Panda Zino LTD</t>
        </is>
      </c>
      <c r="J1888" t="inlineStr">
        <is>
          <t>2025</t>
        </is>
      </c>
      <c r="K1888" t="n">
        <v>3.8</v>
      </c>
      <c r="L1888" s="4" t="inlineStr">
        <is>
          <t>Yes</t>
        </is>
      </c>
      <c r="N1888" t="inlineStr">
        <is>
          <t>BTC, DOGE, ETH, LTC, USDT</t>
        </is>
      </c>
      <c r="O1888" t="n">
        <v>43</v>
      </c>
      <c r="Q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R1888" s="3" t="inlineStr">
        <is>
          <t>https://casino.guru/panda-zino-casino-review</t>
        </is>
      </c>
    </row>
    <row r="1889">
      <c r="A1889" t="n">
        <v>1888</v>
      </c>
      <c r="B1889" t="inlineStr">
        <is>
          <t>betpanda</t>
        </is>
      </c>
      <c r="C1889" t="n">
        <v>0.1946</v>
      </c>
      <c r="D1889" t="n">
        <v>0.16</v>
      </c>
      <c r="E1889" t="n">
        <v>0.1471</v>
      </c>
      <c r="F1889" t="inlineStr">
        <is>
          <t>No</t>
        </is>
      </c>
      <c r="G1889" s="3" t="inlineStr">
        <is>
          <t>1000 Spins Casino</t>
        </is>
      </c>
      <c r="J1889" t="inlineStr">
        <is>
          <t>2025</t>
        </is>
      </c>
      <c r="K1889" t="n">
        <v>3</v>
      </c>
      <c r="L1889" s="4" t="inlineStr">
        <is>
          <t>Yes</t>
        </is>
      </c>
      <c r="N1889" t="inlineStr">
        <is>
          <t>BTC, DOGE, ETH, LTC, USDT</t>
        </is>
      </c>
      <c r="O1889" t="n">
        <v>43</v>
      </c>
      <c r="Q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R1889" s="3" t="inlineStr">
        <is>
          <t>https://casino.guru/1000-spins-casino-review</t>
        </is>
      </c>
    </row>
    <row r="1890">
      <c r="A1890" t="n">
        <v>1889</v>
      </c>
      <c r="B1890" t="inlineStr">
        <is>
          <t>thrill</t>
        </is>
      </c>
      <c r="C1890" t="n">
        <v>0.1946</v>
      </c>
      <c r="D1890" t="n">
        <v>0.1266</v>
      </c>
      <c r="E1890" t="n">
        <v>0.25</v>
      </c>
      <c r="F1890" t="inlineStr">
        <is>
          <t>No</t>
        </is>
      </c>
      <c r="G1890" s="3" t="inlineStr">
        <is>
          <t>AllBlack77 Casino</t>
        </is>
      </c>
      <c r="I1890" t="inlineStr">
        <is>
          <t>Curacao</t>
        </is>
      </c>
      <c r="J1890" t="inlineStr">
        <is>
          <t>2025</t>
        </is>
      </c>
      <c r="K1890" t="n">
        <v>2.5</v>
      </c>
      <c r="L1890" s="4" t="inlineStr">
        <is>
          <t>Yes</t>
        </is>
      </c>
      <c r="N1890" t="inlineStr">
        <is>
          <t>BTC, ETH, SOL, USDC, USDT</t>
        </is>
      </c>
      <c r="O1890" t="n">
        <v>50</v>
      </c>
      <c r="Q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R1890" s="3" t="inlineStr">
        <is>
          <t>https://casino.guru/allblack77-casino-review</t>
        </is>
      </c>
    </row>
    <row r="1891">
      <c r="A1891" t="n">
        <v>1890</v>
      </c>
      <c r="B1891" t="inlineStr">
        <is>
          <t>thrill</t>
        </is>
      </c>
      <c r="C1891" t="n">
        <v>0.1941</v>
      </c>
      <c r="D1891" t="n">
        <v>0.3529</v>
      </c>
      <c r="E1891" t="n">
        <v>0</v>
      </c>
      <c r="F1891" t="inlineStr">
        <is>
          <t>No</t>
        </is>
      </c>
      <c r="G1891" s="3" t="inlineStr">
        <is>
          <t>LuckyJack24 Casino</t>
        </is>
      </c>
      <c r="H1891" t="inlineStr">
        <is>
          <t>Graucus Trade Ltd</t>
        </is>
      </c>
      <c r="I1891" t="inlineStr">
        <is>
          <t>Tobique</t>
        </is>
      </c>
      <c r="J1891" t="inlineStr">
        <is>
          <t>2025</t>
        </is>
      </c>
      <c r="K1891" t="n">
        <v>7</v>
      </c>
      <c r="L1891" s="5" t="inlineStr">
        <is>
          <t>No</t>
        </is>
      </c>
      <c r="O1891" t="n">
        <v>53</v>
      </c>
      <c r="Q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R1891" s="3" t="inlineStr">
        <is>
          <t>https://casino.guru/luckyjack24-casino-review</t>
        </is>
      </c>
    </row>
    <row r="1892">
      <c r="A1892" t="n">
        <v>1891</v>
      </c>
      <c r="B1892" t="inlineStr">
        <is>
          <t>betpanda</t>
        </is>
      </c>
      <c r="C1892" t="n">
        <v>0.1939</v>
      </c>
      <c r="D1892" t="n">
        <v>0.3525</v>
      </c>
      <c r="E1892" t="n">
        <v>0</v>
      </c>
      <c r="F1892" t="inlineStr">
        <is>
          <t>No</t>
        </is>
      </c>
      <c r="G1892" s="3" t="inlineStr">
        <is>
          <t>W138 Casino</t>
        </is>
      </c>
      <c r="H1892" t="inlineStr">
        <is>
          <t>W138 Group Entertainment</t>
        </is>
      </c>
      <c r="J1892" t="inlineStr">
        <is>
          <t>2016</t>
        </is>
      </c>
      <c r="K1892" t="n">
        <v>0.8</v>
      </c>
      <c r="L1892" s="4" t="inlineStr">
        <is>
          <t>Yes</t>
        </is>
      </c>
      <c r="O1892" t="n">
        <v>92</v>
      </c>
      <c r="P1892" s="3" t="inlineStr">
        <is>
          <t>https://www.w138.com</t>
        </is>
      </c>
      <c r="Q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R1892" s="3" t="inlineStr">
        <is>
          <t>https://casino.guru/W138-Casino-review</t>
        </is>
      </c>
    </row>
    <row r="1893">
      <c r="A1893" t="n">
        <v>1892</v>
      </c>
      <c r="B1893" t="inlineStr">
        <is>
          <t>thrill</t>
        </is>
      </c>
      <c r="C1893" t="n">
        <v>0.1937</v>
      </c>
      <c r="D1893" t="n">
        <v>0.3521</v>
      </c>
      <c r="E1893" t="n">
        <v>0</v>
      </c>
      <c r="F1893" t="inlineStr">
        <is>
          <t>No</t>
        </is>
      </c>
      <c r="G1893" s="3" t="inlineStr">
        <is>
          <t>777.ua Casino</t>
        </is>
      </c>
      <c r="H1893" t="inlineStr">
        <is>
          <t>СЛОТС Ю.ЕЙ.</t>
        </is>
      </c>
      <c r="J1893" t="inlineStr">
        <is>
          <t>2023</t>
        </is>
      </c>
      <c r="K1893" t="n">
        <v>8.9</v>
      </c>
      <c r="L1893" s="5" t="inlineStr">
        <is>
          <t>No</t>
        </is>
      </c>
      <c r="O1893" t="n">
        <v>57</v>
      </c>
      <c r="Q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R1893" s="3" t="inlineStr">
        <is>
          <t>https://casino.guru/777-ua-casino-review</t>
        </is>
      </c>
    </row>
    <row r="1894">
      <c r="A1894" t="n">
        <v>1893</v>
      </c>
      <c r="B1894" t="inlineStr">
        <is>
          <t>betpanda</t>
        </is>
      </c>
      <c r="C1894" t="n">
        <v>0.1932</v>
      </c>
      <c r="D1894" t="n">
        <v>0.3059</v>
      </c>
      <c r="E1894" t="n">
        <v>0.0417</v>
      </c>
      <c r="F1894" t="inlineStr">
        <is>
          <t>No</t>
        </is>
      </c>
      <c r="G1894" s="3" t="inlineStr">
        <is>
          <t>Spinrise Casino</t>
        </is>
      </c>
      <c r="H1894" t="inlineStr">
        <is>
          <t>Metlait SRL</t>
        </is>
      </c>
      <c r="I1894" t="inlineStr">
        <is>
          <t>Curacao</t>
        </is>
      </c>
      <c r="J1894" t="inlineStr">
        <is>
          <t>2025</t>
        </is>
      </c>
      <c r="K1894" t="n">
        <v>5.1</v>
      </c>
      <c r="L1894" s="4" t="inlineStr">
        <is>
          <t>Yes</t>
        </is>
      </c>
      <c r="M1894" s="4" t="inlineStr">
        <is>
          <t>Yes</t>
        </is>
      </c>
      <c r="N1894" t="inlineStr">
        <is>
          <t>BTC</t>
        </is>
      </c>
      <c r="O1894" t="n">
        <v>149</v>
      </c>
      <c r="Q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R1894" s="3" t="inlineStr">
        <is>
          <t>https://casino.guru/spinrise-casino-review</t>
        </is>
      </c>
    </row>
    <row r="1895">
      <c r="A1895" t="n">
        <v>1894</v>
      </c>
      <c r="B1895" t="inlineStr">
        <is>
          <t>betpanda</t>
        </is>
      </c>
      <c r="C1895" t="n">
        <v>0.1931</v>
      </c>
      <c r="D1895" t="n">
        <v>0.1793</v>
      </c>
      <c r="E1895" t="n">
        <v>0.1481</v>
      </c>
      <c r="F1895" t="inlineStr">
        <is>
          <t>No</t>
        </is>
      </c>
      <c r="G1895" s="3" t="inlineStr">
        <is>
          <t>Zinabet Casino</t>
        </is>
      </c>
      <c r="I1895" t="inlineStr">
        <is>
          <t>Curacao</t>
        </is>
      </c>
      <c r="J1895" t="inlineStr">
        <is>
          <t>2023</t>
        </is>
      </c>
      <c r="K1895" t="n">
        <v>3.7</v>
      </c>
      <c r="L1895" s="4" t="inlineStr">
        <is>
          <t>Yes</t>
        </is>
      </c>
      <c r="N1895" t="inlineStr">
        <is>
          <t>BTC, ETH, TRX, USDT</t>
        </is>
      </c>
      <c r="O1895" t="n">
        <v>98</v>
      </c>
      <c r="Q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R1895" s="3" t="inlineStr">
        <is>
          <t>https://casino.guru/zinabet-casino-review</t>
        </is>
      </c>
    </row>
    <row r="1896">
      <c r="A1896" t="n">
        <v>1895</v>
      </c>
      <c r="B1896" t="inlineStr">
        <is>
          <t>betpanda</t>
        </is>
      </c>
      <c r="C1896" t="n">
        <v>0.1931</v>
      </c>
      <c r="D1896" t="n">
        <v>0.2386</v>
      </c>
      <c r="E1896" t="n">
        <v>0.08110000000000001</v>
      </c>
      <c r="F1896" t="inlineStr">
        <is>
          <t>No</t>
        </is>
      </c>
      <c r="G1896" s="3" t="inlineStr">
        <is>
          <t>Bahix Casino</t>
        </is>
      </c>
      <c r="H1896" t="inlineStr">
        <is>
          <t>Laxhan N.V.</t>
        </is>
      </c>
      <c r="I1896" t="inlineStr">
        <is>
          <t>MGA</t>
        </is>
      </c>
      <c r="J1896" t="inlineStr">
        <is>
          <t>2024</t>
        </is>
      </c>
      <c r="K1896" t="n">
        <v>3.5</v>
      </c>
      <c r="L1896" s="4" t="inlineStr">
        <is>
          <t>Yes</t>
        </is>
      </c>
      <c r="N1896" t="inlineStr">
        <is>
          <t>BNB, BTC, ETH</t>
        </is>
      </c>
      <c r="O1896" t="n">
        <v>145</v>
      </c>
      <c r="Q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R1896" s="3" t="inlineStr">
        <is>
          <t>https://casino.guru/bahix-casino-review</t>
        </is>
      </c>
    </row>
    <row r="1897">
      <c r="A1897" t="n">
        <v>1896</v>
      </c>
      <c r="B1897" t="inlineStr">
        <is>
          <t>betpanda</t>
        </is>
      </c>
      <c r="C1897" t="n">
        <v>0.193</v>
      </c>
      <c r="D1897" t="n">
        <v>0.1546</v>
      </c>
      <c r="E1897" t="n">
        <v>0.1515</v>
      </c>
      <c r="F1897" t="inlineStr">
        <is>
          <t>No</t>
        </is>
      </c>
      <c r="G1897" s="3" t="inlineStr">
        <is>
          <t>CashBox Casino</t>
        </is>
      </c>
      <c r="H1897" t="inlineStr">
        <is>
          <t>Cashbox LTD</t>
        </is>
      </c>
      <c r="I1897" t="inlineStr">
        <is>
          <t>Curacao</t>
        </is>
      </c>
      <c r="J1897" t="inlineStr">
        <is>
          <t>2025</t>
        </is>
      </c>
      <c r="K1897" t="n">
        <v>2.1</v>
      </c>
      <c r="L1897" s="4" t="inlineStr">
        <is>
          <t>Yes</t>
        </is>
      </c>
      <c r="N1897" t="inlineStr">
        <is>
          <t>BTC, DOGE, ETH, LTC, USDT</t>
        </is>
      </c>
      <c r="O1897" t="n">
        <v>39</v>
      </c>
      <c r="Q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R1897" s="3" t="inlineStr">
        <is>
          <t>https://casino.guru/cashbox-casino-review</t>
        </is>
      </c>
    </row>
    <row r="1898">
      <c r="A1898" t="n">
        <v>1897</v>
      </c>
      <c r="B1898" t="inlineStr">
        <is>
          <t>thrill</t>
        </is>
      </c>
      <c r="C1898" t="n">
        <v>0.1921</v>
      </c>
      <c r="D1898" t="n">
        <v>0.0738</v>
      </c>
      <c r="E1898" t="n">
        <v>0.1867</v>
      </c>
      <c r="F1898" t="inlineStr">
        <is>
          <t>No</t>
        </is>
      </c>
      <c r="G1898" s="3" t="inlineStr">
        <is>
          <t>Linebet Casino</t>
        </is>
      </c>
      <c r="H1898" t="inlineStr">
        <is>
          <t>Aspro N.V.</t>
        </is>
      </c>
      <c r="I1898" t="inlineStr">
        <is>
          <t>MGA</t>
        </is>
      </c>
      <c r="J1898" t="inlineStr">
        <is>
          <t>2019</t>
        </is>
      </c>
      <c r="K1898" t="n">
        <v>6</v>
      </c>
      <c r="L1898" s="4" t="inlineStr">
        <is>
          <t>Yes</t>
        </is>
      </c>
      <c r="N1898" t="inlineStr">
        <is>
          <t>ADA, ALGO, ARB, AVAX, BCH, BNB, BTC, DAI, DOGE, DOT, ETH, LINK, LTC, POL, SHIB, TRX, USDC, USDT, XLM, XMR, XRP</t>
        </is>
      </c>
      <c r="O1898" t="n">
        <v>121</v>
      </c>
      <c r="P1898" s="3" t="inlineStr">
        <is>
          <t>https://linebet.com</t>
        </is>
      </c>
      <c r="Q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R1898" s="3" t="inlineStr">
        <is>
          <t>https://casino.guru/linebet-casino-review</t>
        </is>
      </c>
    </row>
    <row r="1899">
      <c r="A1899" t="n">
        <v>1898</v>
      </c>
      <c r="B1899" t="inlineStr">
        <is>
          <t>betpanda</t>
        </is>
      </c>
      <c r="C1899" t="n">
        <v>0.1921</v>
      </c>
      <c r="D1899" t="n">
        <v>0.1242</v>
      </c>
      <c r="E1899" t="n">
        <v>0.1628</v>
      </c>
      <c r="F1899" t="inlineStr">
        <is>
          <t>No</t>
        </is>
      </c>
      <c r="G1899" s="3" t="inlineStr">
        <is>
          <t>JK8 Casino</t>
        </is>
      </c>
      <c r="I1899" t="inlineStr">
        <is>
          <t>Curacao</t>
        </is>
      </c>
      <c r="J1899" t="inlineStr">
        <is>
          <t>2020</t>
        </is>
      </c>
      <c r="K1899" t="n">
        <v>3.3</v>
      </c>
      <c r="L1899" s="4" t="inlineStr">
        <is>
          <t>Yes</t>
        </is>
      </c>
      <c r="N1899" t="inlineStr">
        <is>
          <t>ADA, BNB, BTC, DAI, DOGE, ETH, SHIB, USDT, XRP</t>
        </is>
      </c>
      <c r="O1899" t="n">
        <v>99</v>
      </c>
      <c r="Q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R1899" s="3" t="inlineStr">
        <is>
          <t>https://casino.guru/jk8-casino-review</t>
        </is>
      </c>
    </row>
    <row r="1900">
      <c r="A1900" t="n">
        <v>1899</v>
      </c>
      <c r="B1900" t="inlineStr">
        <is>
          <t>betpanda</t>
        </is>
      </c>
      <c r="C1900" t="n">
        <v>0.192</v>
      </c>
      <c r="D1900" t="n">
        <v>0.0809</v>
      </c>
      <c r="E1900" t="n">
        <v>0.2609</v>
      </c>
      <c r="F1900" t="inlineStr">
        <is>
          <t>No</t>
        </is>
      </c>
      <c r="G1900" s="3" t="inlineStr">
        <is>
          <t>PokiesBoss Casino</t>
        </is>
      </c>
      <c r="I1900" t="inlineStr">
        <is>
          <t>Curacao</t>
        </is>
      </c>
      <c r="J1900" t="inlineStr">
        <is>
          <t>2026</t>
        </is>
      </c>
      <c r="K1900" t="n">
        <v>2.6</v>
      </c>
      <c r="L1900" s="4" t="inlineStr">
        <is>
          <t>Yes</t>
        </is>
      </c>
      <c r="N1900" t="inlineStr">
        <is>
          <t>BNB, BTC, ETH, FDUSD, TRX, USDC, USDT</t>
        </is>
      </c>
      <c r="O1900" t="n">
        <v>74</v>
      </c>
      <c r="Q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R1900" s="3" t="inlineStr">
        <is>
          <t>https://casino.guru/pokiesboss-casino-review</t>
        </is>
      </c>
    </row>
    <row r="1901">
      <c r="A1901" t="n">
        <v>1900</v>
      </c>
      <c r="B1901" t="inlineStr">
        <is>
          <t>thrill</t>
        </is>
      </c>
      <c r="C1901" t="n">
        <v>0.1919</v>
      </c>
      <c r="D1901" t="n">
        <v>0.1386</v>
      </c>
      <c r="E1901" t="n">
        <v>0.1522</v>
      </c>
      <c r="F1901" t="inlineStr">
        <is>
          <t>No</t>
        </is>
      </c>
      <c r="G1901" s="3" t="inlineStr">
        <is>
          <t>Lucky Days Casino</t>
        </is>
      </c>
      <c r="I1901" t="inlineStr">
        <is>
          <t>MGA</t>
        </is>
      </c>
      <c r="J1901" t="inlineStr">
        <is>
          <t>2019</t>
        </is>
      </c>
      <c r="K1901" t="n">
        <v>8.9</v>
      </c>
      <c r="L1901" s="5" t="inlineStr">
        <is>
          <t>No</t>
        </is>
      </c>
      <c r="M1901" s="4" t="inlineStr">
        <is>
          <t>Yes</t>
        </is>
      </c>
      <c r="N1901" t="inlineStr">
        <is>
          <t>BCH, BTC, ETH, LTC, USDC, USDT, XRP</t>
        </is>
      </c>
      <c r="O1901" t="n">
        <v>76</v>
      </c>
      <c r="P1901" s="3" t="inlineStr">
        <is>
          <t>https://luckydays.com</t>
        </is>
      </c>
      <c r="Q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R1901" s="3" t="inlineStr">
        <is>
          <t>https://casino.guru/lucky-days-casino-review</t>
        </is>
      </c>
    </row>
    <row r="1902">
      <c r="A1902" t="n">
        <v>1901</v>
      </c>
      <c r="B1902" t="inlineStr">
        <is>
          <t>betpanda</t>
        </is>
      </c>
      <c r="C1902" t="n">
        <v>0.1919</v>
      </c>
      <c r="D1902" t="n">
        <v>0.2126</v>
      </c>
      <c r="E1902" t="n">
        <v>0.125</v>
      </c>
      <c r="F1902" t="inlineStr">
        <is>
          <t>No</t>
        </is>
      </c>
      <c r="G1902" s="3" t="inlineStr">
        <is>
          <t>Chilli6 Casino</t>
        </is>
      </c>
      <c r="I1902" t="inlineStr">
        <is>
          <t>Curacao</t>
        </is>
      </c>
      <c r="J1902" t="inlineStr">
        <is>
          <t>2025</t>
        </is>
      </c>
      <c r="K1902" t="n">
        <v>7</v>
      </c>
      <c r="L1902" s="4" t="inlineStr">
        <is>
          <t>Yes</t>
        </is>
      </c>
      <c r="N1902" t="inlineStr">
        <is>
          <t>BTC, TRX, USDT</t>
        </is>
      </c>
      <c r="O1902" t="n">
        <v>81</v>
      </c>
      <c r="Q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R1902" s="3" t="inlineStr">
        <is>
          <t>https://casino.guru/chilli6-casino-review</t>
        </is>
      </c>
    </row>
    <row r="1903">
      <c r="A1903" t="n">
        <v>1902</v>
      </c>
      <c r="B1903" t="inlineStr">
        <is>
          <t>betpanda</t>
        </is>
      </c>
      <c r="C1903" t="n">
        <v>0.1917</v>
      </c>
      <c r="D1903" t="n">
        <v>0.1667</v>
      </c>
      <c r="E1903" t="n">
        <v>0.125</v>
      </c>
      <c r="F1903" t="inlineStr">
        <is>
          <t>No</t>
        </is>
      </c>
      <c r="G1903" s="3" t="inlineStr">
        <is>
          <t>Genesisgame Casino</t>
        </is>
      </c>
      <c r="H1903" t="inlineStr">
        <is>
          <t>Crypton Entertainment Holding Limitada</t>
        </is>
      </c>
      <c r="I1903" t="inlineStr">
        <is>
          <t>Curacao</t>
        </is>
      </c>
      <c r="J1903" t="inlineStr">
        <is>
          <t>2025</t>
        </is>
      </c>
      <c r="K1903" t="n">
        <v>4.6</v>
      </c>
      <c r="L1903" s="4" t="inlineStr">
        <is>
          <t>Yes</t>
        </is>
      </c>
      <c r="N1903" t="inlineStr">
        <is>
          <t>BNB, BTC, LTC, TRX, USDT</t>
        </is>
      </c>
      <c r="O1903" t="n">
        <v>53</v>
      </c>
      <c r="Q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R1903" s="3" t="inlineStr">
        <is>
          <t>https://casino.guru/genesisgame-casino-review</t>
        </is>
      </c>
    </row>
    <row r="1904">
      <c r="A1904" t="n">
        <v>1903</v>
      </c>
      <c r="B1904" t="inlineStr">
        <is>
          <t>betpanda</t>
        </is>
      </c>
      <c r="C1904" t="n">
        <v>0.1916</v>
      </c>
      <c r="D1904" t="n">
        <v>0.0861</v>
      </c>
      <c r="E1904" t="n">
        <v>0.2308</v>
      </c>
      <c r="F1904" t="inlineStr">
        <is>
          <t>No</t>
        </is>
      </c>
      <c r="G1904" s="3" t="inlineStr">
        <is>
          <t>CANDY96 Casino</t>
        </is>
      </c>
      <c r="I1904" t="inlineStr">
        <is>
          <t>Curacao</t>
        </is>
      </c>
      <c r="J1904" t="inlineStr">
        <is>
          <t>2024</t>
        </is>
      </c>
      <c r="K1904" t="n">
        <v>7.6</v>
      </c>
      <c r="L1904" s="4" t="inlineStr">
        <is>
          <t>Yes</t>
        </is>
      </c>
      <c r="N1904" t="inlineStr">
        <is>
          <t>BNB, BTC, ETH, TRX, USDC, USDT</t>
        </is>
      </c>
      <c r="O1904" t="n">
        <v>91</v>
      </c>
      <c r="Q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R1904" s="3" t="inlineStr">
        <is>
          <t>https://casino.guru/candy96-casino-review</t>
        </is>
      </c>
    </row>
    <row r="1905">
      <c r="A1905" t="n">
        <v>1904</v>
      </c>
      <c r="B1905" t="inlineStr">
        <is>
          <t>betpanda</t>
        </is>
      </c>
      <c r="C1905" t="n">
        <v>0.191</v>
      </c>
      <c r="D1905" t="n">
        <v>0.0902</v>
      </c>
      <c r="E1905" t="n">
        <v>0.2632</v>
      </c>
      <c r="F1905" t="inlineStr">
        <is>
          <t>No</t>
        </is>
      </c>
      <c r="G1905" s="3" t="inlineStr">
        <is>
          <t>ThePokies96 Casino</t>
        </is>
      </c>
      <c r="I1905" t="inlineStr">
        <is>
          <t>Curacao</t>
        </is>
      </c>
      <c r="J1905" t="inlineStr">
        <is>
          <t>2024</t>
        </is>
      </c>
      <c r="K1905" t="n">
        <v>6.4</v>
      </c>
      <c r="L1905" s="4" t="inlineStr">
        <is>
          <t>Yes</t>
        </is>
      </c>
      <c r="N1905" t="inlineStr">
        <is>
          <t>BTC, ETH, TRX, USDC, USDT</t>
        </is>
      </c>
      <c r="O1905" t="n">
        <v>60</v>
      </c>
      <c r="Q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R1905" s="3" t="inlineStr">
        <is>
          <t>https://casino.guru/thepokies96-casino-review</t>
        </is>
      </c>
    </row>
    <row r="1906">
      <c r="A1906" t="n">
        <v>1905</v>
      </c>
      <c r="B1906" t="inlineStr">
        <is>
          <t>betpanda</t>
        </is>
      </c>
      <c r="C1906" t="n">
        <v>0.1904</v>
      </c>
      <c r="D1906" t="n">
        <v>0.1277</v>
      </c>
      <c r="E1906" t="n">
        <v>0.1923</v>
      </c>
      <c r="F1906" t="inlineStr">
        <is>
          <t>No</t>
        </is>
      </c>
      <c r="G1906" s="3" t="inlineStr">
        <is>
          <t>Spicy Jackpots Casino</t>
        </is>
      </c>
      <c r="H1906" t="inlineStr">
        <is>
          <t>Spicyjackpots LTD</t>
        </is>
      </c>
      <c r="I1906" t="inlineStr">
        <is>
          <t>Curacao</t>
        </is>
      </c>
      <c r="J1906" t="inlineStr">
        <is>
          <t>2022</t>
        </is>
      </c>
      <c r="K1906" t="n">
        <v>1.8</v>
      </c>
      <c r="L1906" s="5" t="inlineStr">
        <is>
          <t>No</t>
        </is>
      </c>
      <c r="N1906" t="inlineStr">
        <is>
          <t>BTC, DOGE, ETH, LTC, USDT</t>
        </is>
      </c>
      <c r="O1906" t="n">
        <v>33</v>
      </c>
      <c r="Q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R1906" s="3" t="inlineStr">
        <is>
          <t>https://casino.guru/spicy-jackpots-casino-review</t>
        </is>
      </c>
    </row>
    <row r="1907">
      <c r="A1907" t="n">
        <v>1906</v>
      </c>
      <c r="B1907" t="inlineStr">
        <is>
          <t>betpanda</t>
        </is>
      </c>
      <c r="C1907" t="n">
        <v>0.1901</v>
      </c>
      <c r="D1907" t="n">
        <v>0.064</v>
      </c>
      <c r="E1907" t="n">
        <v>0.2857</v>
      </c>
      <c r="F1907" t="inlineStr">
        <is>
          <t>No</t>
        </is>
      </c>
      <c r="G1907" s="3" t="inlineStr">
        <is>
          <t>XBet96 Casino</t>
        </is>
      </c>
      <c r="I1907" t="inlineStr">
        <is>
          <t>Curacao</t>
        </is>
      </c>
      <c r="J1907" t="inlineStr">
        <is>
          <t>2025</t>
        </is>
      </c>
      <c r="K1907" t="n">
        <v>5.9</v>
      </c>
      <c r="L1907" s="4" t="inlineStr">
        <is>
          <t>Yes</t>
        </is>
      </c>
      <c r="N1907" t="inlineStr">
        <is>
          <t>BNB, BTC, ETH, FDUSD, TRX, USDC, USDT</t>
        </is>
      </c>
      <c r="O1907" t="n">
        <v>60</v>
      </c>
      <c r="Q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R1907" s="3" t="inlineStr">
        <is>
          <t>https://casino.guru/xbet96-casino-review</t>
        </is>
      </c>
    </row>
    <row r="1908">
      <c r="A1908" t="n">
        <v>1907</v>
      </c>
      <c r="B1908" t="inlineStr">
        <is>
          <t>thrill</t>
        </is>
      </c>
      <c r="C1908" t="n">
        <v>0.1897</v>
      </c>
      <c r="D1908" t="n">
        <v>0.3448</v>
      </c>
      <c r="E1908" t="n">
        <v>0</v>
      </c>
      <c r="F1908" t="inlineStr">
        <is>
          <t>No</t>
        </is>
      </c>
      <c r="G1908" s="3" t="inlineStr">
        <is>
          <t>Kruuna Casino</t>
        </is>
      </c>
      <c r="H1908" t="inlineStr">
        <is>
          <t>Njord Ventures B.V.</t>
        </is>
      </c>
      <c r="I1908" t="inlineStr">
        <is>
          <t>Curacao</t>
        </is>
      </c>
      <c r="J1908" t="inlineStr">
        <is>
          <t>2024</t>
        </is>
      </c>
      <c r="K1908" t="n">
        <v>7.5</v>
      </c>
      <c r="L1908" s="5" t="inlineStr">
        <is>
          <t>No</t>
        </is>
      </c>
      <c r="O1908" t="n">
        <v>39</v>
      </c>
      <c r="Q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R1908" s="3" t="inlineStr">
        <is>
          <t>https://casino.guru/kruuna-casino-review</t>
        </is>
      </c>
    </row>
    <row r="1909">
      <c r="A1909" t="n">
        <v>1908</v>
      </c>
      <c r="B1909" t="inlineStr">
        <is>
          <t>thrill</t>
        </is>
      </c>
      <c r="C1909" t="n">
        <v>0.1897</v>
      </c>
      <c r="D1909" t="n">
        <v>0.2222</v>
      </c>
      <c r="E1909" t="n">
        <v>0.125</v>
      </c>
      <c r="F1909" t="inlineStr">
        <is>
          <t>No</t>
        </is>
      </c>
      <c r="G1909" s="3" t="inlineStr">
        <is>
          <t>Ironbet Casino</t>
        </is>
      </c>
      <c r="H1909" t="inlineStr">
        <is>
          <t>Medina Entertainment Ltd.</t>
        </is>
      </c>
      <c r="I1909" t="inlineStr">
        <is>
          <t>Anjouan</t>
        </is>
      </c>
      <c r="J1909" t="inlineStr">
        <is>
          <t>2025</t>
        </is>
      </c>
      <c r="K1909" t="n">
        <v>4.9</v>
      </c>
      <c r="L1909" s="4" t="inlineStr">
        <is>
          <t>Yes</t>
        </is>
      </c>
      <c r="N1909" t="inlineStr">
        <is>
          <t>BNB, ETH, TRX</t>
        </is>
      </c>
      <c r="O1909" t="n">
        <v>16</v>
      </c>
      <c r="Q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R1909" s="3" t="inlineStr">
        <is>
          <t>https://casino.guru/ironbet-casino-review</t>
        </is>
      </c>
    </row>
    <row r="1910">
      <c r="A1910" t="n">
        <v>1909</v>
      </c>
      <c r="B1910" t="inlineStr">
        <is>
          <t>betpanda</t>
        </is>
      </c>
      <c r="C1910" t="n">
        <v>0.1894</v>
      </c>
      <c r="D1910" t="n">
        <v>0.1398</v>
      </c>
      <c r="E1910" t="n">
        <v>0.1667</v>
      </c>
      <c r="F1910" t="inlineStr">
        <is>
          <t>No</t>
        </is>
      </c>
      <c r="G1910" s="3" t="inlineStr">
        <is>
          <t>Spins Deluxe Casino</t>
        </is>
      </c>
      <c r="H1910" t="inlineStr">
        <is>
          <t>GLOBAL GAMES TECH LTD</t>
        </is>
      </c>
      <c r="J1910" t="inlineStr">
        <is>
          <t>2018</t>
        </is>
      </c>
      <c r="K1910" t="n">
        <v>3.6</v>
      </c>
      <c r="L1910" s="4" t="inlineStr">
        <is>
          <t>Yes</t>
        </is>
      </c>
      <c r="N1910" t="inlineStr">
        <is>
          <t>BTC, DOGE, ETH, LTC, USDT</t>
        </is>
      </c>
      <c r="O1910" t="n">
        <v>33</v>
      </c>
      <c r="Q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R1910" s="3" t="inlineStr">
        <is>
          <t>https://casino.guru/spins-deluxe-casino-review</t>
        </is>
      </c>
    </row>
    <row r="1911">
      <c r="A1911" t="n">
        <v>1910</v>
      </c>
      <c r="B1911" t="inlineStr">
        <is>
          <t>betpanda</t>
        </is>
      </c>
      <c r="C1911" t="n">
        <v>0.1893</v>
      </c>
      <c r="D1911" t="n">
        <v>0.1711</v>
      </c>
      <c r="E1911" t="n">
        <v>0.125</v>
      </c>
      <c r="F1911" t="inlineStr">
        <is>
          <t>No</t>
        </is>
      </c>
      <c r="G1911" s="3" t="inlineStr">
        <is>
          <t>Lucky Wands Casino</t>
        </is>
      </c>
      <c r="H1911" t="inlineStr">
        <is>
          <t>Famagousta B.V.</t>
        </is>
      </c>
      <c r="I1911" t="inlineStr">
        <is>
          <t>Curacao</t>
        </is>
      </c>
      <c r="J1911" t="inlineStr">
        <is>
          <t>2025</t>
        </is>
      </c>
      <c r="K1911" t="n">
        <v>1.2</v>
      </c>
      <c r="L1911" s="4" t="inlineStr">
        <is>
          <t>Yes</t>
        </is>
      </c>
      <c r="N1911" t="inlineStr">
        <is>
          <t>BCH, BTC, ETH, LTC, USDC, USDT</t>
        </is>
      </c>
      <c r="O1911" t="n">
        <v>105</v>
      </c>
      <c r="Q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R1911" s="3" t="inlineStr">
        <is>
          <t>https://casino.guru/luckywands-casino-review</t>
        </is>
      </c>
    </row>
    <row r="1912">
      <c r="A1912" t="n">
        <v>1911</v>
      </c>
      <c r="B1912" t="inlineStr">
        <is>
          <t>betpanda</t>
        </is>
      </c>
      <c r="C1912" t="n">
        <v>0.1892</v>
      </c>
      <c r="D1912" t="n">
        <v>0.1318</v>
      </c>
      <c r="E1912" t="n">
        <v>0.2353</v>
      </c>
      <c r="F1912" t="inlineStr">
        <is>
          <t>No</t>
        </is>
      </c>
      <c r="G1912" s="3" t="inlineStr">
        <is>
          <t>SlotsNBets Casino</t>
        </is>
      </c>
      <c r="I1912" t="inlineStr">
        <is>
          <t>Isle of Man</t>
        </is>
      </c>
      <c r="J1912" t="inlineStr">
        <is>
          <t>2021</t>
        </is>
      </c>
      <c r="K1912" t="n">
        <v>0.5</v>
      </c>
      <c r="L1912" s="4" t="inlineStr">
        <is>
          <t>Yes</t>
        </is>
      </c>
      <c r="N1912" t="inlineStr">
        <is>
          <t>BCH, BTC, ETH, LTC, USDT</t>
        </is>
      </c>
      <c r="O1912" t="n">
        <v>73</v>
      </c>
      <c r="Q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R1912" s="3" t="inlineStr">
        <is>
          <t>https://casino.guru/slotsnbets-casino-review</t>
        </is>
      </c>
    </row>
    <row r="1913">
      <c r="A1913" t="n">
        <v>1912</v>
      </c>
      <c r="B1913" t="inlineStr">
        <is>
          <t>thrill</t>
        </is>
      </c>
      <c r="C1913" t="n">
        <v>0.1891</v>
      </c>
      <c r="D1913" t="n">
        <v>0.1486</v>
      </c>
      <c r="E1913" t="n">
        <v>0.1579</v>
      </c>
      <c r="F1913" t="inlineStr">
        <is>
          <t>No</t>
        </is>
      </c>
      <c r="G1913" s="3" t="inlineStr">
        <is>
          <t>MAHA168 Casino</t>
        </is>
      </c>
      <c r="H1913" t="inlineStr">
        <is>
          <t>7 PRIME TECH</t>
        </is>
      </c>
      <c r="J1913" t="inlineStr">
        <is>
          <t>2014</t>
        </is>
      </c>
      <c r="K1913" t="n">
        <v>4.9</v>
      </c>
      <c r="L1913" s="4" t="inlineStr">
        <is>
          <t>Yes</t>
        </is>
      </c>
      <c r="N1913" t="inlineStr">
        <is>
          <t>BNB, BTC, ETH, POL, TRX, USDT</t>
        </is>
      </c>
      <c r="O1913" t="n">
        <v>46</v>
      </c>
      <c r="Q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R1913" s="3" t="inlineStr">
        <is>
          <t>https://casino.guru/maha168-casino-review</t>
        </is>
      </c>
    </row>
    <row r="1914">
      <c r="A1914" t="n">
        <v>1913</v>
      </c>
      <c r="B1914" t="inlineStr">
        <is>
          <t>betpanda</t>
        </is>
      </c>
      <c r="C1914" t="n">
        <v>0.1885</v>
      </c>
      <c r="D1914" t="n">
        <v>0.2991</v>
      </c>
      <c r="E1914" t="n">
        <v>0.0385</v>
      </c>
      <c r="F1914" t="inlineStr">
        <is>
          <t>No</t>
        </is>
      </c>
      <c r="G1914" s="3" t="inlineStr">
        <is>
          <t>8xwins Casino</t>
        </is>
      </c>
      <c r="H1914" t="inlineStr">
        <is>
          <t>WG Project LTD</t>
        </is>
      </c>
      <c r="I1914" t="inlineStr">
        <is>
          <t>Anjouan</t>
        </is>
      </c>
      <c r="J1914" t="inlineStr">
        <is>
          <t>2024</t>
        </is>
      </c>
      <c r="K1914" t="n">
        <v>4.5</v>
      </c>
      <c r="L1914" s="4" t="inlineStr">
        <is>
          <t>Yes</t>
        </is>
      </c>
      <c r="N1914" t="inlineStr">
        <is>
          <t>BTC</t>
        </is>
      </c>
      <c r="O1914" t="n">
        <v>66</v>
      </c>
      <c r="Q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R1914" s="3" t="inlineStr">
        <is>
          <t>https://casino.guru/8xwins-casino-review</t>
        </is>
      </c>
    </row>
    <row r="1915">
      <c r="A1915" t="n">
        <v>1914</v>
      </c>
      <c r="B1915" t="inlineStr">
        <is>
          <t>betpanda</t>
        </is>
      </c>
      <c r="C1915" t="n">
        <v>0.1879</v>
      </c>
      <c r="D1915" t="n">
        <v>0.0417</v>
      </c>
      <c r="E1915" t="n">
        <v>0.3</v>
      </c>
      <c r="F1915" t="inlineStr">
        <is>
          <t>No</t>
        </is>
      </c>
      <c r="G1915" s="3" t="inlineStr">
        <is>
          <t>NSW96 Casino</t>
        </is>
      </c>
      <c r="I1915" t="inlineStr">
        <is>
          <t>Curacao</t>
        </is>
      </c>
      <c r="J1915" t="inlineStr">
        <is>
          <t>2025</t>
        </is>
      </c>
      <c r="K1915" t="n">
        <v>2.1</v>
      </c>
      <c r="L1915" s="4" t="inlineStr">
        <is>
          <t>Yes</t>
        </is>
      </c>
      <c r="N1915" t="inlineStr">
        <is>
          <t>BNB, BTC, ETH, TRX, USDC, USDT</t>
        </is>
      </c>
      <c r="O1915" t="n">
        <v>52</v>
      </c>
      <c r="Q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R1915" s="3" t="inlineStr">
        <is>
          <t>https://casino.guru/nsw96-casino-review</t>
        </is>
      </c>
    </row>
    <row r="1916">
      <c r="A1916" t="n">
        <v>1915</v>
      </c>
      <c r="B1916" t="inlineStr">
        <is>
          <t>betpanda</t>
        </is>
      </c>
      <c r="C1916" t="n">
        <v>0.1878</v>
      </c>
      <c r="D1916" t="n">
        <v>0.0979</v>
      </c>
      <c r="E1916" t="n">
        <v>0.2381</v>
      </c>
      <c r="F1916" t="inlineStr">
        <is>
          <t>No</t>
        </is>
      </c>
      <c r="G1916" s="3" t="inlineStr">
        <is>
          <t>Pokies4Bet Casino</t>
        </is>
      </c>
      <c r="I1916" t="inlineStr">
        <is>
          <t>Curacao</t>
        </is>
      </c>
      <c r="J1916" t="inlineStr">
        <is>
          <t>2025</t>
        </is>
      </c>
      <c r="K1916" t="n">
        <v>7.3</v>
      </c>
      <c r="L1916" s="4" t="inlineStr">
        <is>
          <t>Yes</t>
        </is>
      </c>
      <c r="N1916" t="inlineStr">
        <is>
          <t>BNB, BTC, ETH, USDC, USDT</t>
        </is>
      </c>
      <c r="O1916" t="n">
        <v>84</v>
      </c>
      <c r="Q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R1916" s="3" t="inlineStr">
        <is>
          <t>https://casino.guru/pokies4bet-casino-review</t>
        </is>
      </c>
    </row>
    <row r="1917">
      <c r="A1917" t="n">
        <v>1916</v>
      </c>
      <c r="B1917" t="inlineStr">
        <is>
          <t>thrill</t>
        </is>
      </c>
      <c r="C1917" t="n">
        <v>0.1878</v>
      </c>
      <c r="D1917" t="n">
        <v>0.3415</v>
      </c>
      <c r="E1917" t="n">
        <v>0</v>
      </c>
      <c r="F1917" t="inlineStr">
        <is>
          <t>No</t>
        </is>
      </c>
      <c r="G1917" s="3" t="inlineStr">
        <is>
          <t>Goometa Casino</t>
        </is>
      </c>
      <c r="H1917" t="inlineStr">
        <is>
          <t>Goometa Network Technology Co., Ltd.</t>
        </is>
      </c>
      <c r="I1917" t="inlineStr">
        <is>
          <t>Curacao</t>
        </is>
      </c>
      <c r="J1917" t="inlineStr">
        <is>
          <t>2025</t>
        </is>
      </c>
      <c r="K1917" t="n">
        <v>4.9</v>
      </c>
      <c r="L1917" s="5" t="inlineStr">
        <is>
          <t>No</t>
        </is>
      </c>
      <c r="O1917" t="n">
        <v>16</v>
      </c>
      <c r="Q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R1917" s="3" t="inlineStr">
        <is>
          <t>https://casino.guru/goometa-casino-review</t>
        </is>
      </c>
    </row>
    <row r="1918">
      <c r="A1918" t="n">
        <v>1917</v>
      </c>
      <c r="B1918" t="inlineStr">
        <is>
          <t>betpanda</t>
        </is>
      </c>
      <c r="C1918" t="n">
        <v>0.1878</v>
      </c>
      <c r="D1918" t="n">
        <v>0.1596</v>
      </c>
      <c r="E1918" t="n">
        <v>0.125</v>
      </c>
      <c r="F1918" t="inlineStr">
        <is>
          <t>No</t>
        </is>
      </c>
      <c r="G1918" s="3" t="inlineStr">
        <is>
          <t>Extreme Spins Casino</t>
        </is>
      </c>
      <c r="H1918" t="inlineStr">
        <is>
          <t>Extreme Spins LTD</t>
        </is>
      </c>
      <c r="I1918" t="inlineStr">
        <is>
          <t>Curacao</t>
        </is>
      </c>
      <c r="J1918" t="inlineStr">
        <is>
          <t>2025</t>
        </is>
      </c>
      <c r="K1918" t="n">
        <v>0.7</v>
      </c>
      <c r="L1918" s="5" t="inlineStr">
        <is>
          <t>No</t>
        </is>
      </c>
      <c r="N1918" t="inlineStr">
        <is>
          <t>BTC, DOGE, ETH, LTC, USDT</t>
        </is>
      </c>
      <c r="O1918" t="n">
        <v>36</v>
      </c>
      <c r="Q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R1918" s="3" t="inlineStr">
        <is>
          <t>https://casino.guru/extreme-spins-casino-review</t>
        </is>
      </c>
    </row>
    <row r="1919">
      <c r="A1919" t="n">
        <v>1918</v>
      </c>
      <c r="B1919" t="inlineStr">
        <is>
          <t>betpanda</t>
        </is>
      </c>
      <c r="C1919" t="n">
        <v>0.1876</v>
      </c>
      <c r="D1919" t="n">
        <v>0.2911</v>
      </c>
      <c r="E1919" t="n">
        <v>0.05</v>
      </c>
      <c r="F1919" t="inlineStr">
        <is>
          <t>No</t>
        </is>
      </c>
      <c r="G1919" s="3" t="inlineStr">
        <is>
          <t>MeritKing Casino</t>
        </is>
      </c>
      <c r="H1919" t="inlineStr">
        <is>
          <t>Exelogix Ltd.</t>
        </is>
      </c>
      <c r="I1919" t="inlineStr">
        <is>
          <t>MGA</t>
        </is>
      </c>
      <c r="J1919" t="inlineStr">
        <is>
          <t>2013</t>
        </is>
      </c>
      <c r="K1919" t="n">
        <v>6.8</v>
      </c>
      <c r="L1919" s="4" t="inlineStr">
        <is>
          <t>Yes</t>
        </is>
      </c>
      <c r="N1919" t="inlineStr">
        <is>
          <t>BTC</t>
        </is>
      </c>
      <c r="O1919" t="n">
        <v>131</v>
      </c>
      <c r="Q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R1919" s="3" t="inlineStr">
        <is>
          <t>https://casino.guru/meritking-casino-review</t>
        </is>
      </c>
    </row>
    <row r="1920">
      <c r="A1920" t="n">
        <v>1919</v>
      </c>
      <c r="B1920" t="inlineStr">
        <is>
          <t>betpanda</t>
        </is>
      </c>
      <c r="C1920" t="n">
        <v>0.1874</v>
      </c>
      <c r="D1920" t="n">
        <v>0.2479</v>
      </c>
      <c r="E1920" t="n">
        <v>0.08699999999999999</v>
      </c>
      <c r="F1920" t="inlineStr">
        <is>
          <t>No</t>
        </is>
      </c>
      <c r="G1920" s="3" t="inlineStr">
        <is>
          <t>WolBet Casino</t>
        </is>
      </c>
      <c r="H1920" t="inlineStr">
        <is>
          <t>Ryker B.V.</t>
        </is>
      </c>
      <c r="I1920" t="inlineStr">
        <is>
          <t>Curacao</t>
        </is>
      </c>
      <c r="J1920" t="inlineStr">
        <is>
          <t>2017</t>
        </is>
      </c>
      <c r="K1920" t="n">
        <v>6.4</v>
      </c>
      <c r="L1920" s="4" t="inlineStr">
        <is>
          <t>Yes</t>
        </is>
      </c>
      <c r="N1920" t="inlineStr">
        <is>
          <t>BTC, USDT</t>
        </is>
      </c>
      <c r="O1920" t="n">
        <v>73</v>
      </c>
      <c r="P1920" s="3" t="inlineStr">
        <is>
          <t>https://wolbet.com</t>
        </is>
      </c>
      <c r="Q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R1920" s="3" t="inlineStr">
        <is>
          <t>https://casino.guru/wolbet-casino-review</t>
        </is>
      </c>
    </row>
    <row r="1921">
      <c r="A1921" t="n">
        <v>1920</v>
      </c>
      <c r="B1921" t="inlineStr">
        <is>
          <t>betpanda</t>
        </is>
      </c>
      <c r="C1921" t="n">
        <v>0.1874</v>
      </c>
      <c r="D1921" t="n">
        <v>0.2014</v>
      </c>
      <c r="E1921" t="n">
        <v>0.1304</v>
      </c>
      <c r="F1921" t="inlineStr">
        <is>
          <t>No</t>
        </is>
      </c>
      <c r="G1921" s="3" t="inlineStr">
        <is>
          <t>Nisbar Casino</t>
        </is>
      </c>
      <c r="H1921" t="inlineStr">
        <is>
          <t>Data Link Operations Limitada</t>
        </is>
      </c>
      <c r="I1921" t="inlineStr">
        <is>
          <t>Curacao</t>
        </is>
      </c>
      <c r="J1921" t="inlineStr">
        <is>
          <t>2022</t>
        </is>
      </c>
      <c r="K1921" t="n">
        <v>3.7</v>
      </c>
      <c r="L1921" s="4" t="inlineStr">
        <is>
          <t>Yes</t>
        </is>
      </c>
      <c r="N1921" t="inlineStr">
        <is>
          <t>BTC, TRX, USDT</t>
        </is>
      </c>
      <c r="O1921" t="n">
        <v>100</v>
      </c>
      <c r="Q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R1921" s="3" t="inlineStr">
        <is>
          <t>https://casino.guru/nisbar-casino-review</t>
        </is>
      </c>
    </row>
    <row r="1922">
      <c r="A1922" t="n">
        <v>1921</v>
      </c>
      <c r="B1922" t="inlineStr">
        <is>
          <t>betpanda</t>
        </is>
      </c>
      <c r="C1922" t="n">
        <v>0.1871</v>
      </c>
      <c r="D1922" t="n">
        <v>0.0833</v>
      </c>
      <c r="E1922" t="n">
        <v>0.24</v>
      </c>
      <c r="F1922" t="inlineStr">
        <is>
          <t>No</t>
        </is>
      </c>
      <c r="G1922" s="3" t="inlineStr">
        <is>
          <t>SS9AU Casino</t>
        </is>
      </c>
      <c r="I1922" t="inlineStr">
        <is>
          <t>Curacao</t>
        </is>
      </c>
      <c r="J1922" t="inlineStr">
        <is>
          <t>2023</t>
        </is>
      </c>
      <c r="K1922" t="n">
        <v>6.7</v>
      </c>
      <c r="L1922" s="4" t="inlineStr">
        <is>
          <t>Yes</t>
        </is>
      </c>
      <c r="N1922" t="inlineStr">
        <is>
          <t>BNB, BTC, ETH, FDUSD, TRX, USDC, USDT</t>
        </is>
      </c>
      <c r="O1922" t="n">
        <v>83</v>
      </c>
      <c r="Q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R1922" s="3" t="inlineStr">
        <is>
          <t>https://casino.guru/ss9au-casino-review</t>
        </is>
      </c>
    </row>
    <row r="1923">
      <c r="A1923" t="n">
        <v>1922</v>
      </c>
      <c r="B1923" t="inlineStr">
        <is>
          <t>betpanda</t>
        </is>
      </c>
      <c r="C1923" t="n">
        <v>0.187</v>
      </c>
      <c r="D1923" t="n">
        <v>0.34</v>
      </c>
      <c r="E1923" t="n">
        <v>0</v>
      </c>
      <c r="F1923" t="inlineStr">
        <is>
          <t>No</t>
        </is>
      </c>
      <c r="G1923" s="3" t="inlineStr">
        <is>
          <t>Badshahcric Casino</t>
        </is>
      </c>
      <c r="H1923" t="inlineStr">
        <is>
          <t>Megabiz Support Limited B.V Curacao</t>
        </is>
      </c>
      <c r="I1923" t="inlineStr">
        <is>
          <t>Curacao</t>
        </is>
      </c>
      <c r="J1923" t="inlineStr">
        <is>
          <t>2021</t>
        </is>
      </c>
      <c r="K1923" t="n">
        <v>4.9</v>
      </c>
      <c r="L1923" s="4" t="inlineStr">
        <is>
          <t>Yes</t>
        </is>
      </c>
      <c r="O1923" t="n">
        <v>61</v>
      </c>
      <c r="Q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R1923" s="3" t="inlineStr">
        <is>
          <t>https://casino.guru/badshahcric-casino-review</t>
        </is>
      </c>
    </row>
    <row r="1924">
      <c r="A1924" t="n">
        <v>1923</v>
      </c>
      <c r="B1924" t="inlineStr">
        <is>
          <t>thrill</t>
        </is>
      </c>
      <c r="C1924" t="n">
        <v>0.1869</v>
      </c>
      <c r="D1924" t="n">
        <v>0.2308</v>
      </c>
      <c r="E1924" t="n">
        <v>0.1</v>
      </c>
      <c r="F1924" t="inlineStr">
        <is>
          <t>No</t>
        </is>
      </c>
      <c r="G1924" s="3" t="inlineStr">
        <is>
          <t>Skythor Casino</t>
        </is>
      </c>
      <c r="H1924" t="inlineStr">
        <is>
          <t>Skythor N.V.</t>
        </is>
      </c>
      <c r="I1924" t="inlineStr">
        <is>
          <t>Anjouan</t>
        </is>
      </c>
      <c r="J1924" t="inlineStr">
        <is>
          <t>2025</t>
        </is>
      </c>
      <c r="K1924" t="n">
        <v>7.1</v>
      </c>
      <c r="L1924" s="4" t="inlineStr">
        <is>
          <t>Yes</t>
        </is>
      </c>
      <c r="N1924" t="inlineStr">
        <is>
          <t>BTC, ETH, LTC</t>
        </is>
      </c>
      <c r="O1924" t="n">
        <v>25</v>
      </c>
      <c r="Q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R1924" s="3" t="inlineStr">
        <is>
          <t>https://casino.guru/skythor-casino-review</t>
        </is>
      </c>
    </row>
    <row r="1925">
      <c r="A1925" t="n">
        <v>1924</v>
      </c>
      <c r="B1925" t="inlineStr">
        <is>
          <t>thrill</t>
        </is>
      </c>
      <c r="C1925" t="n">
        <v>0.1866</v>
      </c>
      <c r="D1925" t="n">
        <v>0.3393</v>
      </c>
      <c r="E1925" t="n">
        <v>0</v>
      </c>
      <c r="F1925" t="inlineStr">
        <is>
          <t>No</t>
        </is>
      </c>
      <c r="G1925" s="3" t="inlineStr">
        <is>
          <t>Spin It Casino</t>
        </is>
      </c>
      <c r="H1925" t="inlineStr">
        <is>
          <t>Cyber Galaxy B.V.</t>
        </is>
      </c>
      <c r="I1925" t="inlineStr">
        <is>
          <t>Curacao</t>
        </is>
      </c>
      <c r="J1925" t="inlineStr">
        <is>
          <t>2025</t>
        </is>
      </c>
      <c r="K1925" t="n">
        <v>6.8</v>
      </c>
      <c r="L1925" s="4" t="inlineStr">
        <is>
          <t>Yes</t>
        </is>
      </c>
      <c r="O1925" t="n">
        <v>36</v>
      </c>
      <c r="Q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R1925" s="3" t="inlineStr">
        <is>
          <t>https://casino.guru/spin-it-casino-review</t>
        </is>
      </c>
    </row>
    <row r="1926">
      <c r="A1926" t="n">
        <v>1925</v>
      </c>
      <c r="B1926" t="inlineStr">
        <is>
          <t>thrill</t>
        </is>
      </c>
      <c r="C1926" t="n">
        <v>0.1866</v>
      </c>
      <c r="D1926" t="n">
        <v>0.1746</v>
      </c>
      <c r="E1926" t="n">
        <v>0.1351</v>
      </c>
      <c r="F1926" t="inlineStr">
        <is>
          <t>No</t>
        </is>
      </c>
      <c r="G1926" s="3" t="inlineStr">
        <is>
          <t>North Casino</t>
        </is>
      </c>
      <c r="H1926" t="inlineStr">
        <is>
          <t>Green Cari Marketing LLC</t>
        </is>
      </c>
      <c r="I1926" t="inlineStr">
        <is>
          <t>Kahnawake</t>
        </is>
      </c>
      <c r="J1926" t="inlineStr">
        <is>
          <t>2021</t>
        </is>
      </c>
      <c r="K1926" t="n">
        <v>6.1</v>
      </c>
      <c r="L1926" s="4" t="inlineStr">
        <is>
          <t>Yes</t>
        </is>
      </c>
      <c r="N1926" t="inlineStr">
        <is>
          <t>BCH, BTC, ETH, LTC, USDT</t>
        </is>
      </c>
      <c r="O1926" t="n">
        <v>35</v>
      </c>
      <c r="Q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R1926" s="3" t="inlineStr">
        <is>
          <t>https://casino.guru/north-casino-review</t>
        </is>
      </c>
    </row>
    <row r="1927">
      <c r="A1927" t="n">
        <v>1926</v>
      </c>
      <c r="B1927" t="inlineStr">
        <is>
          <t>betpanda</t>
        </is>
      </c>
      <c r="C1927" t="n">
        <v>0.1864</v>
      </c>
      <c r="D1927" t="n">
        <v>0.2025</v>
      </c>
      <c r="E1927" t="n">
        <v>0.125</v>
      </c>
      <c r="F1927" t="inlineStr">
        <is>
          <t>No</t>
        </is>
      </c>
      <c r="G1927" s="3" t="inlineStr">
        <is>
          <t>Marjinbet Casino</t>
        </is>
      </c>
      <c r="H1927" t="inlineStr">
        <is>
          <t>Zoomba Ltd.</t>
        </is>
      </c>
      <c r="I1927" t="inlineStr">
        <is>
          <t>MGA</t>
        </is>
      </c>
      <c r="J1927" t="inlineStr">
        <is>
          <t>2021</t>
        </is>
      </c>
      <c r="K1927" t="n">
        <v>3.7</v>
      </c>
      <c r="L1927" s="4" t="inlineStr">
        <is>
          <t>Yes</t>
        </is>
      </c>
      <c r="N1927" t="inlineStr">
        <is>
          <t>BTC, LTC, USDT</t>
        </is>
      </c>
      <c r="O1927" t="n">
        <v>117</v>
      </c>
      <c r="Q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R1927" s="3" t="inlineStr">
        <is>
          <t>https://casino.guru/marjinbet-casino-review</t>
        </is>
      </c>
    </row>
    <row r="1928">
      <c r="A1928" t="n">
        <v>1927</v>
      </c>
      <c r="B1928" t="inlineStr">
        <is>
          <t>betpanda</t>
        </is>
      </c>
      <c r="C1928" t="n">
        <v>0.1863</v>
      </c>
      <c r="D1928" t="n">
        <v>0.1277</v>
      </c>
      <c r="E1928" t="n">
        <v>0.1786</v>
      </c>
      <c r="F1928" t="inlineStr">
        <is>
          <t>No</t>
        </is>
      </c>
      <c r="G1928" s="3" t="inlineStr">
        <is>
          <t>Four Crowns Casino</t>
        </is>
      </c>
      <c r="H1928" t="inlineStr">
        <is>
          <t>4Crownscasino LTD</t>
        </is>
      </c>
      <c r="I1928" t="inlineStr">
        <is>
          <t>Curacao</t>
        </is>
      </c>
      <c r="J1928" t="inlineStr">
        <is>
          <t>2018</t>
        </is>
      </c>
      <c r="K1928" t="n">
        <v>0.2</v>
      </c>
      <c r="L1928" s="5" t="inlineStr">
        <is>
          <t>No</t>
        </is>
      </c>
      <c r="N1928" t="inlineStr">
        <is>
          <t>BTC, DOGE, ETH, LTC, USDT</t>
        </is>
      </c>
      <c r="O1928" t="n">
        <v>33</v>
      </c>
      <c r="P1928" s="3" t="inlineStr">
        <is>
          <t>https://4crowns25.com</t>
        </is>
      </c>
      <c r="Q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R1928" s="3" t="inlineStr">
        <is>
          <t>https://casino.guru/four-crowns-casino-review</t>
        </is>
      </c>
    </row>
    <row r="1929">
      <c r="A1929" t="n">
        <v>1928</v>
      </c>
      <c r="B1929" t="inlineStr">
        <is>
          <t>thrill</t>
        </is>
      </c>
      <c r="C1929" t="n">
        <v>0.186</v>
      </c>
      <c r="D1929" t="n">
        <v>0.3382</v>
      </c>
      <c r="E1929" t="n">
        <v>0</v>
      </c>
      <c r="F1929" t="inlineStr">
        <is>
          <t>No</t>
        </is>
      </c>
      <c r="G1929" s="3" t="inlineStr">
        <is>
          <t>Ubet.io Casino</t>
        </is>
      </c>
      <c r="H1929" t="inlineStr">
        <is>
          <t>BetU Curacao B.V</t>
        </is>
      </c>
      <c r="I1929" t="inlineStr">
        <is>
          <t>Curacao</t>
        </is>
      </c>
      <c r="J1929" t="inlineStr">
        <is>
          <t>2023</t>
        </is>
      </c>
      <c r="K1929" t="n">
        <v>8.5</v>
      </c>
      <c r="L1929" s="4" t="inlineStr">
        <is>
          <t>Yes</t>
        </is>
      </c>
      <c r="O1929" t="n">
        <v>52</v>
      </c>
      <c r="Q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R1929" s="3" t="inlineStr">
        <is>
          <t>https://casino.guru/ubet-io-casino-review</t>
        </is>
      </c>
    </row>
    <row r="1930">
      <c r="A1930" t="n">
        <v>1929</v>
      </c>
      <c r="B1930" t="inlineStr">
        <is>
          <t>betpanda</t>
        </is>
      </c>
      <c r="C1930" t="n">
        <v>0.186</v>
      </c>
      <c r="D1930" t="n">
        <v>0.3381</v>
      </c>
      <c r="E1930" t="n">
        <v>0</v>
      </c>
      <c r="F1930" t="inlineStr">
        <is>
          <t>No</t>
        </is>
      </c>
      <c r="G1930" s="3" t="inlineStr">
        <is>
          <t>Alvynn Casino</t>
        </is>
      </c>
      <c r="H1930" t="inlineStr">
        <is>
          <t>Lynxel Ltd</t>
        </is>
      </c>
      <c r="I1930" t="inlineStr">
        <is>
          <t>Anjouan</t>
        </is>
      </c>
      <c r="J1930" t="inlineStr">
        <is>
          <t>2025</t>
        </is>
      </c>
      <c r="K1930" t="n">
        <v>6.6</v>
      </c>
      <c r="L1930" s="4" t="inlineStr">
        <is>
          <t>Yes</t>
        </is>
      </c>
      <c r="O1930" t="n">
        <v>113</v>
      </c>
      <c r="Q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R1930" s="3" t="inlineStr">
        <is>
          <t>https://casino.guru/alvynn-casino-review</t>
        </is>
      </c>
    </row>
    <row r="1931">
      <c r="A1931" t="n">
        <v>1930</v>
      </c>
      <c r="B1931" t="inlineStr">
        <is>
          <t>betpanda</t>
        </is>
      </c>
      <c r="C1931" t="n">
        <v>0.186</v>
      </c>
      <c r="D1931" t="n">
        <v>0.1481</v>
      </c>
      <c r="E1931" t="n">
        <v>0.1818</v>
      </c>
      <c r="F1931" t="inlineStr">
        <is>
          <t>No</t>
        </is>
      </c>
      <c r="G1931" s="3" t="inlineStr">
        <is>
          <t>KentRelaxGames Casino (SCAM)</t>
        </is>
      </c>
      <c r="I1931" t="inlineStr">
        <is>
          <t>Curacao</t>
        </is>
      </c>
      <c r="J1931" t="inlineStr">
        <is>
          <t>2025</t>
        </is>
      </c>
      <c r="K1931" t="n">
        <v>0</v>
      </c>
      <c r="L1931" s="4" t="inlineStr">
        <is>
          <t>Yes</t>
        </is>
      </c>
      <c r="N1931" t="inlineStr">
        <is>
          <t>BTC, ETH, LTC, USDT</t>
        </is>
      </c>
      <c r="O1931" t="n">
        <v>20</v>
      </c>
      <c r="Q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R1931" s="3" t="inlineStr">
        <is>
          <t>https://casino.guru/kent-relax-games-casino-review</t>
        </is>
      </c>
    </row>
    <row r="1932">
      <c r="A1932" t="n">
        <v>1931</v>
      </c>
      <c r="B1932" t="inlineStr">
        <is>
          <t>betpanda</t>
        </is>
      </c>
      <c r="C1932" t="n">
        <v>0.1858</v>
      </c>
      <c r="D1932" t="n">
        <v>0.1505</v>
      </c>
      <c r="E1932" t="n">
        <v>0.1351</v>
      </c>
      <c r="F1932" t="inlineStr">
        <is>
          <t>No</t>
        </is>
      </c>
      <c r="G1932" s="3" t="inlineStr">
        <is>
          <t>Savanna Wins Casino</t>
        </is>
      </c>
      <c r="H1932" t="inlineStr">
        <is>
          <t>Savannawins LTD</t>
        </is>
      </c>
      <c r="I1932" t="inlineStr">
        <is>
          <t>Curacao</t>
        </is>
      </c>
      <c r="J1932" t="inlineStr">
        <is>
          <t>2024</t>
        </is>
      </c>
      <c r="K1932" t="n">
        <v>1.2</v>
      </c>
      <c r="L1932" s="4" t="inlineStr">
        <is>
          <t>Yes</t>
        </is>
      </c>
      <c r="N1932" t="inlineStr">
        <is>
          <t>BTC, DOGE, ETH, LTC, USDT</t>
        </is>
      </c>
      <c r="O1932" t="n">
        <v>34</v>
      </c>
      <c r="Q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R1932" s="3" t="inlineStr">
        <is>
          <t>https://casino.guru/savanna-wins-casino-review</t>
        </is>
      </c>
    </row>
    <row r="1933">
      <c r="A1933" t="n">
        <v>1932</v>
      </c>
      <c r="B1933" t="inlineStr">
        <is>
          <t>betpanda</t>
        </is>
      </c>
      <c r="C1933" t="n">
        <v>0.1852</v>
      </c>
      <c r="D1933" t="n">
        <v>0.1586</v>
      </c>
      <c r="E1933" t="n">
        <v>0.16</v>
      </c>
      <c r="F1933" t="inlineStr">
        <is>
          <t>No</t>
        </is>
      </c>
      <c r="G1933" s="3" t="inlineStr">
        <is>
          <t>Luxbet724 Casino</t>
        </is>
      </c>
      <c r="H1933" t="inlineStr">
        <is>
          <t>The July Sun Ltd.</t>
        </is>
      </c>
      <c r="I1933" t="inlineStr">
        <is>
          <t>Anjouan</t>
        </is>
      </c>
      <c r="J1933" t="inlineStr">
        <is>
          <t>2025</t>
        </is>
      </c>
      <c r="K1933" t="n">
        <v>5.9</v>
      </c>
      <c r="L1933" s="4" t="inlineStr">
        <is>
          <t>Yes</t>
        </is>
      </c>
      <c r="N1933" t="inlineStr">
        <is>
          <t>BTC, ETH, LTC, TRX</t>
        </is>
      </c>
      <c r="O1933" t="n">
        <v>95</v>
      </c>
      <c r="Q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R1933" s="3" t="inlineStr">
        <is>
          <t>https://casino.guru/luxbet724-casino-review</t>
        </is>
      </c>
    </row>
    <row r="1934">
      <c r="A1934" t="n">
        <v>1933</v>
      </c>
      <c r="B1934" t="inlineStr">
        <is>
          <t>betpanda</t>
        </is>
      </c>
      <c r="C1934" t="n">
        <v>0.1852</v>
      </c>
      <c r="D1934" t="n">
        <v>0.1183</v>
      </c>
      <c r="E1934" t="n">
        <v>0.1923</v>
      </c>
      <c r="F1934" t="inlineStr">
        <is>
          <t>No</t>
        </is>
      </c>
      <c r="G1934" s="3" t="inlineStr">
        <is>
          <t>Magic Win Casino</t>
        </is>
      </c>
      <c r="H1934" t="inlineStr">
        <is>
          <t>Magicwin LTD</t>
        </is>
      </c>
      <c r="I1934" t="inlineStr">
        <is>
          <t>Curacao</t>
        </is>
      </c>
      <c r="J1934" t="inlineStr">
        <is>
          <t>2022</t>
        </is>
      </c>
      <c r="K1934" t="n">
        <v>0.6</v>
      </c>
      <c r="L1934" s="5" t="inlineStr">
        <is>
          <t>No</t>
        </is>
      </c>
      <c r="N1934" t="inlineStr">
        <is>
          <t>BTC, DOGE, ETH, LTC, USDT</t>
        </is>
      </c>
      <c r="O1934" t="n">
        <v>31</v>
      </c>
      <c r="Q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R1934" s="3" t="inlineStr">
        <is>
          <t>https://casino.guru/magic-win-casino-review</t>
        </is>
      </c>
    </row>
    <row r="1935">
      <c r="A1935" t="n">
        <v>1934</v>
      </c>
      <c r="B1935" t="inlineStr">
        <is>
          <t>betpanda</t>
        </is>
      </c>
      <c r="C1935" t="n">
        <v>0.185</v>
      </c>
      <c r="D1935" t="n">
        <v>0.3364</v>
      </c>
      <c r="E1935" t="n">
        <v>0</v>
      </c>
      <c r="F1935" t="inlineStr">
        <is>
          <t>No</t>
        </is>
      </c>
      <c r="G1935" s="3" t="inlineStr">
        <is>
          <t>Klikki Casino</t>
        </is>
      </c>
      <c r="I1935" t="inlineStr">
        <is>
          <t>Curacao</t>
        </is>
      </c>
      <c r="J1935" t="inlineStr">
        <is>
          <t>2025</t>
        </is>
      </c>
      <c r="K1935" t="n">
        <v>5.9</v>
      </c>
      <c r="L1935" s="5" t="inlineStr">
        <is>
          <t>No</t>
        </is>
      </c>
      <c r="O1935" t="n">
        <v>74</v>
      </c>
      <c r="Q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R1935" s="3" t="inlineStr">
        <is>
          <t>https://casino.guru/klikki-casino-review</t>
        </is>
      </c>
    </row>
    <row r="1936">
      <c r="A1936" t="n">
        <v>1935</v>
      </c>
      <c r="B1936" t="inlineStr">
        <is>
          <t>betpanda</t>
        </is>
      </c>
      <c r="C1936" t="n">
        <v>0.1849</v>
      </c>
      <c r="D1936" t="n">
        <v>0.089</v>
      </c>
      <c r="E1936" t="n">
        <v>0.2222</v>
      </c>
      <c r="F1936" t="inlineStr">
        <is>
          <t>No</t>
        </is>
      </c>
      <c r="G1936" s="3" t="inlineStr">
        <is>
          <t>Venus55 Casino</t>
        </is>
      </c>
      <c r="I1936" t="inlineStr">
        <is>
          <t>Curacao</t>
        </is>
      </c>
      <c r="J1936" t="inlineStr">
        <is>
          <t>2023</t>
        </is>
      </c>
      <c r="K1936" t="n">
        <v>7.3</v>
      </c>
      <c r="L1936" s="4" t="inlineStr">
        <is>
          <t>Yes</t>
        </is>
      </c>
      <c r="N1936" t="inlineStr">
        <is>
          <t>BNB, BTC, ETH, FDUSD, TRX, USDC, USDT</t>
        </is>
      </c>
      <c r="O1936" t="n">
        <v>86</v>
      </c>
      <c r="Q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R1936" s="3" t="inlineStr">
        <is>
          <t>https://casino.guru/venus55-casino-review</t>
        </is>
      </c>
    </row>
    <row r="1937">
      <c r="A1937" t="n">
        <v>1936</v>
      </c>
      <c r="B1937" t="inlineStr">
        <is>
          <t>thrill</t>
        </is>
      </c>
      <c r="C1937" t="n">
        <v>0.1845</v>
      </c>
      <c r="D1937" t="n">
        <v>0.2571</v>
      </c>
      <c r="E1937" t="n">
        <v>0.0769</v>
      </c>
      <c r="F1937" t="inlineStr">
        <is>
          <t>No</t>
        </is>
      </c>
      <c r="G1937" s="3" t="inlineStr">
        <is>
          <t>BetnRoll Casino</t>
        </is>
      </c>
      <c r="H1937" t="inlineStr">
        <is>
          <t>418 Services B.V.</t>
        </is>
      </c>
      <c r="I1937" t="inlineStr">
        <is>
          <t>Curacao</t>
        </is>
      </c>
      <c r="J1937" t="inlineStr">
        <is>
          <t>2024</t>
        </is>
      </c>
      <c r="K1937" t="n">
        <v>7.2</v>
      </c>
      <c r="L1937" s="4" t="inlineStr">
        <is>
          <t>Yes</t>
        </is>
      </c>
      <c r="N1937" t="inlineStr">
        <is>
          <t>BTC, USDT</t>
        </is>
      </c>
      <c r="O1937" t="n">
        <v>49</v>
      </c>
      <c r="Q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R1937" s="3" t="inlineStr">
        <is>
          <t>https://casino.guru/betnroll-casino-review</t>
        </is>
      </c>
    </row>
    <row r="1938">
      <c r="A1938" t="n">
        <v>1937</v>
      </c>
      <c r="B1938" t="inlineStr">
        <is>
          <t>betpanda</t>
        </is>
      </c>
      <c r="C1938" t="n">
        <v>0.1838</v>
      </c>
      <c r="D1938" t="n">
        <v>0.1505</v>
      </c>
      <c r="E1938" t="n">
        <v>0.1282</v>
      </c>
      <c r="F1938" t="inlineStr">
        <is>
          <t>No</t>
        </is>
      </c>
      <c r="G1938" s="3" t="inlineStr">
        <is>
          <t>Joker's Ace Casino</t>
        </is>
      </c>
      <c r="I1938" t="inlineStr">
        <is>
          <t>Curacao</t>
        </is>
      </c>
      <c r="J1938" t="inlineStr">
        <is>
          <t>2025</t>
        </is>
      </c>
      <c r="K1938" t="n">
        <v>1</v>
      </c>
      <c r="L1938" s="4" t="inlineStr">
        <is>
          <t>Yes</t>
        </is>
      </c>
      <c r="N1938" t="inlineStr">
        <is>
          <t>BTC, DOGE, ETH, LTC, USDT</t>
        </is>
      </c>
      <c r="O1938" t="n">
        <v>34</v>
      </c>
      <c r="Q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R1938" s="3" t="inlineStr">
        <is>
          <t>https://casino.guru/joker-s-ace-casino-review</t>
        </is>
      </c>
    </row>
    <row r="1939">
      <c r="A1939" t="n">
        <v>1938</v>
      </c>
      <c r="B1939" t="inlineStr">
        <is>
          <t>betpanda</t>
        </is>
      </c>
      <c r="C1939" t="n">
        <v>0.1837</v>
      </c>
      <c r="D1939" t="n">
        <v>0.06859999999999999</v>
      </c>
      <c r="E1939" t="n">
        <v>0.2941</v>
      </c>
      <c r="F1939" t="inlineStr">
        <is>
          <t>No</t>
        </is>
      </c>
      <c r="G1939" s="3" t="inlineStr">
        <is>
          <t>Slots Paradise Casino</t>
        </is>
      </c>
      <c r="J1939" t="inlineStr">
        <is>
          <t>2022</t>
        </is>
      </c>
      <c r="K1939" t="n">
        <v>6.2</v>
      </c>
      <c r="L1939" s="4" t="inlineStr">
        <is>
          <t>Yes</t>
        </is>
      </c>
      <c r="N1939" t="inlineStr">
        <is>
          <t>BCH, BTC, ETH, LTC, USDC, USDT</t>
        </is>
      </c>
      <c r="O1939" t="n">
        <v>36</v>
      </c>
      <c r="Q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R1939" s="3" t="inlineStr">
        <is>
          <t>https://casino.guru/slots-paradise-casino-review</t>
        </is>
      </c>
    </row>
    <row r="1940">
      <c r="A1940" t="n">
        <v>1939</v>
      </c>
      <c r="B1940" t="inlineStr">
        <is>
          <t>betpanda</t>
        </is>
      </c>
      <c r="C1940" t="n">
        <v>0.1835</v>
      </c>
      <c r="D1940" t="n">
        <v>0.119</v>
      </c>
      <c r="E1940" t="n">
        <v>0.1852</v>
      </c>
      <c r="F1940" t="inlineStr">
        <is>
          <t>No</t>
        </is>
      </c>
      <c r="G1940" s="3" t="inlineStr">
        <is>
          <t>Monaco Jack Casino</t>
        </is>
      </c>
      <c r="H1940" t="inlineStr">
        <is>
          <t>Codatech Limited</t>
        </is>
      </c>
      <c r="I1940" t="inlineStr">
        <is>
          <t>Anjouan</t>
        </is>
      </c>
      <c r="J1940" t="inlineStr">
        <is>
          <t>2025</t>
        </is>
      </c>
      <c r="K1940" t="n">
        <v>7.4</v>
      </c>
      <c r="L1940" s="4" t="inlineStr">
        <is>
          <t>Yes</t>
        </is>
      </c>
      <c r="N1940" t="inlineStr">
        <is>
          <t>BTC, ETH, SOL, USDT, XRP</t>
        </is>
      </c>
      <c r="O1940" t="n">
        <v>21</v>
      </c>
      <c r="Q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R1940" s="3" t="inlineStr">
        <is>
          <t>https://casino.guru/monaco-jack-casino-review</t>
        </is>
      </c>
    </row>
    <row r="1941">
      <c r="A1941" t="n">
        <v>1940</v>
      </c>
      <c r="B1941" t="inlineStr">
        <is>
          <t>thrill</t>
        </is>
      </c>
      <c r="C1941" t="n">
        <v>0.1833</v>
      </c>
      <c r="D1941" t="n">
        <v>0.3333</v>
      </c>
      <c r="E1941" t="n">
        <v>0</v>
      </c>
      <c r="F1941" t="inlineStr">
        <is>
          <t>No</t>
        </is>
      </c>
      <c r="G1941" s="3" t="inlineStr">
        <is>
          <t>Dice Wise Casino</t>
        </is>
      </c>
      <c r="H1941" t="inlineStr">
        <is>
          <t>Frenwall Limited</t>
        </is>
      </c>
      <c r="J1941" t="inlineStr">
        <is>
          <t>2024</t>
        </is>
      </c>
      <c r="K1941" t="n">
        <v>8.5</v>
      </c>
      <c r="L1941" s="5" t="inlineStr">
        <is>
          <t>No</t>
        </is>
      </c>
      <c r="O1941" t="n">
        <v>33</v>
      </c>
      <c r="Q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R1941" s="3" t="inlineStr">
        <is>
          <t>https://casino.guru/dice-wise-casino-review</t>
        </is>
      </c>
    </row>
    <row r="1942">
      <c r="A1942" t="n">
        <v>1941</v>
      </c>
      <c r="B1942" t="inlineStr">
        <is>
          <t>thrill</t>
        </is>
      </c>
      <c r="C1942" t="n">
        <v>0.1833</v>
      </c>
      <c r="D1942" t="n">
        <v>0.3333</v>
      </c>
      <c r="E1942" t="n">
        <v>0</v>
      </c>
      <c r="F1942" t="inlineStr">
        <is>
          <t>No</t>
        </is>
      </c>
      <c r="G1942" s="3" t="inlineStr">
        <is>
          <t>Casiny Casino</t>
        </is>
      </c>
      <c r="H1942" t="inlineStr">
        <is>
          <t>Neptune Projects S.R.L.</t>
        </is>
      </c>
      <c r="I1942" t="inlineStr">
        <is>
          <t>Tobique</t>
        </is>
      </c>
      <c r="J1942" t="inlineStr">
        <is>
          <t>2022</t>
        </is>
      </c>
      <c r="K1942" t="n">
        <v>7.7</v>
      </c>
      <c r="L1942" s="4" t="inlineStr">
        <is>
          <t>Yes</t>
        </is>
      </c>
      <c r="O1942" t="n">
        <v>37</v>
      </c>
      <c r="Q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R1942" s="3" t="inlineStr">
        <is>
          <t>https://casino.guru/casiny-casino-review</t>
        </is>
      </c>
    </row>
    <row r="1943">
      <c r="A1943" t="n">
        <v>1942</v>
      </c>
      <c r="B1943" t="inlineStr">
        <is>
          <t>betpanda</t>
        </is>
      </c>
      <c r="C1943" t="n">
        <v>0.1833</v>
      </c>
      <c r="D1943" t="n">
        <v>0.3333</v>
      </c>
      <c r="E1943" t="n">
        <v>0</v>
      </c>
      <c r="F1943" t="inlineStr">
        <is>
          <t>No</t>
        </is>
      </c>
      <c r="G1943" s="3" t="inlineStr">
        <is>
          <t>Berriez Casino</t>
        </is>
      </c>
      <c r="H1943" t="inlineStr">
        <is>
          <t>Ganadu Gaming Limited</t>
        </is>
      </c>
      <c r="I1943" t="inlineStr">
        <is>
          <t>Kahnawake</t>
        </is>
      </c>
      <c r="J1943" t="inlineStr">
        <is>
          <t>2025</t>
        </is>
      </c>
      <c r="K1943" t="n">
        <v>7.4</v>
      </c>
      <c r="L1943" s="5" t="inlineStr">
        <is>
          <t>No</t>
        </is>
      </c>
      <c r="O1943" t="n">
        <v>79</v>
      </c>
      <c r="Q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R1943" s="3" t="inlineStr">
        <is>
          <t>https://casino.guru/berriez-casino-review</t>
        </is>
      </c>
    </row>
    <row r="1944">
      <c r="A1944" t="n">
        <v>1943</v>
      </c>
      <c r="B1944" t="inlineStr">
        <is>
          <t>betpanda</t>
        </is>
      </c>
      <c r="C1944" t="n">
        <v>0.1833</v>
      </c>
      <c r="D1944" t="n">
        <v>0.3333</v>
      </c>
      <c r="E1944" t="n">
        <v>0</v>
      </c>
      <c r="F1944" t="inlineStr">
        <is>
          <t>No</t>
        </is>
      </c>
      <c r="G1944" s="3" t="inlineStr">
        <is>
          <t>Betnova Casino</t>
        </is>
      </c>
      <c r="H1944" t="inlineStr">
        <is>
          <t>Isla Roja Limited</t>
        </is>
      </c>
      <c r="I1944" t="inlineStr">
        <is>
          <t>Anjouan</t>
        </is>
      </c>
      <c r="J1944" t="inlineStr">
        <is>
          <t>2025</t>
        </is>
      </c>
      <c r="K1944" t="n">
        <v>7.3</v>
      </c>
      <c r="L1944" s="4" t="inlineStr">
        <is>
          <t>Yes</t>
        </is>
      </c>
      <c r="O1944" t="n">
        <v>71</v>
      </c>
      <c r="Q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R1944" s="3" t="inlineStr">
        <is>
          <t>https://casino.guru/betnova-casino-review</t>
        </is>
      </c>
    </row>
    <row r="1945">
      <c r="A1945" t="n">
        <v>1944</v>
      </c>
      <c r="B1945" t="inlineStr">
        <is>
          <t>thrill</t>
        </is>
      </c>
      <c r="C1945" t="n">
        <v>0.1833</v>
      </c>
      <c r="D1945" t="n">
        <v>0.3333</v>
      </c>
      <c r="E1945" t="n">
        <v>0</v>
      </c>
      <c r="F1945" t="inlineStr">
        <is>
          <t>No</t>
        </is>
      </c>
      <c r="G1945" s="3" t="inlineStr">
        <is>
          <t>Pommi Casino</t>
        </is>
      </c>
      <c r="H1945" t="inlineStr">
        <is>
          <t>Njord Ventures B.V.</t>
        </is>
      </c>
      <c r="I1945" t="inlineStr">
        <is>
          <t>Curacao</t>
        </is>
      </c>
      <c r="J1945" t="inlineStr">
        <is>
          <t>2025</t>
        </is>
      </c>
      <c r="K1945" t="n">
        <v>6.8</v>
      </c>
      <c r="L1945" s="5" t="inlineStr">
        <is>
          <t>No</t>
        </is>
      </c>
      <c r="O1945" t="n">
        <v>37</v>
      </c>
      <c r="Q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R1945" s="3" t="inlineStr">
        <is>
          <t>https://casino.guru/pommi-casino-review</t>
        </is>
      </c>
    </row>
    <row r="1946">
      <c r="A1946" t="n">
        <v>1945</v>
      </c>
      <c r="B1946" t="inlineStr">
        <is>
          <t>thrill</t>
        </is>
      </c>
      <c r="C1946" t="n">
        <v>0.1833</v>
      </c>
      <c r="D1946" t="n">
        <v>0.3333</v>
      </c>
      <c r="E1946" t="n">
        <v>0</v>
      </c>
      <c r="F1946" t="inlineStr">
        <is>
          <t>No</t>
        </is>
      </c>
      <c r="G1946" s="3" t="inlineStr">
        <is>
          <t>BarbossaBet Casino</t>
        </is>
      </c>
      <c r="H1946" t="inlineStr">
        <is>
          <t>Akateco Limitada</t>
        </is>
      </c>
      <c r="I1946" t="inlineStr">
        <is>
          <t>Anjouan</t>
        </is>
      </c>
      <c r="J1946" t="inlineStr">
        <is>
          <t>2025</t>
        </is>
      </c>
      <c r="K1946" t="n">
        <v>6.3</v>
      </c>
      <c r="L1946" s="5" t="inlineStr">
        <is>
          <t>No</t>
        </is>
      </c>
      <c r="O1946" t="n">
        <v>29</v>
      </c>
      <c r="Q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R1946" s="3" t="inlineStr">
        <is>
          <t>https://casino.guru/barbossabet-casino-review</t>
        </is>
      </c>
    </row>
    <row r="1947">
      <c r="A1947" t="n">
        <v>1946</v>
      </c>
      <c r="B1947" t="inlineStr">
        <is>
          <t>thrill</t>
        </is>
      </c>
      <c r="C1947" t="n">
        <v>0.1833</v>
      </c>
      <c r="D1947" t="n">
        <v>0.1333</v>
      </c>
      <c r="E1947" t="n">
        <v>0.2</v>
      </c>
      <c r="F1947" t="inlineStr">
        <is>
          <t>No</t>
        </is>
      </c>
      <c r="G1947" s="3" t="inlineStr">
        <is>
          <t>Le Roi Johnny Casino</t>
        </is>
      </c>
      <c r="J1947" t="inlineStr">
        <is>
          <t>2021</t>
        </is>
      </c>
      <c r="K1947" t="n">
        <v>5.5</v>
      </c>
      <c r="L1947" s="4" t="inlineStr">
        <is>
          <t>Yes</t>
        </is>
      </c>
      <c r="N1947" t="inlineStr">
        <is>
          <t>BCH, BTC, ETH, LTC, USDT</t>
        </is>
      </c>
      <c r="O1947" t="n">
        <v>29</v>
      </c>
      <c r="Q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R1947" s="3" t="inlineStr">
        <is>
          <t>https://casino.guru/le-roi-johnny-casino-review</t>
        </is>
      </c>
    </row>
    <row r="1948">
      <c r="A1948" t="n">
        <v>1947</v>
      </c>
      <c r="B1948" t="inlineStr">
        <is>
          <t>thrill</t>
        </is>
      </c>
      <c r="C1948" t="n">
        <v>0.1833</v>
      </c>
      <c r="D1948" t="n">
        <v>0.3333</v>
      </c>
      <c r="E1948" t="n">
        <v>0</v>
      </c>
      <c r="F1948" t="inlineStr">
        <is>
          <t>No</t>
        </is>
      </c>
      <c r="G1948" s="3" t="inlineStr">
        <is>
          <t>TaikaWin Casino</t>
        </is>
      </c>
      <c r="H1948" t="inlineStr">
        <is>
          <t>Trivico B.V.</t>
        </is>
      </c>
      <c r="I1948" t="inlineStr">
        <is>
          <t>Curacao</t>
        </is>
      </c>
      <c r="J1948" t="inlineStr">
        <is>
          <t>2025</t>
        </is>
      </c>
      <c r="K1948" t="n">
        <v>2.9</v>
      </c>
      <c r="L1948" s="5" t="inlineStr">
        <is>
          <t>No</t>
        </is>
      </c>
      <c r="O1948" t="n">
        <v>37</v>
      </c>
      <c r="Q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R1948" s="3" t="inlineStr">
        <is>
          <t>https://casino.guru/taikawin-casino-review</t>
        </is>
      </c>
    </row>
    <row r="1949">
      <c r="A1949" t="n">
        <v>1948</v>
      </c>
      <c r="B1949" t="inlineStr">
        <is>
          <t>betpanda</t>
        </is>
      </c>
      <c r="C1949" t="n">
        <v>0.1831</v>
      </c>
      <c r="D1949" t="n">
        <v>0.1786</v>
      </c>
      <c r="E1949" t="n">
        <v>0.1579</v>
      </c>
      <c r="F1949" t="inlineStr">
        <is>
          <t>No</t>
        </is>
      </c>
      <c r="G1949" s="3" t="inlineStr">
        <is>
          <t>PokerBetaSpor Casino</t>
        </is>
      </c>
      <c r="H1949" t="inlineStr">
        <is>
          <t>Vanta Technology LTD</t>
        </is>
      </c>
      <c r="I1949" t="inlineStr">
        <is>
          <t>Anjouan</t>
        </is>
      </c>
      <c r="J1949" t="inlineStr">
        <is>
          <t>2026</t>
        </is>
      </c>
      <c r="K1949" t="n">
        <v>3.9</v>
      </c>
      <c r="L1949" s="4" t="inlineStr">
        <is>
          <t>Yes</t>
        </is>
      </c>
      <c r="N1949" t="inlineStr">
        <is>
          <t>BTC, TRX, USDT</t>
        </is>
      </c>
      <c r="O1949" t="n">
        <v>92</v>
      </c>
      <c r="Q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R1949" s="3" t="inlineStr">
        <is>
          <t>https://casino.guru/pokerbetaspor-casino-review</t>
        </is>
      </c>
    </row>
    <row r="1950">
      <c r="A1950" t="n">
        <v>1949</v>
      </c>
      <c r="B1950" t="inlineStr">
        <is>
          <t>betpanda</t>
        </is>
      </c>
      <c r="C1950" t="n">
        <v>0.1831</v>
      </c>
      <c r="D1950" t="n">
        <v>0.1183</v>
      </c>
      <c r="E1950" t="n">
        <v>0.1852</v>
      </c>
      <c r="F1950" t="inlineStr">
        <is>
          <t>No</t>
        </is>
      </c>
      <c r="G1950" s="3" t="inlineStr">
        <is>
          <t>Ocean Breeze Casino</t>
        </is>
      </c>
      <c r="H1950" t="inlineStr">
        <is>
          <t>Ocean Breeze Tech Ltd.</t>
        </is>
      </c>
      <c r="I1950" t="inlineStr">
        <is>
          <t>Curacao</t>
        </is>
      </c>
      <c r="J1950" t="inlineStr">
        <is>
          <t>2020</t>
        </is>
      </c>
      <c r="K1950" t="n">
        <v>0</v>
      </c>
      <c r="L1950" s="4" t="inlineStr">
        <is>
          <t>Yes</t>
        </is>
      </c>
      <c r="N1950" t="inlineStr">
        <is>
          <t>BTC, DOGE, ETH, LTC, USDT</t>
        </is>
      </c>
      <c r="O1950" t="n">
        <v>31</v>
      </c>
      <c r="P1950" s="3" t="inlineStr">
        <is>
          <t>https://oceanbreeze34.com</t>
        </is>
      </c>
      <c r="Q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R1950" s="3" t="inlineStr">
        <is>
          <t>https://casino.guru/ocean-breeze-casino-review</t>
        </is>
      </c>
    </row>
    <row r="1951">
      <c r="A1951" t="n">
        <v>1950</v>
      </c>
      <c r="B1951" t="inlineStr">
        <is>
          <t>betpanda</t>
        </is>
      </c>
      <c r="C1951" t="n">
        <v>0.1827</v>
      </c>
      <c r="D1951" t="n">
        <v>0.0935</v>
      </c>
      <c r="E1951" t="n">
        <v>0.2069</v>
      </c>
      <c r="F1951" t="inlineStr">
        <is>
          <t>No</t>
        </is>
      </c>
      <c r="G1951" s="3" t="inlineStr">
        <is>
          <t>GDAY96 Casino</t>
        </is>
      </c>
      <c r="I1951" t="inlineStr">
        <is>
          <t>Curacao</t>
        </is>
      </c>
      <c r="J1951" t="inlineStr">
        <is>
          <t>2025</t>
        </is>
      </c>
      <c r="K1951" t="n">
        <v>7.4</v>
      </c>
      <c r="L1951" s="4" t="inlineStr">
        <is>
          <t>Yes</t>
        </is>
      </c>
      <c r="N1951" t="inlineStr">
        <is>
          <t>BNB, BTC, ETH, FDUSD, TRX, USDC, USDT</t>
        </is>
      </c>
      <c r="O1951" t="n">
        <v>79</v>
      </c>
      <c r="Q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R1951" s="3" t="inlineStr">
        <is>
          <t>https://casino.guru/gday96-casino-review</t>
        </is>
      </c>
    </row>
    <row r="1952">
      <c r="A1952" t="n">
        <v>1951</v>
      </c>
      <c r="B1952" t="inlineStr">
        <is>
          <t>betpanda</t>
        </is>
      </c>
      <c r="C1952" t="n">
        <v>0.1827</v>
      </c>
      <c r="D1952" t="n">
        <v>0.0822</v>
      </c>
      <c r="E1952" t="n">
        <v>0.25</v>
      </c>
      <c r="F1952" t="inlineStr">
        <is>
          <t>No</t>
        </is>
      </c>
      <c r="G1952" s="3" t="inlineStr">
        <is>
          <t>Xox96 Casino</t>
        </is>
      </c>
      <c r="I1952" t="inlineStr">
        <is>
          <t>Curacao</t>
        </is>
      </c>
      <c r="J1952" t="inlineStr">
        <is>
          <t>2025</t>
        </is>
      </c>
      <c r="K1952" t="n">
        <v>6.4</v>
      </c>
      <c r="L1952" s="4" t="inlineStr">
        <is>
          <t>Yes</t>
        </is>
      </c>
      <c r="N1952" t="inlineStr">
        <is>
          <t>BTC, ETH, TRX, USDC, USDT</t>
        </is>
      </c>
      <c r="O1952" t="n">
        <v>85</v>
      </c>
      <c r="Q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R1952" s="3" t="inlineStr">
        <is>
          <t>https://casino.guru/xox96-casino-review</t>
        </is>
      </c>
    </row>
    <row r="1953">
      <c r="A1953" t="n">
        <v>1952</v>
      </c>
      <c r="B1953" t="inlineStr">
        <is>
          <t>betpanda</t>
        </is>
      </c>
      <c r="C1953" t="n">
        <v>0.1827</v>
      </c>
      <c r="D1953" t="n">
        <v>0.1277</v>
      </c>
      <c r="E1953" t="n">
        <v>0.1667</v>
      </c>
      <c r="F1953" t="inlineStr">
        <is>
          <t>No</t>
        </is>
      </c>
      <c r="G1953" s="3" t="inlineStr">
        <is>
          <t>Doctor Spins Casino</t>
        </is>
      </c>
      <c r="H1953" t="inlineStr">
        <is>
          <t>WinBet NV</t>
        </is>
      </c>
      <c r="I1953" t="inlineStr">
        <is>
          <t>Curacao</t>
        </is>
      </c>
      <c r="J1953" t="inlineStr">
        <is>
          <t>2024</t>
        </is>
      </c>
      <c r="K1953" t="n">
        <v>2.7</v>
      </c>
      <c r="L1953" s="4" t="inlineStr">
        <is>
          <t>Yes</t>
        </is>
      </c>
      <c r="N1953" t="inlineStr">
        <is>
          <t>BTC, DOGE, ETH, LTC, USDT</t>
        </is>
      </c>
      <c r="O1953" t="n">
        <v>33</v>
      </c>
      <c r="Q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R1953" s="3" t="inlineStr">
        <is>
          <t>https://casino.guru/doctor-spins-casino-review</t>
        </is>
      </c>
    </row>
    <row r="1954">
      <c r="A1954" t="n">
        <v>1953</v>
      </c>
      <c r="B1954" t="inlineStr">
        <is>
          <t>betpanda</t>
        </is>
      </c>
      <c r="C1954" t="n">
        <v>0.1826</v>
      </c>
      <c r="D1954" t="n">
        <v>0.1485</v>
      </c>
      <c r="E1954" t="n">
        <v>0.1282</v>
      </c>
      <c r="F1954" t="inlineStr">
        <is>
          <t>No</t>
        </is>
      </c>
      <c r="G1954" s="3" t="inlineStr">
        <is>
          <t>ShelbyWin Casino</t>
        </is>
      </c>
      <c r="H1954" t="inlineStr">
        <is>
          <t>Olympus Holding N.V.</t>
        </is>
      </c>
      <c r="I1954" t="inlineStr">
        <is>
          <t>Curacao</t>
        </is>
      </c>
      <c r="J1954" t="inlineStr">
        <is>
          <t>2025</t>
        </is>
      </c>
      <c r="K1954" t="n">
        <v>4.35</v>
      </c>
      <c r="L1954" s="4" t="inlineStr">
        <is>
          <t>Yes</t>
        </is>
      </c>
      <c r="N1954" t="inlineStr">
        <is>
          <t>BTC, DOGE, ETH, LTC, USDT</t>
        </is>
      </c>
      <c r="O1954" t="n">
        <v>43</v>
      </c>
      <c r="Q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R1954" s="3" t="inlineStr">
        <is>
          <t>https://casino.guru/shelbywin-casino-review</t>
        </is>
      </c>
    </row>
    <row r="1955">
      <c r="A1955" t="n">
        <v>1954</v>
      </c>
      <c r="B1955" t="inlineStr">
        <is>
          <t>betpanda</t>
        </is>
      </c>
      <c r="C1955" t="n">
        <v>0.1825</v>
      </c>
      <c r="D1955" t="n">
        <v>0.1818</v>
      </c>
      <c r="E1955" t="n">
        <v>0.15</v>
      </c>
      <c r="F1955" t="inlineStr">
        <is>
          <t>No</t>
        </is>
      </c>
      <c r="G1955" s="3" t="inlineStr">
        <is>
          <t>Yakabet Casino</t>
        </is>
      </c>
      <c r="H1955" t="inlineStr">
        <is>
          <t>Nova Data Solutions Limitada</t>
        </is>
      </c>
      <c r="I1955" t="inlineStr">
        <is>
          <t>MGA</t>
        </is>
      </c>
      <c r="J1955" t="inlineStr">
        <is>
          <t>2023</t>
        </is>
      </c>
      <c r="K1955" t="n">
        <v>6.4</v>
      </c>
      <c r="L1955" s="4" t="inlineStr">
        <is>
          <t>Yes</t>
        </is>
      </c>
      <c r="N1955" t="inlineStr">
        <is>
          <t>BTC, TRX, USDT</t>
        </is>
      </c>
      <c r="O1955" t="n">
        <v>135</v>
      </c>
      <c r="Q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R1955" s="3" t="inlineStr">
        <is>
          <t>https://casino.guru/yakabet-casino-review</t>
        </is>
      </c>
    </row>
    <row r="1956">
      <c r="A1956" t="n">
        <v>1955</v>
      </c>
      <c r="B1956" t="inlineStr">
        <is>
          <t>thrill</t>
        </is>
      </c>
      <c r="C1956" t="n">
        <v>0.1825</v>
      </c>
      <c r="D1956" t="n">
        <v>0.1111</v>
      </c>
      <c r="E1956" t="n">
        <v>0.2381</v>
      </c>
      <c r="F1956" t="inlineStr">
        <is>
          <t>No</t>
        </is>
      </c>
      <c r="G1956" s="3" t="inlineStr">
        <is>
          <t>Bodog.eu Casino</t>
        </is>
      </c>
      <c r="I1956" t="inlineStr">
        <is>
          <t>Curacao</t>
        </is>
      </c>
      <c r="J1956" t="inlineStr">
        <is>
          <t>1994</t>
        </is>
      </c>
      <c r="K1956" t="n">
        <v>4.7</v>
      </c>
      <c r="L1956" s="4" t="inlineStr">
        <is>
          <t>Yes</t>
        </is>
      </c>
      <c r="N1956" t="inlineStr">
        <is>
          <t>BCH, BTC, ETH, LTC, USDT</t>
        </is>
      </c>
      <c r="O1956" t="n">
        <v>51</v>
      </c>
      <c r="P1956" s="3" t="inlineStr">
        <is>
          <t>https://bodog.com</t>
        </is>
      </c>
      <c r="Q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R1956" s="3" t="inlineStr">
        <is>
          <t>https://casino.guru/bodog-eu-casino-review</t>
        </is>
      </c>
    </row>
    <row r="1957">
      <c r="A1957" t="n">
        <v>1956</v>
      </c>
      <c r="B1957" t="inlineStr">
        <is>
          <t>betpanda</t>
        </is>
      </c>
      <c r="C1957" t="n">
        <v>0.1823</v>
      </c>
      <c r="D1957" t="n">
        <v>0.0814</v>
      </c>
      <c r="E1957" t="n">
        <v>0.25</v>
      </c>
      <c r="F1957" t="inlineStr">
        <is>
          <t>No</t>
        </is>
      </c>
      <c r="G1957" s="3" t="inlineStr">
        <is>
          <t>Pokiez Casino</t>
        </is>
      </c>
      <c r="H1957" t="inlineStr">
        <is>
          <t>SpeQta Media N.V.</t>
        </is>
      </c>
      <c r="J1957" t="inlineStr">
        <is>
          <t>2020</t>
        </is>
      </c>
      <c r="K1957" t="n">
        <v>4.5</v>
      </c>
      <c r="L1957" s="4" t="inlineStr">
        <is>
          <t>Yes</t>
        </is>
      </c>
      <c r="N1957" t="inlineStr">
        <is>
          <t>BTC, ETH, LTC, USDT, XRP</t>
        </is>
      </c>
      <c r="O1957" t="n">
        <v>20</v>
      </c>
      <c r="P1957" s="3" t="inlineStr">
        <is>
          <t>https://www.pokiez33.com</t>
        </is>
      </c>
      <c r="Q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R1957" s="3" t="inlineStr">
        <is>
          <t>https://casino.guru/pokiez-casino-review</t>
        </is>
      </c>
    </row>
    <row r="1958">
      <c r="A1958" t="n">
        <v>1957</v>
      </c>
      <c r="B1958" t="inlineStr">
        <is>
          <t>betpanda</t>
        </is>
      </c>
      <c r="C1958" t="n">
        <v>0.1821</v>
      </c>
      <c r="D1958" t="n">
        <v>0.1529</v>
      </c>
      <c r="E1958" t="n">
        <v>0.16</v>
      </c>
      <c r="F1958" t="inlineStr">
        <is>
          <t>No</t>
        </is>
      </c>
      <c r="G1958" s="3" t="inlineStr">
        <is>
          <t>Betmomo Casino</t>
        </is>
      </c>
      <c r="H1958" t="inlineStr">
        <is>
          <t>Radon B.V.</t>
        </is>
      </c>
      <c r="I1958" t="inlineStr">
        <is>
          <t>MGA</t>
        </is>
      </c>
      <c r="J1958" t="inlineStr">
        <is>
          <t>2016</t>
        </is>
      </c>
      <c r="K1958" t="n">
        <v>7.3</v>
      </c>
      <c r="L1958" s="4" t="inlineStr">
        <is>
          <t>Yes</t>
        </is>
      </c>
      <c r="N1958" t="inlineStr">
        <is>
          <t>BTC, ETH, TRX, USDT</t>
        </is>
      </c>
      <c r="O1958" t="n">
        <v>123</v>
      </c>
      <c r="Q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R1958" s="3" t="inlineStr">
        <is>
          <t>https://casino.guru/betmomo-casino-review</t>
        </is>
      </c>
    </row>
    <row r="1959">
      <c r="A1959" t="n">
        <v>1958</v>
      </c>
      <c r="B1959" t="inlineStr">
        <is>
          <t>betpanda</t>
        </is>
      </c>
      <c r="C1959" t="n">
        <v>0.182</v>
      </c>
      <c r="D1959" t="n">
        <v>0.1263</v>
      </c>
      <c r="E1959" t="n">
        <v>0.1667</v>
      </c>
      <c r="F1959" t="inlineStr">
        <is>
          <t>No</t>
        </is>
      </c>
      <c r="G1959" s="3" t="inlineStr">
        <is>
          <t>GoldenPharaoh Casino</t>
        </is>
      </c>
      <c r="H1959" t="inlineStr">
        <is>
          <t>GoldenPharaoh LTD</t>
        </is>
      </c>
      <c r="I1959" t="inlineStr">
        <is>
          <t>Curacao</t>
        </is>
      </c>
      <c r="J1959" t="inlineStr">
        <is>
          <t>2023</t>
        </is>
      </c>
      <c r="K1959" t="n">
        <v>1.6</v>
      </c>
      <c r="L1959" s="5" t="inlineStr">
        <is>
          <t>No</t>
        </is>
      </c>
      <c r="N1959" t="inlineStr">
        <is>
          <t>BTC, DOGE, ETH, LTC, USDT</t>
        </is>
      </c>
      <c r="O1959" t="n">
        <v>34</v>
      </c>
      <c r="Q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R1959" s="3" t="inlineStr">
        <is>
          <t>https://casino.guru/goldenpharaoh-casino-review</t>
        </is>
      </c>
    </row>
    <row r="1960">
      <c r="A1960" t="n">
        <v>1959</v>
      </c>
      <c r="B1960" t="inlineStr">
        <is>
          <t>betpanda</t>
        </is>
      </c>
      <c r="C1960" t="n">
        <v>0.1819</v>
      </c>
      <c r="D1960" t="n">
        <v>0.2358</v>
      </c>
      <c r="E1960" t="n">
        <v>0.09089999999999999</v>
      </c>
      <c r="F1960" t="inlineStr">
        <is>
          <t>No</t>
        </is>
      </c>
      <c r="G1960" s="3" t="inlineStr">
        <is>
          <t>BetAdonis Casino</t>
        </is>
      </c>
      <c r="H1960" t="inlineStr">
        <is>
          <t>All Components Ltd.</t>
        </is>
      </c>
      <c r="I1960" t="inlineStr">
        <is>
          <t>Anjouan</t>
        </is>
      </c>
      <c r="J1960" t="inlineStr">
        <is>
          <t>2010</t>
        </is>
      </c>
      <c r="K1960" t="n">
        <v>6.4</v>
      </c>
      <c r="L1960" s="4" t="inlineStr">
        <is>
          <t>Yes</t>
        </is>
      </c>
      <c r="N1960" t="inlineStr">
        <is>
          <t>BTC, USDT</t>
        </is>
      </c>
      <c r="O1960" t="n">
        <v>79</v>
      </c>
      <c r="P1960" s="3" t="inlineStr">
        <is>
          <t>https://www.betadonis.com</t>
        </is>
      </c>
      <c r="Q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R1960" s="3" t="inlineStr">
        <is>
          <t>https://casino.guru/BetAdonis-Casino-review</t>
        </is>
      </c>
    </row>
    <row r="1961">
      <c r="A1961" t="n">
        <v>1960</v>
      </c>
      <c r="B1961" t="inlineStr">
        <is>
          <t>betpanda</t>
        </is>
      </c>
      <c r="C1961" t="n">
        <v>0.1819</v>
      </c>
      <c r="D1961" t="n">
        <v>0.1505</v>
      </c>
      <c r="E1961" t="n">
        <v>0.122</v>
      </c>
      <c r="F1961" t="inlineStr">
        <is>
          <t>No</t>
        </is>
      </c>
      <c r="G1961" s="3" t="inlineStr">
        <is>
          <t>Hello Fortune Casino</t>
        </is>
      </c>
      <c r="H1961" t="inlineStr">
        <is>
          <t>Hello Fortune LTD</t>
        </is>
      </c>
      <c r="I1961" t="inlineStr">
        <is>
          <t>Curacao</t>
        </is>
      </c>
      <c r="J1961" t="inlineStr">
        <is>
          <t>2025</t>
        </is>
      </c>
      <c r="K1961" t="n">
        <v>1.3</v>
      </c>
      <c r="L1961" s="4" t="inlineStr">
        <is>
          <t>Yes</t>
        </is>
      </c>
      <c r="N1961" t="inlineStr">
        <is>
          <t>BTC, DOGE, ETH, LTC, USDT</t>
        </is>
      </c>
      <c r="O1961" t="n">
        <v>34</v>
      </c>
      <c r="Q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R1961" s="3" t="inlineStr">
        <is>
          <t>https://casino.guru/hello-fortune-casino-review</t>
        </is>
      </c>
    </row>
    <row r="1962">
      <c r="A1962" t="n">
        <v>1961</v>
      </c>
      <c r="B1962" t="inlineStr">
        <is>
          <t>betpanda</t>
        </is>
      </c>
      <c r="C1962" t="n">
        <v>0.1818</v>
      </c>
      <c r="D1962" t="n">
        <v>0.1471</v>
      </c>
      <c r="E1962" t="n">
        <v>0.1282</v>
      </c>
      <c r="F1962" t="inlineStr">
        <is>
          <t>No</t>
        </is>
      </c>
      <c r="G1962" s="3" t="inlineStr">
        <is>
          <t>Wager Tales Casino</t>
        </is>
      </c>
      <c r="H1962" t="inlineStr">
        <is>
          <t>Wager Tales  LTD</t>
        </is>
      </c>
      <c r="I1962" t="inlineStr">
        <is>
          <t>Curacao</t>
        </is>
      </c>
      <c r="J1962" t="inlineStr">
        <is>
          <t>2025</t>
        </is>
      </c>
      <c r="K1962" t="n">
        <v>2.3</v>
      </c>
      <c r="L1962" s="4" t="inlineStr">
        <is>
          <t>Yes</t>
        </is>
      </c>
      <c r="N1962" t="inlineStr">
        <is>
          <t>BTC, DOGE, ETH, LTC, USDT</t>
        </is>
      </c>
      <c r="O1962" t="n">
        <v>44</v>
      </c>
      <c r="Q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R1962" s="3" t="inlineStr">
        <is>
          <t>https://casino.guru/wager-tales-casino-review</t>
        </is>
      </c>
    </row>
    <row r="1963">
      <c r="A1963" t="n">
        <v>1962</v>
      </c>
      <c r="B1963" t="inlineStr">
        <is>
          <t>betpanda</t>
        </is>
      </c>
      <c r="C1963" t="n">
        <v>0.1816</v>
      </c>
      <c r="D1963" t="n">
        <v>0.15</v>
      </c>
      <c r="E1963" t="n">
        <v>0.122</v>
      </c>
      <c r="F1963" t="inlineStr">
        <is>
          <t>No</t>
        </is>
      </c>
      <c r="G1963" s="3" t="inlineStr">
        <is>
          <t>Rouge Casino</t>
        </is>
      </c>
      <c r="H1963" t="inlineStr">
        <is>
          <t>Rouge Casino LTD NV.</t>
        </is>
      </c>
      <c r="I1963" t="inlineStr">
        <is>
          <t>Curacao</t>
        </is>
      </c>
      <c r="J1963" t="inlineStr">
        <is>
          <t>2020</t>
        </is>
      </c>
      <c r="K1963" t="n">
        <v>1.7</v>
      </c>
      <c r="L1963" s="5" t="inlineStr">
        <is>
          <t>No</t>
        </is>
      </c>
      <c r="N1963" t="inlineStr">
        <is>
          <t>BTC, DOGE, ETH, LTC, USDT</t>
        </is>
      </c>
      <c r="O1963" t="n">
        <v>42</v>
      </c>
      <c r="P1963" s="3" t="inlineStr">
        <is>
          <t>https://rougecasino1.com</t>
        </is>
      </c>
      <c r="Q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R1963" s="3" t="inlineStr">
        <is>
          <t>https://casino.guru/rouge-casino-review</t>
        </is>
      </c>
    </row>
    <row r="1964">
      <c r="A1964" t="n">
        <v>1963</v>
      </c>
      <c r="B1964" t="inlineStr">
        <is>
          <t>thrill</t>
        </is>
      </c>
      <c r="C1964" t="n">
        <v>0.1814</v>
      </c>
      <c r="D1964" t="n">
        <v>0.2041</v>
      </c>
      <c r="E1964" t="n">
        <v>0.1304</v>
      </c>
      <c r="F1964" t="inlineStr">
        <is>
          <t>No</t>
        </is>
      </c>
      <c r="G1964" s="3" t="inlineStr">
        <is>
          <t>WinZir Casino</t>
        </is>
      </c>
      <c r="H1964" t="inlineStr">
        <is>
          <t>Sandbox Entertainment Corp.</t>
        </is>
      </c>
      <c r="J1964" t="inlineStr">
        <is>
          <t>2022</t>
        </is>
      </c>
      <c r="K1964" t="n">
        <v>7.2</v>
      </c>
      <c r="L1964" s="4" t="inlineStr">
        <is>
          <t>Yes</t>
        </is>
      </c>
      <c r="N1964" t="inlineStr">
        <is>
          <t>BNB, BTC, LTC</t>
        </is>
      </c>
      <c r="O1964" t="n">
        <v>20</v>
      </c>
      <c r="Q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R1964" s="3" t="inlineStr">
        <is>
          <t>https://casino.guru/winzir-casino-review</t>
        </is>
      </c>
    </row>
    <row r="1965">
      <c r="A1965" t="n">
        <v>1964</v>
      </c>
      <c r="B1965" t="inlineStr">
        <is>
          <t>betpanda</t>
        </is>
      </c>
      <c r="C1965" t="n">
        <v>0.1807</v>
      </c>
      <c r="D1965" t="n">
        <v>0.2357</v>
      </c>
      <c r="E1965" t="n">
        <v>0.08699999999999999</v>
      </c>
      <c r="F1965" t="inlineStr">
        <is>
          <t>No</t>
        </is>
      </c>
      <c r="G1965" s="3" t="inlineStr">
        <is>
          <t>Betwoon Casino</t>
        </is>
      </c>
      <c r="H1965" t="inlineStr">
        <is>
          <t>GSR Technology Holding Limitada</t>
        </is>
      </c>
      <c r="I1965" t="inlineStr">
        <is>
          <t>Anjouan</t>
        </is>
      </c>
      <c r="J1965" t="inlineStr">
        <is>
          <t>2021</t>
        </is>
      </c>
      <c r="K1965" t="n">
        <v>6.1</v>
      </c>
      <c r="L1965" s="4" t="inlineStr">
        <is>
          <t>Yes</t>
        </is>
      </c>
      <c r="N1965" t="inlineStr">
        <is>
          <t>TRX, USDT</t>
        </is>
      </c>
      <c r="O1965" t="n">
        <v>100</v>
      </c>
      <c r="Q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R1965" s="3" t="inlineStr">
        <is>
          <t>https://casino.guru/betwoon-casino-review</t>
        </is>
      </c>
    </row>
    <row r="1966">
      <c r="A1966" t="n">
        <v>1965</v>
      </c>
      <c r="B1966" t="inlineStr">
        <is>
          <t>betpanda</t>
        </is>
      </c>
      <c r="C1966" t="n">
        <v>0.1806</v>
      </c>
      <c r="D1966" t="n">
        <v>0.2073</v>
      </c>
      <c r="E1966" t="n">
        <v>0.0968</v>
      </c>
      <c r="F1966" t="inlineStr">
        <is>
          <t>No</t>
        </is>
      </c>
      <c r="G1966" s="3" t="inlineStr">
        <is>
          <t>Elitwin Casino</t>
        </is>
      </c>
      <c r="H1966" t="inlineStr">
        <is>
          <t>Infinity Time Solutions Ltd</t>
        </is>
      </c>
      <c r="I1966" t="inlineStr">
        <is>
          <t>Curacao</t>
        </is>
      </c>
      <c r="J1966" t="inlineStr">
        <is>
          <t>2025</t>
        </is>
      </c>
      <c r="K1966" t="n">
        <v>5.2</v>
      </c>
      <c r="L1966" s="4" t="inlineStr">
        <is>
          <t>Yes</t>
        </is>
      </c>
      <c r="N1966" t="inlineStr">
        <is>
          <t>BTC, TRX, USDT</t>
        </is>
      </c>
      <c r="O1966" t="n">
        <v>125</v>
      </c>
      <c r="Q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R1966" s="3" t="inlineStr">
        <is>
          <t>https://casino.guru/elitwin-casino-review</t>
        </is>
      </c>
    </row>
    <row r="1967">
      <c r="A1967" t="n">
        <v>1966</v>
      </c>
      <c r="B1967" t="inlineStr">
        <is>
          <t>betpanda</t>
        </is>
      </c>
      <c r="C1967" t="n">
        <v>0.1805</v>
      </c>
      <c r="D1967" t="n">
        <v>0.2391</v>
      </c>
      <c r="E1967" t="n">
        <v>0.08</v>
      </c>
      <c r="F1967" t="inlineStr">
        <is>
          <t>No</t>
        </is>
      </c>
      <c r="G1967" s="3" t="inlineStr">
        <is>
          <t>Bahis.com Casino</t>
        </is>
      </c>
      <c r="H1967" t="inlineStr">
        <is>
          <t>Socas International B.V.</t>
        </is>
      </c>
      <c r="I1967" t="inlineStr">
        <is>
          <t>Curacao</t>
        </is>
      </c>
      <c r="J1967" t="inlineStr">
        <is>
          <t>2021</t>
        </is>
      </c>
      <c r="K1967" t="n">
        <v>7.4</v>
      </c>
      <c r="L1967" s="4" t="inlineStr">
        <is>
          <t>Yes</t>
        </is>
      </c>
      <c r="N1967" t="inlineStr">
        <is>
          <t>BTC, USDT</t>
        </is>
      </c>
      <c r="O1967" t="n">
        <v>98</v>
      </c>
      <c r="Q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R1967" s="3" t="inlineStr">
        <is>
          <t>https://casino.guru/bahis-com-casino-review</t>
        </is>
      </c>
    </row>
    <row r="1968">
      <c r="A1968" t="n">
        <v>1967</v>
      </c>
      <c r="B1968" t="inlineStr">
        <is>
          <t>thrill</t>
        </is>
      </c>
      <c r="C1968" t="n">
        <v>0.1805</v>
      </c>
      <c r="D1968" t="n">
        <v>0</v>
      </c>
      <c r="E1968" t="n">
        <v>0.3684</v>
      </c>
      <c r="F1968" t="inlineStr">
        <is>
          <t>No</t>
        </is>
      </c>
      <c r="G1968" s="3" t="inlineStr">
        <is>
          <t>Spin Dimension Casino</t>
        </is>
      </c>
      <c r="H1968" t="inlineStr">
        <is>
          <t>Goldridge Solutions Limited</t>
        </is>
      </c>
      <c r="J1968" t="inlineStr">
        <is>
          <t>2016</t>
        </is>
      </c>
      <c r="K1968" t="n">
        <v>6.4</v>
      </c>
      <c r="L1968" s="4" t="inlineStr">
        <is>
          <t>Yes</t>
        </is>
      </c>
      <c r="N1968" t="inlineStr">
        <is>
          <t>BCH, BTC, ETH, LTC, TRX, USDC, USDT</t>
        </is>
      </c>
      <c r="O1968" t="n">
        <v>11</v>
      </c>
      <c r="P1968" s="3" t="inlineStr">
        <is>
          <t>https://spindimension.com</t>
        </is>
      </c>
      <c r="Q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R1968" s="3" t="inlineStr">
        <is>
          <t>https://casino.guru/spin-dimension-casino-review</t>
        </is>
      </c>
    </row>
    <row r="1969">
      <c r="A1969" t="n">
        <v>1968</v>
      </c>
      <c r="B1969" t="inlineStr">
        <is>
          <t>thrill</t>
        </is>
      </c>
      <c r="C1969" t="n">
        <v>0.1805</v>
      </c>
      <c r="D1969" t="n">
        <v>0</v>
      </c>
      <c r="E1969" t="n">
        <v>0.3684</v>
      </c>
      <c r="F1969" t="inlineStr">
        <is>
          <t>No</t>
        </is>
      </c>
      <c r="G1969" s="3" t="inlineStr">
        <is>
          <t>Vegas2Web Casino</t>
        </is>
      </c>
      <c r="H1969" t="inlineStr">
        <is>
          <t>Web Entertainment Software NV</t>
        </is>
      </c>
      <c r="J1969" t="inlineStr">
        <is>
          <t>2009</t>
        </is>
      </c>
      <c r="K1969" t="n">
        <v>5.6</v>
      </c>
      <c r="L1969" s="4" t="inlineStr">
        <is>
          <t>Yes</t>
        </is>
      </c>
      <c r="N1969" t="inlineStr">
        <is>
          <t>BCH, BTC, ETH, LTC, TRX, USDC, USDT</t>
        </is>
      </c>
      <c r="O1969" t="n">
        <v>10</v>
      </c>
      <c r="P1969" s="3" t="inlineStr">
        <is>
          <t>https://vegas2web.com</t>
        </is>
      </c>
      <c r="Q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R1969" s="3" t="inlineStr">
        <is>
          <t>https://casino.guru/Vegas2Web-Casino-review</t>
        </is>
      </c>
    </row>
    <row r="1970">
      <c r="A1970" t="n">
        <v>1969</v>
      </c>
      <c r="B1970" t="inlineStr">
        <is>
          <t>betpanda</t>
        </is>
      </c>
      <c r="C1970" t="n">
        <v>0.1805</v>
      </c>
      <c r="D1970" t="n">
        <v>0.1889</v>
      </c>
      <c r="E1970" t="n">
        <v>0.1304</v>
      </c>
      <c r="F1970" t="inlineStr">
        <is>
          <t>No</t>
        </is>
      </c>
      <c r="G1970" s="3" t="inlineStr">
        <is>
          <t>Wintrillions Casino</t>
        </is>
      </c>
      <c r="I1970" t="inlineStr">
        <is>
          <t>Curacao</t>
        </is>
      </c>
      <c r="J1970" t="inlineStr">
        <is>
          <t>2005</t>
        </is>
      </c>
      <c r="K1970" t="n">
        <v>5.2</v>
      </c>
      <c r="L1970" s="4" t="inlineStr">
        <is>
          <t>Yes</t>
        </is>
      </c>
      <c r="N1970" t="inlineStr">
        <is>
          <t>BTC, ETH, XRP</t>
        </is>
      </c>
      <c r="O1970" t="n">
        <v>34</v>
      </c>
      <c r="P1970" s="3" t="inlineStr">
        <is>
          <t>https://www.wintrillions.com</t>
        </is>
      </c>
      <c r="Q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R1970" s="3" t="inlineStr">
        <is>
          <t>https://casino.guru/wintrillions-casino-review</t>
        </is>
      </c>
    </row>
    <row r="1971">
      <c r="A1971" t="n">
        <v>1970</v>
      </c>
      <c r="B1971" t="inlineStr">
        <is>
          <t>thrill</t>
        </is>
      </c>
      <c r="C1971" t="n">
        <v>0.1804</v>
      </c>
      <c r="D1971" t="n">
        <v>0.1774</v>
      </c>
      <c r="E1971" t="n">
        <v>0.1429</v>
      </c>
      <c r="F1971" t="inlineStr">
        <is>
          <t>No</t>
        </is>
      </c>
      <c r="G1971" s="3" t="inlineStr">
        <is>
          <t>DinamoBet Casino</t>
        </is>
      </c>
      <c r="I1971" t="inlineStr">
        <is>
          <t>Curacao</t>
        </is>
      </c>
      <c r="J1971" t="inlineStr">
        <is>
          <t>2014</t>
        </is>
      </c>
      <c r="K1971" t="n">
        <v>4.9</v>
      </c>
      <c r="L1971" s="4" t="inlineStr">
        <is>
          <t>Yes</t>
        </is>
      </c>
      <c r="N1971" t="inlineStr">
        <is>
          <t>BTC, ETH, LTC, USDT</t>
        </is>
      </c>
      <c r="O1971" t="n">
        <v>34</v>
      </c>
      <c r="P1971" s="3" t="inlineStr">
        <is>
          <t>https://www.dinamobet.com</t>
        </is>
      </c>
      <c r="Q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R1971" s="3" t="inlineStr">
        <is>
          <t>https://casino.guru/dinamobet-casino-review</t>
        </is>
      </c>
    </row>
    <row r="1972">
      <c r="A1972" t="n">
        <v>1971</v>
      </c>
      <c r="B1972" t="inlineStr">
        <is>
          <t>thrill</t>
        </is>
      </c>
      <c r="C1972" t="n">
        <v>0.1802</v>
      </c>
      <c r="D1972" t="n">
        <v>0.3276</v>
      </c>
      <c r="E1972" t="n">
        <v>0</v>
      </c>
      <c r="F1972" t="inlineStr">
        <is>
          <t>No</t>
        </is>
      </c>
      <c r="G1972" s="3" t="inlineStr">
        <is>
          <t>Possu Casino</t>
        </is>
      </c>
      <c r="H1972" t="inlineStr">
        <is>
          <t>Njord Ventures B.V.</t>
        </is>
      </c>
      <c r="J1972" t="inlineStr">
        <is>
          <t>2024</t>
        </is>
      </c>
      <c r="K1972" t="n">
        <v>7.7</v>
      </c>
      <c r="L1972" s="5" t="inlineStr">
        <is>
          <t>No</t>
        </is>
      </c>
      <c r="O1972" t="n">
        <v>38</v>
      </c>
      <c r="Q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R1972" s="3" t="inlineStr">
        <is>
          <t>https://casino.guru/possu-casino-review</t>
        </is>
      </c>
    </row>
    <row r="1973">
      <c r="A1973" t="n">
        <v>1972</v>
      </c>
      <c r="B1973" t="inlineStr">
        <is>
          <t>thrill</t>
        </is>
      </c>
      <c r="C1973" t="n">
        <v>0.1802</v>
      </c>
      <c r="D1973" t="n">
        <v>0.3276</v>
      </c>
      <c r="E1973" t="n">
        <v>0</v>
      </c>
      <c r="F1973" t="inlineStr">
        <is>
          <t>No</t>
        </is>
      </c>
      <c r="G1973" s="3" t="inlineStr">
        <is>
          <t>TT Casino</t>
        </is>
      </c>
      <c r="I1973" t="inlineStr">
        <is>
          <t>Tobique</t>
        </is>
      </c>
      <c r="J1973" t="inlineStr">
        <is>
          <t>2022</t>
        </is>
      </c>
      <c r="K1973" t="n">
        <v>6.4</v>
      </c>
      <c r="L1973" s="4" t="inlineStr">
        <is>
          <t>Yes</t>
        </is>
      </c>
      <c r="O1973" t="n">
        <v>38</v>
      </c>
      <c r="Q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R1973" s="3" t="inlineStr">
        <is>
          <t>https://casino.guru/tt-casino-review</t>
        </is>
      </c>
    </row>
    <row r="1974">
      <c r="A1974" t="n">
        <v>1973</v>
      </c>
      <c r="B1974" t="inlineStr">
        <is>
          <t>betpanda</t>
        </is>
      </c>
      <c r="C1974" t="n">
        <v>0.1799</v>
      </c>
      <c r="D1974" t="n">
        <v>0.1398</v>
      </c>
      <c r="E1974" t="n">
        <v>0.1351</v>
      </c>
      <c r="F1974" t="inlineStr">
        <is>
          <t>No</t>
        </is>
      </c>
      <c r="G1974" s="3" t="inlineStr">
        <is>
          <t>Electric Wins Casino</t>
        </is>
      </c>
      <c r="H1974" t="inlineStr">
        <is>
          <t>Electric Wins Ltd.</t>
        </is>
      </c>
      <c r="I1974" t="inlineStr">
        <is>
          <t>Curacao</t>
        </is>
      </c>
      <c r="J1974" t="inlineStr">
        <is>
          <t>2024</t>
        </is>
      </c>
      <c r="K1974" t="n">
        <v>0.2</v>
      </c>
      <c r="L1974" s="5" t="inlineStr">
        <is>
          <t>No</t>
        </is>
      </c>
      <c r="N1974" t="inlineStr">
        <is>
          <t>BTC, DOGE, ETH, LTC, USDT</t>
        </is>
      </c>
      <c r="O1974" t="n">
        <v>33</v>
      </c>
      <c r="Q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R1974" s="3" t="inlineStr">
        <is>
          <t>https://casino.guru/electric-wins-casino-review</t>
        </is>
      </c>
    </row>
    <row r="1975">
      <c r="A1975" t="n">
        <v>1974</v>
      </c>
      <c r="B1975" t="inlineStr">
        <is>
          <t>betpanda</t>
        </is>
      </c>
      <c r="C1975" t="n">
        <v>0.1798</v>
      </c>
      <c r="D1975" t="n">
        <v>0.1975</v>
      </c>
      <c r="E1975" t="n">
        <v>0.0833</v>
      </c>
      <c r="F1975" t="inlineStr">
        <is>
          <t>No</t>
        </is>
      </c>
      <c r="G1975" s="3" t="inlineStr">
        <is>
          <t>Vbetcrypto Casino</t>
        </is>
      </c>
      <c r="H1975" t="inlineStr">
        <is>
          <t>IT Management Santora B.V.</t>
        </is>
      </c>
      <c r="I1975" t="inlineStr">
        <is>
          <t>Curacao</t>
        </is>
      </c>
      <c r="J1975" t="inlineStr">
        <is>
          <t>2022</t>
        </is>
      </c>
      <c r="K1975" t="n">
        <v>6.2</v>
      </c>
      <c r="L1975" s="4" t="inlineStr">
        <is>
          <t>Yes</t>
        </is>
      </c>
      <c r="N1975" t="inlineStr">
        <is>
          <t>BTC, ETH, TRX, UNI, USDT</t>
        </is>
      </c>
      <c r="O1975" t="n">
        <v>115</v>
      </c>
      <c r="Q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R1975" s="3" t="inlineStr">
        <is>
          <t>https://casino.guru/vbetcrypto-casino-review</t>
        </is>
      </c>
    </row>
    <row r="1976">
      <c r="A1976" t="n">
        <v>1975</v>
      </c>
      <c r="B1976" t="inlineStr">
        <is>
          <t>betpanda</t>
        </is>
      </c>
      <c r="C1976" t="n">
        <v>0.1798</v>
      </c>
      <c r="D1976" t="n">
        <v>0.3269</v>
      </c>
      <c r="E1976" t="n">
        <v>0</v>
      </c>
      <c r="F1976" t="inlineStr">
        <is>
          <t>No</t>
        </is>
      </c>
      <c r="G1976" s="3" t="inlineStr">
        <is>
          <t>Hotbahis Casino</t>
        </is>
      </c>
      <c r="H1976" t="inlineStr">
        <is>
          <t>Green Stream Holding Limitada</t>
        </is>
      </c>
      <c r="I1976" t="inlineStr">
        <is>
          <t>Anjouan</t>
        </is>
      </c>
      <c r="J1976" t="inlineStr">
        <is>
          <t>2025</t>
        </is>
      </c>
      <c r="K1976" t="n">
        <v>5.8</v>
      </c>
      <c r="L1976" s="4" t="inlineStr">
        <is>
          <t>Yes</t>
        </is>
      </c>
      <c r="O1976" t="n">
        <v>65</v>
      </c>
      <c r="Q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R1976" s="3" t="inlineStr">
        <is>
          <t>https://casino.guru/hotbahis-casino-review</t>
        </is>
      </c>
    </row>
    <row r="1977">
      <c r="A1977" t="n">
        <v>1976</v>
      </c>
      <c r="B1977" t="inlineStr">
        <is>
          <t>thrill</t>
        </is>
      </c>
      <c r="C1977" t="n">
        <v>0.1797</v>
      </c>
      <c r="D1977" t="n">
        <v>0.17</v>
      </c>
      <c r="E1977" t="n">
        <v>0.1538</v>
      </c>
      <c r="F1977" t="inlineStr">
        <is>
          <t>No</t>
        </is>
      </c>
      <c r="G1977" s="3" t="inlineStr">
        <is>
          <t>SpinAway Casino</t>
        </is>
      </c>
      <c r="I1977" t="inlineStr">
        <is>
          <t>MGA</t>
        </is>
      </c>
      <c r="J1977" t="inlineStr">
        <is>
          <t>2020</t>
        </is>
      </c>
      <c r="K1977" t="n">
        <v>8.199999999999999</v>
      </c>
      <c r="L1977" s="4" t="inlineStr">
        <is>
          <t>Yes</t>
        </is>
      </c>
      <c r="N1977" t="inlineStr">
        <is>
          <t>BCH, BTC, LTC, XRP</t>
        </is>
      </c>
      <c r="O1977" t="n">
        <v>78</v>
      </c>
      <c r="P1977" s="3" t="inlineStr">
        <is>
          <t>https://spinaway.com</t>
        </is>
      </c>
      <c r="Q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R1977" s="3" t="inlineStr">
        <is>
          <t>https://casino.guru/spinaway-casino-review</t>
        </is>
      </c>
    </row>
    <row r="1978">
      <c r="A1978" t="n">
        <v>1977</v>
      </c>
      <c r="B1978" t="inlineStr">
        <is>
          <t>betpanda</t>
        </is>
      </c>
      <c r="C1978" t="n">
        <v>0.1797</v>
      </c>
      <c r="D1978" t="n">
        <v>0.287</v>
      </c>
      <c r="E1978" t="n">
        <v>0.0312</v>
      </c>
      <c r="F1978" t="inlineStr">
        <is>
          <t>No</t>
        </is>
      </c>
      <c r="G1978" s="3" t="inlineStr">
        <is>
          <t>JestBahis Casino</t>
        </is>
      </c>
      <c r="H1978" t="inlineStr">
        <is>
          <t>Pinbit N.V.</t>
        </is>
      </c>
      <c r="I1978" t="inlineStr">
        <is>
          <t>Curacao</t>
        </is>
      </c>
      <c r="J1978" t="inlineStr">
        <is>
          <t>2015</t>
        </is>
      </c>
      <c r="K1978" t="n">
        <v>6.1</v>
      </c>
      <c r="L1978" s="4" t="inlineStr">
        <is>
          <t>Yes</t>
        </is>
      </c>
      <c r="N1978" t="inlineStr">
        <is>
          <t>BTC</t>
        </is>
      </c>
      <c r="O1978" t="n">
        <v>66</v>
      </c>
      <c r="Q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R1978" s="3" t="inlineStr">
        <is>
          <t>https://casino.guru/jestbahis-casino-review</t>
        </is>
      </c>
    </row>
    <row r="1979">
      <c r="A1979" t="n">
        <v>1978</v>
      </c>
      <c r="B1979" t="inlineStr">
        <is>
          <t>thrill</t>
        </is>
      </c>
      <c r="C1979" t="n">
        <v>0.1797</v>
      </c>
      <c r="D1979" t="n">
        <v>0.09229999999999999</v>
      </c>
      <c r="E1979" t="n">
        <v>0.2632</v>
      </c>
      <c r="F1979" t="inlineStr">
        <is>
          <t>No</t>
        </is>
      </c>
      <c r="G1979" s="3" t="inlineStr">
        <is>
          <t>Joe Fortune Casino</t>
        </is>
      </c>
      <c r="J1979" t="inlineStr">
        <is>
          <t>2016</t>
        </is>
      </c>
      <c r="K1979" t="n">
        <v>4</v>
      </c>
      <c r="L1979" s="4" t="inlineStr">
        <is>
          <t>Yes</t>
        </is>
      </c>
      <c r="N1979" t="inlineStr">
        <is>
          <t>BCH, BTC, ETH, LTC, USDT</t>
        </is>
      </c>
      <c r="O1979" t="n">
        <v>32</v>
      </c>
      <c r="P1979" s="3" t="inlineStr">
        <is>
          <t>https://www.joefortunepokies.win</t>
        </is>
      </c>
      <c r="Q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R1979" s="3" t="inlineStr">
        <is>
          <t>https://casino.guru/Joe-Fortune-Casino-review</t>
        </is>
      </c>
    </row>
    <row r="1980">
      <c r="A1980" t="n">
        <v>1979</v>
      </c>
      <c r="B1980" t="inlineStr">
        <is>
          <t>betpanda</t>
        </is>
      </c>
      <c r="C1980" t="n">
        <v>0.1796</v>
      </c>
      <c r="D1980" t="n">
        <v>0.3265</v>
      </c>
      <c r="E1980" t="n">
        <v>0</v>
      </c>
      <c r="F1980" t="inlineStr">
        <is>
          <t>No</t>
        </is>
      </c>
      <c r="G1980" s="3" t="inlineStr">
        <is>
          <t>Exchmarket Casino</t>
        </is>
      </c>
      <c r="H1980" t="inlineStr">
        <is>
          <t>Megabiz Support Limited B.V Curacao</t>
        </is>
      </c>
      <c r="I1980" t="inlineStr">
        <is>
          <t>Curacao</t>
        </is>
      </c>
      <c r="J1980" t="inlineStr">
        <is>
          <t>2020</t>
        </is>
      </c>
      <c r="K1980" t="n">
        <v>4.9</v>
      </c>
      <c r="L1980" s="4" t="inlineStr">
        <is>
          <t>Yes</t>
        </is>
      </c>
      <c r="O1980" t="n">
        <v>57</v>
      </c>
      <c r="Q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R1980" s="3" t="inlineStr">
        <is>
          <t>https://casino.guru/exchmarket-casino-review</t>
        </is>
      </c>
    </row>
    <row r="1981">
      <c r="A1981" t="n">
        <v>1980</v>
      </c>
      <c r="B1981" t="inlineStr">
        <is>
          <t>thrill</t>
        </is>
      </c>
      <c r="C1981" t="n">
        <v>0.1796</v>
      </c>
      <c r="D1981" t="n">
        <v>0.1731</v>
      </c>
      <c r="E1981" t="n">
        <v>0.1481</v>
      </c>
      <c r="F1981" t="inlineStr">
        <is>
          <t>No</t>
        </is>
      </c>
      <c r="G1981" s="3" t="inlineStr">
        <is>
          <t>SlotsToto Casino</t>
        </is>
      </c>
      <c r="H1981" t="inlineStr">
        <is>
          <t>BNR LTD</t>
        </is>
      </c>
      <c r="I1981" t="inlineStr">
        <is>
          <t>Curacao</t>
        </is>
      </c>
      <c r="J1981" t="inlineStr">
        <is>
          <t>2021</t>
        </is>
      </c>
      <c r="K1981" t="n">
        <v>2.9</v>
      </c>
      <c r="L1981" s="4" t="inlineStr">
        <is>
          <t>Yes</t>
        </is>
      </c>
      <c r="N1981" t="inlineStr">
        <is>
          <t>BCH, BTC, ETH, LTC</t>
        </is>
      </c>
      <c r="O1981" t="n">
        <v>83</v>
      </c>
      <c r="Q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R1981" s="3" t="inlineStr">
        <is>
          <t>https://casino.guru/slotstoto-casino-review</t>
        </is>
      </c>
    </row>
    <row r="1982">
      <c r="A1982" t="n">
        <v>1981</v>
      </c>
      <c r="B1982" t="inlineStr">
        <is>
          <t>thrill</t>
        </is>
      </c>
      <c r="C1982" t="n">
        <v>0.1795</v>
      </c>
      <c r="D1982" t="n">
        <v>0.0192</v>
      </c>
      <c r="E1982" t="n">
        <v>0.2963</v>
      </c>
      <c r="F1982" t="inlineStr">
        <is>
          <t>No</t>
        </is>
      </c>
      <c r="G1982" s="3" t="inlineStr">
        <is>
          <t>Crazy Luck Casino</t>
        </is>
      </c>
      <c r="I1982" t="inlineStr">
        <is>
          <t>Curacao</t>
        </is>
      </c>
      <c r="J1982" t="inlineStr">
        <is>
          <t>2011</t>
        </is>
      </c>
      <c r="K1982" t="n">
        <v>2.6</v>
      </c>
      <c r="L1982" s="4" t="inlineStr">
        <is>
          <t>Yes</t>
        </is>
      </c>
      <c r="M1982" s="4" t="inlineStr">
        <is>
          <t>Yes</t>
        </is>
      </c>
      <c r="N1982" t="inlineStr">
        <is>
          <t>BCH, BNB, BTC, ETH, LTC, TRX, USDC, USDT</t>
        </is>
      </c>
      <c r="O1982" t="n">
        <v>14</v>
      </c>
      <c r="P1982" s="3" t="inlineStr">
        <is>
          <t>http://get.crazyluckcasino.com</t>
        </is>
      </c>
      <c r="Q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R1982" s="3" t="inlineStr">
        <is>
          <t>https://casino.guru/crazy-luck-casino-review</t>
        </is>
      </c>
    </row>
    <row r="1983">
      <c r="A1983" t="n">
        <v>1982</v>
      </c>
      <c r="B1983" t="inlineStr">
        <is>
          <t>betpanda</t>
        </is>
      </c>
      <c r="C1983" t="n">
        <v>0.1795</v>
      </c>
      <c r="D1983" t="n">
        <v>0.1522</v>
      </c>
      <c r="E1983" t="n">
        <v>0.1111</v>
      </c>
      <c r="F1983" t="inlineStr">
        <is>
          <t>No</t>
        </is>
      </c>
      <c r="G1983" s="3" t="inlineStr">
        <is>
          <t>Winit Casino</t>
        </is>
      </c>
      <c r="H1983" t="inlineStr">
        <is>
          <t>Winit LTD</t>
        </is>
      </c>
      <c r="I1983" t="inlineStr">
        <is>
          <t>Curacao</t>
        </is>
      </c>
      <c r="J1983" t="inlineStr">
        <is>
          <t>2024</t>
        </is>
      </c>
      <c r="K1983" t="n">
        <v>2</v>
      </c>
      <c r="L1983" s="4" t="inlineStr">
        <is>
          <t>Yes</t>
        </is>
      </c>
      <c r="N1983" t="inlineStr">
        <is>
          <t>BTC, DOGE, ETH, LTC, USDT</t>
        </is>
      </c>
      <c r="O1983" t="n">
        <v>33</v>
      </c>
      <c r="Q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R1983" s="3" t="inlineStr">
        <is>
          <t>https://casino.guru/winit-casino-review</t>
        </is>
      </c>
    </row>
    <row r="1984">
      <c r="A1984" t="n">
        <v>1983</v>
      </c>
      <c r="B1984" t="inlineStr">
        <is>
          <t>thrill</t>
        </is>
      </c>
      <c r="C1984" t="n">
        <v>0.1792</v>
      </c>
      <c r="D1984" t="n">
        <v>0.1667</v>
      </c>
      <c r="E1984" t="n">
        <v>0.125</v>
      </c>
      <c r="F1984" t="inlineStr">
        <is>
          <t>No</t>
        </is>
      </c>
      <c r="G1984" s="3" t="inlineStr">
        <is>
          <t>The Red Toucan Casino</t>
        </is>
      </c>
      <c r="H1984" t="inlineStr">
        <is>
          <t>Red Toucan LTD</t>
        </is>
      </c>
      <c r="I1984" t="inlineStr">
        <is>
          <t>Curacao</t>
        </is>
      </c>
      <c r="J1984" t="inlineStr">
        <is>
          <t>2024</t>
        </is>
      </c>
      <c r="K1984" t="n">
        <v>2.9</v>
      </c>
      <c r="L1984" s="5" t="inlineStr">
        <is>
          <t>No</t>
        </is>
      </c>
      <c r="N1984" t="inlineStr">
        <is>
          <t>BTC, DOGE, ETH, LTC, USDT</t>
        </is>
      </c>
      <c r="O1984" t="n">
        <v>38</v>
      </c>
      <c r="Q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R1984" s="3" t="inlineStr">
        <is>
          <t>https://casino.guru/the-red-toucan-casino-review</t>
        </is>
      </c>
    </row>
    <row r="1985">
      <c r="A1985" t="n">
        <v>1984</v>
      </c>
      <c r="B1985" t="inlineStr">
        <is>
          <t>betpanda</t>
        </is>
      </c>
      <c r="C1985" t="n">
        <v>0.179</v>
      </c>
      <c r="D1985" t="n">
        <v>0.1157</v>
      </c>
      <c r="E1985" t="n">
        <v>0.1923</v>
      </c>
      <c r="F1985" t="inlineStr">
        <is>
          <t>No</t>
        </is>
      </c>
      <c r="G1985" s="3" t="inlineStr">
        <is>
          <t>London Eye Casino</t>
        </is>
      </c>
      <c r="H1985" t="inlineStr">
        <is>
          <t>Famagousta B.V.</t>
        </is>
      </c>
      <c r="I1985" t="inlineStr">
        <is>
          <t>Kahnawake</t>
        </is>
      </c>
      <c r="J1985" t="inlineStr">
        <is>
          <t>2025</t>
        </is>
      </c>
      <c r="K1985" t="n">
        <v>3.6</v>
      </c>
      <c r="L1985" s="4" t="inlineStr">
        <is>
          <t>Yes</t>
        </is>
      </c>
      <c r="N1985" t="inlineStr">
        <is>
          <t>BCH, BTC, ETH, LTC, USDC, USDT</t>
        </is>
      </c>
      <c r="O1985" t="n">
        <v>62</v>
      </c>
      <c r="Q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R1985" s="3" t="inlineStr">
        <is>
          <t>https://casino.guru/london-eye-casino-review</t>
        </is>
      </c>
    </row>
    <row r="1986">
      <c r="A1986" t="n">
        <v>1985</v>
      </c>
      <c r="B1986" t="inlineStr">
        <is>
          <t>betpanda</t>
        </is>
      </c>
      <c r="C1986" t="n">
        <v>0.1789</v>
      </c>
      <c r="D1986" t="n">
        <v>0.1889</v>
      </c>
      <c r="E1986" t="n">
        <v>0.125</v>
      </c>
      <c r="F1986" t="inlineStr">
        <is>
          <t>No</t>
        </is>
      </c>
      <c r="G1986" s="3" t="inlineStr">
        <is>
          <t>Trillonario Casino</t>
        </is>
      </c>
      <c r="I1986" t="inlineStr">
        <is>
          <t>Curacao</t>
        </is>
      </c>
      <c r="J1986" t="inlineStr">
        <is>
          <t>2005</t>
        </is>
      </c>
      <c r="K1986" t="n">
        <v>5</v>
      </c>
      <c r="L1986" s="4" t="inlineStr">
        <is>
          <t>Yes</t>
        </is>
      </c>
      <c r="N1986" t="inlineStr">
        <is>
          <t>BTC, ETH, XRP</t>
        </is>
      </c>
      <c r="O1986" t="n">
        <v>34</v>
      </c>
      <c r="P1986" s="3" t="inlineStr">
        <is>
          <t>https://www.trillonario.com</t>
        </is>
      </c>
      <c r="Q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R1986" s="3" t="inlineStr">
        <is>
          <t>https://casino.guru/trillonario-casino-review</t>
        </is>
      </c>
    </row>
    <row r="1987">
      <c r="A1987" t="n">
        <v>1986</v>
      </c>
      <c r="B1987" t="inlineStr">
        <is>
          <t>betpanda</t>
        </is>
      </c>
      <c r="C1987" t="n">
        <v>0.1787</v>
      </c>
      <c r="D1987" t="n">
        <v>0.234</v>
      </c>
      <c r="E1987" t="n">
        <v>0.0833</v>
      </c>
      <c r="F1987" t="inlineStr">
        <is>
          <t>No</t>
        </is>
      </c>
      <c r="G1987" s="3" t="inlineStr">
        <is>
          <t>Mobilebet Casino</t>
        </is>
      </c>
      <c r="H1987" t="inlineStr">
        <is>
          <t>Procella Limited</t>
        </is>
      </c>
      <c r="I1987" t="inlineStr">
        <is>
          <t>MGA</t>
        </is>
      </c>
      <c r="J1987" t="inlineStr">
        <is>
          <t>2014</t>
        </is>
      </c>
      <c r="K1987" t="n">
        <v>8.6</v>
      </c>
      <c r="L1987" s="4" t="inlineStr">
        <is>
          <t>Yes</t>
        </is>
      </c>
      <c r="M1987" s="4" t="inlineStr">
        <is>
          <t>Yes</t>
        </is>
      </c>
      <c r="N1987" t="inlineStr">
        <is>
          <t>BTC, ETH</t>
        </is>
      </c>
      <c r="O1987" t="n">
        <v>43</v>
      </c>
      <c r="P1987" s="3" t="inlineStr">
        <is>
          <t>https://www.mobilebet.com</t>
        </is>
      </c>
      <c r="Q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R1987" s="3" t="inlineStr">
        <is>
          <t>https://casino.guru/Mobilebet-Casino-review</t>
        </is>
      </c>
    </row>
    <row r="1988">
      <c r="A1988" t="n">
        <v>1987</v>
      </c>
      <c r="B1988" t="inlineStr">
        <is>
          <t>betpanda</t>
        </is>
      </c>
      <c r="C1988" t="n">
        <v>0.1786</v>
      </c>
      <c r="D1988" t="n">
        <v>0.2818</v>
      </c>
      <c r="E1988" t="n">
        <v>0.037</v>
      </c>
      <c r="F1988" t="inlineStr">
        <is>
          <t>No</t>
        </is>
      </c>
      <c r="G1988" s="3" t="inlineStr">
        <is>
          <t>SlotsVil Casino</t>
        </is>
      </c>
      <c r="H1988" t="inlineStr">
        <is>
          <t>Next Global Era Limited</t>
        </is>
      </c>
      <c r="I1988" t="inlineStr">
        <is>
          <t>Anjouan</t>
        </is>
      </c>
      <c r="J1988" t="inlineStr">
        <is>
          <t>2024</t>
        </is>
      </c>
      <c r="K1988" t="n">
        <v>6.7</v>
      </c>
      <c r="L1988" s="5" t="inlineStr">
        <is>
          <t>No</t>
        </is>
      </c>
      <c r="M1988" s="4" t="inlineStr">
        <is>
          <t>Yes</t>
        </is>
      </c>
      <c r="N1988" t="inlineStr">
        <is>
          <t>USDT</t>
        </is>
      </c>
      <c r="O1988" t="n">
        <v>68</v>
      </c>
      <c r="Q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R1988" s="3" t="inlineStr">
        <is>
          <t>https://casino.guru/slotsvil-casino-review</t>
        </is>
      </c>
    </row>
    <row r="1989">
      <c r="A1989" t="n">
        <v>1988</v>
      </c>
      <c r="B1989" t="inlineStr">
        <is>
          <t>betpanda</t>
        </is>
      </c>
      <c r="C1989" t="n">
        <v>0.1785</v>
      </c>
      <c r="D1989" t="n">
        <v>0.1099</v>
      </c>
      <c r="E1989" t="n">
        <v>0.1852</v>
      </c>
      <c r="F1989" t="inlineStr">
        <is>
          <t>No</t>
        </is>
      </c>
      <c r="G1989" s="3" t="inlineStr">
        <is>
          <t>Lucky Charms Casino</t>
        </is>
      </c>
      <c r="H1989" t="inlineStr">
        <is>
          <t>LuckyCharms LTD</t>
        </is>
      </c>
      <c r="I1989" t="inlineStr">
        <is>
          <t>Curacao</t>
        </is>
      </c>
      <c r="J1989" t="inlineStr">
        <is>
          <t>2023</t>
        </is>
      </c>
      <c r="K1989" t="n">
        <v>3.8</v>
      </c>
      <c r="L1989" s="5" t="inlineStr">
        <is>
          <t>No</t>
        </is>
      </c>
      <c r="N1989" t="inlineStr">
        <is>
          <t>BTC, DOGE, ETH, LTC, USDT</t>
        </is>
      </c>
      <c r="O1989" t="n">
        <v>28</v>
      </c>
      <c r="Q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R1989" s="3" t="inlineStr">
        <is>
          <t>https://casino.guru/lucky-charms-casino-review</t>
        </is>
      </c>
    </row>
    <row r="1990">
      <c r="A1990" t="n">
        <v>1989</v>
      </c>
      <c r="B1990" t="inlineStr">
        <is>
          <t>thrill</t>
        </is>
      </c>
      <c r="C1990" t="n">
        <v>0.1781</v>
      </c>
      <c r="D1990" t="n">
        <v>0.1031</v>
      </c>
      <c r="E1990" t="n">
        <v>0.2381</v>
      </c>
      <c r="F1990" t="inlineStr">
        <is>
          <t>No</t>
        </is>
      </c>
      <c r="G1990" s="3" t="inlineStr">
        <is>
          <t>PokieFox Casino</t>
        </is>
      </c>
      <c r="I1990" t="inlineStr">
        <is>
          <t>Curacao</t>
        </is>
      </c>
      <c r="J1990" t="inlineStr">
        <is>
          <t>2025</t>
        </is>
      </c>
      <c r="K1990" t="n">
        <v>3.2</v>
      </c>
      <c r="L1990" s="4" t="inlineStr">
        <is>
          <t>Yes</t>
        </is>
      </c>
      <c r="N1990" t="inlineStr">
        <is>
          <t>BTC, ETH, POL, TRX, USDT</t>
        </is>
      </c>
      <c r="O1990" t="n">
        <v>68</v>
      </c>
      <c r="Q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R1990" s="3" t="inlineStr">
        <is>
          <t>https://casino.guru/pokiefox-casino-review</t>
        </is>
      </c>
    </row>
    <row r="1991">
      <c r="A1991" t="n">
        <v>1990</v>
      </c>
      <c r="B1991" t="inlineStr">
        <is>
          <t>betpanda</t>
        </is>
      </c>
      <c r="C1991" t="n">
        <v>0.1778</v>
      </c>
      <c r="D1991" t="n">
        <v>0.0611</v>
      </c>
      <c r="E1991" t="n">
        <v>0.2308</v>
      </c>
      <c r="F1991" t="inlineStr">
        <is>
          <t>No</t>
        </is>
      </c>
      <c r="G1991" s="3" t="inlineStr">
        <is>
          <t>Bunny96 Casino</t>
        </is>
      </c>
      <c r="I1991" t="inlineStr">
        <is>
          <t>Curacao</t>
        </is>
      </c>
      <c r="J1991" t="inlineStr">
        <is>
          <t>2024</t>
        </is>
      </c>
      <c r="K1991" t="n">
        <v>3.6</v>
      </c>
      <c r="L1991" s="4" t="inlineStr">
        <is>
          <t>Yes</t>
        </is>
      </c>
      <c r="N1991" t="inlineStr">
        <is>
          <t>BNB, BTC, ETH, TRX, USDC, USDT</t>
        </is>
      </c>
      <c r="O1991" t="n">
        <v>66</v>
      </c>
      <c r="Q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R1991" s="3" t="inlineStr">
        <is>
          <t>https://casino.guru/bunny96-casino-review</t>
        </is>
      </c>
    </row>
    <row r="1992">
      <c r="A1992" t="n">
        <v>1991</v>
      </c>
      <c r="B1992" t="inlineStr">
        <is>
          <t>betpanda</t>
        </is>
      </c>
      <c r="C1992" t="n">
        <v>0.1776</v>
      </c>
      <c r="D1992" t="n">
        <v>0.1183</v>
      </c>
      <c r="E1992" t="n">
        <v>0.1667</v>
      </c>
      <c r="F1992" t="inlineStr">
        <is>
          <t>No</t>
        </is>
      </c>
      <c r="G1992" s="3" t="inlineStr">
        <is>
          <t>Mr Sloty Casino</t>
        </is>
      </c>
      <c r="H1992" t="inlineStr">
        <is>
          <t>MRSL NV</t>
        </is>
      </c>
      <c r="I1992" t="inlineStr">
        <is>
          <t>Curacao</t>
        </is>
      </c>
      <c r="J1992" t="inlineStr">
        <is>
          <t>2020</t>
        </is>
      </c>
      <c r="K1992" t="n">
        <v>1.3</v>
      </c>
      <c r="L1992" s="4" t="inlineStr">
        <is>
          <t>Yes</t>
        </is>
      </c>
      <c r="N1992" t="inlineStr">
        <is>
          <t>BTC, DOGE, ETH, LTC, USDT</t>
        </is>
      </c>
      <c r="O1992" t="n">
        <v>31</v>
      </c>
      <c r="P1992" s="3" t="inlineStr">
        <is>
          <t>https://mrsloty1.com</t>
        </is>
      </c>
      <c r="Q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R1992" s="3" t="inlineStr">
        <is>
          <t>https://casino.guru/mr-sloty-casino-review</t>
        </is>
      </c>
    </row>
    <row r="1993">
      <c r="A1993" t="n">
        <v>1992</v>
      </c>
      <c r="B1993" t="inlineStr">
        <is>
          <t>betpanda</t>
        </is>
      </c>
      <c r="C1993" t="n">
        <v>0.1776</v>
      </c>
      <c r="D1993" t="n">
        <v>0.1183</v>
      </c>
      <c r="E1993" t="n">
        <v>0.1667</v>
      </c>
      <c r="F1993" t="inlineStr">
        <is>
          <t>No</t>
        </is>
      </c>
      <c r="G1993" s="3" t="inlineStr">
        <is>
          <t>Lucky Wins Casino</t>
        </is>
      </c>
      <c r="H1993" t="inlineStr">
        <is>
          <t>Luckwins LTD</t>
        </is>
      </c>
      <c r="I1993" t="inlineStr">
        <is>
          <t>Curacao</t>
        </is>
      </c>
      <c r="J1993" t="inlineStr">
        <is>
          <t>2024</t>
        </is>
      </c>
      <c r="K1993" t="n">
        <v>0.5</v>
      </c>
      <c r="L1993" s="4" t="inlineStr">
        <is>
          <t>Yes</t>
        </is>
      </c>
      <c r="N1993" t="inlineStr">
        <is>
          <t>BTC, DOGE, ETH, LTC, USDT</t>
        </is>
      </c>
      <c r="O1993" t="n">
        <v>31</v>
      </c>
      <c r="Q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R1993" s="3" t="inlineStr">
        <is>
          <t>https://casino.guru/lucky-wins-casino-review</t>
        </is>
      </c>
    </row>
    <row r="1994">
      <c r="A1994" t="n">
        <v>1993</v>
      </c>
      <c r="B1994" t="inlineStr">
        <is>
          <t>betpanda</t>
        </is>
      </c>
      <c r="C1994" t="n">
        <v>0.1774</v>
      </c>
      <c r="D1994" t="n">
        <v>0.0726</v>
      </c>
      <c r="E1994" t="n">
        <v>0.25</v>
      </c>
      <c r="F1994" t="inlineStr">
        <is>
          <t>No</t>
        </is>
      </c>
      <c r="G1994" s="3" t="inlineStr">
        <is>
          <t>Bonza96 Casino</t>
        </is>
      </c>
      <c r="I1994" t="inlineStr">
        <is>
          <t>Curacao</t>
        </is>
      </c>
      <c r="J1994" t="inlineStr">
        <is>
          <t>2024</t>
        </is>
      </c>
      <c r="K1994" t="n">
        <v>5</v>
      </c>
      <c r="L1994" s="4" t="inlineStr">
        <is>
          <t>Yes</t>
        </is>
      </c>
      <c r="N1994" t="inlineStr">
        <is>
          <t>BNB, BTC, ETH, TRX, USDT</t>
        </is>
      </c>
      <c r="O1994" t="n">
        <v>60</v>
      </c>
      <c r="Q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R1994" s="3" t="inlineStr">
        <is>
          <t>https://casino.guru/bonza96-casino-review</t>
        </is>
      </c>
    </row>
    <row r="1995">
      <c r="A1995" t="n">
        <v>1994</v>
      </c>
      <c r="B1995" t="inlineStr">
        <is>
          <t>betpanda</t>
        </is>
      </c>
      <c r="C1995" t="n">
        <v>0.1774</v>
      </c>
      <c r="D1995" t="n">
        <v>0.3226</v>
      </c>
      <c r="E1995" t="n">
        <v>0</v>
      </c>
      <c r="F1995" t="inlineStr">
        <is>
          <t>No</t>
        </is>
      </c>
      <c r="G1995" s="3" t="inlineStr">
        <is>
          <t>UniverseBet Casino</t>
        </is>
      </c>
      <c r="H1995" t="inlineStr">
        <is>
          <t>Cyberwave Limited Liability</t>
        </is>
      </c>
      <c r="I1995" t="inlineStr">
        <is>
          <t>Anjouan</t>
        </is>
      </c>
      <c r="J1995" t="inlineStr">
        <is>
          <t>2025</t>
        </is>
      </c>
      <c r="K1995" t="n">
        <v>3.5</v>
      </c>
      <c r="L1995" s="4" t="inlineStr">
        <is>
          <t>Yes</t>
        </is>
      </c>
      <c r="O1995" t="n">
        <v>91</v>
      </c>
      <c r="Q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R1995" s="3" t="inlineStr">
        <is>
          <t>https://casino.guru/universe-bet-casino-review</t>
        </is>
      </c>
    </row>
    <row r="1996">
      <c r="A1996" t="n">
        <v>1995</v>
      </c>
      <c r="B1996" t="inlineStr">
        <is>
          <t>betpanda</t>
        </is>
      </c>
      <c r="C1996" t="n">
        <v>0.1772</v>
      </c>
      <c r="D1996" t="n">
        <v>0.1386</v>
      </c>
      <c r="E1996" t="n">
        <v>0.1282</v>
      </c>
      <c r="F1996" t="inlineStr">
        <is>
          <t>No</t>
        </is>
      </c>
      <c r="G1996" s="3" t="inlineStr">
        <is>
          <t>Mr. Thrills Casino</t>
        </is>
      </c>
      <c r="H1996" t="inlineStr">
        <is>
          <t>Mr. Thrills LTD</t>
        </is>
      </c>
      <c r="I1996" t="inlineStr">
        <is>
          <t>Curacao</t>
        </is>
      </c>
      <c r="J1996" t="inlineStr">
        <is>
          <t>2025</t>
        </is>
      </c>
      <c r="K1996" t="n">
        <v>1.2</v>
      </c>
      <c r="L1996" s="4" t="inlineStr">
        <is>
          <t>Yes</t>
        </is>
      </c>
      <c r="N1996" t="inlineStr">
        <is>
          <t>BTC, DOGE, ETH, LTC, USDT</t>
        </is>
      </c>
      <c r="O1996" t="n">
        <v>42</v>
      </c>
      <c r="P1996" s="3" t="inlineStr">
        <is>
          <t>https://mrthrills33.com</t>
        </is>
      </c>
      <c r="Q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R1996" s="3" t="inlineStr">
        <is>
          <t>https://casino.guru/mr--thrills-casino-review</t>
        </is>
      </c>
    </row>
    <row r="1997">
      <c r="A1997" t="n">
        <v>1996</v>
      </c>
      <c r="B1997" t="inlineStr">
        <is>
          <t>betpanda</t>
        </is>
      </c>
      <c r="C1997" t="n">
        <v>0.1771</v>
      </c>
      <c r="D1997" t="n">
        <v>0.2043</v>
      </c>
      <c r="E1997" t="n">
        <v>0.09089999999999999</v>
      </c>
      <c r="F1997" t="inlineStr">
        <is>
          <t>No</t>
        </is>
      </c>
      <c r="G1997" s="3" t="inlineStr">
        <is>
          <t>WPT Global Casino</t>
        </is>
      </c>
      <c r="I1997" t="inlineStr">
        <is>
          <t>Curacao</t>
        </is>
      </c>
      <c r="J1997" t="inlineStr">
        <is>
          <t>2022</t>
        </is>
      </c>
      <c r="K1997" t="n">
        <v>7.8</v>
      </c>
      <c r="L1997" s="5" t="inlineStr">
        <is>
          <t>No</t>
        </is>
      </c>
      <c r="N1997" t="inlineStr">
        <is>
          <t>BTC, ETH, LTC</t>
        </is>
      </c>
      <c r="O1997" t="n">
        <v>39</v>
      </c>
      <c r="Q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R1997" s="3" t="inlineStr">
        <is>
          <t>https://casino.guru/wpt-global-casino-review</t>
        </is>
      </c>
    </row>
    <row r="1998">
      <c r="A1998" t="n">
        <v>1997</v>
      </c>
      <c r="B1998" t="inlineStr">
        <is>
          <t>thrill</t>
        </is>
      </c>
      <c r="C1998" t="n">
        <v>0.1771</v>
      </c>
      <c r="D1998" t="n">
        <v>0.322</v>
      </c>
      <c r="E1998" t="n">
        <v>0</v>
      </c>
      <c r="F1998" t="inlineStr">
        <is>
          <t>No</t>
        </is>
      </c>
      <c r="G1998" s="3" t="inlineStr">
        <is>
          <t>Shokki Casino</t>
        </is>
      </c>
      <c r="H1998" t="inlineStr">
        <is>
          <t>Njord Ventures B.V.</t>
        </is>
      </c>
      <c r="I1998" t="inlineStr">
        <is>
          <t>Curacao</t>
        </is>
      </c>
      <c r="J1998" t="inlineStr">
        <is>
          <t>2024</t>
        </is>
      </c>
      <c r="K1998" t="n">
        <v>7.4</v>
      </c>
      <c r="L1998" s="5" t="inlineStr">
        <is>
          <t>No</t>
        </is>
      </c>
      <c r="O1998" t="n">
        <v>39</v>
      </c>
      <c r="Q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R1998" s="3" t="inlineStr">
        <is>
          <t>https://casino.guru/shokki-casino-review</t>
        </is>
      </c>
    </row>
    <row r="1999">
      <c r="A1999" t="n">
        <v>1998</v>
      </c>
      <c r="B1999" t="inlineStr">
        <is>
          <t>betpanda</t>
        </is>
      </c>
      <c r="C1999" t="n">
        <v>0.1765</v>
      </c>
      <c r="D1999" t="n">
        <v>0.28</v>
      </c>
      <c r="E1999" t="n">
        <v>0.0333</v>
      </c>
      <c r="F1999" t="inlineStr">
        <is>
          <t>No</t>
        </is>
      </c>
      <c r="G1999" s="3" t="inlineStr">
        <is>
          <t>Lazybar Casino</t>
        </is>
      </c>
      <c r="H1999" t="inlineStr">
        <is>
          <t>Terdersoft B.V.</t>
        </is>
      </c>
      <c r="I1999" t="inlineStr">
        <is>
          <t>MGA</t>
        </is>
      </c>
      <c r="J1999" t="inlineStr">
        <is>
          <t>2024</t>
        </is>
      </c>
      <c r="K1999" t="n">
        <v>8.199999999999999</v>
      </c>
      <c r="L1999" s="4" t="inlineStr">
        <is>
          <t>Yes</t>
        </is>
      </c>
      <c r="M1999" s="4" t="inlineStr">
        <is>
          <t>Yes</t>
        </is>
      </c>
      <c r="N1999" t="inlineStr">
        <is>
          <t>BTC</t>
        </is>
      </c>
      <c r="O1999" t="n">
        <v>87</v>
      </c>
      <c r="Q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R1999" s="3" t="inlineStr">
        <is>
          <t>https://casino.guru/lazybar-casino-review</t>
        </is>
      </c>
    </row>
    <row r="2000">
      <c r="A2000" t="n">
        <v>1999</v>
      </c>
      <c r="B2000" t="inlineStr">
        <is>
          <t>thrill</t>
        </is>
      </c>
      <c r="C2000" t="n">
        <v>0.1764</v>
      </c>
      <c r="D2000" t="n">
        <v>0.3208</v>
      </c>
      <c r="E2000" t="n">
        <v>0</v>
      </c>
      <c r="F2000" t="inlineStr">
        <is>
          <t>No</t>
        </is>
      </c>
      <c r="G2000" s="3" t="inlineStr">
        <is>
          <t>Anonymous Casino</t>
        </is>
      </c>
      <c r="J2000" t="inlineStr">
        <is>
          <t>2014</t>
        </is>
      </c>
      <c r="K2000" t="n">
        <v>3.4</v>
      </c>
      <c r="L2000" s="4" t="inlineStr">
        <is>
          <t>Yes</t>
        </is>
      </c>
      <c r="M2000" s="5" t="inlineStr">
        <is>
          <t>No</t>
        </is>
      </c>
      <c r="O2000" t="n">
        <v>31</v>
      </c>
      <c r="P2000" s="3" t="inlineStr">
        <is>
          <t>https://www.anonymous-casino.com</t>
        </is>
      </c>
      <c r="Q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R2000" s="3" t="inlineStr">
        <is>
          <t>https://casino.guru/Anonymous-Casino-review</t>
        </is>
      </c>
    </row>
    <row r="2001">
      <c r="A2001" t="n">
        <v>2000</v>
      </c>
      <c r="B2001" t="inlineStr">
        <is>
          <t>thrill</t>
        </is>
      </c>
      <c r="C2001" t="n">
        <v>0.176</v>
      </c>
      <c r="D2001" t="n">
        <v>0.0192</v>
      </c>
      <c r="E2001" t="n">
        <v>0.3182</v>
      </c>
      <c r="F2001" t="inlineStr">
        <is>
          <t>No</t>
        </is>
      </c>
      <c r="G2001" s="3" t="inlineStr">
        <is>
          <t>SupremePlay Casino</t>
        </is>
      </c>
      <c r="H2001" t="inlineStr">
        <is>
          <t>Cyberrock Entertainment N.V.</t>
        </is>
      </c>
      <c r="I2001" t="inlineStr">
        <is>
          <t>Curacao</t>
        </is>
      </c>
      <c r="J2001" t="inlineStr">
        <is>
          <t>2010</t>
        </is>
      </c>
      <c r="K2001" t="n">
        <v>2.3</v>
      </c>
      <c r="L2001" s="4" t="inlineStr">
        <is>
          <t>Yes</t>
        </is>
      </c>
      <c r="N2001" t="inlineStr">
        <is>
          <t>BCH, BTC, ETH, LTC, TRX, USDC, USDT</t>
        </is>
      </c>
      <c r="O2001" t="n">
        <v>14</v>
      </c>
      <c r="P2001" s="3" t="inlineStr">
        <is>
          <t>https://supremeplay-casino.com</t>
        </is>
      </c>
      <c r="Q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R2001" s="3" t="inlineStr">
        <is>
          <t>https://casino.guru/supremeplay-casino-review</t>
        </is>
      </c>
    </row>
    <row r="2002">
      <c r="A2002" t="n">
        <v>2001</v>
      </c>
      <c r="B2002" t="inlineStr">
        <is>
          <t>betpanda</t>
        </is>
      </c>
      <c r="C2002" t="n">
        <v>0.1759</v>
      </c>
      <c r="D2002" t="n">
        <v>0.1183</v>
      </c>
      <c r="E2002" t="n">
        <v>0.1613</v>
      </c>
      <c r="F2002" t="inlineStr">
        <is>
          <t>No</t>
        </is>
      </c>
      <c r="G2002" s="3" t="inlineStr">
        <is>
          <t>iWinFortune Casino</t>
        </is>
      </c>
      <c r="H2002" t="inlineStr">
        <is>
          <t>Iwinfortune LTD</t>
        </is>
      </c>
      <c r="I2002" t="inlineStr">
        <is>
          <t>Curacao</t>
        </is>
      </c>
      <c r="J2002" t="inlineStr">
        <is>
          <t>2022</t>
        </is>
      </c>
      <c r="K2002" t="n">
        <v>2.6</v>
      </c>
      <c r="L2002" s="5" t="inlineStr">
        <is>
          <t>No</t>
        </is>
      </c>
      <c r="N2002" t="inlineStr">
        <is>
          <t>BTC, DOGE, ETH, LTC, USDT</t>
        </is>
      </c>
      <c r="O2002" t="n">
        <v>31</v>
      </c>
      <c r="Q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R2002" s="3" t="inlineStr">
        <is>
          <t>https://casino.guru/iwinfortune-casino-review</t>
        </is>
      </c>
    </row>
    <row r="2003">
      <c r="A2003" t="n">
        <v>2002</v>
      </c>
      <c r="B2003" t="inlineStr">
        <is>
          <t>betpanda</t>
        </is>
      </c>
      <c r="C2003" t="n">
        <v>0.1759</v>
      </c>
      <c r="D2003" t="n">
        <v>0.121</v>
      </c>
      <c r="E2003" t="n">
        <v>0.1724</v>
      </c>
      <c r="F2003" t="inlineStr">
        <is>
          <t>No</t>
        </is>
      </c>
      <c r="G2003" s="3" t="inlineStr">
        <is>
          <t>Astrozino Casino</t>
        </is>
      </c>
      <c r="H2003" t="inlineStr">
        <is>
          <t>Famagousta B.V.</t>
        </is>
      </c>
      <c r="I2003" t="inlineStr">
        <is>
          <t>Curacao</t>
        </is>
      </c>
      <c r="J2003" t="inlineStr">
        <is>
          <t>2025</t>
        </is>
      </c>
      <c r="K2003" t="n">
        <v>1.3</v>
      </c>
      <c r="L2003" s="4" t="inlineStr">
        <is>
          <t>Yes</t>
        </is>
      </c>
      <c r="N2003" t="inlineStr">
        <is>
          <t>BCH, BTC, ETH, LTC, USDC, USDT</t>
        </is>
      </c>
      <c r="O2003" t="n">
        <v>66</v>
      </c>
      <c r="Q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R2003" s="3" t="inlineStr">
        <is>
          <t>https://casino.guru/astrozino-casino-review</t>
        </is>
      </c>
    </row>
    <row r="2004">
      <c r="A2004" t="n">
        <v>2003</v>
      </c>
      <c r="B2004" t="inlineStr">
        <is>
          <t>betpanda</t>
        </is>
      </c>
      <c r="C2004" t="n">
        <v>0.1758</v>
      </c>
      <c r="D2004" t="n">
        <v>0.3197</v>
      </c>
      <c r="E2004" t="n">
        <v>0</v>
      </c>
      <c r="F2004" t="inlineStr">
        <is>
          <t>No</t>
        </is>
      </c>
      <c r="G2004" s="3" t="inlineStr">
        <is>
          <t>Chancer Casino</t>
        </is>
      </c>
      <c r="H2004" t="inlineStr">
        <is>
          <t>Chancer Group N.V.</t>
        </is>
      </c>
      <c r="I2004" t="inlineStr">
        <is>
          <t>Anjouan</t>
        </is>
      </c>
      <c r="J2004" t="inlineStr">
        <is>
          <t>2024</t>
        </is>
      </c>
      <c r="K2004" t="n">
        <v>8</v>
      </c>
      <c r="L2004" s="4" t="inlineStr">
        <is>
          <t>Yes</t>
        </is>
      </c>
      <c r="M2004" s="4" t="inlineStr">
        <is>
          <t>Yes</t>
        </is>
      </c>
      <c r="O2004" t="n">
        <v>88</v>
      </c>
      <c r="Q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R2004" s="3" t="inlineStr">
        <is>
          <t>https://casino.guru/chancer-casino-review</t>
        </is>
      </c>
    </row>
    <row r="2005">
      <c r="A2005" t="n">
        <v>2004</v>
      </c>
      <c r="B2005" t="inlineStr">
        <is>
          <t>betpanda</t>
        </is>
      </c>
      <c r="C2005" t="n">
        <v>0.1757</v>
      </c>
      <c r="D2005" t="n">
        <v>0.2167</v>
      </c>
      <c r="E2005" t="n">
        <v>0.1053</v>
      </c>
      <c r="F2005" t="inlineStr">
        <is>
          <t>No</t>
        </is>
      </c>
      <c r="G2005" s="3" t="inlineStr">
        <is>
          <t>Mobilespin Casino</t>
        </is>
      </c>
      <c r="I2005" t="inlineStr">
        <is>
          <t>MGA</t>
        </is>
      </c>
      <c r="J2005" t="inlineStr">
        <is>
          <t>2016</t>
        </is>
      </c>
      <c r="K2005" t="n">
        <v>8.300000000000001</v>
      </c>
      <c r="L2005" s="4" t="inlineStr">
        <is>
          <t>Yes</t>
        </is>
      </c>
      <c r="N2005" t="inlineStr">
        <is>
          <t>BTC, ETH</t>
        </is>
      </c>
      <c r="O2005" t="n">
        <v>73</v>
      </c>
      <c r="Q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R2005" s="3" t="inlineStr">
        <is>
          <t>https://casino.guru/mobilespin-casino-review</t>
        </is>
      </c>
    </row>
    <row r="2006">
      <c r="A2006" t="n">
        <v>2005</v>
      </c>
      <c r="B2006" t="inlineStr">
        <is>
          <t>betpanda</t>
        </is>
      </c>
      <c r="C2006" t="n">
        <v>0.1752</v>
      </c>
      <c r="D2006" t="n">
        <v>0.234</v>
      </c>
      <c r="E2006" t="n">
        <v>0.07140000000000001</v>
      </c>
      <c r="F2006" t="inlineStr">
        <is>
          <t>No</t>
        </is>
      </c>
      <c r="G2006" s="3" t="inlineStr">
        <is>
          <t>Sekabet Casino</t>
        </is>
      </c>
      <c r="H2006" t="inlineStr">
        <is>
          <t>ZConsulting B.V.</t>
        </is>
      </c>
      <c r="I2006" t="inlineStr">
        <is>
          <t>Curacao</t>
        </is>
      </c>
      <c r="J2006" t="inlineStr">
        <is>
          <t>2015</t>
        </is>
      </c>
      <c r="K2006" t="n">
        <v>8.199999999999999</v>
      </c>
      <c r="L2006" s="4" t="inlineStr">
        <is>
          <t>Yes</t>
        </is>
      </c>
      <c r="N2006" t="inlineStr">
        <is>
          <t>BTC, USDT</t>
        </is>
      </c>
      <c r="O2006" t="n">
        <v>101</v>
      </c>
      <c r="P2006" s="3" t="inlineStr">
        <is>
          <t>https://sekabet.com</t>
        </is>
      </c>
      <c r="Q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R2006" s="3" t="inlineStr">
        <is>
          <t>https://casino.guru/sekabet-casino-review</t>
        </is>
      </c>
    </row>
    <row r="2007">
      <c r="A2007" t="n">
        <v>2006</v>
      </c>
      <c r="B2007" t="inlineStr">
        <is>
          <t>betpanda</t>
        </is>
      </c>
      <c r="C2007" t="n">
        <v>0.1752</v>
      </c>
      <c r="D2007" t="n">
        <v>0.0864</v>
      </c>
      <c r="E2007" t="n">
        <v>0.2174</v>
      </c>
      <c r="F2007" t="inlineStr">
        <is>
          <t>No</t>
        </is>
      </c>
      <c r="G2007" s="3" t="inlineStr">
        <is>
          <t>SpinToWin Casino</t>
        </is>
      </c>
      <c r="I2007" t="inlineStr">
        <is>
          <t>Anjouan</t>
        </is>
      </c>
      <c r="J2007" t="inlineStr">
        <is>
          <t>2024</t>
        </is>
      </c>
      <c r="K2007" t="n">
        <v>6.7</v>
      </c>
      <c r="L2007" s="5" t="inlineStr">
        <is>
          <t>No</t>
        </is>
      </c>
      <c r="N2007" t="inlineStr">
        <is>
          <t>BTC, ETH, LTC, USDC, USDT</t>
        </is>
      </c>
      <c r="O2007" t="n">
        <v>15</v>
      </c>
      <c r="Q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R2007" s="3" t="inlineStr">
        <is>
          <t>https://casino.guru/spintowin-casino-review</t>
        </is>
      </c>
    </row>
    <row r="2008">
      <c r="A2008" t="n">
        <v>2007</v>
      </c>
      <c r="B2008" t="inlineStr">
        <is>
          <t>thrill</t>
        </is>
      </c>
      <c r="C2008" t="n">
        <v>0.175</v>
      </c>
      <c r="D2008" t="n">
        <v>0.3182</v>
      </c>
      <c r="E2008" t="n">
        <v>0</v>
      </c>
      <c r="F2008" t="inlineStr">
        <is>
          <t>No</t>
        </is>
      </c>
      <c r="G2008" s="3" t="inlineStr">
        <is>
          <t>Bethaus Casino</t>
        </is>
      </c>
      <c r="H2008" t="inlineStr">
        <is>
          <t>BetHaus International Limited</t>
        </is>
      </c>
      <c r="I2008" t="inlineStr">
        <is>
          <t>Anjouan</t>
        </is>
      </c>
      <c r="J2008" t="inlineStr">
        <is>
          <t>2026</t>
        </is>
      </c>
      <c r="K2008" t="n">
        <v>6.7</v>
      </c>
      <c r="L2008" s="4" t="inlineStr">
        <is>
          <t>Yes</t>
        </is>
      </c>
      <c r="O2008" t="n">
        <v>48</v>
      </c>
      <c r="Q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R2008" s="3" t="inlineStr">
        <is>
          <t>https://casino.guru/bethaus-casino-review</t>
        </is>
      </c>
    </row>
    <row r="2009">
      <c r="A2009" t="n">
        <v>2008</v>
      </c>
      <c r="B2009" t="inlineStr">
        <is>
          <t>thrill</t>
        </is>
      </c>
      <c r="C2009" t="n">
        <v>0.1746</v>
      </c>
      <c r="D2009" t="n">
        <v>0.3175</v>
      </c>
      <c r="E2009" t="n">
        <v>0</v>
      </c>
      <c r="F2009" t="inlineStr">
        <is>
          <t>No</t>
        </is>
      </c>
      <c r="G2009" s="3" t="inlineStr">
        <is>
          <t>Romus Casino</t>
        </is>
      </c>
      <c r="H2009" t="inlineStr">
        <is>
          <t>Akateco Limitada</t>
        </is>
      </c>
      <c r="I2009" t="inlineStr">
        <is>
          <t>Anjouan</t>
        </is>
      </c>
      <c r="J2009" t="inlineStr">
        <is>
          <t>2026</t>
        </is>
      </c>
      <c r="K2009" t="n">
        <v>5.3</v>
      </c>
      <c r="L2009" s="5" t="inlineStr">
        <is>
          <t>No</t>
        </is>
      </c>
      <c r="O2009" t="n">
        <v>44</v>
      </c>
      <c r="Q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R2009" s="3" t="inlineStr">
        <is>
          <t>https://casino.guru/romus-casino-review</t>
        </is>
      </c>
    </row>
    <row r="2010">
      <c r="A2010" t="n">
        <v>2009</v>
      </c>
      <c r="B2010" t="inlineStr">
        <is>
          <t>betpanda</t>
        </is>
      </c>
      <c r="C2010" t="n">
        <v>0.1746</v>
      </c>
      <c r="D2010" t="n">
        <v>0.1158</v>
      </c>
      <c r="E2010" t="n">
        <v>0.1613</v>
      </c>
      <c r="F2010" t="inlineStr">
        <is>
          <t>No</t>
        </is>
      </c>
      <c r="G2010" s="3" t="inlineStr">
        <is>
          <t>Golden Genie Casino</t>
        </is>
      </c>
      <c r="H2010" t="inlineStr">
        <is>
          <t>Golden Genie LTD</t>
        </is>
      </c>
      <c r="I2010" t="inlineStr">
        <is>
          <t>Curacao</t>
        </is>
      </c>
      <c r="J2010" t="inlineStr">
        <is>
          <t>2023</t>
        </is>
      </c>
      <c r="K2010" t="n">
        <v>0.9</v>
      </c>
      <c r="L2010" s="4" t="inlineStr">
        <is>
          <t>Yes</t>
        </is>
      </c>
      <c r="N2010" t="inlineStr">
        <is>
          <t>BTC, DOGE, ETH, LTC, USDT</t>
        </is>
      </c>
      <c r="O2010" t="n">
        <v>33</v>
      </c>
      <c r="Q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R2010" s="3" t="inlineStr">
        <is>
          <t>https://casino.guru/golden-genie-casino-review</t>
        </is>
      </c>
    </row>
    <row r="2011">
      <c r="A2011" t="n">
        <v>2010</v>
      </c>
      <c r="B2011" t="inlineStr">
        <is>
          <t>betpanda</t>
        </is>
      </c>
      <c r="C2011" t="n">
        <v>0.1743</v>
      </c>
      <c r="D2011" t="n">
        <v>0.1579</v>
      </c>
      <c r="E2011" t="n">
        <v>0.1667</v>
      </c>
      <c r="F2011" t="inlineStr">
        <is>
          <t>No</t>
        </is>
      </c>
      <c r="G2011" s="3" t="inlineStr">
        <is>
          <t>Gooobet Casino</t>
        </is>
      </c>
      <c r="I2011" t="inlineStr">
        <is>
          <t>Curacao</t>
        </is>
      </c>
      <c r="J2011" t="inlineStr">
        <is>
          <t>2022</t>
        </is>
      </c>
      <c r="K2011" t="n">
        <v>3.5</v>
      </c>
      <c r="L2011" s="4" t="inlineStr">
        <is>
          <t>Yes</t>
        </is>
      </c>
      <c r="N2011" t="inlineStr">
        <is>
          <t>BNB, ETH, USDT</t>
        </is>
      </c>
      <c r="O2011" t="n">
        <v>59</v>
      </c>
      <c r="Q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R2011" s="3" t="inlineStr">
        <is>
          <t>https://casino.guru/gooobet-casino-review</t>
        </is>
      </c>
    </row>
    <row r="2012">
      <c r="A2012" t="n">
        <v>2011</v>
      </c>
      <c r="B2012" t="inlineStr">
        <is>
          <t>betpanda</t>
        </is>
      </c>
      <c r="C2012" t="n">
        <v>0.1743</v>
      </c>
      <c r="D2012" t="n">
        <v>0.3168</v>
      </c>
      <c r="E2012" t="n">
        <v>0</v>
      </c>
      <c r="F2012" t="inlineStr">
        <is>
          <t>No</t>
        </is>
      </c>
      <c r="G2012" s="3" t="inlineStr">
        <is>
          <t>Win.la Casino</t>
        </is>
      </c>
      <c r="H2012" t="inlineStr">
        <is>
          <t>CBC Group LTD</t>
        </is>
      </c>
      <c r="J2012" t="inlineStr">
        <is>
          <t>2025</t>
        </is>
      </c>
      <c r="K2012" t="n">
        <v>3.5</v>
      </c>
      <c r="L2012" s="5" t="inlineStr">
        <is>
          <t>No</t>
        </is>
      </c>
      <c r="O2012" t="n">
        <v>60</v>
      </c>
      <c r="Q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R2012" s="3" t="inlineStr">
        <is>
          <t>https://casino.guru/win-la-casino-review</t>
        </is>
      </c>
    </row>
    <row r="2013">
      <c r="A2013" t="n">
        <v>2012</v>
      </c>
      <c r="B2013" t="inlineStr">
        <is>
          <t>thrill</t>
        </is>
      </c>
      <c r="C2013" t="n">
        <v>0.1742</v>
      </c>
      <c r="D2013" t="n">
        <v>0.3167</v>
      </c>
      <c r="E2013" t="n">
        <v>0</v>
      </c>
      <c r="F2013" t="inlineStr">
        <is>
          <t>No</t>
        </is>
      </c>
      <c r="G2013" s="3" t="inlineStr">
        <is>
          <t>BetFlare Casino</t>
        </is>
      </c>
      <c r="I2013" t="inlineStr">
        <is>
          <t>Curacao</t>
        </is>
      </c>
      <c r="J2013" t="inlineStr">
        <is>
          <t>2024</t>
        </is>
      </c>
      <c r="K2013" t="n">
        <v>3.5</v>
      </c>
      <c r="L2013" s="5" t="inlineStr">
        <is>
          <t>No</t>
        </is>
      </c>
      <c r="O2013" t="n">
        <v>40</v>
      </c>
      <c r="Q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R2013" s="3" t="inlineStr">
        <is>
          <t>https://casino.guru/betflare-casino-review</t>
        </is>
      </c>
    </row>
    <row r="2014">
      <c r="A2014" t="n">
        <v>2013</v>
      </c>
      <c r="B2014" t="inlineStr">
        <is>
          <t>betpanda</t>
        </is>
      </c>
      <c r="C2014" t="n">
        <v>0.1742</v>
      </c>
      <c r="D2014" t="n">
        <v>0.1667</v>
      </c>
      <c r="E2014" t="n">
        <v>0.15</v>
      </c>
      <c r="F2014" t="inlineStr">
        <is>
          <t>No</t>
        </is>
      </c>
      <c r="G2014" s="3" t="inlineStr">
        <is>
          <t>Harem Casino</t>
        </is>
      </c>
      <c r="H2014" t="inlineStr">
        <is>
          <t>Medina Entertainment Ltd.</t>
        </is>
      </c>
      <c r="I2014" t="inlineStr">
        <is>
          <t>Anjouan</t>
        </is>
      </c>
      <c r="J2014" t="inlineStr">
        <is>
          <t>2025</t>
        </is>
      </c>
      <c r="K2014" t="n">
        <v>3.1</v>
      </c>
      <c r="L2014" s="4" t="inlineStr">
        <is>
          <t>Yes</t>
        </is>
      </c>
      <c r="N2014" t="inlineStr">
        <is>
          <t>BTC, TRX, USDT</t>
        </is>
      </c>
      <c r="O2014" t="n">
        <v>88</v>
      </c>
      <c r="Q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R2014" s="3" t="inlineStr">
        <is>
          <t>https://casino.guru/harem-casino-review</t>
        </is>
      </c>
    </row>
    <row r="2015">
      <c r="A2015" t="n">
        <v>2014</v>
      </c>
      <c r="B2015" t="inlineStr">
        <is>
          <t>betpanda</t>
        </is>
      </c>
      <c r="C2015" t="n">
        <v>0.174</v>
      </c>
      <c r="D2015" t="n">
        <v>0.1987</v>
      </c>
      <c r="E2015" t="n">
        <v>0.09089999999999999</v>
      </c>
      <c r="F2015" t="inlineStr">
        <is>
          <t>No</t>
        </is>
      </c>
      <c r="G2015" s="3" t="inlineStr">
        <is>
          <t>LatriBet Casino</t>
        </is>
      </c>
      <c r="H2015" t="inlineStr">
        <is>
          <t>Media Entertainment N.V.</t>
        </is>
      </c>
      <c r="I2015" t="inlineStr">
        <is>
          <t>Curacao</t>
        </is>
      </c>
      <c r="J2015" t="inlineStr">
        <is>
          <t>2021</t>
        </is>
      </c>
      <c r="K2015" t="n">
        <v>3.5</v>
      </c>
      <c r="L2015" s="4" t="inlineStr">
        <is>
          <t>Yes</t>
        </is>
      </c>
      <c r="N2015" t="inlineStr">
        <is>
          <t>BTC, ETH, LTC</t>
        </is>
      </c>
      <c r="O2015" t="n">
        <v>108</v>
      </c>
      <c r="Q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R2015" s="3" t="inlineStr">
        <is>
          <t>https://casino.guru/latribet-casino-review</t>
        </is>
      </c>
    </row>
    <row r="2016">
      <c r="A2016" t="n">
        <v>2015</v>
      </c>
      <c r="B2016" t="inlineStr">
        <is>
          <t>thrill</t>
        </is>
      </c>
      <c r="C2016" t="n">
        <v>0.1737</v>
      </c>
      <c r="D2016" t="n">
        <v>0.3158</v>
      </c>
      <c r="E2016" t="n">
        <v>0</v>
      </c>
      <c r="F2016" t="inlineStr">
        <is>
          <t>No</t>
        </is>
      </c>
      <c r="G2016" s="3" t="inlineStr">
        <is>
          <t>Blaze Casino</t>
        </is>
      </c>
      <c r="H2016" t="inlineStr">
        <is>
          <t>Prolific Trade N.V.</t>
        </is>
      </c>
      <c r="I2016" t="inlineStr">
        <is>
          <t>Curacao</t>
        </is>
      </c>
      <c r="J2016" t="inlineStr">
        <is>
          <t>2018</t>
        </is>
      </c>
      <c r="K2016" t="n">
        <v>7.6</v>
      </c>
      <c r="L2016" s="5" t="inlineStr">
        <is>
          <t>No</t>
        </is>
      </c>
      <c r="O2016" t="n">
        <v>36</v>
      </c>
      <c r="Q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R2016" s="3" t="inlineStr">
        <is>
          <t>https://casino.guru/blaze-casino-review</t>
        </is>
      </c>
    </row>
    <row r="2017">
      <c r="A2017" t="n">
        <v>2016</v>
      </c>
      <c r="B2017" t="inlineStr">
        <is>
          <t>betpanda</t>
        </is>
      </c>
      <c r="C2017" t="n">
        <v>0.1736</v>
      </c>
      <c r="D2017" t="n">
        <v>0.1354</v>
      </c>
      <c r="E2017" t="n">
        <v>0.122</v>
      </c>
      <c r="F2017" t="inlineStr">
        <is>
          <t>No</t>
        </is>
      </c>
      <c r="G2017" s="3" t="inlineStr">
        <is>
          <t>Slots Islands Casino</t>
        </is>
      </c>
      <c r="H2017" t="inlineStr">
        <is>
          <t>Slots Islands LTD</t>
        </is>
      </c>
      <c r="I2017" t="inlineStr">
        <is>
          <t>Curacao</t>
        </is>
      </c>
      <c r="J2017" t="inlineStr">
        <is>
          <t>2025</t>
        </is>
      </c>
      <c r="K2017" t="n">
        <v>1.3</v>
      </c>
      <c r="L2017" s="4" t="inlineStr">
        <is>
          <t>Yes</t>
        </is>
      </c>
      <c r="N2017" t="inlineStr">
        <is>
          <t>BTC, DOGE, ETH, LTC, USDT</t>
        </is>
      </c>
      <c r="O2017" t="n">
        <v>36</v>
      </c>
      <c r="Q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R2017" s="3" t="inlineStr">
        <is>
          <t>https://casino.guru/slots-islands-casino-review</t>
        </is>
      </c>
    </row>
    <row r="2018">
      <c r="A2018" t="n">
        <v>2017</v>
      </c>
      <c r="B2018" t="inlineStr">
        <is>
          <t>thrill</t>
        </is>
      </c>
      <c r="C2018" t="n">
        <v>0.1731</v>
      </c>
      <c r="D2018" t="n">
        <v>0.3148</v>
      </c>
      <c r="E2018" t="n">
        <v>0</v>
      </c>
      <c r="F2018" t="inlineStr">
        <is>
          <t>No</t>
        </is>
      </c>
      <c r="G2018" s="3" t="inlineStr">
        <is>
          <t>Nova Casino</t>
        </is>
      </c>
      <c r="H2018" t="inlineStr">
        <is>
          <t>WinnerSoft Technology Ltd</t>
        </is>
      </c>
      <c r="I2018" t="inlineStr">
        <is>
          <t>Anjouan</t>
        </is>
      </c>
      <c r="J2018" t="inlineStr">
        <is>
          <t>2024</t>
        </is>
      </c>
      <c r="K2018" t="n">
        <v>6.6</v>
      </c>
      <c r="L2018" s="5" t="inlineStr">
        <is>
          <t>No</t>
        </is>
      </c>
      <c r="O2018" t="n">
        <v>32</v>
      </c>
      <c r="Q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R2018" s="3" t="inlineStr">
        <is>
          <t>https://casino.guru/nova-casino-review</t>
        </is>
      </c>
    </row>
    <row r="2019">
      <c r="A2019" t="n">
        <v>2018</v>
      </c>
      <c r="B2019" t="inlineStr">
        <is>
          <t>thrill</t>
        </is>
      </c>
      <c r="C2019" t="n">
        <v>0.173</v>
      </c>
      <c r="D2019" t="n">
        <v>0.1262</v>
      </c>
      <c r="E2019" t="n">
        <v>0.1786</v>
      </c>
      <c r="F2019" t="inlineStr">
        <is>
          <t>No</t>
        </is>
      </c>
      <c r="G2019" s="3" t="inlineStr">
        <is>
          <t>Bodog Casino</t>
        </is>
      </c>
      <c r="H2019" t="inlineStr">
        <is>
          <t>Connaught Media B.V.</t>
        </is>
      </c>
      <c r="I2019" t="inlineStr">
        <is>
          <t>Curacao</t>
        </is>
      </c>
      <c r="J2019" t="inlineStr">
        <is>
          <t>1994</t>
        </is>
      </c>
      <c r="K2019" t="n">
        <v>4.1</v>
      </c>
      <c r="L2019" s="4" t="inlineStr">
        <is>
          <t>Yes</t>
        </is>
      </c>
      <c r="N2019" t="inlineStr">
        <is>
          <t>BCH, BTC, ETH, LTC, USDT</t>
        </is>
      </c>
      <c r="O2019" t="n">
        <v>77</v>
      </c>
      <c r="P2019" s="3" t="inlineStr">
        <is>
          <t>https://bodog.com</t>
        </is>
      </c>
      <c r="Q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R2019" s="3" t="inlineStr">
        <is>
          <t>https://casino.guru/bodog-casino-review</t>
        </is>
      </c>
    </row>
    <row r="2020">
      <c r="A2020" t="n">
        <v>2019</v>
      </c>
      <c r="B2020" t="inlineStr">
        <is>
          <t>thrill</t>
        </is>
      </c>
      <c r="C2020" t="n">
        <v>0.1729</v>
      </c>
      <c r="D2020" t="n">
        <v>0.3143</v>
      </c>
      <c r="E2020" t="n">
        <v>0</v>
      </c>
      <c r="F2020" t="inlineStr">
        <is>
          <t>No</t>
        </is>
      </c>
      <c r="G2020" s="3" t="inlineStr">
        <is>
          <t>Budsino Casino</t>
        </is>
      </c>
      <c r="I2020" t="inlineStr">
        <is>
          <t>MGA</t>
        </is>
      </c>
      <c r="J2020" t="inlineStr">
        <is>
          <t>2024</t>
        </is>
      </c>
      <c r="K2020" t="n">
        <v>8.1</v>
      </c>
      <c r="L2020" s="5" t="inlineStr">
        <is>
          <t>No</t>
        </is>
      </c>
      <c r="O2020" t="n">
        <v>53</v>
      </c>
      <c r="Q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R2020" s="3" t="inlineStr">
        <is>
          <t>https://casino.guru/budsino-casino-review</t>
        </is>
      </c>
    </row>
    <row r="2021">
      <c r="A2021" t="n">
        <v>2020</v>
      </c>
      <c r="B2021" t="inlineStr">
        <is>
          <t>thrill</t>
        </is>
      </c>
      <c r="C2021" t="n">
        <v>0.1729</v>
      </c>
      <c r="D2021" t="n">
        <v>0.25</v>
      </c>
      <c r="E2021" t="n">
        <v>0.0513</v>
      </c>
      <c r="F2021" t="inlineStr">
        <is>
          <t>No</t>
        </is>
      </c>
      <c r="G2021" s="3" t="inlineStr">
        <is>
          <t>Conquestador Casino</t>
        </is>
      </c>
      <c r="H2021" t="inlineStr">
        <is>
          <t>Mobile Incorporated Ltd.</t>
        </is>
      </c>
      <c r="I2021" t="inlineStr">
        <is>
          <t>MGA</t>
        </is>
      </c>
      <c r="J2021" t="inlineStr">
        <is>
          <t>2018</t>
        </is>
      </c>
      <c r="K2021" t="n">
        <v>5.3</v>
      </c>
      <c r="L2021" s="4" t="inlineStr">
        <is>
          <t>Yes</t>
        </is>
      </c>
      <c r="M2021" s="4" t="inlineStr">
        <is>
          <t>Yes</t>
        </is>
      </c>
      <c r="N2021" t="inlineStr">
        <is>
          <t>BTC, USDT</t>
        </is>
      </c>
      <c r="O2021" t="n">
        <v>41</v>
      </c>
      <c r="P2021" s="3" t="inlineStr">
        <is>
          <t>https://conquestador.com</t>
        </is>
      </c>
      <c r="Q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R2021" s="3" t="inlineStr">
        <is>
          <t>https://casino.guru/conquestador-casino-review</t>
        </is>
      </c>
    </row>
    <row r="2022">
      <c r="A2022" t="n">
        <v>2021</v>
      </c>
      <c r="B2022" t="inlineStr">
        <is>
          <t>betpanda</t>
        </is>
      </c>
      <c r="C2022" t="n">
        <v>0.1728</v>
      </c>
      <c r="D2022" t="n">
        <v>0.1854</v>
      </c>
      <c r="E2022" t="n">
        <v>0.1111</v>
      </c>
      <c r="F2022" t="inlineStr">
        <is>
          <t>No</t>
        </is>
      </c>
      <c r="G2022" s="3" t="inlineStr">
        <is>
          <t>Gumbet Casino</t>
        </is>
      </c>
      <c r="H2022" t="inlineStr">
        <is>
          <t>Infinity Time Solutions B.V</t>
        </is>
      </c>
      <c r="I2022" t="inlineStr">
        <is>
          <t>Anjouan</t>
        </is>
      </c>
      <c r="J2022" t="inlineStr">
        <is>
          <t>2024</t>
        </is>
      </c>
      <c r="K2022" t="n">
        <v>4</v>
      </c>
      <c r="L2022" s="4" t="inlineStr">
        <is>
          <t>Yes</t>
        </is>
      </c>
      <c r="N2022" t="inlineStr">
        <is>
          <t>ETH, TRX, USDT</t>
        </is>
      </c>
      <c r="O2022" t="n">
        <v>106</v>
      </c>
      <c r="Q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R2022" s="3" t="inlineStr">
        <is>
          <t>https://casino.guru/gumbet-casino-review</t>
        </is>
      </c>
    </row>
    <row r="2023">
      <c r="A2023" t="n">
        <v>2022</v>
      </c>
      <c r="B2023" t="inlineStr">
        <is>
          <t>betpanda</t>
        </is>
      </c>
      <c r="C2023" t="n">
        <v>0.1726</v>
      </c>
      <c r="D2023" t="n">
        <v>0.2692</v>
      </c>
      <c r="E2023" t="n">
        <v>0.04</v>
      </c>
      <c r="F2023" t="inlineStr">
        <is>
          <t>No</t>
        </is>
      </c>
      <c r="G2023" s="3" t="inlineStr">
        <is>
          <t>Beton.win Casino</t>
        </is>
      </c>
      <c r="I2023" t="inlineStr">
        <is>
          <t>Anjouan</t>
        </is>
      </c>
      <c r="J2023" t="inlineStr">
        <is>
          <t>2024</t>
        </is>
      </c>
      <c r="K2023" t="n">
        <v>4.6</v>
      </c>
      <c r="L2023" s="5" t="inlineStr">
        <is>
          <t>No</t>
        </is>
      </c>
      <c r="N2023" t="inlineStr">
        <is>
          <t>USDT</t>
        </is>
      </c>
      <c r="O2023" t="n">
        <v>125</v>
      </c>
      <c r="Q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R2023" s="3" t="inlineStr">
        <is>
          <t>https://casino.guru/beton-win-casino-review</t>
        </is>
      </c>
    </row>
    <row r="2024">
      <c r="A2024" t="n">
        <v>2023</v>
      </c>
      <c r="B2024" t="inlineStr">
        <is>
          <t>betpanda</t>
        </is>
      </c>
      <c r="C2024" t="n">
        <v>0.1726</v>
      </c>
      <c r="D2024" t="n">
        <v>0.2741</v>
      </c>
      <c r="E2024" t="n">
        <v>0.0312</v>
      </c>
      <c r="F2024" t="inlineStr">
        <is>
          <t>No</t>
        </is>
      </c>
      <c r="G2024" s="3" t="inlineStr">
        <is>
          <t>PortBet Casino</t>
        </is>
      </c>
      <c r="H2024" t="inlineStr">
        <is>
          <t>ANINDA SOLUTIONS Ltd</t>
        </is>
      </c>
      <c r="J2024" t="inlineStr">
        <is>
          <t>2016</t>
        </is>
      </c>
      <c r="K2024" t="n">
        <v>2.3</v>
      </c>
      <c r="L2024" s="4" t="inlineStr">
        <is>
          <t>Yes</t>
        </is>
      </c>
      <c r="N2024" t="inlineStr">
        <is>
          <t>BTC</t>
        </is>
      </c>
      <c r="O2024" t="n">
        <v>99</v>
      </c>
      <c r="Q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R2024" s="3" t="inlineStr">
        <is>
          <t>https://casino.guru/portbet-casino-review</t>
        </is>
      </c>
    </row>
    <row r="2025">
      <c r="A2025" t="n">
        <v>2024</v>
      </c>
      <c r="B2025" t="inlineStr">
        <is>
          <t>betpanda</t>
        </is>
      </c>
      <c r="C2025" t="n">
        <v>0.1724</v>
      </c>
      <c r="D2025" t="n">
        <v>0.0988</v>
      </c>
      <c r="E2025" t="n">
        <v>0.1852</v>
      </c>
      <c r="F2025" t="inlineStr">
        <is>
          <t>No</t>
        </is>
      </c>
      <c r="G2025" s="3" t="inlineStr">
        <is>
          <t>One2bet Casino</t>
        </is>
      </c>
      <c r="I2025" t="inlineStr">
        <is>
          <t>Curacao</t>
        </is>
      </c>
      <c r="J2025" t="inlineStr">
        <is>
          <t>2024</t>
        </is>
      </c>
      <c r="K2025" t="n">
        <v>7.2</v>
      </c>
      <c r="L2025" s="5" t="inlineStr">
        <is>
          <t>No</t>
        </is>
      </c>
      <c r="N2025" t="inlineStr">
        <is>
          <t>BNB, BTC, ETH, TRX, USDT</t>
        </is>
      </c>
      <c r="O2025" t="n">
        <v>105</v>
      </c>
      <c r="Q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R2025" s="3" t="inlineStr">
        <is>
          <t>https://casino.guru/one2bet-casino-review</t>
        </is>
      </c>
    </row>
    <row r="2026">
      <c r="A2026" t="n">
        <v>2025</v>
      </c>
      <c r="B2026" t="inlineStr">
        <is>
          <t>betpanda</t>
        </is>
      </c>
      <c r="C2026" t="n">
        <v>0.1719</v>
      </c>
      <c r="D2026" t="n">
        <v>0.3125</v>
      </c>
      <c r="E2026" t="n">
        <v>0</v>
      </c>
      <c r="F2026" t="inlineStr">
        <is>
          <t>No</t>
        </is>
      </c>
      <c r="G2026" s="3" t="inlineStr">
        <is>
          <t>tether.bet Casino</t>
        </is>
      </c>
      <c r="H2026" t="inlineStr">
        <is>
          <t>GT Holding B.V.</t>
        </is>
      </c>
      <c r="I2026" t="inlineStr">
        <is>
          <t>Curacao</t>
        </is>
      </c>
      <c r="J2026" t="inlineStr">
        <is>
          <t>2021</t>
        </is>
      </c>
      <c r="K2026" t="n">
        <v>4.5</v>
      </c>
      <c r="L2026" s="4" t="inlineStr">
        <is>
          <t>Yes</t>
        </is>
      </c>
      <c r="M2026" s="4" t="inlineStr">
        <is>
          <t>Yes</t>
        </is>
      </c>
      <c r="O2026" t="n">
        <v>116</v>
      </c>
      <c r="Q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R2026" s="3" t="inlineStr">
        <is>
          <t>https://casino.guru/tether-bet-casino-review</t>
        </is>
      </c>
    </row>
    <row r="2027">
      <c r="A2027" t="n">
        <v>2026</v>
      </c>
      <c r="B2027" t="inlineStr">
        <is>
          <t>thrill</t>
        </is>
      </c>
      <c r="C2027" t="n">
        <v>0.1719</v>
      </c>
      <c r="D2027" t="n">
        <v>0.0192</v>
      </c>
      <c r="E2027" t="n">
        <v>0.3043</v>
      </c>
      <c r="F2027" t="inlineStr">
        <is>
          <t>No</t>
        </is>
      </c>
      <c r="G2027" s="3" t="inlineStr">
        <is>
          <t>Vegas Amped Casino</t>
        </is>
      </c>
      <c r="H2027" t="inlineStr">
        <is>
          <t>Cyberrock Entertainment N.V.</t>
        </is>
      </c>
      <c r="I2027" t="inlineStr">
        <is>
          <t>Curacao</t>
        </is>
      </c>
      <c r="J2027" t="inlineStr">
        <is>
          <t>2011</t>
        </is>
      </c>
      <c r="K2027" t="n">
        <v>2.5</v>
      </c>
      <c r="L2027" s="4" t="inlineStr">
        <is>
          <t>Yes</t>
        </is>
      </c>
      <c r="N2027" t="inlineStr">
        <is>
          <t>BCH, BTC, ETH, LTC, TRX, USDC, USDT</t>
        </is>
      </c>
      <c r="O2027" t="n">
        <v>14</v>
      </c>
      <c r="P2027" s="3" t="inlineStr">
        <is>
          <t>https://casinovegasamped.com</t>
        </is>
      </c>
      <c r="Q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R2027" s="3" t="inlineStr">
        <is>
          <t>https://casino.guru/vegas-amped-casino-review</t>
        </is>
      </c>
    </row>
    <row r="2028">
      <c r="A2028" t="n">
        <v>2027</v>
      </c>
      <c r="B2028" t="inlineStr">
        <is>
          <t>thrill</t>
        </is>
      </c>
      <c r="C2028" t="n">
        <v>0.1719</v>
      </c>
      <c r="D2028" t="n">
        <v>0.0192</v>
      </c>
      <c r="E2028" t="n">
        <v>0.3043</v>
      </c>
      <c r="F2028" t="inlineStr">
        <is>
          <t>No</t>
        </is>
      </c>
      <c r="G2028" s="3" t="inlineStr">
        <is>
          <t>Vanguards Casino</t>
        </is>
      </c>
      <c r="H2028" t="inlineStr">
        <is>
          <t>Cyberrock Entertainment N.V.</t>
        </is>
      </c>
      <c r="I2028" t="inlineStr">
        <is>
          <t>Curacao</t>
        </is>
      </c>
      <c r="J2028" t="inlineStr">
        <is>
          <t>2012</t>
        </is>
      </c>
      <c r="K2028" t="n">
        <v>1.9</v>
      </c>
      <c r="L2028" s="4" t="inlineStr">
        <is>
          <t>Yes</t>
        </is>
      </c>
      <c r="N2028" t="inlineStr">
        <is>
          <t>BCH, BTC, ETH, LTC, TRX, USDC, USDT</t>
        </is>
      </c>
      <c r="O2028" t="n">
        <v>14</v>
      </c>
      <c r="P2028" s="3" t="inlineStr">
        <is>
          <t>https://vanguardscasino.com</t>
        </is>
      </c>
      <c r="Q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R2028" s="3" t="inlineStr">
        <is>
          <t>https://casino.guru/Vanguards-Casino-review</t>
        </is>
      </c>
    </row>
    <row r="2029">
      <c r="A2029" t="n">
        <v>2028</v>
      </c>
      <c r="B2029" t="inlineStr">
        <is>
          <t>thrill</t>
        </is>
      </c>
      <c r="C2029" t="n">
        <v>0.1715</v>
      </c>
      <c r="D2029" t="n">
        <v>0.2131</v>
      </c>
      <c r="E2029" t="n">
        <v>0.08110000000000001</v>
      </c>
      <c r="F2029" t="inlineStr">
        <is>
          <t>No</t>
        </is>
      </c>
      <c r="G2029" s="3" t="inlineStr">
        <is>
          <t>Pinnacle Casino</t>
        </is>
      </c>
      <c r="H2029" t="inlineStr">
        <is>
          <t>Ragnarok Corporation N.V.</t>
        </is>
      </c>
      <c r="I2029" t="inlineStr">
        <is>
          <t>MGA</t>
        </is>
      </c>
      <c r="J2029" t="inlineStr">
        <is>
          <t>2004</t>
        </is>
      </c>
      <c r="K2029" t="n">
        <v>8.9</v>
      </c>
      <c r="L2029" s="4" t="inlineStr">
        <is>
          <t>Yes</t>
        </is>
      </c>
      <c r="M2029" s="4" t="inlineStr">
        <is>
          <t>Yes</t>
        </is>
      </c>
      <c r="N2029" t="inlineStr">
        <is>
          <t>BTC, LTC, USDT</t>
        </is>
      </c>
      <c r="O2029" t="n">
        <v>35</v>
      </c>
      <c r="P2029" s="3" t="inlineStr">
        <is>
          <t>https://www.pinnacle.com</t>
        </is>
      </c>
      <c r="Q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R2029" s="3" t="inlineStr">
        <is>
          <t>https://casino.guru/Pinnacle-Casino-review</t>
        </is>
      </c>
    </row>
    <row r="2030">
      <c r="A2030" t="n">
        <v>2029</v>
      </c>
      <c r="B2030" t="inlineStr">
        <is>
          <t>betpanda</t>
        </is>
      </c>
      <c r="C2030" t="n">
        <v>0.1714</v>
      </c>
      <c r="D2030" t="n">
        <v>0.0682</v>
      </c>
      <c r="E2030" t="n">
        <v>0.2381</v>
      </c>
      <c r="F2030" t="inlineStr">
        <is>
          <t>No</t>
        </is>
      </c>
      <c r="G2030" s="3" t="inlineStr">
        <is>
          <t>GW Casino</t>
        </is>
      </c>
      <c r="J2030" t="inlineStr">
        <is>
          <t>2016</t>
        </is>
      </c>
      <c r="K2030" t="n">
        <v>4</v>
      </c>
      <c r="L2030" s="4" t="inlineStr">
        <is>
          <t>Yes</t>
        </is>
      </c>
      <c r="N2030" t="inlineStr">
        <is>
          <t>BTC, ETH, LTC, USDT, XRP</t>
        </is>
      </c>
      <c r="O2030" t="n">
        <v>21</v>
      </c>
      <c r="P2030" s="3" t="inlineStr">
        <is>
          <t>https://www.gwcasino587.com</t>
        </is>
      </c>
      <c r="Q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R2030" s="3" t="inlineStr">
        <is>
          <t>https://casino.guru/gw-casino-review</t>
        </is>
      </c>
    </row>
    <row r="2031">
      <c r="A2031" t="n">
        <v>2030</v>
      </c>
      <c r="B2031" t="inlineStr">
        <is>
          <t>betpanda</t>
        </is>
      </c>
      <c r="C2031" t="n">
        <v>0.1713</v>
      </c>
      <c r="D2031" t="n">
        <v>0.3115</v>
      </c>
      <c r="E2031" t="n">
        <v>0</v>
      </c>
      <c r="F2031" t="inlineStr">
        <is>
          <t>No</t>
        </is>
      </c>
      <c r="G2031" s="3" t="inlineStr">
        <is>
          <t>AllStarz Casino</t>
        </is>
      </c>
      <c r="H2031" t="inlineStr">
        <is>
          <t>Starscream Limited</t>
        </is>
      </c>
      <c r="I2031" t="inlineStr">
        <is>
          <t>Kahnawake</t>
        </is>
      </c>
      <c r="J2031" t="inlineStr">
        <is>
          <t>2024</t>
        </is>
      </c>
      <c r="K2031" t="n">
        <v>6.9</v>
      </c>
      <c r="L2031" s="5" t="inlineStr">
        <is>
          <t>No</t>
        </is>
      </c>
      <c r="O2031" t="n">
        <v>87</v>
      </c>
      <c r="Q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R2031" s="3" t="inlineStr">
        <is>
          <t>https://casino.guru/allstarz-casino-review</t>
        </is>
      </c>
    </row>
    <row r="2032">
      <c r="A2032" t="n">
        <v>2031</v>
      </c>
      <c r="B2032" t="inlineStr">
        <is>
          <t>thrill</t>
        </is>
      </c>
      <c r="C2032" t="n">
        <v>0.1707</v>
      </c>
      <c r="D2032" t="n">
        <v>0.3103</v>
      </c>
      <c r="E2032" t="n">
        <v>0</v>
      </c>
      <c r="F2032" t="inlineStr">
        <is>
          <t>No</t>
        </is>
      </c>
      <c r="G2032" s="3" t="inlineStr">
        <is>
          <t>Winsly Casino</t>
        </is>
      </c>
      <c r="H2032" t="inlineStr">
        <is>
          <t>Frenwall Limited</t>
        </is>
      </c>
      <c r="J2032" t="inlineStr">
        <is>
          <t>2023</t>
        </is>
      </c>
      <c r="K2032" t="n">
        <v>8.5</v>
      </c>
      <c r="L2032" s="5" t="inlineStr">
        <is>
          <t>No</t>
        </is>
      </c>
      <c r="M2032" s="4" t="inlineStr">
        <is>
          <t>Yes</t>
        </is>
      </c>
      <c r="O2032" t="n">
        <v>37</v>
      </c>
      <c r="Q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R2032" s="3" t="inlineStr">
        <is>
          <t>https://casino.guru/winsly-casino-review</t>
        </is>
      </c>
    </row>
    <row r="2033">
      <c r="A2033" t="n">
        <v>2032</v>
      </c>
      <c r="B2033" t="inlineStr">
        <is>
          <t>betpanda</t>
        </is>
      </c>
      <c r="C2033" t="n">
        <v>0.1706</v>
      </c>
      <c r="D2033" t="n">
        <v>0.025</v>
      </c>
      <c r="E2033" t="n">
        <v>0.2727</v>
      </c>
      <c r="F2033" t="inlineStr">
        <is>
          <t>No</t>
        </is>
      </c>
      <c r="G2033" s="3" t="inlineStr">
        <is>
          <t>Forbes Casino</t>
        </is>
      </c>
      <c r="H2033" t="inlineStr">
        <is>
          <t>Victoria-tip, a.s.</t>
        </is>
      </c>
      <c r="J2033" t="inlineStr">
        <is>
          <t>2021</t>
        </is>
      </c>
      <c r="K2033" t="n">
        <v>9.1</v>
      </c>
      <c r="L2033" s="4" t="inlineStr">
        <is>
          <t>Yes</t>
        </is>
      </c>
      <c r="N2033" t="inlineStr">
        <is>
          <t>BTC, ETH, LTC, SOL, USDC, USDT</t>
        </is>
      </c>
      <c r="O2033" t="n">
        <v>9</v>
      </c>
      <c r="Q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R2033" s="3" t="inlineStr">
        <is>
          <t>https://casino.guru/forbes-casino-review</t>
        </is>
      </c>
    </row>
    <row r="2034">
      <c r="A2034" t="n">
        <v>2033</v>
      </c>
      <c r="B2034" t="inlineStr">
        <is>
          <t>betpanda</t>
        </is>
      </c>
      <c r="C2034" t="n">
        <v>0.1703</v>
      </c>
      <c r="D2034" t="n">
        <v>0.2652</v>
      </c>
      <c r="E2034" t="n">
        <v>0.04</v>
      </c>
      <c r="F2034" t="inlineStr">
        <is>
          <t>No</t>
        </is>
      </c>
      <c r="G2034" s="3" t="inlineStr">
        <is>
          <t>JugaBet Casino</t>
        </is>
      </c>
      <c r="I2034" t="inlineStr">
        <is>
          <t>Curacao</t>
        </is>
      </c>
      <c r="J2034" t="inlineStr">
        <is>
          <t>2023</t>
        </is>
      </c>
      <c r="K2034" t="n">
        <v>4.8</v>
      </c>
      <c r="L2034" s="5" t="inlineStr">
        <is>
          <t>No</t>
        </is>
      </c>
      <c r="M2034" s="4" t="inlineStr">
        <is>
          <t>Yes</t>
        </is>
      </c>
      <c r="N2034" t="inlineStr">
        <is>
          <t>USDT</t>
        </is>
      </c>
      <c r="O2034" t="n">
        <v>94</v>
      </c>
      <c r="Q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R2034" s="3" t="inlineStr">
        <is>
          <t>https://casino.guru/jugabet-casino-review</t>
        </is>
      </c>
    </row>
    <row r="2035">
      <c r="A2035" t="n">
        <v>2034</v>
      </c>
      <c r="B2035" t="inlineStr">
        <is>
          <t>betpanda</t>
        </is>
      </c>
      <c r="C2035" t="n">
        <v>0.1701</v>
      </c>
      <c r="D2035" t="n">
        <v>0.3092</v>
      </c>
      <c r="E2035" t="n">
        <v>0</v>
      </c>
      <c r="F2035" t="inlineStr">
        <is>
          <t>No</t>
        </is>
      </c>
      <c r="G2035" s="3" t="inlineStr">
        <is>
          <t>Mekanbahis Casino</t>
        </is>
      </c>
      <c r="J2035" t="inlineStr">
        <is>
          <t>2024</t>
        </is>
      </c>
      <c r="K2035" t="n">
        <v>3</v>
      </c>
      <c r="L2035" s="5" t="inlineStr">
        <is>
          <t>No</t>
        </is>
      </c>
      <c r="O2035" t="n">
        <v>126</v>
      </c>
      <c r="Q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R2035" s="3" t="inlineStr">
        <is>
          <t>https://casino.guru/mekanbahis-casino-review</t>
        </is>
      </c>
    </row>
    <row r="2036">
      <c r="A2036" t="n">
        <v>2035</v>
      </c>
      <c r="B2036" t="inlineStr">
        <is>
          <t>thrill</t>
        </is>
      </c>
      <c r="C2036" t="n">
        <v>0.17</v>
      </c>
      <c r="D2036" t="n">
        <v>0.3091</v>
      </c>
      <c r="E2036" t="n">
        <v>0</v>
      </c>
      <c r="F2036" t="inlineStr">
        <is>
          <t>No</t>
        </is>
      </c>
      <c r="G2036" s="3" t="inlineStr">
        <is>
          <t>Slot Wish Casino</t>
        </is>
      </c>
      <c r="H2036" t="inlineStr">
        <is>
          <t>Frenwall Limited</t>
        </is>
      </c>
      <c r="J2036" t="inlineStr">
        <is>
          <t>2024</t>
        </is>
      </c>
      <c r="K2036" t="n">
        <v>8.5</v>
      </c>
      <c r="L2036" s="5" t="inlineStr">
        <is>
          <t>No</t>
        </is>
      </c>
      <c r="O2036" t="n">
        <v>33</v>
      </c>
      <c r="Q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R2036" s="3" t="inlineStr">
        <is>
          <t>https://casino.guru/slot-wish-casino-review</t>
        </is>
      </c>
    </row>
    <row r="2037">
      <c r="A2037" t="n">
        <v>2036</v>
      </c>
      <c r="B2037" t="inlineStr">
        <is>
          <t>thrill</t>
        </is>
      </c>
      <c r="C2037" t="n">
        <v>0.17</v>
      </c>
      <c r="D2037" t="n">
        <v>0.3091</v>
      </c>
      <c r="E2037" t="n">
        <v>0</v>
      </c>
      <c r="F2037" t="inlineStr">
        <is>
          <t>No</t>
        </is>
      </c>
      <c r="G2037" s="3" t="inlineStr">
        <is>
          <t>Mad Rush Casino</t>
        </is>
      </c>
      <c r="H2037" t="inlineStr">
        <is>
          <t>Frenwall Limited</t>
        </is>
      </c>
      <c r="J2037" t="inlineStr">
        <is>
          <t>2023</t>
        </is>
      </c>
      <c r="K2037" t="n">
        <v>8.4</v>
      </c>
      <c r="L2037" s="5" t="inlineStr">
        <is>
          <t>No</t>
        </is>
      </c>
      <c r="O2037" t="n">
        <v>33</v>
      </c>
      <c r="Q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R2037" s="3" t="inlineStr">
        <is>
          <t>https://casino.guru/mad-rush-casino-review</t>
        </is>
      </c>
    </row>
    <row r="2038">
      <c r="A2038" t="n">
        <v>2037</v>
      </c>
      <c r="B2038" t="inlineStr">
        <is>
          <t>thrill</t>
        </is>
      </c>
      <c r="C2038" t="n">
        <v>0.1698</v>
      </c>
      <c r="D2038" t="n">
        <v>0.2255</v>
      </c>
      <c r="E2038" t="n">
        <v>0.0526</v>
      </c>
      <c r="F2038" t="inlineStr">
        <is>
          <t>No</t>
        </is>
      </c>
      <c r="G2038" s="3" t="inlineStr">
        <is>
          <t>Highroller Casino</t>
        </is>
      </c>
      <c r="H2038" t="inlineStr">
        <is>
          <t>Happy Hour Solutions Ltd.</t>
        </is>
      </c>
      <c r="J2038" t="inlineStr">
        <is>
          <t>2022</t>
        </is>
      </c>
      <c r="K2038" t="n">
        <v>9.300000000000001</v>
      </c>
      <c r="L2038" s="4" t="inlineStr">
        <is>
          <t>Yes</t>
        </is>
      </c>
      <c r="N2038" t="inlineStr">
        <is>
          <t>BTC, ETH, LTC</t>
        </is>
      </c>
      <c r="O2038" t="n">
        <v>86</v>
      </c>
      <c r="P2038" s="3" t="inlineStr">
        <is>
          <t>https://www.highroller.com</t>
        </is>
      </c>
      <c r="Q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R2038" s="3" t="inlineStr">
        <is>
          <t>https://casino.guru/HighRoller-Casino-review</t>
        </is>
      </c>
    </row>
    <row r="2039">
      <c r="A2039" t="n">
        <v>2038</v>
      </c>
      <c r="B2039" t="inlineStr">
        <is>
          <t>betpanda</t>
        </is>
      </c>
      <c r="C2039" t="n">
        <v>0.1697</v>
      </c>
      <c r="D2039" t="n">
        <v>0.1624</v>
      </c>
      <c r="E2039" t="n">
        <v>0.1429</v>
      </c>
      <c r="F2039" t="inlineStr">
        <is>
          <t>No</t>
        </is>
      </c>
      <c r="G2039" s="3" t="inlineStr">
        <is>
          <t>ViciWin Casino</t>
        </is>
      </c>
      <c r="J2039" t="inlineStr">
        <is>
          <t>2024</t>
        </is>
      </c>
      <c r="K2039" t="n">
        <v>3.7</v>
      </c>
      <c r="L2039" s="4" t="inlineStr">
        <is>
          <t>Yes</t>
        </is>
      </c>
      <c r="M2039" s="4" t="inlineStr">
        <is>
          <t>Yes</t>
        </is>
      </c>
      <c r="N2039" t="inlineStr">
        <is>
          <t>BTC, ETH, SHIB</t>
        </is>
      </c>
      <c r="O2039" t="n">
        <v>63</v>
      </c>
      <c r="Q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R2039" s="3" t="inlineStr">
        <is>
          <t>https://casino.guru/viciwin-casino-review</t>
        </is>
      </c>
    </row>
    <row r="2040">
      <c r="A2040" t="n">
        <v>2039</v>
      </c>
      <c r="B2040" t="inlineStr">
        <is>
          <t>betpanda</t>
        </is>
      </c>
      <c r="C2040" t="n">
        <v>0.1693</v>
      </c>
      <c r="D2040" t="n">
        <v>0.1579</v>
      </c>
      <c r="E2040" t="n">
        <v>0.15</v>
      </c>
      <c r="F2040" t="inlineStr">
        <is>
          <t>No</t>
        </is>
      </c>
      <c r="G2040" s="3" t="inlineStr">
        <is>
          <t>PAYUNG99 Casino</t>
        </is>
      </c>
      <c r="I2040" t="inlineStr">
        <is>
          <t>Curacao</t>
        </is>
      </c>
      <c r="J2040" t="inlineStr">
        <is>
          <t>2024</t>
        </is>
      </c>
      <c r="K2040" t="n">
        <v>3</v>
      </c>
      <c r="L2040" s="4" t="inlineStr">
        <is>
          <t>Yes</t>
        </is>
      </c>
      <c r="N2040" t="inlineStr">
        <is>
          <t>BTC, ETH, USDT</t>
        </is>
      </c>
      <c r="O2040" t="n">
        <v>81</v>
      </c>
      <c r="Q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R2040" s="3" t="inlineStr">
        <is>
          <t>https://casino.guru/payung99-casino-review</t>
        </is>
      </c>
    </row>
    <row r="2041">
      <c r="A2041" t="n">
        <v>2040</v>
      </c>
      <c r="B2041" t="inlineStr">
        <is>
          <t>thrill</t>
        </is>
      </c>
      <c r="C2041" t="n">
        <v>0.1692</v>
      </c>
      <c r="D2041" t="n">
        <v>0.3077</v>
      </c>
      <c r="E2041" t="n">
        <v>0</v>
      </c>
      <c r="F2041" t="inlineStr">
        <is>
          <t>No</t>
        </is>
      </c>
      <c r="G2041" s="3" t="inlineStr">
        <is>
          <t>Bahissenin Casino</t>
        </is>
      </c>
      <c r="H2041" t="inlineStr">
        <is>
          <t>Enigma Digital Solutions Limitada</t>
        </is>
      </c>
      <c r="I2041" t="inlineStr">
        <is>
          <t>Anjouan</t>
        </is>
      </c>
      <c r="J2041" t="inlineStr">
        <is>
          <t>2025</t>
        </is>
      </c>
      <c r="K2041" t="n">
        <v>7.3</v>
      </c>
      <c r="L2041" s="5" t="inlineStr">
        <is>
          <t>No</t>
        </is>
      </c>
      <c r="O2041" t="n">
        <v>46</v>
      </c>
      <c r="Q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R2041" s="3" t="inlineStr">
        <is>
          <t>https://casino.guru/bahissenin-casino-review</t>
        </is>
      </c>
    </row>
    <row r="2042">
      <c r="A2042" t="n">
        <v>2041</v>
      </c>
      <c r="B2042" t="inlineStr">
        <is>
          <t>thrill</t>
        </is>
      </c>
      <c r="C2042" t="n">
        <v>0.1687</v>
      </c>
      <c r="D2042" t="n">
        <v>0.3067</v>
      </c>
      <c r="E2042" t="n">
        <v>0</v>
      </c>
      <c r="F2042" t="inlineStr">
        <is>
          <t>No</t>
        </is>
      </c>
      <c r="G2042" s="3" t="inlineStr">
        <is>
          <t>iBet.com Casino</t>
        </is>
      </c>
      <c r="H2042" t="inlineStr">
        <is>
          <t>Claymore Malta Ltd.</t>
        </is>
      </c>
      <c r="I2042" t="inlineStr">
        <is>
          <t>MGA</t>
        </is>
      </c>
      <c r="J2042" t="inlineStr">
        <is>
          <t>2021</t>
        </is>
      </c>
      <c r="K2042" t="n">
        <v>7.8</v>
      </c>
      <c r="L2042" s="4" t="inlineStr">
        <is>
          <t>Yes</t>
        </is>
      </c>
      <c r="O2042" t="n">
        <v>59</v>
      </c>
      <c r="P2042" s="3" t="inlineStr">
        <is>
          <t>https://www.ibet.com</t>
        </is>
      </c>
      <c r="Q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R2042" s="3" t="inlineStr">
        <is>
          <t>https://casino.guru/ibet-com-casino-review</t>
        </is>
      </c>
    </row>
    <row r="2043">
      <c r="A2043" t="n">
        <v>2042</v>
      </c>
      <c r="B2043" t="inlineStr">
        <is>
          <t>thrill</t>
        </is>
      </c>
      <c r="C2043" t="n">
        <v>0.1686</v>
      </c>
      <c r="D2043" t="n">
        <v>0.0917</v>
      </c>
      <c r="E2043" t="n">
        <v>0.2273</v>
      </c>
      <c r="F2043" t="inlineStr">
        <is>
          <t>No</t>
        </is>
      </c>
      <c r="G2043" s="3" t="inlineStr">
        <is>
          <t>CashPokies Casino</t>
        </is>
      </c>
      <c r="I2043" t="inlineStr">
        <is>
          <t>Curacao</t>
        </is>
      </c>
      <c r="J2043" t="inlineStr">
        <is>
          <t>2025</t>
        </is>
      </c>
      <c r="K2043" t="n">
        <v>4.5</v>
      </c>
      <c r="L2043" s="4" t="inlineStr">
        <is>
          <t>Yes</t>
        </is>
      </c>
      <c r="N2043" t="inlineStr">
        <is>
          <t>BTC, ETH, POL, TRX, USDT</t>
        </is>
      </c>
      <c r="O2043" t="n">
        <v>80</v>
      </c>
      <c r="Q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R2043" s="3" t="inlineStr">
        <is>
          <t>https://casino.guru/cashpokies-casino-review</t>
        </is>
      </c>
    </row>
    <row r="2044">
      <c r="A2044" t="n">
        <v>2043</v>
      </c>
      <c r="B2044" t="inlineStr">
        <is>
          <t>betpanda</t>
        </is>
      </c>
      <c r="C2044" t="n">
        <v>0.1686</v>
      </c>
      <c r="D2044" t="n">
        <v>0.1729</v>
      </c>
      <c r="E2044" t="n">
        <v>0.12</v>
      </c>
      <c r="F2044" t="inlineStr">
        <is>
          <t>No</t>
        </is>
      </c>
      <c r="G2044" s="3" t="inlineStr">
        <is>
          <t>RojaBet Casino</t>
        </is>
      </c>
      <c r="H2044" t="inlineStr">
        <is>
          <t>Media Entertainment N.V.</t>
        </is>
      </c>
      <c r="I2044" t="inlineStr">
        <is>
          <t>Curacao</t>
        </is>
      </c>
      <c r="J2044" t="inlineStr">
        <is>
          <t>2020</t>
        </is>
      </c>
      <c r="K2044" t="n">
        <v>4.5</v>
      </c>
      <c r="L2044" s="4" t="inlineStr">
        <is>
          <t>Yes</t>
        </is>
      </c>
      <c r="N2044" t="inlineStr">
        <is>
          <t>BTC, ETH, LTC</t>
        </is>
      </c>
      <c r="O2044" t="n">
        <v>83</v>
      </c>
      <c r="Q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R2044" s="3" t="inlineStr">
        <is>
          <t>https://casino.guru/rojabet-casino-review</t>
        </is>
      </c>
    </row>
    <row r="2045">
      <c r="A2045" t="n">
        <v>2044</v>
      </c>
      <c r="B2045" t="inlineStr">
        <is>
          <t>betpanda</t>
        </is>
      </c>
      <c r="C2045" t="n">
        <v>0.1685</v>
      </c>
      <c r="D2045" t="n">
        <v>0.2671</v>
      </c>
      <c r="E2045" t="n">
        <v>0.0303</v>
      </c>
      <c r="F2045" t="inlineStr">
        <is>
          <t>No</t>
        </is>
      </c>
      <c r="G2045" s="3" t="inlineStr">
        <is>
          <t>Hititbet Casino</t>
        </is>
      </c>
      <c r="H2045" t="inlineStr">
        <is>
          <t>TC Entertainment N.V.</t>
        </is>
      </c>
      <c r="I2045" t="inlineStr">
        <is>
          <t>Curacao</t>
        </is>
      </c>
      <c r="J2045" t="inlineStr">
        <is>
          <t>2004</t>
        </is>
      </c>
      <c r="K2045" t="n">
        <v>3.4</v>
      </c>
      <c r="L2045" s="4" t="inlineStr">
        <is>
          <t>Yes</t>
        </is>
      </c>
      <c r="N2045" t="inlineStr">
        <is>
          <t>BTC</t>
        </is>
      </c>
      <c r="O2045" t="n">
        <v>131</v>
      </c>
      <c r="P2045" s="3" t="inlineStr">
        <is>
          <t>https://hititbet.com</t>
        </is>
      </c>
      <c r="Q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R2045" s="3" t="inlineStr">
        <is>
          <t>https://casino.guru/hititbet-casino-review</t>
        </is>
      </c>
    </row>
    <row r="2046">
      <c r="A2046" t="n">
        <v>2045</v>
      </c>
      <c r="B2046" t="inlineStr">
        <is>
          <t>thrill</t>
        </is>
      </c>
      <c r="C2046" t="n">
        <v>0.1683</v>
      </c>
      <c r="D2046" t="n">
        <v>0.0965</v>
      </c>
      <c r="E2046" t="n">
        <v>0.2174</v>
      </c>
      <c r="F2046" t="inlineStr">
        <is>
          <t>No</t>
        </is>
      </c>
      <c r="G2046" s="3" t="inlineStr">
        <is>
          <t>AU68 Casino</t>
        </is>
      </c>
      <c r="H2046" t="inlineStr">
        <is>
          <t>IGaming LTD PTY</t>
        </is>
      </c>
      <c r="I2046" t="inlineStr">
        <is>
          <t>Curacao</t>
        </is>
      </c>
      <c r="J2046" t="inlineStr">
        <is>
          <t>2024</t>
        </is>
      </c>
      <c r="K2046" t="n">
        <v>2.6</v>
      </c>
      <c r="L2046" s="4" t="inlineStr">
        <is>
          <t>Yes</t>
        </is>
      </c>
      <c r="N2046" t="inlineStr">
        <is>
          <t>BNB, ETH, POL, TRX, USDT</t>
        </is>
      </c>
      <c r="O2046" t="n">
        <v>86</v>
      </c>
      <c r="Q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R2046" s="3" t="inlineStr">
        <is>
          <t>https://casino.guru/au68-casino-review</t>
        </is>
      </c>
    </row>
    <row r="2047">
      <c r="A2047" t="n">
        <v>2046</v>
      </c>
      <c r="B2047" t="inlineStr">
        <is>
          <t>thrill</t>
        </is>
      </c>
      <c r="C2047" t="n">
        <v>0.1681</v>
      </c>
      <c r="D2047" t="n">
        <v>0.0192</v>
      </c>
      <c r="E2047" t="n">
        <v>0.2917</v>
      </c>
      <c r="F2047" t="inlineStr">
        <is>
          <t>No</t>
        </is>
      </c>
      <c r="G2047" s="3" t="inlineStr">
        <is>
          <t>Tropica Casino</t>
        </is>
      </c>
      <c r="I2047" t="inlineStr">
        <is>
          <t>Curacao</t>
        </is>
      </c>
      <c r="J2047" t="inlineStr">
        <is>
          <t>2009</t>
        </is>
      </c>
      <c r="K2047" t="n">
        <v>2.2</v>
      </c>
      <c r="L2047" s="4" t="inlineStr">
        <is>
          <t>Yes</t>
        </is>
      </c>
      <c r="N2047" t="inlineStr">
        <is>
          <t>BCH, BTC, ETH, LTC, TRX, USDC, USDT</t>
        </is>
      </c>
      <c r="O2047" t="n">
        <v>14</v>
      </c>
      <c r="P2047" s="3" t="inlineStr">
        <is>
          <t>https://tropicacasino.com</t>
        </is>
      </c>
      <c r="Q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R2047" s="3" t="inlineStr">
        <is>
          <t>https://casino.guru/tropica-online-casino-review</t>
        </is>
      </c>
    </row>
    <row r="2048">
      <c r="A2048" t="n">
        <v>2047</v>
      </c>
      <c r="B2048" t="inlineStr">
        <is>
          <t>thrill</t>
        </is>
      </c>
      <c r="C2048" t="n">
        <v>0.1681</v>
      </c>
      <c r="D2048" t="n">
        <v>0.0192</v>
      </c>
      <c r="E2048" t="n">
        <v>0.2917</v>
      </c>
      <c r="F2048" t="inlineStr">
        <is>
          <t>No</t>
        </is>
      </c>
      <c r="G2048" s="3" t="inlineStr">
        <is>
          <t>Ricardo's Casino</t>
        </is>
      </c>
      <c r="H2048" t="inlineStr">
        <is>
          <t>Cyberrock Entertainment N.V.</t>
        </is>
      </c>
      <c r="I2048" t="inlineStr">
        <is>
          <t>Curacao</t>
        </is>
      </c>
      <c r="J2048" t="inlineStr">
        <is>
          <t>2014</t>
        </is>
      </c>
      <c r="K2048" t="n">
        <v>1.7</v>
      </c>
      <c r="L2048" s="4" t="inlineStr">
        <is>
          <t>Yes</t>
        </is>
      </c>
      <c r="M2048" s="5" t="inlineStr">
        <is>
          <t>No</t>
        </is>
      </c>
      <c r="N2048" t="inlineStr">
        <is>
          <t>BCH, BTC, ETH, LTC, TRX, USDC, USDT</t>
        </is>
      </c>
      <c r="O2048" t="n">
        <v>14</v>
      </c>
      <c r="P2048" s="3" t="inlineStr">
        <is>
          <t>https://ricardoscasino.net</t>
        </is>
      </c>
      <c r="Q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R2048" s="3" t="inlineStr">
        <is>
          <t>https://casino.guru/Ricardo-s-Casino-review</t>
        </is>
      </c>
    </row>
    <row r="2049">
      <c r="A2049" t="n">
        <v>2048</v>
      </c>
      <c r="B2049" t="inlineStr">
        <is>
          <t>thrill</t>
        </is>
      </c>
      <c r="C2049" t="n">
        <v>0.1678</v>
      </c>
      <c r="D2049" t="n">
        <v>0.3051</v>
      </c>
      <c r="E2049" t="n">
        <v>0</v>
      </c>
      <c r="F2049" t="inlineStr">
        <is>
          <t>No</t>
        </is>
      </c>
      <c r="G2049" s="3" t="inlineStr">
        <is>
          <t>Kapow Casino</t>
        </is>
      </c>
      <c r="H2049" t="inlineStr">
        <is>
          <t>RoyalCasino.com Ltd</t>
        </is>
      </c>
      <c r="J2049" t="inlineStr">
        <is>
          <t>2020</t>
        </is>
      </c>
      <c r="K2049" t="n">
        <v>9.800000000000001</v>
      </c>
      <c r="L2049" s="5" t="inlineStr">
        <is>
          <t>No</t>
        </is>
      </c>
      <c r="O2049" t="n">
        <v>38</v>
      </c>
      <c r="P2049" s="3" t="inlineStr">
        <is>
          <t>https://www.kapowcasino.dk</t>
        </is>
      </c>
      <c r="Q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R2049" s="3" t="inlineStr">
        <is>
          <t>https://casino.guru/kapow-casino-review</t>
        </is>
      </c>
    </row>
    <row r="2050">
      <c r="A2050" t="n">
        <v>2049</v>
      </c>
      <c r="B2050" t="inlineStr">
        <is>
          <t>thrill</t>
        </is>
      </c>
      <c r="C2050" t="n">
        <v>0.1678</v>
      </c>
      <c r="D2050" t="n">
        <v>0.3051</v>
      </c>
      <c r="E2050" t="n">
        <v>0</v>
      </c>
      <c r="F2050" t="inlineStr">
        <is>
          <t>No</t>
        </is>
      </c>
      <c r="G2050" s="3" t="inlineStr">
        <is>
          <t>Danske Spil Casino</t>
        </is>
      </c>
      <c r="H2050" t="inlineStr">
        <is>
          <t>Danske Spil A/S</t>
        </is>
      </c>
      <c r="J2050" t="inlineStr">
        <is>
          <t>2006</t>
        </is>
      </c>
      <c r="K2050" t="n">
        <v>9.199999999999999</v>
      </c>
      <c r="L2050" s="5" t="inlineStr">
        <is>
          <t>No</t>
        </is>
      </c>
      <c r="O2050" t="n">
        <v>38</v>
      </c>
      <c r="P2050" s="3" t="inlineStr">
        <is>
          <t>https://danskespil.dk</t>
        </is>
      </c>
      <c r="Q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R2050" s="3" t="inlineStr">
        <is>
          <t>https://casino.guru/Danske-Spil-Casino-review</t>
        </is>
      </c>
    </row>
    <row r="2051">
      <c r="A2051" t="n">
        <v>2050</v>
      </c>
      <c r="B2051" t="inlineStr">
        <is>
          <t>betpanda</t>
        </is>
      </c>
      <c r="C2051" t="n">
        <v>0.1678</v>
      </c>
      <c r="D2051" t="n">
        <v>0.2212</v>
      </c>
      <c r="E2051" t="n">
        <v>0.0769</v>
      </c>
      <c r="F2051" t="inlineStr">
        <is>
          <t>No</t>
        </is>
      </c>
      <c r="G2051" s="3" t="inlineStr">
        <is>
          <t>Fat Bet Casino</t>
        </is>
      </c>
      <c r="H2051" t="inlineStr">
        <is>
          <t>CloudTech Gambling B.V.</t>
        </is>
      </c>
      <c r="I2051" t="inlineStr">
        <is>
          <t>Curacao</t>
        </is>
      </c>
      <c r="J2051" t="inlineStr">
        <is>
          <t>2023</t>
        </is>
      </c>
      <c r="K2051" t="n">
        <v>6.5</v>
      </c>
      <c r="L2051" s="4" t="inlineStr">
        <is>
          <t>Yes</t>
        </is>
      </c>
      <c r="N2051" t="inlineStr">
        <is>
          <t>BCH, BTC, USDT</t>
        </is>
      </c>
      <c r="O2051" t="n">
        <v>54</v>
      </c>
      <c r="Q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R2051" s="3" t="inlineStr">
        <is>
          <t>https://casino.guru/fat-bet-casino-review</t>
        </is>
      </c>
    </row>
    <row r="2052">
      <c r="A2052" t="n">
        <v>2051</v>
      </c>
      <c r="B2052" t="inlineStr">
        <is>
          <t>betpanda</t>
        </is>
      </c>
      <c r="C2052" t="n">
        <v>0.1676</v>
      </c>
      <c r="D2052" t="n">
        <v>0.3047</v>
      </c>
      <c r="E2052" t="n">
        <v>0</v>
      </c>
      <c r="F2052" t="inlineStr">
        <is>
          <t>No</t>
        </is>
      </c>
      <c r="G2052" s="3" t="inlineStr">
        <is>
          <t>Bob Casino</t>
        </is>
      </c>
      <c r="H2052" t="inlineStr">
        <is>
          <t>N1 Interactive Ltd</t>
        </is>
      </c>
      <c r="I2052" t="inlineStr">
        <is>
          <t>MGA</t>
        </is>
      </c>
      <c r="J2052" t="inlineStr">
        <is>
          <t>2017</t>
        </is>
      </c>
      <c r="K2052" t="n">
        <v>8.4</v>
      </c>
      <c r="L2052" s="5" t="inlineStr">
        <is>
          <t>No</t>
        </is>
      </c>
      <c r="O2052" t="n">
        <v>94</v>
      </c>
      <c r="P2052" s="3" t="inlineStr">
        <is>
          <t>https://www.bobregister.com</t>
        </is>
      </c>
      <c r="Q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R2052" s="3" t="inlineStr">
        <is>
          <t>https://casino.guru/Bob-Casino-review</t>
        </is>
      </c>
    </row>
    <row r="2053">
      <c r="A2053" t="n">
        <v>2052</v>
      </c>
      <c r="B2053" t="inlineStr">
        <is>
          <t>betpanda</t>
        </is>
      </c>
      <c r="C2053" t="n">
        <v>0.1676</v>
      </c>
      <c r="D2053" t="n">
        <v>0.1386</v>
      </c>
      <c r="E2053" t="n">
        <v>0.1379</v>
      </c>
      <c r="F2053" t="inlineStr">
        <is>
          <t>No</t>
        </is>
      </c>
      <c r="G2053" s="3" t="inlineStr">
        <is>
          <t>Mundoapostas Casino</t>
        </is>
      </c>
      <c r="H2053" t="inlineStr">
        <is>
          <t>Media Entertainment N.V.</t>
        </is>
      </c>
      <c r="I2053" t="inlineStr">
        <is>
          <t>Curacao</t>
        </is>
      </c>
      <c r="J2053" t="inlineStr">
        <is>
          <t>2011</t>
        </is>
      </c>
      <c r="K2053" t="n">
        <v>2.4</v>
      </c>
      <c r="L2053" s="4" t="inlineStr">
        <is>
          <t>Yes</t>
        </is>
      </c>
      <c r="N2053" t="inlineStr">
        <is>
          <t>BTC, ETH, LTC, USDT</t>
        </is>
      </c>
      <c r="O2053" t="n">
        <v>42</v>
      </c>
      <c r="P2053" s="3" t="inlineStr">
        <is>
          <t>https://www.mundoapostas42.com</t>
        </is>
      </c>
      <c r="Q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R2053" s="3" t="inlineStr">
        <is>
          <t>https://casino.guru/mundoapostas-casino-review</t>
        </is>
      </c>
    </row>
    <row r="2054">
      <c r="A2054" t="n">
        <v>2053</v>
      </c>
      <c r="B2054" t="inlineStr">
        <is>
          <t>thrill</t>
        </is>
      </c>
      <c r="C2054" t="n">
        <v>0.1674</v>
      </c>
      <c r="D2054" t="n">
        <v>0.3043</v>
      </c>
      <c r="E2054" t="n">
        <v>0</v>
      </c>
      <c r="F2054" t="inlineStr">
        <is>
          <t>No</t>
        </is>
      </c>
      <c r="G2054" s="3" t="inlineStr">
        <is>
          <t>Fenikss Casino</t>
        </is>
      </c>
      <c r="H2054" t="inlineStr">
        <is>
          <t>SIA ALFOR</t>
        </is>
      </c>
      <c r="J2054" t="inlineStr">
        <is>
          <t>2015</t>
        </is>
      </c>
      <c r="K2054" t="n">
        <v>8.6</v>
      </c>
      <c r="L2054" s="5" t="inlineStr">
        <is>
          <t>No</t>
        </is>
      </c>
      <c r="O2054" t="n">
        <v>21</v>
      </c>
      <c r="P2054" s="3" t="inlineStr">
        <is>
          <t>https://www.fenikss.lv</t>
        </is>
      </c>
      <c r="Q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R2054" s="3" t="inlineStr">
        <is>
          <t>https://casino.guru/fenikss-casino-review</t>
        </is>
      </c>
    </row>
    <row r="2055">
      <c r="A2055" t="n">
        <v>2054</v>
      </c>
      <c r="B2055" t="inlineStr">
        <is>
          <t>thrill</t>
        </is>
      </c>
      <c r="C2055" t="n">
        <v>0.1674</v>
      </c>
      <c r="D2055" t="n">
        <v>0.3043</v>
      </c>
      <c r="E2055" t="n">
        <v>0</v>
      </c>
      <c r="F2055" t="inlineStr">
        <is>
          <t>No</t>
        </is>
      </c>
      <c r="G2055" s="3" t="inlineStr">
        <is>
          <t>Win9pak Casino</t>
        </is>
      </c>
      <c r="H2055" t="inlineStr">
        <is>
          <t>CBC Group LTD</t>
        </is>
      </c>
      <c r="I2055" t="inlineStr">
        <is>
          <t>Anjouan</t>
        </is>
      </c>
      <c r="J2055" t="inlineStr">
        <is>
          <t>2025</t>
        </is>
      </c>
      <c r="K2055" t="n">
        <v>3.5</v>
      </c>
      <c r="L2055" s="5" t="inlineStr">
        <is>
          <t>No</t>
        </is>
      </c>
      <c r="O2055" t="n">
        <v>21</v>
      </c>
      <c r="Q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R2055" s="3" t="inlineStr">
        <is>
          <t>https://casino.guru/win9pak-casino-review</t>
        </is>
      </c>
    </row>
    <row r="2056">
      <c r="A2056" t="n">
        <v>2055</v>
      </c>
      <c r="B2056" t="inlineStr">
        <is>
          <t>thrill</t>
        </is>
      </c>
      <c r="C2056" t="n">
        <v>0.1673</v>
      </c>
      <c r="D2056" t="n">
        <v>0.0893</v>
      </c>
      <c r="E2056" t="n">
        <v>0.2273</v>
      </c>
      <c r="F2056" t="inlineStr">
        <is>
          <t>No</t>
        </is>
      </c>
      <c r="G2056" s="3" t="inlineStr">
        <is>
          <t>MrWin5 Casino</t>
        </is>
      </c>
      <c r="I2056" t="inlineStr">
        <is>
          <t>Curacao</t>
        </is>
      </c>
      <c r="J2056" t="inlineStr">
        <is>
          <t>2024</t>
        </is>
      </c>
      <c r="K2056" t="n">
        <v>4.9</v>
      </c>
      <c r="L2056" s="4" t="inlineStr">
        <is>
          <t>Yes</t>
        </is>
      </c>
      <c r="N2056" t="inlineStr">
        <is>
          <t>BTC, ETH, POL, TRX, USDT</t>
        </is>
      </c>
      <c r="O2056" t="n">
        <v>83</v>
      </c>
      <c r="Q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R2056" s="3" t="inlineStr">
        <is>
          <t>https://casino.guru/mrwin5-casino-review</t>
        </is>
      </c>
    </row>
    <row r="2057">
      <c r="A2057" t="n">
        <v>2056</v>
      </c>
      <c r="B2057" t="inlineStr">
        <is>
          <t>thrill</t>
        </is>
      </c>
      <c r="C2057" t="n">
        <v>0.167</v>
      </c>
      <c r="D2057" t="n">
        <v>0.3036</v>
      </c>
      <c r="E2057" t="n">
        <v>0</v>
      </c>
      <c r="F2057" t="inlineStr">
        <is>
          <t>No</t>
        </is>
      </c>
      <c r="G2057" s="3" t="inlineStr">
        <is>
          <t>Jogo de Ouro Casino</t>
        </is>
      </c>
      <c r="J2057" t="inlineStr">
        <is>
          <t>2022</t>
        </is>
      </c>
      <c r="K2057" t="n">
        <v>8.199999999999999</v>
      </c>
      <c r="L2057" s="5" t="inlineStr">
        <is>
          <t>No</t>
        </is>
      </c>
      <c r="O2057" t="n">
        <v>34</v>
      </c>
      <c r="Q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R2057" s="3" t="inlineStr">
        <is>
          <t>https://casino.guru/nubet-bet-casino-review</t>
        </is>
      </c>
    </row>
    <row r="2058">
      <c r="A2058" t="n">
        <v>2057</v>
      </c>
      <c r="B2058" t="inlineStr">
        <is>
          <t>thrill</t>
        </is>
      </c>
      <c r="C2058" t="n">
        <v>0.1663</v>
      </c>
      <c r="D2058" t="n">
        <v>0.3023</v>
      </c>
      <c r="E2058" t="n">
        <v>0</v>
      </c>
      <c r="F2058" t="inlineStr">
        <is>
          <t>No</t>
        </is>
      </c>
      <c r="G2058" s="3" t="inlineStr">
        <is>
          <t>Pelikaani Casino</t>
        </is>
      </c>
      <c r="H2058" t="inlineStr">
        <is>
          <t>MagicPoro Ltd</t>
        </is>
      </c>
      <c r="J2058" t="inlineStr">
        <is>
          <t>2024</t>
        </is>
      </c>
      <c r="K2058" t="n">
        <v>8.5</v>
      </c>
      <c r="L2058" s="5" t="inlineStr">
        <is>
          <t>No</t>
        </is>
      </c>
      <c r="O2058" t="n">
        <v>17</v>
      </c>
      <c r="Q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R2058" s="3" t="inlineStr">
        <is>
          <t>https://casino.guru/pelikaani-casino-review</t>
        </is>
      </c>
    </row>
    <row r="2059">
      <c r="A2059" t="n">
        <v>2058</v>
      </c>
      <c r="B2059" t="inlineStr">
        <is>
          <t>betpanda</t>
        </is>
      </c>
      <c r="C2059" t="n">
        <v>0.1661</v>
      </c>
      <c r="D2059" t="n">
        <v>0.1167</v>
      </c>
      <c r="E2059" t="n">
        <v>0.1316</v>
      </c>
      <c r="F2059" t="inlineStr">
        <is>
          <t>No</t>
        </is>
      </c>
      <c r="G2059" s="3" t="inlineStr">
        <is>
          <t>Betkwiff Casino</t>
        </is>
      </c>
      <c r="I2059" t="inlineStr">
        <is>
          <t>Isle of Man</t>
        </is>
      </c>
      <c r="J2059" t="inlineStr">
        <is>
          <t>2021</t>
        </is>
      </c>
      <c r="K2059" t="n">
        <v>6</v>
      </c>
      <c r="L2059" s="4" t="inlineStr">
        <is>
          <t>Yes</t>
        </is>
      </c>
      <c r="M2059" s="4" t="inlineStr">
        <is>
          <t>Yes</t>
        </is>
      </c>
      <c r="N2059" t="inlineStr">
        <is>
          <t>BTC, ETH, LTC, USDT, XRP</t>
        </is>
      </c>
      <c r="O2059" t="n">
        <v>61</v>
      </c>
      <c r="Q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R2059" s="3" t="inlineStr">
        <is>
          <t>https://casino.guru/betkwiff-casino-review</t>
        </is>
      </c>
    </row>
    <row r="2060">
      <c r="A2060" t="n">
        <v>2059</v>
      </c>
      <c r="B2060" t="inlineStr">
        <is>
          <t>thrill</t>
        </is>
      </c>
      <c r="C2060" t="n">
        <v>0.166</v>
      </c>
      <c r="D2060" t="n">
        <v>0.3019</v>
      </c>
      <c r="E2060" t="n">
        <v>0</v>
      </c>
      <c r="F2060" t="inlineStr">
        <is>
          <t>No</t>
        </is>
      </c>
      <c r="G2060" s="3" t="inlineStr">
        <is>
          <t>Betlive.com Casino</t>
        </is>
      </c>
      <c r="H2060" t="inlineStr">
        <is>
          <t>BETLIVE LLC</t>
        </is>
      </c>
      <c r="J2060" t="inlineStr">
        <is>
          <t>2017</t>
        </is>
      </c>
      <c r="K2060" t="n">
        <v>9.6</v>
      </c>
      <c r="L2060" s="5" t="inlineStr">
        <is>
          <t>No</t>
        </is>
      </c>
      <c r="M2060" s="4" t="inlineStr">
        <is>
          <t>Yes</t>
        </is>
      </c>
      <c r="O2060" t="n">
        <v>30</v>
      </c>
      <c r="P2060" s="3" t="inlineStr">
        <is>
          <t>https://www.betlive.com</t>
        </is>
      </c>
      <c r="Q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R2060" s="3" t="inlineStr">
        <is>
          <t>https://casino.guru/betlive-com-casino-review</t>
        </is>
      </c>
    </row>
    <row r="2061">
      <c r="A2061" t="n">
        <v>2060</v>
      </c>
      <c r="B2061" t="inlineStr">
        <is>
          <t>betpanda</t>
        </is>
      </c>
      <c r="C2061" t="n">
        <v>0.166</v>
      </c>
      <c r="D2061" t="n">
        <v>0.22</v>
      </c>
      <c r="E2061" t="n">
        <v>0.0667</v>
      </c>
      <c r="F2061" t="inlineStr">
        <is>
          <t>No</t>
        </is>
      </c>
      <c r="G2061" s="3" t="inlineStr">
        <is>
          <t>Get Lucky Casino</t>
        </is>
      </c>
      <c r="H2061" t="inlineStr">
        <is>
          <t>Co-gaming Ltd.</t>
        </is>
      </c>
      <c r="I2061" t="inlineStr">
        <is>
          <t>MGA</t>
        </is>
      </c>
      <c r="J2061" t="inlineStr">
        <is>
          <t>2014</t>
        </is>
      </c>
      <c r="K2061" t="n">
        <v>8.5</v>
      </c>
      <c r="L2061" s="4" t="inlineStr">
        <is>
          <t>Yes</t>
        </is>
      </c>
      <c r="N2061" t="inlineStr">
        <is>
          <t>BTC, ETH</t>
        </is>
      </c>
      <c r="O2061" t="n">
        <v>49</v>
      </c>
      <c r="P2061" s="3" t="inlineStr">
        <is>
          <t>https://www.getlucky.com</t>
        </is>
      </c>
      <c r="Q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R2061" s="3" t="inlineStr">
        <is>
          <t>https://casino.guru/Get-Lucky-Casino-review</t>
        </is>
      </c>
    </row>
    <row r="2062">
      <c r="A2062" t="n">
        <v>2061</v>
      </c>
      <c r="B2062" t="inlineStr">
        <is>
          <t>thrill</t>
        </is>
      </c>
      <c r="C2062" t="n">
        <v>0.1659</v>
      </c>
      <c r="D2062" t="n">
        <v>0.3016</v>
      </c>
      <c r="E2062" t="n">
        <v>0</v>
      </c>
      <c r="F2062" t="inlineStr">
        <is>
          <t>No</t>
        </is>
      </c>
      <c r="G2062" s="3" t="inlineStr">
        <is>
          <t>Luckyman Casino</t>
        </is>
      </c>
      <c r="H2062" t="inlineStr">
        <is>
          <t>Enigma Digital Solutions Limitada</t>
        </is>
      </c>
      <c r="I2062" t="inlineStr">
        <is>
          <t>Anjouan</t>
        </is>
      </c>
      <c r="J2062" t="inlineStr">
        <is>
          <t>2025</t>
        </is>
      </c>
      <c r="K2062" t="n">
        <v>4.4</v>
      </c>
      <c r="L2062" s="5" t="inlineStr">
        <is>
          <t>No</t>
        </is>
      </c>
      <c r="O2062" t="n">
        <v>43</v>
      </c>
      <c r="Q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R2062" s="3" t="inlineStr">
        <is>
          <t>https://casino.guru/luckyman-casino-review</t>
        </is>
      </c>
    </row>
    <row r="2063">
      <c r="A2063" t="n">
        <v>2062</v>
      </c>
      <c r="B2063" t="inlineStr">
        <is>
          <t>betpanda</t>
        </is>
      </c>
      <c r="C2063" t="n">
        <v>0.1658</v>
      </c>
      <c r="D2063" t="n">
        <v>0.1609</v>
      </c>
      <c r="E2063" t="n">
        <v>0.09089999999999999</v>
      </c>
      <c r="F2063" t="inlineStr">
        <is>
          <t>No</t>
        </is>
      </c>
      <c r="G2063" s="3" t="inlineStr">
        <is>
          <t>Taptap Casino</t>
        </is>
      </c>
      <c r="H2063" t="inlineStr">
        <is>
          <t>CyberArena Ltd</t>
        </is>
      </c>
      <c r="I2063" t="inlineStr">
        <is>
          <t>Anjouan</t>
        </is>
      </c>
      <c r="J2063" t="inlineStr">
        <is>
          <t>2006</t>
        </is>
      </c>
      <c r="K2063" t="n">
        <v>9.4</v>
      </c>
      <c r="L2063" s="4" t="inlineStr">
        <is>
          <t>Yes</t>
        </is>
      </c>
      <c r="N2063" t="inlineStr">
        <is>
          <t>BTC, ETH, USDT, XRP</t>
        </is>
      </c>
      <c r="O2063" t="n">
        <v>28</v>
      </c>
      <c r="P2063" s="3" t="inlineStr">
        <is>
          <t>https://www.taptap.asia</t>
        </is>
      </c>
      <c r="Q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R2063" s="3" t="inlineStr">
        <is>
          <t>https://casino.guru/188bet-casino-review</t>
        </is>
      </c>
    </row>
    <row r="2064">
      <c r="A2064" t="n">
        <v>2063</v>
      </c>
      <c r="B2064" t="inlineStr">
        <is>
          <t>betpanda</t>
        </is>
      </c>
      <c r="C2064" t="n">
        <v>0.1652</v>
      </c>
      <c r="D2064" t="n">
        <v>0.1667</v>
      </c>
      <c r="E2064" t="n">
        <v>0.12</v>
      </c>
      <c r="F2064" t="inlineStr">
        <is>
          <t>No</t>
        </is>
      </c>
      <c r="G2064" s="3" t="inlineStr">
        <is>
          <t>Slotella Casino</t>
        </is>
      </c>
      <c r="H2064" t="inlineStr">
        <is>
          <t>Red Lane B.V.</t>
        </is>
      </c>
      <c r="I2064" t="inlineStr">
        <is>
          <t>MGA</t>
        </is>
      </c>
      <c r="J2064" t="inlineStr">
        <is>
          <t>2022</t>
        </is>
      </c>
      <c r="K2064" t="n">
        <v>1.3</v>
      </c>
      <c r="L2064" s="4" t="inlineStr">
        <is>
          <t>Yes</t>
        </is>
      </c>
      <c r="M2064" s="5" t="inlineStr">
        <is>
          <t>No</t>
        </is>
      </c>
      <c r="N2064" t="inlineStr">
        <is>
          <t>BTC, TRX, USDT</t>
        </is>
      </c>
      <c r="O2064" t="n">
        <v>186</v>
      </c>
      <c r="Q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R2064" s="3" t="inlineStr">
        <is>
          <t>https://casino.guru/slotella-casino-review</t>
        </is>
      </c>
    </row>
    <row r="2065">
      <c r="A2065" t="n">
        <v>2064</v>
      </c>
      <c r="B2065" t="inlineStr">
        <is>
          <t>thrill</t>
        </is>
      </c>
      <c r="C2065" t="n">
        <v>0.165</v>
      </c>
      <c r="D2065" t="n">
        <v>0.3</v>
      </c>
      <c r="E2065" t="n">
        <v>0</v>
      </c>
      <c r="F2065" t="inlineStr">
        <is>
          <t>No</t>
        </is>
      </c>
      <c r="G2065" s="3" t="inlineStr">
        <is>
          <t>KingSpin Casino</t>
        </is>
      </c>
      <c r="I2065" t="inlineStr">
        <is>
          <t>Curacao</t>
        </is>
      </c>
      <c r="J2065" t="inlineStr">
        <is>
          <t>2025</t>
        </is>
      </c>
      <c r="K2065" t="n">
        <v>7.9</v>
      </c>
      <c r="L2065" s="5" t="inlineStr">
        <is>
          <t>No</t>
        </is>
      </c>
      <c r="O2065" t="n">
        <v>52</v>
      </c>
      <c r="Q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R2065" s="3" t="inlineStr">
        <is>
          <t>https://casino.guru/kingspin-casino-review</t>
        </is>
      </c>
    </row>
    <row r="2066">
      <c r="A2066" t="n">
        <v>2065</v>
      </c>
      <c r="B2066" t="inlineStr">
        <is>
          <t>thrill</t>
        </is>
      </c>
      <c r="C2066" t="n">
        <v>0.165</v>
      </c>
      <c r="D2066" t="n">
        <v>0.3</v>
      </c>
      <c r="E2066" t="n">
        <v>0</v>
      </c>
      <c r="F2066" t="inlineStr">
        <is>
          <t>No</t>
        </is>
      </c>
      <c r="G2066" s="3" t="inlineStr">
        <is>
          <t>Fenixbet Casino</t>
        </is>
      </c>
      <c r="H2066" t="inlineStr">
        <is>
          <t>Novoloto Ltd</t>
        </is>
      </c>
      <c r="J2066" t="inlineStr">
        <is>
          <t>2020</t>
        </is>
      </c>
      <c r="K2066" t="n">
        <v>7.6</v>
      </c>
      <c r="L2066" s="5" t="inlineStr">
        <is>
          <t>No</t>
        </is>
      </c>
      <c r="O2066" t="n">
        <v>39</v>
      </c>
      <c r="Q2066" s="3" t="inlineStr">
        <is>
          <t>https://casino.guru/fenixbet-casino-review</t>
        </is>
      </c>
      <c r="R2066" s="3" t="inlineStr">
        <is>
          <t>https://casino.guru/fenixbet-casino-review</t>
        </is>
      </c>
    </row>
    <row r="2067">
      <c r="A2067" t="n">
        <v>2066</v>
      </c>
      <c r="B2067" t="inlineStr">
        <is>
          <t>thrill</t>
        </is>
      </c>
      <c r="C2067" t="n">
        <v>0.165</v>
      </c>
      <c r="D2067" t="n">
        <v>0.3</v>
      </c>
      <c r="E2067" t="n">
        <v>0</v>
      </c>
      <c r="F2067" t="inlineStr">
        <is>
          <t>No</t>
        </is>
      </c>
      <c r="G2067" s="3" t="inlineStr">
        <is>
          <t>Epic Jack Casino</t>
        </is>
      </c>
      <c r="H2067" t="inlineStr">
        <is>
          <t>Akateco Limitada</t>
        </is>
      </c>
      <c r="I2067" t="inlineStr">
        <is>
          <t>Anjouan</t>
        </is>
      </c>
      <c r="J2067" t="inlineStr">
        <is>
          <t>2026</t>
        </is>
      </c>
      <c r="K2067" t="n">
        <v>6.3</v>
      </c>
      <c r="L2067" s="5" t="inlineStr">
        <is>
          <t>No</t>
        </is>
      </c>
      <c r="O2067" t="n">
        <v>26</v>
      </c>
      <c r="Q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R2067" s="3" t="inlineStr">
        <is>
          <t>https://casino.guru/epic-jack-casino-review</t>
        </is>
      </c>
    </row>
    <row r="2068">
      <c r="A2068" t="n">
        <v>2067</v>
      </c>
      <c r="B2068" t="inlineStr">
        <is>
          <t>betpanda</t>
        </is>
      </c>
      <c r="C2068" t="n">
        <v>0.165</v>
      </c>
      <c r="D2068" t="n">
        <v>0.3</v>
      </c>
      <c r="E2068" t="n">
        <v>0</v>
      </c>
      <c r="F2068" t="inlineStr">
        <is>
          <t>No</t>
        </is>
      </c>
      <c r="G2068" s="3" t="inlineStr">
        <is>
          <t>CryptoRoyal Casino</t>
        </is>
      </c>
      <c r="H2068" t="inlineStr">
        <is>
          <t>Next Global Era Limited</t>
        </is>
      </c>
      <c r="I2068" t="inlineStr">
        <is>
          <t>Anjouan</t>
        </is>
      </c>
      <c r="J2068" t="inlineStr">
        <is>
          <t>2025</t>
        </is>
      </c>
      <c r="K2068" t="n">
        <v>4.6</v>
      </c>
      <c r="L2068" s="4" t="inlineStr">
        <is>
          <t>Yes</t>
        </is>
      </c>
      <c r="O2068" t="n">
        <v>70</v>
      </c>
      <c r="Q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R2068" s="3" t="inlineStr">
        <is>
          <t>https://casino.guru/cryptoroyal-casino-review</t>
        </is>
      </c>
    </row>
    <row r="2069">
      <c r="A2069" t="n">
        <v>2068</v>
      </c>
      <c r="B2069" t="inlineStr">
        <is>
          <t>betpanda</t>
        </is>
      </c>
      <c r="C2069" t="n">
        <v>0.1646</v>
      </c>
      <c r="D2069" t="n">
        <v>0.2992</v>
      </c>
      <c r="E2069" t="n">
        <v>0</v>
      </c>
      <c r="F2069" t="inlineStr">
        <is>
          <t>No</t>
        </is>
      </c>
      <c r="G2069" s="3" t="inlineStr">
        <is>
          <t>Betchan Casino</t>
        </is>
      </c>
      <c r="H2069" t="inlineStr">
        <is>
          <t>N1 Interactive Ltd</t>
        </is>
      </c>
      <c r="I2069" t="inlineStr">
        <is>
          <t>MGA</t>
        </is>
      </c>
      <c r="J2069" t="inlineStr">
        <is>
          <t>2017</t>
        </is>
      </c>
      <c r="K2069" t="n">
        <v>8.300000000000001</v>
      </c>
      <c r="L2069" s="5" t="inlineStr">
        <is>
          <t>No</t>
        </is>
      </c>
      <c r="O2069" t="n">
        <v>92</v>
      </c>
      <c r="P2069" s="3" t="inlineStr">
        <is>
          <t>https://www.betchanreg.com</t>
        </is>
      </c>
      <c r="Q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R2069" s="3" t="inlineStr">
        <is>
          <t>https://casino.guru/Betchan-Casino-review</t>
        </is>
      </c>
    </row>
    <row r="2070">
      <c r="A2070" t="n">
        <v>2069</v>
      </c>
      <c r="B2070" t="inlineStr">
        <is>
          <t>thrill</t>
        </is>
      </c>
      <c r="C2070" t="n">
        <v>0.1644</v>
      </c>
      <c r="D2070" t="n">
        <v>0.2989</v>
      </c>
      <c r="E2070" t="n">
        <v>0</v>
      </c>
      <c r="F2070" t="inlineStr">
        <is>
          <t>No</t>
        </is>
      </c>
      <c r="G2070" s="3" t="inlineStr">
        <is>
          <t>GT.Bet Casino</t>
        </is>
      </c>
      <c r="H2070" t="inlineStr">
        <is>
          <t>Nimbus Enterprises Limitada</t>
        </is>
      </c>
      <c r="I2070" t="inlineStr">
        <is>
          <t>Anjouan</t>
        </is>
      </c>
      <c r="J2070" t="inlineStr">
        <is>
          <t>2025</t>
        </is>
      </c>
      <c r="K2070" t="n">
        <v>3</v>
      </c>
      <c r="L2070" s="5" t="inlineStr">
        <is>
          <t>No</t>
        </is>
      </c>
      <c r="O2070" t="n">
        <v>74</v>
      </c>
      <c r="Q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R2070" s="3" t="inlineStr">
        <is>
          <t>https://casino.guru/gt-bet-casino-review</t>
        </is>
      </c>
    </row>
    <row r="2071">
      <c r="A2071" t="n">
        <v>2070</v>
      </c>
      <c r="B2071" t="inlineStr">
        <is>
          <t>betpanda</t>
        </is>
      </c>
      <c r="C2071" t="n">
        <v>0.1643</v>
      </c>
      <c r="D2071" t="n">
        <v>0.0988</v>
      </c>
      <c r="E2071" t="n">
        <v>0.2</v>
      </c>
      <c r="F2071" t="inlineStr">
        <is>
          <t>No</t>
        </is>
      </c>
      <c r="G2071" s="3" t="inlineStr">
        <is>
          <t>New Retro Casino</t>
        </is>
      </c>
      <c r="H2071" t="inlineStr">
        <is>
          <t>WoT N.V.</t>
        </is>
      </c>
      <c r="I2071" t="inlineStr">
        <is>
          <t>Curacao</t>
        </is>
      </c>
      <c r="J2071" t="inlineStr">
        <is>
          <t>2023</t>
        </is>
      </c>
      <c r="K2071" t="n">
        <v>5.2</v>
      </c>
      <c r="L2071" s="4" t="inlineStr">
        <is>
          <t>Yes</t>
        </is>
      </c>
      <c r="N2071" t="inlineStr">
        <is>
          <t>BTC, ETH, LTC, USDT</t>
        </is>
      </c>
      <c r="O2071" t="n">
        <v>16</v>
      </c>
      <c r="Q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R2071" s="3" t="inlineStr">
        <is>
          <t>https://casino.guru/new-retro-casino-review</t>
        </is>
      </c>
    </row>
    <row r="2072">
      <c r="A2072" t="n">
        <v>2071</v>
      </c>
      <c r="B2072" t="inlineStr">
        <is>
          <t>betpanda</t>
        </is>
      </c>
      <c r="C2072" t="n">
        <v>0.1643</v>
      </c>
      <c r="D2072" t="n">
        <v>0.1486</v>
      </c>
      <c r="E2072" t="n">
        <v>0.15</v>
      </c>
      <c r="F2072" t="inlineStr">
        <is>
          <t>No</t>
        </is>
      </c>
      <c r="G2072" s="3" t="inlineStr">
        <is>
          <t>Mamak24 Casino</t>
        </is>
      </c>
      <c r="I2072" t="inlineStr">
        <is>
          <t>Curacao</t>
        </is>
      </c>
      <c r="J2072" t="inlineStr">
        <is>
          <t>2024</t>
        </is>
      </c>
      <c r="K2072" t="n">
        <v>4.9</v>
      </c>
      <c r="L2072" s="4" t="inlineStr">
        <is>
          <t>Yes</t>
        </is>
      </c>
      <c r="N2072" t="inlineStr">
        <is>
          <t>BTC, ETH, USDT</t>
        </is>
      </c>
      <c r="O2072" t="n">
        <v>97</v>
      </c>
      <c r="Q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R2072" s="3" t="inlineStr">
        <is>
          <t>https://casino.guru/mamak24-casino-review</t>
        </is>
      </c>
    </row>
    <row r="2073">
      <c r="A2073" t="n">
        <v>2072</v>
      </c>
      <c r="B2073" t="inlineStr">
        <is>
          <t>betpanda</t>
        </is>
      </c>
      <c r="C2073" t="n">
        <v>0.1642</v>
      </c>
      <c r="D2073" t="n">
        <v>0.2985</v>
      </c>
      <c r="E2073" t="n">
        <v>0</v>
      </c>
      <c r="F2073" t="inlineStr">
        <is>
          <t>No</t>
        </is>
      </c>
      <c r="G2073" s="3" t="inlineStr">
        <is>
          <t>Gobeti Casino</t>
        </is>
      </c>
      <c r="H2073" t="inlineStr">
        <is>
          <t>Kasego Global N.V.</t>
        </is>
      </c>
      <c r="I2073" t="inlineStr">
        <is>
          <t>Anjouan</t>
        </is>
      </c>
      <c r="J2073" t="inlineStr">
        <is>
          <t>2022</t>
        </is>
      </c>
      <c r="K2073" t="n">
        <v>6.2</v>
      </c>
      <c r="L2073" s="4" t="inlineStr">
        <is>
          <t>Yes</t>
        </is>
      </c>
      <c r="O2073" t="n">
        <v>101</v>
      </c>
      <c r="Q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R2073" s="3" t="inlineStr">
        <is>
          <t>https://casino.guru/gobeti-casino-review</t>
        </is>
      </c>
    </row>
    <row r="2074">
      <c r="A2074" t="n">
        <v>2073</v>
      </c>
      <c r="B2074" t="inlineStr">
        <is>
          <t>betpanda</t>
        </is>
      </c>
      <c r="C2074" t="n">
        <v>0.164</v>
      </c>
      <c r="D2074" t="n">
        <v>0.2137</v>
      </c>
      <c r="E2074" t="n">
        <v>0.07140000000000001</v>
      </c>
      <c r="F2074" t="inlineStr">
        <is>
          <t>No</t>
        </is>
      </c>
      <c r="G2074" s="3" t="inlineStr">
        <is>
          <t>Piabet Casino</t>
        </is>
      </c>
      <c r="H2074" t="inlineStr">
        <is>
          <t>Universal Software Solutions Ltd.</t>
        </is>
      </c>
      <c r="I2074" t="inlineStr">
        <is>
          <t>Curacao</t>
        </is>
      </c>
      <c r="J2074" t="inlineStr">
        <is>
          <t>2010</t>
        </is>
      </c>
      <c r="K2074" t="n">
        <v>7.7</v>
      </c>
      <c r="L2074" s="4" t="inlineStr">
        <is>
          <t>Yes</t>
        </is>
      </c>
      <c r="N2074" t="inlineStr">
        <is>
          <t>TRX, USDT</t>
        </is>
      </c>
      <c r="O2074" t="n">
        <v>86</v>
      </c>
      <c r="P2074" s="3" t="inlineStr">
        <is>
          <t>https://guncel.piabet.com</t>
        </is>
      </c>
      <c r="Q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R2074" s="3" t="inlineStr">
        <is>
          <t>https://casino.guru/piabet-casino-review</t>
        </is>
      </c>
    </row>
    <row r="2075">
      <c r="A2075" t="n">
        <v>2074</v>
      </c>
      <c r="B2075" t="inlineStr">
        <is>
          <t>betpanda</t>
        </is>
      </c>
      <c r="C2075" t="n">
        <v>0.1639</v>
      </c>
      <c r="D2075" t="n">
        <v>0.298</v>
      </c>
      <c r="E2075" t="n">
        <v>0</v>
      </c>
      <c r="F2075" t="inlineStr">
        <is>
          <t>No</t>
        </is>
      </c>
      <c r="G2075" s="3" t="inlineStr">
        <is>
          <t>Lichibet Casino</t>
        </is>
      </c>
      <c r="I2075" t="inlineStr">
        <is>
          <t>Anjouan</t>
        </is>
      </c>
      <c r="J2075" t="inlineStr">
        <is>
          <t>2026</t>
        </is>
      </c>
      <c r="K2075" t="n">
        <v>3.5</v>
      </c>
      <c r="L2075" s="4" t="inlineStr">
        <is>
          <t>Yes</t>
        </is>
      </c>
      <c r="O2075" t="n">
        <v>123</v>
      </c>
      <c r="Q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R2075" s="3" t="inlineStr">
        <is>
          <t>https://casino.guru/lichibet-casino-review</t>
        </is>
      </c>
    </row>
    <row r="2076">
      <c r="A2076" t="n">
        <v>2075</v>
      </c>
      <c r="B2076" t="inlineStr">
        <is>
          <t>betpanda</t>
        </is>
      </c>
      <c r="C2076" t="n">
        <v>0.1639</v>
      </c>
      <c r="D2076" t="n">
        <v>0.2981</v>
      </c>
      <c r="E2076" t="n">
        <v>0</v>
      </c>
      <c r="F2076" t="inlineStr">
        <is>
          <t>No</t>
        </is>
      </c>
      <c r="G2076" s="3" t="inlineStr">
        <is>
          <t>Royal Black Casino</t>
        </is>
      </c>
      <c r="H2076" t="inlineStr">
        <is>
          <t>Green Stream Holding Limitada</t>
        </is>
      </c>
      <c r="J2076" t="inlineStr">
        <is>
          <t>2025</t>
        </is>
      </c>
      <c r="K2076" t="n">
        <v>3.5</v>
      </c>
      <c r="L2076" s="5" t="inlineStr">
        <is>
          <t>No</t>
        </is>
      </c>
      <c r="O2076" t="n">
        <v>62</v>
      </c>
      <c r="Q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R2076" s="3" t="inlineStr">
        <is>
          <t>https://casino.guru/royal-black-casino-review</t>
        </is>
      </c>
    </row>
    <row r="2077">
      <c r="A2077" t="n">
        <v>2076</v>
      </c>
      <c r="B2077" t="inlineStr">
        <is>
          <t>betpanda</t>
        </is>
      </c>
      <c r="C2077" t="n">
        <v>0.1637</v>
      </c>
      <c r="D2077" t="n">
        <v>0.1477</v>
      </c>
      <c r="E2077" t="n">
        <v>0.15</v>
      </c>
      <c r="F2077" t="inlineStr">
        <is>
          <t>No</t>
        </is>
      </c>
      <c r="G2077" s="3" t="inlineStr">
        <is>
          <t>Bosspay99 Casino</t>
        </is>
      </c>
      <c r="I2077" t="inlineStr">
        <is>
          <t>Curacao</t>
        </is>
      </c>
      <c r="J2077" t="inlineStr">
        <is>
          <t>2022</t>
        </is>
      </c>
      <c r="K2077" t="n">
        <v>2.9</v>
      </c>
      <c r="L2077" s="4" t="inlineStr">
        <is>
          <t>Yes</t>
        </is>
      </c>
      <c r="N2077" t="inlineStr">
        <is>
          <t>BTC, ETH, USDT</t>
        </is>
      </c>
      <c r="O2077" t="n">
        <v>98</v>
      </c>
      <c r="Q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R2077" s="3" t="inlineStr">
        <is>
          <t>https://casino.guru/bosspay99-casino-review</t>
        </is>
      </c>
    </row>
    <row r="2078">
      <c r="A2078" t="n">
        <v>2077</v>
      </c>
      <c r="B2078" t="inlineStr">
        <is>
          <t>betpanda</t>
        </is>
      </c>
      <c r="C2078" t="n">
        <v>0.1637</v>
      </c>
      <c r="D2078" t="n">
        <v>0.2976</v>
      </c>
      <c r="E2078" t="n">
        <v>0</v>
      </c>
      <c r="F2078" t="inlineStr">
        <is>
          <t>No</t>
        </is>
      </c>
      <c r="G2078" s="3" t="inlineStr">
        <is>
          <t>PlayLive Casino</t>
        </is>
      </c>
      <c r="H2078" t="inlineStr">
        <is>
          <t>Live Play Gaming International</t>
        </is>
      </c>
      <c r="I2078" t="inlineStr">
        <is>
          <t>Curacao</t>
        </is>
      </c>
      <c r="J2078" t="inlineStr">
        <is>
          <t>2019</t>
        </is>
      </c>
      <c r="K2078" t="n">
        <v>2.3</v>
      </c>
      <c r="L2078" s="5" t="inlineStr">
        <is>
          <t>No</t>
        </is>
      </c>
      <c r="M2078" s="4" t="inlineStr">
        <is>
          <t>Yes</t>
        </is>
      </c>
      <c r="O2078" t="n">
        <v>36</v>
      </c>
      <c r="Q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R2078" s="3" t="inlineStr">
        <is>
          <t>https://casino.guru/playlive-casino-review</t>
        </is>
      </c>
    </row>
    <row r="2079">
      <c r="A2079" t="n">
        <v>2078</v>
      </c>
      <c r="B2079" t="inlineStr">
        <is>
          <t>betpanda</t>
        </is>
      </c>
      <c r="C2079" t="n">
        <v>0.1634</v>
      </c>
      <c r="D2079" t="n">
        <v>0.1429</v>
      </c>
      <c r="E2079" t="n">
        <v>0.1579</v>
      </c>
      <c r="F2079" t="inlineStr">
        <is>
          <t>No</t>
        </is>
      </c>
      <c r="G2079" s="3" t="inlineStr">
        <is>
          <t>Betmakerz Casino</t>
        </is>
      </c>
      <c r="H2079" t="inlineStr">
        <is>
          <t>Gigantic Games Group Ltd</t>
        </is>
      </c>
      <c r="I2079" t="inlineStr">
        <is>
          <t>Anjouan</t>
        </is>
      </c>
      <c r="J2079" t="inlineStr">
        <is>
          <t>2026</t>
        </is>
      </c>
      <c r="K2079" t="n">
        <v>6.8</v>
      </c>
      <c r="L2079" s="4" t="inlineStr">
        <is>
          <t>Yes</t>
        </is>
      </c>
      <c r="N2079" t="inlineStr">
        <is>
          <t>BTC, ETH, LTC</t>
        </is>
      </c>
      <c r="O2079" t="n">
        <v>39</v>
      </c>
      <c r="Q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R2079" s="3" t="inlineStr">
        <is>
          <t>https://casino.guru/betmakerz-casino-review</t>
        </is>
      </c>
    </row>
    <row r="2080">
      <c r="A2080" t="n">
        <v>2079</v>
      </c>
      <c r="B2080" t="inlineStr">
        <is>
          <t>betpanda</t>
        </is>
      </c>
      <c r="C2080" t="n">
        <v>0.1634</v>
      </c>
      <c r="D2080" t="n">
        <v>0.2213</v>
      </c>
      <c r="E2080" t="n">
        <v>0.0556</v>
      </c>
      <c r="F2080" t="inlineStr">
        <is>
          <t>No</t>
        </is>
      </c>
      <c r="G2080" s="3" t="inlineStr">
        <is>
          <t>Vevobahis Casino</t>
        </is>
      </c>
      <c r="H2080" t="inlineStr">
        <is>
          <t>Longterm Interactive N.V.</t>
        </is>
      </c>
      <c r="I2080" t="inlineStr">
        <is>
          <t>Curacao</t>
        </is>
      </c>
      <c r="J2080" t="inlineStr">
        <is>
          <t>2012</t>
        </is>
      </c>
      <c r="K2080" t="n">
        <v>6.4</v>
      </c>
      <c r="L2080" s="4" t="inlineStr">
        <is>
          <t>Yes</t>
        </is>
      </c>
      <c r="N2080" t="inlineStr">
        <is>
          <t>BTC, USDT</t>
        </is>
      </c>
      <c r="O2080" t="n">
        <v>76</v>
      </c>
      <c r="P2080" s="3" t="inlineStr">
        <is>
          <t>https://giris.vevobahis.com</t>
        </is>
      </c>
      <c r="Q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R2080" s="3" t="inlineStr">
        <is>
          <t>https://casino.guru/vevobahis-casino-review</t>
        </is>
      </c>
    </row>
    <row r="2081">
      <c r="A2081" t="n">
        <v>2080</v>
      </c>
      <c r="B2081" t="inlineStr">
        <is>
          <t>betpanda</t>
        </is>
      </c>
      <c r="C2081" t="n">
        <v>0.1633</v>
      </c>
      <c r="D2081" t="n">
        <v>0.2969</v>
      </c>
      <c r="E2081" t="n">
        <v>0</v>
      </c>
      <c r="F2081" t="inlineStr">
        <is>
          <t>No</t>
        </is>
      </c>
      <c r="G2081" s="3" t="inlineStr">
        <is>
          <t>Cookie Casino</t>
        </is>
      </c>
      <c r="H2081" t="inlineStr">
        <is>
          <t>N1 Interactive Ltd</t>
        </is>
      </c>
      <c r="I2081" t="inlineStr">
        <is>
          <t>MGA</t>
        </is>
      </c>
      <c r="J2081" t="inlineStr">
        <is>
          <t>2020</t>
        </is>
      </c>
      <c r="K2081" t="n">
        <v>8.4</v>
      </c>
      <c r="L2081" s="5" t="inlineStr">
        <is>
          <t>No</t>
        </is>
      </c>
      <c r="O2081" t="n">
        <v>93</v>
      </c>
      <c r="P2081" s="3" t="inlineStr">
        <is>
          <t>https://www.cookiereg.com</t>
        </is>
      </c>
      <c r="Q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R2081" s="3" t="inlineStr">
        <is>
          <t>https://casino.guru/cookie-casino-review</t>
        </is>
      </c>
    </row>
    <row r="2082">
      <c r="A2082" t="n">
        <v>2081</v>
      </c>
      <c r="B2082" t="inlineStr">
        <is>
          <t>betpanda</t>
        </is>
      </c>
      <c r="C2082" t="n">
        <v>0.1632</v>
      </c>
      <c r="D2082" t="n">
        <v>0.1467</v>
      </c>
      <c r="E2082" t="n">
        <v>0.15</v>
      </c>
      <c r="F2082" t="inlineStr">
        <is>
          <t>No</t>
        </is>
      </c>
      <c r="G2082" s="3" t="inlineStr">
        <is>
          <t>99Play Casino</t>
        </is>
      </c>
      <c r="I2082" t="inlineStr">
        <is>
          <t>Curacao</t>
        </is>
      </c>
      <c r="J2082" t="inlineStr">
        <is>
          <t>2024</t>
        </is>
      </c>
      <c r="K2082" t="n">
        <v>0.6</v>
      </c>
      <c r="L2082" s="4" t="inlineStr">
        <is>
          <t>Yes</t>
        </is>
      </c>
      <c r="N2082" t="inlineStr">
        <is>
          <t>BTC, ETH, USDT</t>
        </is>
      </c>
      <c r="O2082" t="n">
        <v>99</v>
      </c>
      <c r="Q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R2082" s="3" t="inlineStr">
        <is>
          <t>https://casino.guru/99play-casino-review</t>
        </is>
      </c>
    </row>
    <row r="2083">
      <c r="A2083" t="n">
        <v>2082</v>
      </c>
      <c r="B2083" t="inlineStr">
        <is>
          <t>betpanda</t>
        </is>
      </c>
      <c r="C2083" t="n">
        <v>0.1631</v>
      </c>
      <c r="D2083" t="n">
        <v>0.2966</v>
      </c>
      <c r="E2083" t="n">
        <v>0</v>
      </c>
      <c r="F2083" t="inlineStr">
        <is>
          <t>No</t>
        </is>
      </c>
      <c r="G2083" s="3" t="inlineStr">
        <is>
          <t>Soccer Casino</t>
        </is>
      </c>
      <c r="H2083" t="inlineStr">
        <is>
          <t>Phuket d.o.o.</t>
        </is>
      </c>
      <c r="J2083" t="inlineStr">
        <is>
          <t>2015</t>
        </is>
      </c>
      <c r="K2083" t="n">
        <v>6.5</v>
      </c>
      <c r="L2083" s="5" t="inlineStr">
        <is>
          <t>No</t>
        </is>
      </c>
      <c r="O2083" t="n">
        <v>80</v>
      </c>
      <c r="P2083" s="3" t="inlineStr">
        <is>
          <t>https://www.soccerbet.rs</t>
        </is>
      </c>
      <c r="Q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R2083" s="3" t="inlineStr">
        <is>
          <t>https://casino.guru/soccer-casino-review</t>
        </is>
      </c>
    </row>
    <row r="2084">
      <c r="A2084" t="n">
        <v>2083</v>
      </c>
      <c r="B2084" t="inlineStr">
        <is>
          <t>thrill</t>
        </is>
      </c>
      <c r="C2084" t="n">
        <v>0.163</v>
      </c>
      <c r="D2084" t="n">
        <v>0.2963</v>
      </c>
      <c r="E2084" t="n">
        <v>0</v>
      </c>
      <c r="F2084" t="inlineStr">
        <is>
          <t>No</t>
        </is>
      </c>
      <c r="G2084" s="3" t="inlineStr">
        <is>
          <t>Reko Casino</t>
        </is>
      </c>
      <c r="H2084" t="inlineStr">
        <is>
          <t>Frenwall Limited</t>
        </is>
      </c>
      <c r="J2084" t="inlineStr">
        <is>
          <t>2024</t>
        </is>
      </c>
      <c r="K2084" t="n">
        <v>8.5</v>
      </c>
      <c r="L2084" s="5" t="inlineStr">
        <is>
          <t>No</t>
        </is>
      </c>
      <c r="O2084" t="n">
        <v>31</v>
      </c>
      <c r="Q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R2084" s="3" t="inlineStr">
        <is>
          <t>https://casino.guru/reko-casino-review</t>
        </is>
      </c>
    </row>
    <row r="2085">
      <c r="A2085" t="n">
        <v>2084</v>
      </c>
      <c r="B2085" t="inlineStr">
        <is>
          <t>thrill</t>
        </is>
      </c>
      <c r="C2085" t="n">
        <v>0.163</v>
      </c>
      <c r="D2085" t="n">
        <v>0.2963</v>
      </c>
      <c r="E2085" t="n">
        <v>0</v>
      </c>
      <c r="F2085" t="inlineStr">
        <is>
          <t>No</t>
        </is>
      </c>
      <c r="G2085" s="3" t="inlineStr">
        <is>
          <t>Jackpot Cow Casino</t>
        </is>
      </c>
      <c r="H2085" t="inlineStr">
        <is>
          <t>Frenwall Limited</t>
        </is>
      </c>
      <c r="I2085" t="inlineStr">
        <is>
          <t>Estonia</t>
        </is>
      </c>
      <c r="J2085" t="inlineStr">
        <is>
          <t>2024</t>
        </is>
      </c>
      <c r="K2085" t="n">
        <v>8.4</v>
      </c>
      <c r="L2085" s="5" t="inlineStr">
        <is>
          <t>No</t>
        </is>
      </c>
      <c r="O2085" t="n">
        <v>31</v>
      </c>
      <c r="Q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R2085" s="3" t="inlineStr">
        <is>
          <t>https://casino.guru/jackpot-cow-casino-review</t>
        </is>
      </c>
    </row>
    <row r="2086">
      <c r="A2086" t="n">
        <v>2085</v>
      </c>
      <c r="B2086" t="inlineStr">
        <is>
          <t>thrill</t>
        </is>
      </c>
      <c r="C2086" t="n">
        <v>0.163</v>
      </c>
      <c r="D2086" t="n">
        <v>0.2963</v>
      </c>
      <c r="E2086" t="n">
        <v>0</v>
      </c>
      <c r="F2086" t="inlineStr">
        <is>
          <t>No</t>
        </is>
      </c>
      <c r="G2086" s="3" t="inlineStr">
        <is>
          <t>Sloten Casino</t>
        </is>
      </c>
      <c r="H2086" t="inlineStr">
        <is>
          <t>SMART BIZ TECHNOLOGY INC.</t>
        </is>
      </c>
      <c r="J2086" t="inlineStr">
        <is>
          <t>2025</t>
        </is>
      </c>
      <c r="K2086" t="n">
        <v>4.7</v>
      </c>
      <c r="L2086" s="5" t="inlineStr">
        <is>
          <t>No</t>
        </is>
      </c>
      <c r="O2086" t="n">
        <v>31</v>
      </c>
      <c r="Q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R2086" s="3" t="inlineStr">
        <is>
          <t>https://casino.guru/sloten-casino-review</t>
        </is>
      </c>
    </row>
    <row r="2087">
      <c r="A2087" t="n">
        <v>2086</v>
      </c>
      <c r="B2087" t="inlineStr">
        <is>
          <t>thrill</t>
        </is>
      </c>
      <c r="C2087" t="n">
        <v>0.163</v>
      </c>
      <c r="D2087" t="n">
        <v>0.2963</v>
      </c>
      <c r="E2087" t="n">
        <v>0</v>
      </c>
      <c r="F2087" t="inlineStr">
        <is>
          <t>No</t>
        </is>
      </c>
      <c r="G2087" s="3" t="inlineStr">
        <is>
          <t>LeClubBET Casino</t>
        </is>
      </c>
      <c r="I2087" t="inlineStr">
        <is>
          <t>Anjouan</t>
        </is>
      </c>
      <c r="J2087" t="inlineStr">
        <is>
          <t>2022</t>
        </is>
      </c>
      <c r="K2087" t="n">
        <v>3.8</v>
      </c>
      <c r="L2087" s="5" t="inlineStr">
        <is>
          <t>No</t>
        </is>
      </c>
      <c r="O2087" t="n">
        <v>31</v>
      </c>
      <c r="Q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R2087" s="3" t="inlineStr">
        <is>
          <t>https://casino.guru/leclubbet-casino-review</t>
        </is>
      </c>
    </row>
    <row r="2088">
      <c r="A2088" t="n">
        <v>2087</v>
      </c>
      <c r="B2088" t="inlineStr">
        <is>
          <t>thrill</t>
        </is>
      </c>
      <c r="C2088" t="n">
        <v>0.1627</v>
      </c>
      <c r="D2088" t="n">
        <v>0.2958</v>
      </c>
      <c r="E2088" t="n">
        <v>0</v>
      </c>
      <c r="F2088" t="inlineStr">
        <is>
          <t>No</t>
        </is>
      </c>
      <c r="G2088" s="3" t="inlineStr">
        <is>
          <t>Yakut Bahis Casino</t>
        </is>
      </c>
      <c r="H2088" t="inlineStr">
        <is>
          <t>CBC Group LTD</t>
        </is>
      </c>
      <c r="I2088" t="inlineStr">
        <is>
          <t>Anjouan</t>
        </is>
      </c>
      <c r="J2088" t="inlineStr">
        <is>
          <t>2025</t>
        </is>
      </c>
      <c r="K2088" t="n">
        <v>3.5</v>
      </c>
      <c r="L2088" s="5" t="inlineStr">
        <is>
          <t>No</t>
        </is>
      </c>
      <c r="O2088" t="n">
        <v>53</v>
      </c>
      <c r="Q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R2088" s="3" t="inlineStr">
        <is>
          <t>https://casino.guru/yakut-bahis-casino-review</t>
        </is>
      </c>
    </row>
    <row r="2089">
      <c r="A2089" t="n">
        <v>2088</v>
      </c>
      <c r="B2089" t="inlineStr">
        <is>
          <t>betpanda</t>
        </is>
      </c>
      <c r="C2089" t="n">
        <v>0.1625</v>
      </c>
      <c r="D2089" t="n">
        <v>0.211</v>
      </c>
      <c r="E2089" t="n">
        <v>0.07140000000000001</v>
      </c>
      <c r="F2089" t="inlineStr">
        <is>
          <t>No</t>
        </is>
      </c>
      <c r="G2089" s="3" t="inlineStr">
        <is>
          <t>Suomikasino Casino</t>
        </is>
      </c>
      <c r="H2089" t="inlineStr">
        <is>
          <t>Friston Limited</t>
        </is>
      </c>
      <c r="I2089" t="inlineStr">
        <is>
          <t>MGA</t>
        </is>
      </c>
      <c r="J2089" t="inlineStr">
        <is>
          <t>2013</t>
        </is>
      </c>
      <c r="K2089" t="n">
        <v>8.699999999999999</v>
      </c>
      <c r="L2089" s="4" t="inlineStr">
        <is>
          <t>Yes</t>
        </is>
      </c>
      <c r="N2089" t="inlineStr">
        <is>
          <t>BTC, ETH</t>
        </is>
      </c>
      <c r="O2089" t="n">
        <v>59</v>
      </c>
      <c r="P2089" s="3" t="inlineStr">
        <is>
          <t>https://www.suomikasino.com</t>
        </is>
      </c>
      <c r="Q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R2089" s="3" t="inlineStr">
        <is>
          <t>https://casino.guru/suomikasino-casino-review</t>
        </is>
      </c>
    </row>
    <row r="2090">
      <c r="A2090" t="n">
        <v>2089</v>
      </c>
      <c r="B2090" t="inlineStr">
        <is>
          <t>thrill</t>
        </is>
      </c>
      <c r="C2090" t="n">
        <v>0.1625</v>
      </c>
      <c r="D2090" t="n">
        <v>0.2955</v>
      </c>
      <c r="E2090" t="n">
        <v>0</v>
      </c>
      <c r="F2090" t="inlineStr">
        <is>
          <t>No</t>
        </is>
      </c>
      <c r="G2090" s="3" t="inlineStr">
        <is>
          <t>Tigrabit Casino</t>
        </is>
      </c>
      <c r="H2090" t="inlineStr">
        <is>
          <t>Jetstream Point Ltd.</t>
        </is>
      </c>
      <c r="I2090" t="inlineStr">
        <is>
          <t>Anjouan</t>
        </is>
      </c>
      <c r="J2090" t="inlineStr">
        <is>
          <t>2025</t>
        </is>
      </c>
      <c r="K2090" t="n">
        <v>6.6</v>
      </c>
      <c r="L2090" s="4" t="inlineStr">
        <is>
          <t>Yes</t>
        </is>
      </c>
      <c r="O2090" t="n">
        <v>18</v>
      </c>
      <c r="Q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R2090" s="3" t="inlineStr">
        <is>
          <t>https://casino.guru/tigrabit-casino-review</t>
        </is>
      </c>
    </row>
    <row r="2091">
      <c r="A2091" t="n">
        <v>2090</v>
      </c>
      <c r="B2091" t="inlineStr">
        <is>
          <t>thrill</t>
        </is>
      </c>
      <c r="C2091" t="n">
        <v>0.1623</v>
      </c>
      <c r="D2091" t="n">
        <v>0.2951</v>
      </c>
      <c r="E2091" t="n">
        <v>0</v>
      </c>
      <c r="F2091" t="inlineStr">
        <is>
          <t>No</t>
        </is>
      </c>
      <c r="G2091" s="3" t="inlineStr">
        <is>
          <t>Wisho Casino</t>
        </is>
      </c>
      <c r="H2091" t="inlineStr">
        <is>
          <t>Hitz Gaming OÜ</t>
        </is>
      </c>
      <c r="I2091" t="inlineStr">
        <is>
          <t>Anjouan</t>
        </is>
      </c>
      <c r="J2091" t="inlineStr">
        <is>
          <t>2022</t>
        </is>
      </c>
      <c r="K2091" t="n">
        <v>9.4</v>
      </c>
      <c r="L2091" s="5" t="inlineStr">
        <is>
          <t>No</t>
        </is>
      </c>
      <c r="M2091" s="4" t="inlineStr">
        <is>
          <t>Yes</t>
        </is>
      </c>
      <c r="O2091" t="n">
        <v>40</v>
      </c>
      <c r="P2091" s="3" t="inlineStr">
        <is>
          <t>https://bulletz6.com</t>
        </is>
      </c>
      <c r="Q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R2091" s="3" t="inlineStr">
        <is>
          <t>https://casino.guru/wisho-casino-review</t>
        </is>
      </c>
    </row>
    <row r="2092">
      <c r="A2092" t="n">
        <v>2091</v>
      </c>
      <c r="B2092" t="inlineStr">
        <is>
          <t>thrill</t>
        </is>
      </c>
      <c r="C2092" t="n">
        <v>0.1623</v>
      </c>
      <c r="D2092" t="n">
        <v>0.2951</v>
      </c>
      <c r="E2092" t="n">
        <v>0</v>
      </c>
      <c r="F2092" t="inlineStr">
        <is>
          <t>No</t>
        </is>
      </c>
      <c r="G2092" s="3" t="inlineStr">
        <is>
          <t>Celebrino Casino</t>
        </is>
      </c>
      <c r="H2092" t="inlineStr">
        <is>
          <t>Hitz Gaming OÜ</t>
        </is>
      </c>
      <c r="I2092" t="inlineStr">
        <is>
          <t>Anjouan</t>
        </is>
      </c>
      <c r="J2092" t="inlineStr">
        <is>
          <t>2023</t>
        </is>
      </c>
      <c r="K2092" t="n">
        <v>9.199999999999999</v>
      </c>
      <c r="L2092" s="4" t="inlineStr">
        <is>
          <t>Yes</t>
        </is>
      </c>
      <c r="M2092" s="4" t="inlineStr">
        <is>
          <t>Yes</t>
        </is>
      </c>
      <c r="O2092" t="n">
        <v>40</v>
      </c>
      <c r="Q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R2092" s="3" t="inlineStr">
        <is>
          <t>https://casino.guru/celebrino-casino-review</t>
        </is>
      </c>
    </row>
    <row r="2093">
      <c r="A2093" t="n">
        <v>2092</v>
      </c>
      <c r="B2093" t="inlineStr">
        <is>
          <t>thrill</t>
        </is>
      </c>
      <c r="C2093" t="n">
        <v>0.1623</v>
      </c>
      <c r="D2093" t="n">
        <v>0.2951</v>
      </c>
      <c r="E2093" t="n">
        <v>0</v>
      </c>
      <c r="F2093" t="inlineStr">
        <is>
          <t>No</t>
        </is>
      </c>
      <c r="G2093" s="3" t="inlineStr">
        <is>
          <t>Amok Casino</t>
        </is>
      </c>
      <c r="H2093" t="inlineStr">
        <is>
          <t>Infiniza Limited</t>
        </is>
      </c>
      <c r="I2093" t="inlineStr">
        <is>
          <t>MGA</t>
        </is>
      </c>
      <c r="J2093" t="inlineStr">
        <is>
          <t>2021</t>
        </is>
      </c>
      <c r="K2093" t="n">
        <v>8.5</v>
      </c>
      <c r="L2093" s="5" t="inlineStr">
        <is>
          <t>No</t>
        </is>
      </c>
      <c r="O2093" t="n">
        <v>40</v>
      </c>
      <c r="Q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R2093" s="3" t="inlineStr">
        <is>
          <t>https://casino.guru/amok-casino-review</t>
        </is>
      </c>
    </row>
    <row r="2094">
      <c r="A2094" t="n">
        <v>2093</v>
      </c>
      <c r="B2094" t="inlineStr">
        <is>
          <t>thrill</t>
        </is>
      </c>
      <c r="C2094" t="n">
        <v>0.1623</v>
      </c>
      <c r="D2094" t="n">
        <v>0.2951</v>
      </c>
      <c r="E2094" t="n">
        <v>0</v>
      </c>
      <c r="F2094" t="inlineStr">
        <is>
          <t>No</t>
        </is>
      </c>
      <c r="G2094" s="3" t="inlineStr">
        <is>
          <t>Mount Gold Casino</t>
        </is>
      </c>
      <c r="H2094" t="inlineStr">
        <is>
          <t>Infiniza Limited</t>
        </is>
      </c>
      <c r="I2094" t="inlineStr">
        <is>
          <t>MGA</t>
        </is>
      </c>
      <c r="J2094" t="inlineStr">
        <is>
          <t>2020</t>
        </is>
      </c>
      <c r="K2094" t="n">
        <v>8.5</v>
      </c>
      <c r="L2094" s="5" t="inlineStr">
        <is>
          <t>No</t>
        </is>
      </c>
      <c r="O2094" t="n">
        <v>40</v>
      </c>
      <c r="P2094" s="3" t="inlineStr">
        <is>
          <t>https://www.mountgold.com</t>
        </is>
      </c>
      <c r="Q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R2094" s="3" t="inlineStr">
        <is>
          <t>https://casino.guru/mount-gold-casino-review</t>
        </is>
      </c>
    </row>
    <row r="2095">
      <c r="A2095" t="n">
        <v>2094</v>
      </c>
      <c r="B2095" t="inlineStr">
        <is>
          <t>betpanda</t>
        </is>
      </c>
      <c r="C2095" t="n">
        <v>0.1623</v>
      </c>
      <c r="D2095" t="n">
        <v>0.2523</v>
      </c>
      <c r="E2095" t="n">
        <v>0.037</v>
      </c>
      <c r="F2095" t="inlineStr">
        <is>
          <t>No</t>
        </is>
      </c>
      <c r="G2095" s="3" t="inlineStr">
        <is>
          <t>Goldzino Casino</t>
        </is>
      </c>
      <c r="H2095" t="inlineStr">
        <is>
          <t>EVENTA DIGITAL LIMITADA</t>
        </is>
      </c>
      <c r="I2095" t="inlineStr">
        <is>
          <t>Anjouan</t>
        </is>
      </c>
      <c r="J2095" t="inlineStr">
        <is>
          <t>2025</t>
        </is>
      </c>
      <c r="K2095" t="n">
        <v>6.6</v>
      </c>
      <c r="L2095" s="4" t="inlineStr">
        <is>
          <t>Yes</t>
        </is>
      </c>
      <c r="N2095" t="inlineStr">
        <is>
          <t>BTC</t>
        </is>
      </c>
      <c r="O2095" t="n">
        <v>66</v>
      </c>
      <c r="Q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R2095" s="3" t="inlineStr">
        <is>
          <t>https://casino.guru/goldzino-casino-review</t>
        </is>
      </c>
    </row>
    <row r="2096">
      <c r="A2096" t="n">
        <v>2095</v>
      </c>
      <c r="B2096" t="inlineStr">
        <is>
          <t>betpanda</t>
        </is>
      </c>
      <c r="C2096" t="n">
        <v>0.1622</v>
      </c>
      <c r="D2096" t="n">
        <v>0.2949</v>
      </c>
      <c r="E2096" t="n">
        <v>0</v>
      </c>
      <c r="F2096" t="inlineStr">
        <is>
          <t>No</t>
        </is>
      </c>
      <c r="G2096" s="3" t="inlineStr">
        <is>
          <t>Super Spin Casino</t>
        </is>
      </c>
      <c r="H2096" t="inlineStr">
        <is>
          <t>Comentive Ltd</t>
        </is>
      </c>
      <c r="I2096" t="inlineStr">
        <is>
          <t>Anjouan</t>
        </is>
      </c>
      <c r="J2096" t="inlineStr">
        <is>
          <t>2025</t>
        </is>
      </c>
      <c r="K2096" t="n">
        <v>2.7</v>
      </c>
      <c r="L2096" s="5" t="inlineStr">
        <is>
          <t>No</t>
        </is>
      </c>
      <c r="O2096" t="n">
        <v>129</v>
      </c>
      <c r="Q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R2096" s="3" t="inlineStr">
        <is>
          <t>https://casino.guru/super-spin-casino-review</t>
        </is>
      </c>
    </row>
    <row r="2097">
      <c r="A2097" t="n">
        <v>2096</v>
      </c>
      <c r="B2097" t="inlineStr">
        <is>
          <t>betpanda</t>
        </is>
      </c>
      <c r="C2097" t="n">
        <v>0.1621</v>
      </c>
      <c r="D2097" t="n">
        <v>0.2947</v>
      </c>
      <c r="E2097" t="n">
        <v>0</v>
      </c>
      <c r="F2097" t="inlineStr">
        <is>
          <t>No</t>
        </is>
      </c>
      <c r="G2097" s="3" t="inlineStr">
        <is>
          <t>Jackburst Casino</t>
        </is>
      </c>
      <c r="H2097" t="inlineStr">
        <is>
          <t>Throne Entertainment B.V.</t>
        </is>
      </c>
      <c r="I2097" t="inlineStr">
        <is>
          <t>Curacao</t>
        </is>
      </c>
      <c r="J2097" t="inlineStr">
        <is>
          <t>2022</t>
        </is>
      </c>
      <c r="K2097" t="n">
        <v>7.4</v>
      </c>
      <c r="L2097" s="5" t="inlineStr">
        <is>
          <t>No</t>
        </is>
      </c>
      <c r="O2097" t="n">
        <v>50</v>
      </c>
      <c r="Q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R2097" s="3" t="inlineStr">
        <is>
          <t>https://casino.guru/jackburst-casino-review</t>
        </is>
      </c>
    </row>
    <row r="2098">
      <c r="A2098" t="n">
        <v>2097</v>
      </c>
      <c r="B2098" t="inlineStr">
        <is>
          <t>betpanda</t>
        </is>
      </c>
      <c r="C2098" t="n">
        <v>0.1621</v>
      </c>
      <c r="D2098" t="n">
        <v>0.1753</v>
      </c>
      <c r="E2098" t="n">
        <v>0.09379999999999999</v>
      </c>
      <c r="F2098" t="inlineStr">
        <is>
          <t>No</t>
        </is>
      </c>
      <c r="G2098" s="3" t="inlineStr">
        <is>
          <t>Dadosbet Casino</t>
        </is>
      </c>
      <c r="H2098" t="inlineStr">
        <is>
          <t>Moa Communications B.V.</t>
        </is>
      </c>
      <c r="J2098" t="inlineStr">
        <is>
          <t>2024</t>
        </is>
      </c>
      <c r="K2098" t="n">
        <v>6.8</v>
      </c>
      <c r="L2098" s="4" t="inlineStr">
        <is>
          <t>Yes</t>
        </is>
      </c>
      <c r="N2098" t="inlineStr">
        <is>
          <t>BTC, ETH, XRP</t>
        </is>
      </c>
      <c r="O2098" t="n">
        <v>108</v>
      </c>
      <c r="Q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R2098" s="3" t="inlineStr">
        <is>
          <t>https://casino.guru/dadosbet-casino-review</t>
        </is>
      </c>
    </row>
    <row r="2099">
      <c r="A2099" t="n">
        <v>2098</v>
      </c>
      <c r="B2099" t="inlineStr">
        <is>
          <t>thrill</t>
        </is>
      </c>
      <c r="C2099" t="n">
        <v>0.1618</v>
      </c>
      <c r="D2099" t="n">
        <v>0.2941</v>
      </c>
      <c r="E2099" t="n">
        <v>0</v>
      </c>
      <c r="F2099" t="inlineStr">
        <is>
          <t>No</t>
        </is>
      </c>
      <c r="G2099" s="3" t="inlineStr">
        <is>
          <t>Jonbet Casino</t>
        </is>
      </c>
      <c r="H2099" t="inlineStr">
        <is>
          <t>Foggo Entertainment LTDA.</t>
        </is>
      </c>
      <c r="J2099" t="inlineStr">
        <is>
          <t>2024</t>
        </is>
      </c>
      <c r="K2099" t="n">
        <v>8.9</v>
      </c>
      <c r="L2099" s="5" t="inlineStr">
        <is>
          <t>No</t>
        </is>
      </c>
      <c r="O2099" t="n">
        <v>27</v>
      </c>
      <c r="Q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R2099" s="3" t="inlineStr">
        <is>
          <t>https://casino.guru/jonbet-casino-review</t>
        </is>
      </c>
    </row>
    <row r="2100">
      <c r="A2100" t="n">
        <v>2099</v>
      </c>
      <c r="B2100" t="inlineStr">
        <is>
          <t>betpanda</t>
        </is>
      </c>
      <c r="C2100" t="n">
        <v>0.1617</v>
      </c>
      <c r="D2100" t="n">
        <v>0.144</v>
      </c>
      <c r="E2100" t="n">
        <v>0.15</v>
      </c>
      <c r="F2100" t="inlineStr">
        <is>
          <t>No</t>
        </is>
      </c>
      <c r="G2100" s="3" t="inlineStr">
        <is>
          <t>Lembu99 Casino</t>
        </is>
      </c>
      <c r="I2100" t="inlineStr">
        <is>
          <t>Curacao</t>
        </is>
      </c>
      <c r="J2100" t="inlineStr">
        <is>
          <t>2024</t>
        </is>
      </c>
      <c r="K2100" t="n">
        <v>3.3</v>
      </c>
      <c r="L2100" s="4" t="inlineStr">
        <is>
          <t>Yes</t>
        </is>
      </c>
      <c r="N2100" t="inlineStr">
        <is>
          <t>BTC, ETH, USDT</t>
        </is>
      </c>
      <c r="O2100" t="n">
        <v>70</v>
      </c>
      <c r="Q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R2100" s="3" t="inlineStr">
        <is>
          <t>https://casino.guru/lembu99-casino-review</t>
        </is>
      </c>
    </row>
    <row r="2101">
      <c r="A2101" t="n">
        <v>2100</v>
      </c>
      <c r="B2101" t="inlineStr">
        <is>
          <t>betpanda</t>
        </is>
      </c>
      <c r="C2101" t="n">
        <v>0.1616</v>
      </c>
      <c r="D2101" t="n">
        <v>0.2545</v>
      </c>
      <c r="E2101" t="n">
        <v>0.0303</v>
      </c>
      <c r="F2101" t="inlineStr">
        <is>
          <t>No</t>
        </is>
      </c>
      <c r="G2101" s="3" t="inlineStr">
        <is>
          <t>LVbet Casino</t>
        </is>
      </c>
      <c r="H2101" t="inlineStr">
        <is>
          <t>Fairload Ltd.</t>
        </is>
      </c>
      <c r="I2101" t="inlineStr">
        <is>
          <t>MGA</t>
        </is>
      </c>
      <c r="J2101" t="inlineStr">
        <is>
          <t>2015</t>
        </is>
      </c>
      <c r="K2101" t="n">
        <v>8.5</v>
      </c>
      <c r="L2101" s="5" t="inlineStr">
        <is>
          <t>No</t>
        </is>
      </c>
      <c r="M2101" s="4" t="inlineStr">
        <is>
          <t>Yes</t>
        </is>
      </c>
      <c r="N2101" t="inlineStr">
        <is>
          <t>BTC</t>
        </is>
      </c>
      <c r="O2101" t="n">
        <v>65</v>
      </c>
      <c r="P2101" s="3" t="inlineStr">
        <is>
          <t>https://lvbet.com:443</t>
        </is>
      </c>
      <c r="Q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R2101" s="3" t="inlineStr">
        <is>
          <t>https://casino.guru/LVbet-Casino-review</t>
        </is>
      </c>
    </row>
    <row r="2102">
      <c r="A2102" t="n">
        <v>2101</v>
      </c>
      <c r="B2102" t="inlineStr">
        <is>
          <t>betpanda</t>
        </is>
      </c>
      <c r="C2102" t="n">
        <v>0.1615</v>
      </c>
      <c r="D2102" t="n">
        <v>0.1386</v>
      </c>
      <c r="E2102" t="n">
        <v>0.1176</v>
      </c>
      <c r="F2102" t="inlineStr">
        <is>
          <t>No</t>
        </is>
      </c>
      <c r="G2102" s="3" t="inlineStr">
        <is>
          <t>M88 Casino</t>
        </is>
      </c>
      <c r="H2102" t="inlineStr">
        <is>
          <t>Tanoa Gaming Limited</t>
        </is>
      </c>
      <c r="J2102" t="inlineStr">
        <is>
          <t>2010</t>
        </is>
      </c>
      <c r="K2102" t="n">
        <v>8</v>
      </c>
      <c r="L2102" s="4" t="inlineStr">
        <is>
          <t>Yes</t>
        </is>
      </c>
      <c r="M2102" s="5" t="inlineStr">
        <is>
          <t>No</t>
        </is>
      </c>
      <c r="N2102" t="inlineStr">
        <is>
          <t>BTC, ETH, USDC, USDT</t>
        </is>
      </c>
      <c r="O2102" t="n">
        <v>42</v>
      </c>
      <c r="P2102" s="3" t="inlineStr">
        <is>
          <t>https://m88.com</t>
        </is>
      </c>
      <c r="Q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R2102" s="3" t="inlineStr">
        <is>
          <t>https://casino.guru/M88-Casino-review</t>
        </is>
      </c>
    </row>
    <row r="2103">
      <c r="A2103" t="n">
        <v>2102</v>
      </c>
      <c r="B2103" t="inlineStr">
        <is>
          <t>betpanda</t>
        </is>
      </c>
      <c r="C2103" t="n">
        <v>0.1615</v>
      </c>
      <c r="D2103" t="n">
        <v>0.2936</v>
      </c>
      <c r="E2103" t="n">
        <v>0</v>
      </c>
      <c r="F2103" t="inlineStr">
        <is>
          <t>No</t>
        </is>
      </c>
      <c r="G2103" s="3" t="inlineStr">
        <is>
          <t>Winnix Casino</t>
        </is>
      </c>
      <c r="H2103" t="inlineStr">
        <is>
          <t>Hypernova Ltd</t>
        </is>
      </c>
      <c r="I2103" t="inlineStr">
        <is>
          <t>Anjouan</t>
        </is>
      </c>
      <c r="J2103" t="inlineStr">
        <is>
          <t>2026</t>
        </is>
      </c>
      <c r="K2103" t="n">
        <v>7</v>
      </c>
      <c r="L2103" s="5" t="inlineStr">
        <is>
          <t>No</t>
        </is>
      </c>
      <c r="O2103" t="n">
        <v>68</v>
      </c>
      <c r="Q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R2103" s="3" t="inlineStr">
        <is>
          <t>https://casino.guru/winnix-casino-review</t>
        </is>
      </c>
    </row>
    <row r="2104">
      <c r="A2104" t="n">
        <v>2103</v>
      </c>
      <c r="B2104" t="inlineStr">
        <is>
          <t>thrill</t>
        </is>
      </c>
      <c r="C2104" t="n">
        <v>0.1613</v>
      </c>
      <c r="D2104" t="n">
        <v>0.2933</v>
      </c>
      <c r="E2104" t="n">
        <v>0</v>
      </c>
      <c r="F2104" t="inlineStr">
        <is>
          <t>No</t>
        </is>
      </c>
      <c r="G2104" s="3" t="inlineStr">
        <is>
          <t>Valhalla Casino</t>
        </is>
      </c>
      <c r="H2104" t="inlineStr">
        <is>
          <t>RoyalCasino.com Ltd</t>
        </is>
      </c>
      <c r="J2104" t="inlineStr">
        <is>
          <t>2024</t>
        </is>
      </c>
      <c r="K2104" t="n">
        <v>8.199999999999999</v>
      </c>
      <c r="L2104" s="5" t="inlineStr">
        <is>
          <t>No</t>
        </is>
      </c>
      <c r="O2104" t="n">
        <v>58</v>
      </c>
      <c r="Q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R2104" s="3" t="inlineStr">
        <is>
          <t>https://casino.guru/valhalla-casino-review</t>
        </is>
      </c>
    </row>
    <row r="2105">
      <c r="A2105" t="n">
        <v>2104</v>
      </c>
      <c r="B2105" t="inlineStr">
        <is>
          <t>betpanda</t>
        </is>
      </c>
      <c r="C2105" t="n">
        <v>0.1613</v>
      </c>
      <c r="D2105" t="n">
        <v>0.2933</v>
      </c>
      <c r="E2105" t="n">
        <v>0</v>
      </c>
      <c r="F2105" t="inlineStr">
        <is>
          <t>No</t>
        </is>
      </c>
      <c r="G2105" s="3" t="inlineStr">
        <is>
          <t>StarLight Casino</t>
        </is>
      </c>
      <c r="I2105" t="inlineStr">
        <is>
          <t>Curacao</t>
        </is>
      </c>
      <c r="J2105" t="inlineStr">
        <is>
          <t>2025</t>
        </is>
      </c>
      <c r="K2105" t="n">
        <v>2.4</v>
      </c>
      <c r="L2105" s="4" t="inlineStr">
        <is>
          <t>Yes</t>
        </is>
      </c>
      <c r="O2105" t="n">
        <v>121</v>
      </c>
      <c r="Q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R2105" s="3" t="inlineStr">
        <is>
          <t>https://casino.guru/starlight781-casino-review</t>
        </is>
      </c>
    </row>
    <row r="2106">
      <c r="A2106" t="n">
        <v>2105</v>
      </c>
      <c r="B2106" t="inlineStr">
        <is>
          <t>thrill</t>
        </is>
      </c>
      <c r="C2106" t="n">
        <v>0.1612</v>
      </c>
      <c r="D2106" t="n">
        <v>0.2931</v>
      </c>
      <c r="E2106" t="n">
        <v>0</v>
      </c>
      <c r="F2106" t="inlineStr">
        <is>
          <t>No</t>
        </is>
      </c>
      <c r="G2106" s="3" t="inlineStr">
        <is>
          <t>Leader-Bet Casino</t>
        </is>
      </c>
      <c r="H2106" t="inlineStr">
        <is>
          <t>Leader-bet Slot Ltd.</t>
        </is>
      </c>
      <c r="J2106" t="inlineStr">
        <is>
          <t>2010</t>
        </is>
      </c>
      <c r="K2106" t="n">
        <v>8.9</v>
      </c>
      <c r="L2106" s="5" t="inlineStr">
        <is>
          <t>No</t>
        </is>
      </c>
      <c r="O2106" t="n">
        <v>36</v>
      </c>
      <c r="P2106" s="3" t="inlineStr">
        <is>
          <t>https://www.lider-bet.com</t>
        </is>
      </c>
      <c r="Q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R2106" s="3" t="inlineStr">
        <is>
          <t>https://casino.guru/leader-bet-casino-review</t>
        </is>
      </c>
    </row>
    <row r="2107">
      <c r="A2107" t="n">
        <v>2106</v>
      </c>
      <c r="B2107" t="inlineStr">
        <is>
          <t>thrill</t>
        </is>
      </c>
      <c r="C2107" t="n">
        <v>0.1612</v>
      </c>
      <c r="D2107" t="n">
        <v>0.2931</v>
      </c>
      <c r="E2107" t="n">
        <v>0</v>
      </c>
      <c r="F2107" t="inlineStr">
        <is>
          <t>No</t>
        </is>
      </c>
      <c r="G2107" s="3" t="inlineStr">
        <is>
          <t>Unlimit Casino</t>
        </is>
      </c>
      <c r="H2107" t="inlineStr">
        <is>
          <t>Infiniza Limited</t>
        </is>
      </c>
      <c r="I2107" t="inlineStr">
        <is>
          <t>MGA</t>
        </is>
      </c>
      <c r="J2107" t="inlineStr">
        <is>
          <t>2022</t>
        </is>
      </c>
      <c r="K2107" t="n">
        <v>8.5</v>
      </c>
      <c r="L2107" s="5" t="inlineStr">
        <is>
          <t>No</t>
        </is>
      </c>
      <c r="O2107" t="n">
        <v>36</v>
      </c>
      <c r="Q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R2107" s="3" t="inlineStr">
        <is>
          <t>https://casino.guru/unlimit-casino-review</t>
        </is>
      </c>
    </row>
    <row r="2108">
      <c r="A2108" t="n">
        <v>2107</v>
      </c>
      <c r="B2108" t="inlineStr">
        <is>
          <t>thrill</t>
        </is>
      </c>
      <c r="C2108" t="n">
        <v>0.1612</v>
      </c>
      <c r="D2108" t="n">
        <v>0.2931</v>
      </c>
      <c r="E2108" t="n">
        <v>0</v>
      </c>
      <c r="F2108" t="inlineStr">
        <is>
          <t>No</t>
        </is>
      </c>
      <c r="G2108" s="3" t="inlineStr">
        <is>
          <t>Winzie Casino</t>
        </is>
      </c>
      <c r="I2108" t="inlineStr">
        <is>
          <t>MGA</t>
        </is>
      </c>
      <c r="J2108" t="inlineStr">
        <is>
          <t>2023</t>
        </is>
      </c>
      <c r="K2108" t="n">
        <v>8.5</v>
      </c>
      <c r="L2108" s="5" t="inlineStr">
        <is>
          <t>No</t>
        </is>
      </c>
      <c r="O2108" t="n">
        <v>36</v>
      </c>
      <c r="Q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R2108" s="3" t="inlineStr">
        <is>
          <t>https://casino.guru/winzie-casino-review</t>
        </is>
      </c>
    </row>
    <row r="2109">
      <c r="A2109" t="n">
        <v>2108</v>
      </c>
      <c r="B2109" t="inlineStr">
        <is>
          <t>thrill</t>
        </is>
      </c>
      <c r="C2109" t="n">
        <v>0.1612</v>
      </c>
      <c r="D2109" t="n">
        <v>0.2931</v>
      </c>
      <c r="E2109" t="n">
        <v>0</v>
      </c>
      <c r="F2109" t="inlineStr">
        <is>
          <t>No</t>
        </is>
      </c>
      <c r="G2109" s="3" t="inlineStr">
        <is>
          <t>Nevada Win Casino</t>
        </is>
      </c>
      <c r="H2109" t="inlineStr">
        <is>
          <t>Betrust Entertainment B.V.</t>
        </is>
      </c>
      <c r="I2109" t="inlineStr">
        <is>
          <t>Curacao</t>
        </is>
      </c>
      <c r="J2109" t="inlineStr">
        <is>
          <t>2021</t>
        </is>
      </c>
      <c r="K2109" t="n">
        <v>6.5</v>
      </c>
      <c r="L2109" s="4" t="inlineStr">
        <is>
          <t>Yes</t>
        </is>
      </c>
      <c r="M2109" s="4" t="inlineStr">
        <is>
          <t>Yes</t>
        </is>
      </c>
      <c r="O2109" t="n">
        <v>36</v>
      </c>
      <c r="Q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R2109" s="3" t="inlineStr">
        <is>
          <t>https://casino.guru/nevada-win-casino-review</t>
        </is>
      </c>
    </row>
    <row r="2110">
      <c r="A2110" t="n">
        <v>2109</v>
      </c>
      <c r="B2110" t="inlineStr">
        <is>
          <t>thrill</t>
        </is>
      </c>
      <c r="C2110" t="n">
        <v>0.1612</v>
      </c>
      <c r="D2110" t="n">
        <v>0.2113</v>
      </c>
      <c r="E2110" t="n">
        <v>0.0833</v>
      </c>
      <c r="F2110" t="inlineStr">
        <is>
          <t>No</t>
        </is>
      </c>
      <c r="G2110" s="3" t="inlineStr">
        <is>
          <t>Sporttyp Casino</t>
        </is>
      </c>
      <c r="H2110" t="inlineStr">
        <is>
          <t>Delphin Blue Ocean B.V.</t>
        </is>
      </c>
      <c r="I2110" t="inlineStr">
        <is>
          <t>Curacao</t>
        </is>
      </c>
      <c r="J2110" t="inlineStr">
        <is>
          <t>2024</t>
        </is>
      </c>
      <c r="K2110" t="n">
        <v>3.1</v>
      </c>
      <c r="L2110" s="4" t="inlineStr">
        <is>
          <t>Yes</t>
        </is>
      </c>
      <c r="N2110" t="inlineStr">
        <is>
          <t>BTC, USDT</t>
        </is>
      </c>
      <c r="O2110" t="n">
        <v>47</v>
      </c>
      <c r="Q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R2110" s="3" t="inlineStr">
        <is>
          <t>https://casino.guru/sporttyp-casino-review</t>
        </is>
      </c>
    </row>
    <row r="2111">
      <c r="A2111" t="n">
        <v>2110</v>
      </c>
      <c r="B2111" t="inlineStr">
        <is>
          <t>thrill</t>
        </is>
      </c>
      <c r="C2111" t="n">
        <v>0.1612</v>
      </c>
      <c r="D2111" t="n">
        <v>0.1143</v>
      </c>
      <c r="E2111" t="n">
        <v>0.1613</v>
      </c>
      <c r="F2111" t="inlineStr">
        <is>
          <t>No</t>
        </is>
      </c>
      <c r="G2111" s="3" t="inlineStr">
        <is>
          <t>Skygate9 Casino</t>
        </is>
      </c>
      <c r="I2111" t="inlineStr">
        <is>
          <t>Curacao</t>
        </is>
      </c>
      <c r="J2111" t="inlineStr">
        <is>
          <t>2024</t>
        </is>
      </c>
      <c r="K2111" t="n">
        <v>2.5</v>
      </c>
      <c r="L2111" s="4" t="inlineStr">
        <is>
          <t>Yes</t>
        </is>
      </c>
      <c r="N2111" t="inlineStr">
        <is>
          <t>BNB, ETH, POL, TRX, USDT</t>
        </is>
      </c>
      <c r="O2111" t="n">
        <v>78</v>
      </c>
      <c r="Q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R2111" s="3" t="inlineStr">
        <is>
          <t>https://casino.guru/skygate9-casino-review</t>
        </is>
      </c>
    </row>
    <row r="2112">
      <c r="A2112" t="n">
        <v>2111</v>
      </c>
      <c r="B2112" t="inlineStr">
        <is>
          <t>betpanda</t>
        </is>
      </c>
      <c r="C2112" t="n">
        <v>0.1607</v>
      </c>
      <c r="D2112" t="n">
        <v>0.2619</v>
      </c>
      <c r="E2112" t="n">
        <v>0.0139</v>
      </c>
      <c r="F2112" t="inlineStr">
        <is>
          <t>No</t>
        </is>
      </c>
      <c r="G2112" s="3" t="inlineStr">
        <is>
          <t>Valor Casino</t>
        </is>
      </c>
      <c r="H2112" t="inlineStr">
        <is>
          <t>Bettor IO N.V.</t>
        </is>
      </c>
      <c r="I2112" t="inlineStr">
        <is>
          <t>Curacao</t>
        </is>
      </c>
      <c r="J2112" t="inlineStr">
        <is>
          <t>2021</t>
        </is>
      </c>
      <c r="K2112" t="n">
        <v>8</v>
      </c>
      <c r="L2112" s="5" t="inlineStr">
        <is>
          <t>No</t>
        </is>
      </c>
      <c r="N2112" t="inlineStr">
        <is>
          <t>USDT</t>
        </is>
      </c>
      <c r="O2112" t="n">
        <v>33</v>
      </c>
      <c r="Q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R2112" s="3" t="inlineStr">
        <is>
          <t>https://casino.guru/valorbet-casino-review</t>
        </is>
      </c>
    </row>
    <row r="2113">
      <c r="A2113" t="n">
        <v>2112</v>
      </c>
      <c r="B2113" t="inlineStr">
        <is>
          <t>betpanda</t>
        </is>
      </c>
      <c r="C2113" t="n">
        <v>0.1606</v>
      </c>
      <c r="D2113" t="n">
        <v>0.1419</v>
      </c>
      <c r="E2113" t="n">
        <v>0.15</v>
      </c>
      <c r="F2113" t="inlineStr">
        <is>
          <t>No</t>
        </is>
      </c>
      <c r="G2113" s="3" t="inlineStr">
        <is>
          <t>Pop99 Casino</t>
        </is>
      </c>
      <c r="I2113" t="inlineStr">
        <is>
          <t>Curacao</t>
        </is>
      </c>
      <c r="J2113" t="inlineStr">
        <is>
          <t>2024</t>
        </is>
      </c>
      <c r="K2113" t="n">
        <v>2.8</v>
      </c>
      <c r="L2113" s="4" t="inlineStr">
        <is>
          <t>Yes</t>
        </is>
      </c>
      <c r="N2113" t="inlineStr">
        <is>
          <t>BTC, ETH, USDT</t>
        </is>
      </c>
      <c r="O2113" t="n">
        <v>104</v>
      </c>
      <c r="Q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R2113" s="3" t="inlineStr">
        <is>
          <t>https://casino.guru/pop99-casino-review</t>
        </is>
      </c>
    </row>
    <row r="2114">
      <c r="A2114" t="n">
        <v>2113</v>
      </c>
      <c r="B2114" t="inlineStr">
        <is>
          <t>betpanda</t>
        </is>
      </c>
      <c r="C2114" t="n">
        <v>0.1606</v>
      </c>
      <c r="D2114" t="n">
        <v>0.09719999999999999</v>
      </c>
      <c r="E2114" t="n">
        <v>0.1905</v>
      </c>
      <c r="F2114" t="inlineStr">
        <is>
          <t>No</t>
        </is>
      </c>
      <c r="G2114" s="3" t="inlineStr">
        <is>
          <t>Pokies123 Casino</t>
        </is>
      </c>
      <c r="I2114" t="inlineStr">
        <is>
          <t>Curacao</t>
        </is>
      </c>
      <c r="J2114" t="inlineStr">
        <is>
          <t>2026</t>
        </is>
      </c>
      <c r="K2114" t="n">
        <v>1.8</v>
      </c>
      <c r="L2114" s="4" t="inlineStr">
        <is>
          <t>Yes</t>
        </is>
      </c>
      <c r="N2114" t="inlineStr">
        <is>
          <t>BNB, BTC, TRX, USDT</t>
        </is>
      </c>
      <c r="O2114" t="n">
        <v>85</v>
      </c>
      <c r="Q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R2114" s="3" t="inlineStr">
        <is>
          <t>https://casino.guru/pokies123-casino-review</t>
        </is>
      </c>
    </row>
    <row r="2115">
      <c r="A2115" t="n">
        <v>2114</v>
      </c>
      <c r="B2115" t="inlineStr">
        <is>
          <t>thrill</t>
        </is>
      </c>
      <c r="C2115" t="n">
        <v>0.1604</v>
      </c>
      <c r="D2115" t="n">
        <v>0.2917</v>
      </c>
      <c r="E2115" t="n">
        <v>0</v>
      </c>
      <c r="F2115" t="inlineStr">
        <is>
          <t>No</t>
        </is>
      </c>
      <c r="G2115" s="3" t="inlineStr">
        <is>
          <t>Alfa Casino</t>
        </is>
      </c>
      <c r="J2115" t="inlineStr">
        <is>
          <t>2025</t>
        </is>
      </c>
      <c r="K2115" t="n">
        <v>8.5</v>
      </c>
      <c r="L2115" s="5" t="inlineStr">
        <is>
          <t>No</t>
        </is>
      </c>
      <c r="O2115" t="n">
        <v>23</v>
      </c>
      <c r="Q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R2115" s="3" t="inlineStr">
        <is>
          <t>https://casino.guru/alfa-casino-review</t>
        </is>
      </c>
    </row>
    <row r="2116">
      <c r="A2116" t="n">
        <v>2115</v>
      </c>
      <c r="B2116" t="inlineStr">
        <is>
          <t>thrill</t>
        </is>
      </c>
      <c r="C2116" t="n">
        <v>0.1604</v>
      </c>
      <c r="D2116" t="n">
        <v>0.2917</v>
      </c>
      <c r="E2116" t="n">
        <v>0</v>
      </c>
      <c r="F2116" t="inlineStr">
        <is>
          <t>No</t>
        </is>
      </c>
      <c r="G2116" s="3" t="inlineStr">
        <is>
          <t>Nubet Casino</t>
        </is>
      </c>
      <c r="H2116" t="inlineStr">
        <is>
          <t>Vana Lauri OÜ</t>
        </is>
      </c>
      <c r="J2116" t="inlineStr">
        <is>
          <t>2023</t>
        </is>
      </c>
      <c r="K2116" t="n">
        <v>7.7</v>
      </c>
      <c r="L2116" s="5" t="inlineStr">
        <is>
          <t>No</t>
        </is>
      </c>
      <c r="O2116" t="n">
        <v>23</v>
      </c>
      <c r="Q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R2116" s="3" t="inlineStr">
        <is>
          <t>https://casino.guru/nubet-casino-review</t>
        </is>
      </c>
    </row>
    <row r="2117">
      <c r="A2117" t="n">
        <v>2116</v>
      </c>
      <c r="B2117" t="inlineStr">
        <is>
          <t>betpanda</t>
        </is>
      </c>
      <c r="C2117" t="n">
        <v>0.1604</v>
      </c>
      <c r="D2117" t="n">
        <v>0.125</v>
      </c>
      <c r="E2117" t="n">
        <v>0.0556</v>
      </c>
      <c r="F2117" t="inlineStr">
        <is>
          <t>No</t>
        </is>
      </c>
      <c r="G2117" s="3" t="inlineStr">
        <is>
          <t>Nova88 Casino</t>
        </is>
      </c>
      <c r="I2117" t="inlineStr">
        <is>
          <t>Tobique</t>
        </is>
      </c>
      <c r="J2117" t="inlineStr">
        <is>
          <t>2019</t>
        </is>
      </c>
      <c r="K2117" t="n">
        <v>6.9</v>
      </c>
      <c r="L2117" s="4" t="inlineStr">
        <is>
          <t>Yes</t>
        </is>
      </c>
      <c r="N2117" t="inlineStr">
        <is>
          <t>ADA, BNB, BTC, DAI, DOGE, ETH, SHIB, USDC, USDT</t>
        </is>
      </c>
      <c r="O2117" t="n">
        <v>53</v>
      </c>
      <c r="Q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R2117" s="3" t="inlineStr">
        <is>
          <t>https://casino.guru/nova88-casino-review</t>
        </is>
      </c>
    </row>
    <row r="2118">
      <c r="A2118" t="n">
        <v>2117</v>
      </c>
      <c r="B2118" t="inlineStr">
        <is>
          <t>betpanda</t>
        </is>
      </c>
      <c r="C2118" t="n">
        <v>0.1603</v>
      </c>
      <c r="D2118" t="n">
        <v>0.2222</v>
      </c>
      <c r="E2118" t="n">
        <v>0.0435</v>
      </c>
      <c r="F2118" t="inlineStr">
        <is>
          <t>No</t>
        </is>
      </c>
      <c r="G2118" s="3" t="inlineStr">
        <is>
          <t>ComeOn! Casino</t>
        </is>
      </c>
      <c r="H2118" t="inlineStr">
        <is>
          <t>Co-gaming Ltd.</t>
        </is>
      </c>
      <c r="I2118" t="inlineStr">
        <is>
          <t>MGA</t>
        </is>
      </c>
      <c r="J2118" t="inlineStr">
        <is>
          <t>2010</t>
        </is>
      </c>
      <c r="K2118" t="n">
        <v>8.1</v>
      </c>
      <c r="L2118" s="4" t="inlineStr">
        <is>
          <t>Yes</t>
        </is>
      </c>
      <c r="N2118" t="inlineStr">
        <is>
          <t>BTC, USDT</t>
        </is>
      </c>
      <c r="O2118" t="n">
        <v>48</v>
      </c>
      <c r="P2118" s="3" t="inlineStr">
        <is>
          <t>https://www.comeon.com</t>
        </is>
      </c>
      <c r="Q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R2118" s="3" t="inlineStr">
        <is>
          <t>https://casino.guru/ComeOn--Casino-review</t>
        </is>
      </c>
    </row>
    <row r="2119">
      <c r="A2119" t="n">
        <v>2118</v>
      </c>
      <c r="B2119" t="inlineStr">
        <is>
          <t>betpanda</t>
        </is>
      </c>
      <c r="C2119" t="n">
        <v>0.1603</v>
      </c>
      <c r="D2119" t="n">
        <v>0.2914</v>
      </c>
      <c r="E2119" t="n">
        <v>0</v>
      </c>
      <c r="F2119" t="inlineStr">
        <is>
          <t>No</t>
        </is>
      </c>
      <c r="G2119" s="3" t="inlineStr">
        <is>
          <t>BinnaryBet Casino</t>
        </is>
      </c>
      <c r="I2119" t="inlineStr">
        <is>
          <t>Anjouan</t>
        </is>
      </c>
      <c r="J2119" t="inlineStr">
        <is>
          <t>2026</t>
        </is>
      </c>
      <c r="K2119" t="n">
        <v>6.6</v>
      </c>
      <c r="L2119" s="5" t="inlineStr">
        <is>
          <t>No</t>
        </is>
      </c>
      <c r="O2119" t="n">
        <v>122</v>
      </c>
      <c r="Q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R2119" s="3" t="inlineStr">
        <is>
          <t>https://casino.guru/binnarybet-casino-review</t>
        </is>
      </c>
    </row>
    <row r="2120">
      <c r="A2120" t="n">
        <v>2119</v>
      </c>
      <c r="B2120" t="inlineStr">
        <is>
          <t>betpanda</t>
        </is>
      </c>
      <c r="C2120" t="n">
        <v>0.1603</v>
      </c>
      <c r="D2120" t="n">
        <v>0.2914</v>
      </c>
      <c r="E2120" t="n">
        <v>0</v>
      </c>
      <c r="F2120" t="inlineStr">
        <is>
          <t>No</t>
        </is>
      </c>
      <c r="G2120" s="3" t="inlineStr">
        <is>
          <t>BookySpinz Casino</t>
        </is>
      </c>
      <c r="I2120" t="inlineStr">
        <is>
          <t>Anjouan</t>
        </is>
      </c>
      <c r="J2120" t="inlineStr">
        <is>
          <t>2026</t>
        </is>
      </c>
      <c r="K2120" t="n">
        <v>6.6</v>
      </c>
      <c r="L2120" s="4" t="inlineStr">
        <is>
          <t>Yes</t>
        </is>
      </c>
      <c r="O2120" t="n">
        <v>122</v>
      </c>
      <c r="Q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R2120" s="3" t="inlineStr">
        <is>
          <t>https://casino.guru/bookyspinz-casino-review</t>
        </is>
      </c>
    </row>
    <row r="2121">
      <c r="A2121" t="n">
        <v>2120</v>
      </c>
      <c r="B2121" t="inlineStr">
        <is>
          <t>betpanda</t>
        </is>
      </c>
      <c r="C2121" t="n">
        <v>0.1603</v>
      </c>
      <c r="D2121" t="n">
        <v>0.2914</v>
      </c>
      <c r="E2121" t="n">
        <v>0</v>
      </c>
      <c r="F2121" t="inlineStr">
        <is>
          <t>No</t>
        </is>
      </c>
      <c r="G2121" s="3" t="inlineStr">
        <is>
          <t>LuckyMinning Casino</t>
        </is>
      </c>
      <c r="I2121" t="inlineStr">
        <is>
          <t>Anjouan</t>
        </is>
      </c>
      <c r="J2121" t="inlineStr">
        <is>
          <t>2026</t>
        </is>
      </c>
      <c r="K2121" t="n">
        <v>6.6</v>
      </c>
      <c r="L2121" s="4" t="inlineStr">
        <is>
          <t>Yes</t>
        </is>
      </c>
      <c r="O2121" t="n">
        <v>122</v>
      </c>
      <c r="Q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R2121" s="3" t="inlineStr">
        <is>
          <t>https://casino.guru/luckyminning-casino-review</t>
        </is>
      </c>
    </row>
    <row r="2122">
      <c r="A2122" t="n">
        <v>2121</v>
      </c>
      <c r="B2122" t="inlineStr">
        <is>
          <t>betpanda</t>
        </is>
      </c>
      <c r="C2122" t="n">
        <v>0.1603</v>
      </c>
      <c r="D2122" t="n">
        <v>0.2914</v>
      </c>
      <c r="E2122" t="n">
        <v>0</v>
      </c>
      <c r="F2122" t="inlineStr">
        <is>
          <t>No</t>
        </is>
      </c>
      <c r="G2122" s="3" t="inlineStr">
        <is>
          <t>Panteon Casino</t>
        </is>
      </c>
      <c r="I2122" t="inlineStr">
        <is>
          <t>Anjouan</t>
        </is>
      </c>
      <c r="J2122" t="inlineStr">
        <is>
          <t>2025</t>
        </is>
      </c>
      <c r="K2122" t="n">
        <v>6.6</v>
      </c>
      <c r="L2122" s="4" t="inlineStr">
        <is>
          <t>Yes</t>
        </is>
      </c>
      <c r="O2122" t="n">
        <v>122</v>
      </c>
      <c r="Q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R2122" s="3" t="inlineStr">
        <is>
          <t>https://casino.guru/panteon-casino-review</t>
        </is>
      </c>
    </row>
    <row r="2123">
      <c r="A2123" t="n">
        <v>2122</v>
      </c>
      <c r="B2123" t="inlineStr">
        <is>
          <t>betpanda</t>
        </is>
      </c>
      <c r="C2123" t="n">
        <v>0.1603</v>
      </c>
      <c r="D2123" t="n">
        <v>0.2914</v>
      </c>
      <c r="E2123" t="n">
        <v>0</v>
      </c>
      <c r="F2123" t="inlineStr">
        <is>
          <t>No</t>
        </is>
      </c>
      <c r="G2123" s="3" t="inlineStr">
        <is>
          <t>ShibuSpins Casino</t>
        </is>
      </c>
      <c r="I2123" t="inlineStr">
        <is>
          <t>Anjouan</t>
        </is>
      </c>
      <c r="J2123" t="inlineStr">
        <is>
          <t>2026</t>
        </is>
      </c>
      <c r="K2123" t="n">
        <v>6.6</v>
      </c>
      <c r="L2123" s="4" t="inlineStr">
        <is>
          <t>Yes</t>
        </is>
      </c>
      <c r="O2123" t="n">
        <v>122</v>
      </c>
      <c r="Q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R2123" s="3" t="inlineStr">
        <is>
          <t>https://casino.guru/shibuspins-casino-review</t>
        </is>
      </c>
    </row>
    <row r="2124">
      <c r="A2124" t="n">
        <v>2123</v>
      </c>
      <c r="B2124" t="inlineStr">
        <is>
          <t>betpanda</t>
        </is>
      </c>
      <c r="C2124" t="n">
        <v>0.1603</v>
      </c>
      <c r="D2124" t="n">
        <v>0.2914</v>
      </c>
      <c r="E2124" t="n">
        <v>0</v>
      </c>
      <c r="F2124" t="inlineStr">
        <is>
          <t>No</t>
        </is>
      </c>
      <c r="G2124" s="3" t="inlineStr">
        <is>
          <t>StromStrike Casino</t>
        </is>
      </c>
      <c r="I2124" t="inlineStr">
        <is>
          <t>Anjouan</t>
        </is>
      </c>
      <c r="J2124" t="inlineStr">
        <is>
          <t>2026</t>
        </is>
      </c>
      <c r="K2124" t="n">
        <v>6.6</v>
      </c>
      <c r="L2124" s="4" t="inlineStr">
        <is>
          <t>Yes</t>
        </is>
      </c>
      <c r="O2124" t="n">
        <v>122</v>
      </c>
      <c r="Q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R2124" s="3" t="inlineStr">
        <is>
          <t>https://casino.guru/stromstrike-casino-review</t>
        </is>
      </c>
    </row>
    <row r="2125">
      <c r="A2125" t="n">
        <v>2124</v>
      </c>
      <c r="B2125" t="inlineStr">
        <is>
          <t>betpanda</t>
        </is>
      </c>
      <c r="C2125" t="n">
        <v>0.1603</v>
      </c>
      <c r="D2125" t="n">
        <v>0.2914</v>
      </c>
      <c r="E2125" t="n">
        <v>0</v>
      </c>
      <c r="F2125" t="inlineStr">
        <is>
          <t>No</t>
        </is>
      </c>
      <c r="G2125" s="3" t="inlineStr">
        <is>
          <t>BingoBongoStars Casino</t>
        </is>
      </c>
      <c r="I2125" t="inlineStr">
        <is>
          <t>Anjouan</t>
        </is>
      </c>
      <c r="J2125" t="inlineStr">
        <is>
          <t>2026</t>
        </is>
      </c>
      <c r="K2125" t="n">
        <v>6.2</v>
      </c>
      <c r="L2125" s="4" t="inlineStr">
        <is>
          <t>Yes</t>
        </is>
      </c>
      <c r="O2125" t="n">
        <v>122</v>
      </c>
      <c r="Q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R2125" s="3" t="inlineStr">
        <is>
          <t>https://casino.guru/bingobongostars-casino-review</t>
        </is>
      </c>
    </row>
    <row r="2126">
      <c r="A2126" t="n">
        <v>2125</v>
      </c>
      <c r="B2126" t="inlineStr">
        <is>
          <t>betpanda</t>
        </is>
      </c>
      <c r="C2126" t="n">
        <v>0.1603</v>
      </c>
      <c r="D2126" t="n">
        <v>0.2914</v>
      </c>
      <c r="E2126" t="n">
        <v>0</v>
      </c>
      <c r="F2126" t="inlineStr">
        <is>
          <t>No</t>
        </is>
      </c>
      <c r="G2126" s="3" t="inlineStr">
        <is>
          <t>Botspinsbet Casino</t>
        </is>
      </c>
      <c r="I2126" t="inlineStr">
        <is>
          <t>Anjouan</t>
        </is>
      </c>
      <c r="J2126" t="inlineStr">
        <is>
          <t>2025</t>
        </is>
      </c>
      <c r="K2126" t="n">
        <v>3.5</v>
      </c>
      <c r="L2126" s="4" t="inlineStr">
        <is>
          <t>Yes</t>
        </is>
      </c>
      <c r="O2126" t="n">
        <v>122</v>
      </c>
      <c r="Q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R2126" s="3" t="inlineStr">
        <is>
          <t>https://casino.guru/botspinsbet-casino-review</t>
        </is>
      </c>
    </row>
    <row r="2127">
      <c r="A2127" t="n">
        <v>2126</v>
      </c>
      <c r="B2127" t="inlineStr">
        <is>
          <t>betpanda</t>
        </is>
      </c>
      <c r="C2127" t="n">
        <v>0.1603</v>
      </c>
      <c r="D2127" t="n">
        <v>0.2914</v>
      </c>
      <c r="E2127" t="n">
        <v>0</v>
      </c>
      <c r="F2127" t="inlineStr">
        <is>
          <t>No</t>
        </is>
      </c>
      <c r="G2127" s="3" t="inlineStr">
        <is>
          <t>StrikerRoomz Casino</t>
        </is>
      </c>
      <c r="I2127" t="inlineStr">
        <is>
          <t>Anjouan</t>
        </is>
      </c>
      <c r="J2127" t="inlineStr">
        <is>
          <t>2026</t>
        </is>
      </c>
      <c r="K2127" t="n">
        <v>3.5</v>
      </c>
      <c r="L2127" s="4" t="inlineStr">
        <is>
          <t>Yes</t>
        </is>
      </c>
      <c r="O2127" t="n">
        <v>122</v>
      </c>
      <c r="Q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R2127" s="3" t="inlineStr">
        <is>
          <t>https://casino.guru/strikerroomz-casino-review</t>
        </is>
      </c>
    </row>
    <row r="2128">
      <c r="A2128" t="n">
        <v>2127</v>
      </c>
      <c r="B2128" t="inlineStr">
        <is>
          <t>betpanda</t>
        </is>
      </c>
      <c r="C2128" t="n">
        <v>0.1603</v>
      </c>
      <c r="D2128" t="n">
        <v>0.2914</v>
      </c>
      <c r="E2128" t="n">
        <v>0</v>
      </c>
      <c r="F2128" t="inlineStr">
        <is>
          <t>No</t>
        </is>
      </c>
      <c r="G2128" s="3" t="inlineStr">
        <is>
          <t>SuperQuantumPlay Casino</t>
        </is>
      </c>
      <c r="I2128" t="inlineStr">
        <is>
          <t>Anjouan</t>
        </is>
      </c>
      <c r="J2128" t="inlineStr">
        <is>
          <t>2026</t>
        </is>
      </c>
      <c r="K2128" t="n">
        <v>3.5</v>
      </c>
      <c r="L2128" s="4" t="inlineStr">
        <is>
          <t>Yes</t>
        </is>
      </c>
      <c r="O2128" t="n">
        <v>122</v>
      </c>
      <c r="Q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R2128" s="3" t="inlineStr">
        <is>
          <t>https://casino.guru/superquantumplay-casino-review</t>
        </is>
      </c>
    </row>
    <row r="2129">
      <c r="A2129" t="n">
        <v>2128</v>
      </c>
      <c r="B2129" t="inlineStr">
        <is>
          <t>betpanda</t>
        </is>
      </c>
      <c r="C2129" t="n">
        <v>0.1602</v>
      </c>
      <c r="D2129" t="n">
        <v>0.05</v>
      </c>
      <c r="E2129" t="n">
        <v>0.25</v>
      </c>
      <c r="F2129" t="inlineStr">
        <is>
          <t>No</t>
        </is>
      </c>
      <c r="G2129" s="3" t="inlineStr">
        <is>
          <t>BetUS Casino</t>
        </is>
      </c>
      <c r="H2129" t="inlineStr">
        <is>
          <t>Milvus Ltd</t>
        </is>
      </c>
      <c r="J2129" t="inlineStr">
        <is>
          <t>1994</t>
        </is>
      </c>
      <c r="K2129" t="n">
        <v>8.9</v>
      </c>
      <c r="L2129" s="4" t="inlineStr">
        <is>
          <t>Yes</t>
        </is>
      </c>
      <c r="M2129" s="4" t="inlineStr">
        <is>
          <t>Yes</t>
        </is>
      </c>
      <c r="N2129" t="inlineStr">
        <is>
          <t>BCH, BTC, ETH, LTC, USDC, USDT</t>
        </is>
      </c>
      <c r="O2129" t="n">
        <v>11</v>
      </c>
      <c r="P2129" s="3" t="inlineStr">
        <is>
          <t>https://www.betus.com.pa</t>
        </is>
      </c>
      <c r="Q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R2129" s="3" t="inlineStr">
        <is>
          <t>https://casino.guru/BetUS-Casino-review</t>
        </is>
      </c>
    </row>
    <row r="2130">
      <c r="A2130" t="n">
        <v>2129</v>
      </c>
      <c r="B2130" t="inlineStr">
        <is>
          <t>betpanda</t>
        </is>
      </c>
      <c r="C2130" t="n">
        <v>0.1601</v>
      </c>
      <c r="D2130" t="n">
        <v>0.1368</v>
      </c>
      <c r="E2130" t="n">
        <v>0.1579</v>
      </c>
      <c r="F2130" t="inlineStr">
        <is>
          <t>No</t>
        </is>
      </c>
      <c r="G2130" s="3" t="inlineStr">
        <is>
          <t>TrabzonBey Casino</t>
        </is>
      </c>
      <c r="H2130" t="inlineStr">
        <is>
          <t>Star Design Solutions Limitada</t>
        </is>
      </c>
      <c r="I2130" t="inlineStr">
        <is>
          <t>Anjouan</t>
        </is>
      </c>
      <c r="J2130" t="inlineStr">
        <is>
          <t>2025</t>
        </is>
      </c>
      <c r="K2130" t="n">
        <v>6.6</v>
      </c>
      <c r="L2130" s="4" t="inlineStr">
        <is>
          <t>Yes</t>
        </is>
      </c>
      <c r="N2130" t="inlineStr">
        <is>
          <t>BTC, LTC, USDT</t>
        </is>
      </c>
      <c r="O2130" t="n">
        <v>60</v>
      </c>
      <c r="Q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R2130" s="3" t="inlineStr">
        <is>
          <t>https://casino.guru/trabzonbey-casino-review</t>
        </is>
      </c>
    </row>
    <row r="2131">
      <c r="A2131" t="n">
        <v>2130</v>
      </c>
      <c r="B2131" t="inlineStr">
        <is>
          <t>betpanda</t>
        </is>
      </c>
      <c r="C2131" t="n">
        <v>0.1601</v>
      </c>
      <c r="D2131" t="n">
        <v>0.0833</v>
      </c>
      <c r="E2131" t="n">
        <v>0.15</v>
      </c>
      <c r="F2131" t="inlineStr">
        <is>
          <t>No</t>
        </is>
      </c>
      <c r="G2131" s="3" t="inlineStr">
        <is>
          <t>Aubet88 Casino</t>
        </is>
      </c>
      <c r="I2131" t="inlineStr">
        <is>
          <t>Curacao</t>
        </is>
      </c>
      <c r="J2131" t="inlineStr">
        <is>
          <t>2023</t>
        </is>
      </c>
      <c r="K2131" t="n">
        <v>4.9</v>
      </c>
      <c r="L2131" s="4" t="inlineStr">
        <is>
          <t>Yes</t>
        </is>
      </c>
      <c r="N2131" t="inlineStr">
        <is>
          <t>BNB, BTC, ETH, POL, TRX, USDC, USDT</t>
        </is>
      </c>
      <c r="O2131" t="n">
        <v>57</v>
      </c>
      <c r="Q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R2131" s="3" t="inlineStr">
        <is>
          <t>https://casino.guru/aubet88-casino-review</t>
        </is>
      </c>
    </row>
    <row r="2132">
      <c r="A2132" t="n">
        <v>2131</v>
      </c>
      <c r="B2132" t="inlineStr">
        <is>
          <t>betpanda</t>
        </is>
      </c>
      <c r="C2132" t="n">
        <v>0.16</v>
      </c>
      <c r="D2132" t="n">
        <v>0.25</v>
      </c>
      <c r="E2132" t="n">
        <v>0.0333</v>
      </c>
      <c r="F2132" t="inlineStr">
        <is>
          <t>No</t>
        </is>
      </c>
      <c r="G2132" s="3" t="inlineStr">
        <is>
          <t>God Odds Casino</t>
        </is>
      </c>
      <c r="H2132" t="inlineStr">
        <is>
          <t>Usoftgaming B.V.</t>
        </is>
      </c>
      <c r="I2132" t="inlineStr">
        <is>
          <t>Curacao</t>
        </is>
      </c>
      <c r="J2132" t="inlineStr">
        <is>
          <t>2021</t>
        </is>
      </c>
      <c r="K2132" t="n">
        <v>6.9</v>
      </c>
      <c r="L2132" s="5" t="inlineStr">
        <is>
          <t>No</t>
        </is>
      </c>
      <c r="M2132" s="4" t="inlineStr">
        <is>
          <t>Yes</t>
        </is>
      </c>
      <c r="N2132" t="inlineStr">
        <is>
          <t>BTC</t>
        </is>
      </c>
      <c r="O2132" t="n">
        <v>62</v>
      </c>
      <c r="Q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R2132" s="3" t="inlineStr">
        <is>
          <t>https://casino.guru/god-odds-casino-review</t>
        </is>
      </c>
    </row>
    <row r="2133">
      <c r="A2133" t="n">
        <v>2132</v>
      </c>
      <c r="B2133" t="inlineStr">
        <is>
          <t>thrill</t>
        </is>
      </c>
      <c r="C2133" t="n">
        <v>0.1597</v>
      </c>
      <c r="D2133" t="n">
        <v>0.2903</v>
      </c>
      <c r="E2133" t="n">
        <v>0</v>
      </c>
      <c r="F2133" t="inlineStr">
        <is>
          <t>No</t>
        </is>
      </c>
      <c r="G2133" s="3" t="inlineStr">
        <is>
          <t>Spinero Casino</t>
        </is>
      </c>
      <c r="H2133" t="inlineStr">
        <is>
          <t>Infiniza Limited</t>
        </is>
      </c>
      <c r="I2133" t="inlineStr">
        <is>
          <t>MGA</t>
        </is>
      </c>
      <c r="J2133" t="inlineStr">
        <is>
          <t>2022</t>
        </is>
      </c>
      <c r="K2133" t="n">
        <v>8.5</v>
      </c>
      <c r="L2133" s="5" t="inlineStr">
        <is>
          <t>No</t>
        </is>
      </c>
      <c r="O2133" t="n">
        <v>41</v>
      </c>
      <c r="Q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R2133" s="3" t="inlineStr">
        <is>
          <t>https://casino.guru/spinero-casino-review</t>
        </is>
      </c>
    </row>
    <row r="2134">
      <c r="A2134" t="n">
        <v>2133</v>
      </c>
      <c r="B2134" t="inlineStr">
        <is>
          <t>betpanda</t>
        </is>
      </c>
      <c r="C2134" t="n">
        <v>0.1597</v>
      </c>
      <c r="D2134" t="n">
        <v>0.2903</v>
      </c>
      <c r="E2134" t="n">
        <v>0</v>
      </c>
      <c r="F2134" t="inlineStr">
        <is>
          <t>No</t>
        </is>
      </c>
      <c r="G2134" s="3" t="inlineStr">
        <is>
          <t>SlotIt Casino</t>
        </is>
      </c>
      <c r="H2134" t="inlineStr">
        <is>
          <t>Igloo Ventures SRL</t>
        </is>
      </c>
      <c r="I2134" t="inlineStr">
        <is>
          <t>Curacao</t>
        </is>
      </c>
      <c r="J2134" t="inlineStr">
        <is>
          <t>2024</t>
        </is>
      </c>
      <c r="K2134" t="n">
        <v>6.8</v>
      </c>
      <c r="L2134" s="4" t="inlineStr">
        <is>
          <t>Yes</t>
        </is>
      </c>
      <c r="O2134" t="n">
        <v>127</v>
      </c>
      <c r="Q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R2134" s="3" t="inlineStr">
        <is>
          <t>https://casino.guru/slotit-casino-review</t>
        </is>
      </c>
    </row>
    <row r="2135">
      <c r="A2135" t="n">
        <v>2134</v>
      </c>
      <c r="B2135" t="inlineStr">
        <is>
          <t>betpanda</t>
        </is>
      </c>
      <c r="C2135" t="n">
        <v>0.1596</v>
      </c>
      <c r="D2135" t="n">
        <v>0.1401</v>
      </c>
      <c r="E2135" t="n">
        <v>0.15</v>
      </c>
      <c r="F2135" t="inlineStr">
        <is>
          <t>No</t>
        </is>
      </c>
      <c r="G2135" s="3" t="inlineStr">
        <is>
          <t>Rebate99 Casino</t>
        </is>
      </c>
      <c r="I2135" t="inlineStr">
        <is>
          <t>Curacao</t>
        </is>
      </c>
      <c r="J2135" t="inlineStr">
        <is>
          <t>2024</t>
        </is>
      </c>
      <c r="K2135" t="n">
        <v>4.7</v>
      </c>
      <c r="L2135" s="4" t="inlineStr">
        <is>
          <t>Yes</t>
        </is>
      </c>
      <c r="N2135" t="inlineStr">
        <is>
          <t>BTC, ETH, USDT</t>
        </is>
      </c>
      <c r="O2135" t="n">
        <v>106</v>
      </c>
      <c r="Q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R2135" s="3" t="inlineStr">
        <is>
          <t>https://casino.guru/rebate99-casino-review</t>
        </is>
      </c>
    </row>
    <row r="2136">
      <c r="A2136" t="n">
        <v>2135</v>
      </c>
      <c r="B2136" t="inlineStr">
        <is>
          <t>betpanda</t>
        </is>
      </c>
      <c r="C2136" t="n">
        <v>0.1596</v>
      </c>
      <c r="D2136" t="n">
        <v>0.1401</v>
      </c>
      <c r="E2136" t="n">
        <v>0.15</v>
      </c>
      <c r="F2136" t="inlineStr">
        <is>
          <t>No</t>
        </is>
      </c>
      <c r="G2136" s="3" t="inlineStr">
        <is>
          <t>DN99 Casino</t>
        </is>
      </c>
      <c r="I2136" t="inlineStr">
        <is>
          <t>Curacao</t>
        </is>
      </c>
      <c r="J2136" t="inlineStr">
        <is>
          <t>2022</t>
        </is>
      </c>
      <c r="K2136" t="n">
        <v>1.5</v>
      </c>
      <c r="L2136" s="4" t="inlineStr">
        <is>
          <t>Yes</t>
        </is>
      </c>
      <c r="N2136" t="inlineStr">
        <is>
          <t>BTC, ETH, USDT</t>
        </is>
      </c>
      <c r="O2136" t="n">
        <v>106</v>
      </c>
      <c r="Q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R2136" s="3" t="inlineStr">
        <is>
          <t>https://casino.guru/dn99-casino-review</t>
        </is>
      </c>
    </row>
    <row r="2137">
      <c r="A2137" t="n">
        <v>2136</v>
      </c>
      <c r="B2137" t="inlineStr">
        <is>
          <t>betpanda</t>
        </is>
      </c>
      <c r="C2137" t="n">
        <v>0.1592</v>
      </c>
      <c r="D2137" t="n">
        <v>0.2895</v>
      </c>
      <c r="E2137" t="n">
        <v>0</v>
      </c>
      <c r="F2137" t="inlineStr">
        <is>
          <t>No</t>
        </is>
      </c>
      <c r="G2137" s="3" t="inlineStr">
        <is>
          <t>Vegasslot Casino</t>
        </is>
      </c>
      <c r="H2137" t="inlineStr">
        <is>
          <t>FCG Seven Seven Limitada</t>
        </is>
      </c>
      <c r="I2137" t="inlineStr">
        <is>
          <t>Anjouan</t>
        </is>
      </c>
      <c r="J2137" t="inlineStr">
        <is>
          <t>2024</t>
        </is>
      </c>
      <c r="K2137" t="n">
        <v>6.1</v>
      </c>
      <c r="L2137" s="4" t="inlineStr">
        <is>
          <t>Yes</t>
        </is>
      </c>
      <c r="O2137" t="n">
        <v>74</v>
      </c>
      <c r="Q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R2137" s="3" t="inlineStr">
        <is>
          <t>https://casino.guru/vegasslot-casino-review</t>
        </is>
      </c>
    </row>
    <row r="2138">
      <c r="A2138" t="n">
        <v>2137</v>
      </c>
      <c r="B2138" t="inlineStr">
        <is>
          <t>betpanda</t>
        </is>
      </c>
      <c r="C2138" t="n">
        <v>0.1592</v>
      </c>
      <c r="D2138" t="n">
        <v>0.08939999999999999</v>
      </c>
      <c r="E2138" t="n">
        <v>0.2</v>
      </c>
      <c r="F2138" t="inlineStr">
        <is>
          <t>No</t>
        </is>
      </c>
      <c r="G2138" s="3" t="inlineStr">
        <is>
          <t>Supreme777 Casino</t>
        </is>
      </c>
      <c r="I2138" t="inlineStr">
        <is>
          <t>Curacao</t>
        </is>
      </c>
      <c r="J2138" t="inlineStr">
        <is>
          <t>2024</t>
        </is>
      </c>
      <c r="K2138" t="n">
        <v>2.2</v>
      </c>
      <c r="L2138" s="4" t="inlineStr">
        <is>
          <t>Yes</t>
        </is>
      </c>
      <c r="N2138" t="inlineStr">
        <is>
          <t>BNB, BTC, ETH, USDT</t>
        </is>
      </c>
      <c r="O2138" t="n">
        <v>61</v>
      </c>
      <c r="Q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R2138" s="3" t="inlineStr">
        <is>
          <t>https://casino.guru/supreme777-casino-review</t>
        </is>
      </c>
    </row>
    <row r="2139">
      <c r="A2139" t="n">
        <v>2138</v>
      </c>
      <c r="B2139" t="inlineStr">
        <is>
          <t>betpanda</t>
        </is>
      </c>
      <c r="C2139" t="n">
        <v>0.1591</v>
      </c>
      <c r="D2139" t="n">
        <v>0.2893</v>
      </c>
      <c r="E2139" t="n">
        <v>0</v>
      </c>
      <c r="F2139" t="inlineStr">
        <is>
          <t>No</t>
        </is>
      </c>
      <c r="G2139" s="3" t="inlineStr">
        <is>
          <t>WinMega Casino</t>
        </is>
      </c>
      <c r="H2139" t="inlineStr">
        <is>
          <t>Next Global Era Limited</t>
        </is>
      </c>
      <c r="I2139" t="inlineStr">
        <is>
          <t>Curacao</t>
        </is>
      </c>
      <c r="J2139" t="inlineStr">
        <is>
          <t>2025</t>
        </is>
      </c>
      <c r="K2139" t="n">
        <v>3.6</v>
      </c>
      <c r="L2139" s="5" t="inlineStr">
        <is>
          <t>No</t>
        </is>
      </c>
      <c r="O2139" t="n">
        <v>83</v>
      </c>
      <c r="Q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R2139" s="3" t="inlineStr">
        <is>
          <t>https://casino.guru/winmega-co-casino-review</t>
        </is>
      </c>
    </row>
    <row r="2140">
      <c r="A2140" t="n">
        <v>2139</v>
      </c>
      <c r="B2140" t="inlineStr">
        <is>
          <t>betpanda</t>
        </is>
      </c>
      <c r="C2140" t="n">
        <v>0.159</v>
      </c>
      <c r="D2140" t="n">
        <v>0.1391</v>
      </c>
      <c r="E2140" t="n">
        <v>0.15</v>
      </c>
      <c r="F2140" t="inlineStr">
        <is>
          <t>No</t>
        </is>
      </c>
      <c r="G2140" s="3" t="inlineStr">
        <is>
          <t>Meta888 Casino</t>
        </is>
      </c>
      <c r="I2140" t="inlineStr">
        <is>
          <t>Curacao</t>
        </is>
      </c>
      <c r="J2140" t="inlineStr">
        <is>
          <t>2024</t>
        </is>
      </c>
      <c r="K2140" t="n">
        <v>4.8</v>
      </c>
      <c r="L2140" s="4" t="inlineStr">
        <is>
          <t>Yes</t>
        </is>
      </c>
      <c r="N2140" t="inlineStr">
        <is>
          <t>BTC, ETH, USDT</t>
        </is>
      </c>
      <c r="O2140" t="n">
        <v>99</v>
      </c>
      <c r="Q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R2140" s="3" t="inlineStr">
        <is>
          <t>https://casino.guru/meta888-casino-review</t>
        </is>
      </c>
    </row>
    <row r="2141">
      <c r="A2141" t="n">
        <v>2140</v>
      </c>
      <c r="B2141" t="inlineStr">
        <is>
          <t>betpanda</t>
        </is>
      </c>
      <c r="C2141" t="n">
        <v>0.159</v>
      </c>
      <c r="D2141" t="n">
        <v>0.1391</v>
      </c>
      <c r="E2141" t="n">
        <v>0.15</v>
      </c>
      <c r="F2141" t="inlineStr">
        <is>
          <t>No</t>
        </is>
      </c>
      <c r="G2141" s="3" t="inlineStr">
        <is>
          <t>Minion888 Casino</t>
        </is>
      </c>
      <c r="I2141" t="inlineStr">
        <is>
          <t>Curacao</t>
        </is>
      </c>
      <c r="J2141" t="inlineStr">
        <is>
          <t>2023</t>
        </is>
      </c>
      <c r="K2141" t="n">
        <v>4.8</v>
      </c>
      <c r="L2141" s="4" t="inlineStr">
        <is>
          <t>Yes</t>
        </is>
      </c>
      <c r="N2141" t="inlineStr">
        <is>
          <t>BTC, ETH, USDT</t>
        </is>
      </c>
      <c r="O2141" t="n">
        <v>99</v>
      </c>
      <c r="Q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R2141" s="3" t="inlineStr">
        <is>
          <t>https://casino.guru/minion888-casino-review</t>
        </is>
      </c>
    </row>
    <row r="2142">
      <c r="A2142" t="n">
        <v>2141</v>
      </c>
      <c r="B2142" t="inlineStr">
        <is>
          <t>betpanda</t>
        </is>
      </c>
      <c r="C2142" t="n">
        <v>0.159</v>
      </c>
      <c r="D2142" t="n">
        <v>0.0833</v>
      </c>
      <c r="E2142" t="n">
        <v>0.2105</v>
      </c>
      <c r="F2142" t="inlineStr">
        <is>
          <t>No</t>
        </is>
      </c>
      <c r="G2142" s="3" t="inlineStr">
        <is>
          <t>PowerPlay Casino</t>
        </is>
      </c>
      <c r="H2142" t="inlineStr">
        <is>
          <t>Trillium Ventures Limited</t>
        </is>
      </c>
      <c r="I2142" t="inlineStr">
        <is>
          <t>Curacao</t>
        </is>
      </c>
      <c r="J2142" t="inlineStr">
        <is>
          <t>2018</t>
        </is>
      </c>
      <c r="K2142" t="n">
        <v>4</v>
      </c>
      <c r="L2142" s="4" t="inlineStr">
        <is>
          <t>Yes</t>
        </is>
      </c>
      <c r="N2142" t="inlineStr">
        <is>
          <t>BTC, ETH, LTC, XRP</t>
        </is>
      </c>
      <c r="O2142" t="n">
        <v>57</v>
      </c>
      <c r="P2142" s="3" t="inlineStr">
        <is>
          <t>https://promo.powerplay.com</t>
        </is>
      </c>
      <c r="Q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R2142" s="3" t="inlineStr">
        <is>
          <t>https://casino.guru/powerplay-casino-review</t>
        </is>
      </c>
    </row>
    <row r="2143">
      <c r="A2143" t="n">
        <v>2142</v>
      </c>
      <c r="B2143" t="inlineStr">
        <is>
          <t>thrill</t>
        </is>
      </c>
      <c r="C2143" t="n">
        <v>0.159</v>
      </c>
      <c r="D2143" t="n">
        <v>0.0741</v>
      </c>
      <c r="E2143" t="n">
        <v>0.2381</v>
      </c>
      <c r="F2143" t="inlineStr">
        <is>
          <t>No</t>
        </is>
      </c>
      <c r="G2143" s="3" t="inlineStr">
        <is>
          <t>BetBit Casino</t>
        </is>
      </c>
      <c r="H2143" t="inlineStr">
        <is>
          <t>Betbit Limited</t>
        </is>
      </c>
      <c r="J2143" t="inlineStr">
        <is>
          <t>2016</t>
        </is>
      </c>
      <c r="K2143" t="n">
        <v>3.5</v>
      </c>
      <c r="L2143" s="4" t="inlineStr">
        <is>
          <t>Yes</t>
        </is>
      </c>
      <c r="N2143" t="inlineStr">
        <is>
          <t>BCH, BTC, ETH, LTC, XMR, XRP</t>
        </is>
      </c>
      <c r="O2143" t="n">
        <v>19</v>
      </c>
      <c r="P2143" s="3" t="inlineStr">
        <is>
          <t>https://www.betbit.com</t>
        </is>
      </c>
      <c r="Q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R2143" s="3" t="inlineStr">
        <is>
          <t>https://casino.guru/Betbit-Casino-review</t>
        </is>
      </c>
    </row>
    <row r="2144">
      <c r="A2144" t="n">
        <v>2143</v>
      </c>
      <c r="B2144" t="inlineStr">
        <is>
          <t>betpanda</t>
        </is>
      </c>
      <c r="C2144" t="n">
        <v>0.1589</v>
      </c>
      <c r="D2144" t="n">
        <v>0.2889</v>
      </c>
      <c r="E2144" t="n">
        <v>0</v>
      </c>
      <c r="F2144" t="inlineStr">
        <is>
          <t>No</t>
        </is>
      </c>
      <c r="G2144" s="3" t="inlineStr">
        <is>
          <t>Spinia Casino</t>
        </is>
      </c>
      <c r="H2144" t="inlineStr">
        <is>
          <t>N1 Interactive Ltd</t>
        </is>
      </c>
      <c r="I2144" t="inlineStr">
        <is>
          <t>MGA</t>
        </is>
      </c>
      <c r="J2144" t="inlineStr">
        <is>
          <t>2018</t>
        </is>
      </c>
      <c r="K2144" t="n">
        <v>8.4</v>
      </c>
      <c r="L2144" s="5" t="inlineStr">
        <is>
          <t>No</t>
        </is>
      </c>
      <c r="O2144" t="n">
        <v>101</v>
      </c>
      <c r="P2144" s="3" t="inlineStr">
        <is>
          <t>https://www.spinia.online</t>
        </is>
      </c>
      <c r="Q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R2144" s="3" t="inlineStr">
        <is>
          <t>https://casino.guru/Spinia-Casino-review</t>
        </is>
      </c>
    </row>
    <row r="2145">
      <c r="A2145" t="n">
        <v>2144</v>
      </c>
      <c r="B2145" t="inlineStr">
        <is>
          <t>betpanda</t>
        </is>
      </c>
      <c r="C2145" t="n">
        <v>0.1589</v>
      </c>
      <c r="D2145" t="n">
        <v>0.1429</v>
      </c>
      <c r="E2145" t="n">
        <v>0.1429</v>
      </c>
      <c r="F2145" t="inlineStr">
        <is>
          <t>No</t>
        </is>
      </c>
      <c r="G2145" s="3" t="inlineStr">
        <is>
          <t>MANU888 Casino</t>
        </is>
      </c>
      <c r="I2145" t="inlineStr">
        <is>
          <t>Curacao</t>
        </is>
      </c>
      <c r="J2145" t="inlineStr">
        <is>
          <t>2022</t>
        </is>
      </c>
      <c r="K2145" t="n">
        <v>4.9</v>
      </c>
      <c r="L2145" s="4" t="inlineStr">
        <is>
          <t>Yes</t>
        </is>
      </c>
      <c r="N2145" t="inlineStr">
        <is>
          <t>BTC, ETH, USDT</t>
        </is>
      </c>
      <c r="O2145" t="n">
        <v>111</v>
      </c>
      <c r="Q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R2145" s="3" t="inlineStr">
        <is>
          <t>https://casino.guru/manu888-casino-review</t>
        </is>
      </c>
    </row>
    <row r="2146">
      <c r="A2146" t="n">
        <v>2145</v>
      </c>
      <c r="B2146" t="inlineStr">
        <is>
          <t>betpanda</t>
        </is>
      </c>
      <c r="C2146" t="n">
        <v>0.1588</v>
      </c>
      <c r="D2146" t="n">
        <v>0.245</v>
      </c>
      <c r="E2146" t="n">
        <v>0.0385</v>
      </c>
      <c r="F2146" t="inlineStr">
        <is>
          <t>No</t>
        </is>
      </c>
      <c r="G2146" s="3" t="inlineStr">
        <is>
          <t>Bet16 Casino</t>
        </is>
      </c>
      <c r="I2146" t="inlineStr">
        <is>
          <t>Anjouan</t>
        </is>
      </c>
      <c r="J2146" t="inlineStr">
        <is>
          <t>2024</t>
        </is>
      </c>
      <c r="K2146" t="n">
        <v>6.4</v>
      </c>
      <c r="L2146" s="4" t="inlineStr">
        <is>
          <t>Yes</t>
        </is>
      </c>
      <c r="N2146" t="inlineStr">
        <is>
          <t>USDT</t>
        </is>
      </c>
      <c r="O2146" t="n">
        <v>115</v>
      </c>
      <c r="Q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R2146" s="3" t="inlineStr">
        <is>
          <t>https://casino.guru/bet16-casino-review</t>
        </is>
      </c>
    </row>
    <row r="2147">
      <c r="A2147" t="n">
        <v>2146</v>
      </c>
      <c r="B2147" t="inlineStr">
        <is>
          <t>thrill</t>
        </is>
      </c>
      <c r="C2147" t="n">
        <v>0.1587</v>
      </c>
      <c r="D2147" t="n">
        <v>0.2885</v>
      </c>
      <c r="E2147" t="n">
        <v>0</v>
      </c>
      <c r="F2147" t="inlineStr">
        <is>
          <t>No</t>
        </is>
      </c>
      <c r="G2147" s="3" t="inlineStr">
        <is>
          <t>Slothino Casino</t>
        </is>
      </c>
      <c r="H2147" t="inlineStr">
        <is>
          <t>PremierGaming Limited</t>
        </is>
      </c>
      <c r="I2147" t="inlineStr">
        <is>
          <t>MGA</t>
        </is>
      </c>
      <c r="J2147" t="inlineStr">
        <is>
          <t>2020</t>
        </is>
      </c>
      <c r="K2147" t="n">
        <v>6.4</v>
      </c>
      <c r="L2147" s="5" t="inlineStr">
        <is>
          <t>No</t>
        </is>
      </c>
      <c r="O2147" t="n">
        <v>28</v>
      </c>
      <c r="P2147" s="3" t="inlineStr">
        <is>
          <t>https://pg.flikdown.com</t>
        </is>
      </c>
      <c r="Q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R2147" s="3" t="inlineStr">
        <is>
          <t>https://casino.guru/slothino-casino-review</t>
        </is>
      </c>
    </row>
    <row r="2148">
      <c r="A2148" t="n">
        <v>2147</v>
      </c>
      <c r="B2148" t="inlineStr">
        <is>
          <t>betpanda</t>
        </is>
      </c>
      <c r="C2148" t="n">
        <v>0.1587</v>
      </c>
      <c r="D2148" t="n">
        <v>0.08699999999999999</v>
      </c>
      <c r="E2148" t="n">
        <v>0.1613</v>
      </c>
      <c r="F2148" t="inlineStr">
        <is>
          <t>No</t>
        </is>
      </c>
      <c r="G2148" s="3" t="inlineStr">
        <is>
          <t>Europe777 Casino</t>
        </is>
      </c>
      <c r="H2148" t="inlineStr">
        <is>
          <t>Europe777LTD</t>
        </is>
      </c>
      <c r="I2148" t="inlineStr">
        <is>
          <t>Curacao</t>
        </is>
      </c>
      <c r="J2148" t="inlineStr">
        <is>
          <t>2013</t>
        </is>
      </c>
      <c r="K2148" t="n">
        <v>4.4</v>
      </c>
      <c r="L2148" s="4" t="inlineStr">
        <is>
          <t>Yes</t>
        </is>
      </c>
      <c r="N2148" t="inlineStr">
        <is>
          <t>BTC, DOGE, ETH, LTC, USDT</t>
        </is>
      </c>
      <c r="O2148" t="n">
        <v>27</v>
      </c>
      <c r="P2148" s="3" t="inlineStr">
        <is>
          <t>https://europecasino777.com</t>
        </is>
      </c>
      <c r="Q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R2148" s="3" t="inlineStr">
        <is>
          <t>https://casino.guru/Europe777-Casino-review</t>
        </is>
      </c>
    </row>
    <row r="2149">
      <c r="A2149" t="n">
        <v>2148</v>
      </c>
      <c r="B2149" t="inlineStr">
        <is>
          <t>betpanda</t>
        </is>
      </c>
      <c r="C2149" t="n">
        <v>0.1582</v>
      </c>
      <c r="D2149" t="n">
        <v>0.2478</v>
      </c>
      <c r="E2149" t="n">
        <v>0.0312</v>
      </c>
      <c r="F2149" t="inlineStr">
        <is>
          <t>No</t>
        </is>
      </c>
      <c r="G2149" s="3" t="inlineStr">
        <is>
          <t>Winning Kings Casino</t>
        </is>
      </c>
      <c r="I2149" t="inlineStr">
        <is>
          <t>MGA</t>
        </is>
      </c>
      <c r="J2149" t="inlineStr">
        <is>
          <t>2020</t>
        </is>
      </c>
      <c r="K2149" t="n">
        <v>6.4</v>
      </c>
      <c r="L2149" s="4" t="inlineStr">
        <is>
          <t>Yes</t>
        </is>
      </c>
      <c r="N2149" t="inlineStr">
        <is>
          <t>BTC</t>
        </is>
      </c>
      <c r="O2149" t="n">
        <v>68</v>
      </c>
      <c r="P2149" s="3" t="inlineStr">
        <is>
          <t>https://www.winningkings.com</t>
        </is>
      </c>
      <c r="Q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R2149" s="3" t="inlineStr">
        <is>
          <t>https://casino.guru/winning-kings-casino-review</t>
        </is>
      </c>
    </row>
    <row r="2150">
      <c r="A2150" t="n">
        <v>2149</v>
      </c>
      <c r="B2150" t="inlineStr">
        <is>
          <t>thrill</t>
        </is>
      </c>
      <c r="C2150" t="n">
        <v>0.1582</v>
      </c>
      <c r="D2150" t="n">
        <v>0.2877</v>
      </c>
      <c r="E2150" t="n">
        <v>0</v>
      </c>
      <c r="F2150" t="inlineStr">
        <is>
          <t>No</t>
        </is>
      </c>
      <c r="G2150" s="3" t="inlineStr">
        <is>
          <t>Arctic Casino</t>
        </is>
      </c>
      <c r="H2150" t="inlineStr">
        <is>
          <t>Claymore Malta Ltd.</t>
        </is>
      </c>
      <c r="I2150" t="inlineStr">
        <is>
          <t>MGA</t>
        </is>
      </c>
      <c r="J2150" t="inlineStr">
        <is>
          <t>2023</t>
        </is>
      </c>
      <c r="K2150" t="n">
        <v>5.9</v>
      </c>
      <c r="L2150" s="5" t="inlineStr">
        <is>
          <t>No</t>
        </is>
      </c>
      <c r="O2150" t="n">
        <v>55</v>
      </c>
      <c r="Q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R2150" s="3" t="inlineStr">
        <is>
          <t>https://casino.guru/arctic-casino-review</t>
        </is>
      </c>
    </row>
    <row r="2151">
      <c r="A2151" t="n">
        <v>2150</v>
      </c>
      <c r="B2151" t="inlineStr">
        <is>
          <t>betpanda</t>
        </is>
      </c>
      <c r="C2151" t="n">
        <v>0.1581</v>
      </c>
      <c r="D2151" t="n">
        <v>0.25</v>
      </c>
      <c r="E2151" t="n">
        <v>0.027</v>
      </c>
      <c r="F2151" t="inlineStr">
        <is>
          <t>No</t>
        </is>
      </c>
      <c r="G2151" s="3" t="inlineStr">
        <is>
          <t>LuckyNiki Casino</t>
        </is>
      </c>
      <c r="I2151" t="inlineStr">
        <is>
          <t>MGA</t>
        </is>
      </c>
      <c r="J2151" t="inlineStr">
        <is>
          <t>2017</t>
        </is>
      </c>
      <c r="K2151" t="n">
        <v>8.9</v>
      </c>
      <c r="L2151" s="5" t="inlineStr">
        <is>
          <t>No</t>
        </is>
      </c>
      <c r="N2151" t="inlineStr">
        <is>
          <t>BTC</t>
        </is>
      </c>
      <c r="O2151" t="n">
        <v>82</v>
      </c>
      <c r="P2151" s="3" t="inlineStr">
        <is>
          <t>https://www.luckyniki.com</t>
        </is>
      </c>
      <c r="Q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R2151" s="3" t="inlineStr">
        <is>
          <t>https://casino.guru/LuckyNiki-Casino-review</t>
        </is>
      </c>
    </row>
    <row r="2152">
      <c r="A2152" t="n">
        <v>2151</v>
      </c>
      <c r="B2152" t="inlineStr">
        <is>
          <t>betpanda</t>
        </is>
      </c>
      <c r="C2152" t="n">
        <v>0.1578</v>
      </c>
      <c r="D2152" t="n">
        <v>0.2868</v>
      </c>
      <c r="E2152" t="n">
        <v>0</v>
      </c>
      <c r="F2152" t="inlineStr">
        <is>
          <t>No</t>
        </is>
      </c>
      <c r="G2152" s="3" t="inlineStr">
        <is>
          <t>Valtera Casino</t>
        </is>
      </c>
      <c r="H2152" t="inlineStr">
        <is>
          <t>QWIK LLC</t>
        </is>
      </c>
      <c r="I2152" t="inlineStr">
        <is>
          <t>Anjouan</t>
        </is>
      </c>
      <c r="J2152" t="inlineStr">
        <is>
          <t>2025</t>
        </is>
      </c>
      <c r="K2152" t="n">
        <v>7.3</v>
      </c>
      <c r="L2152" s="5" t="inlineStr">
        <is>
          <t>No</t>
        </is>
      </c>
      <c r="O2152" t="n">
        <v>93</v>
      </c>
      <c r="Q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R2152" s="3" t="inlineStr">
        <is>
          <t>https://casino.guru/valtera-casino-review</t>
        </is>
      </c>
    </row>
    <row r="2153">
      <c r="A2153" t="n">
        <v>2152</v>
      </c>
      <c r="B2153" t="inlineStr">
        <is>
          <t>betpanda</t>
        </is>
      </c>
      <c r="C2153" t="n">
        <v>0.1578</v>
      </c>
      <c r="D2153" t="n">
        <v>0.2455</v>
      </c>
      <c r="E2153" t="n">
        <v>0.0345</v>
      </c>
      <c r="F2153" t="inlineStr">
        <is>
          <t>No</t>
        </is>
      </c>
      <c r="G2153" s="3" t="inlineStr">
        <is>
          <t>LuckyStakes Casino</t>
        </is>
      </c>
      <c r="H2153" t="inlineStr">
        <is>
          <t>Tensai Tech Solutions LLC</t>
        </is>
      </c>
      <c r="I2153" t="inlineStr">
        <is>
          <t>Anjouan</t>
        </is>
      </c>
      <c r="J2153" t="inlineStr">
        <is>
          <t>2025</t>
        </is>
      </c>
      <c r="K2153" t="n">
        <v>5</v>
      </c>
      <c r="L2153" s="4" t="inlineStr">
        <is>
          <t>Yes</t>
        </is>
      </c>
      <c r="N2153" t="inlineStr">
        <is>
          <t>USDT</t>
        </is>
      </c>
      <c r="O2153" t="n">
        <v>64</v>
      </c>
      <c r="Q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R2153" s="3" t="inlineStr">
        <is>
          <t>https://casino.guru/luckystakes-casino-review</t>
        </is>
      </c>
    </row>
    <row r="2154">
      <c r="A2154" t="n">
        <v>2153</v>
      </c>
      <c r="B2154" t="inlineStr">
        <is>
          <t>betpanda</t>
        </is>
      </c>
      <c r="C2154" t="n">
        <v>0.1572</v>
      </c>
      <c r="D2154" t="n">
        <v>0.1522</v>
      </c>
      <c r="E2154" t="n">
        <v>0.12</v>
      </c>
      <c r="F2154" t="inlineStr">
        <is>
          <t>No</t>
        </is>
      </c>
      <c r="G2154" s="3" t="inlineStr">
        <is>
          <t>Lucky Treasure Casino</t>
        </is>
      </c>
      <c r="H2154" t="inlineStr">
        <is>
          <t>Geneva Marketing Limited</t>
        </is>
      </c>
      <c r="I2154" t="inlineStr">
        <is>
          <t>Anjouan</t>
        </is>
      </c>
      <c r="J2154" t="inlineStr">
        <is>
          <t>2023</t>
        </is>
      </c>
      <c r="K2154" t="n">
        <v>7.4</v>
      </c>
      <c r="L2154" s="4" t="inlineStr">
        <is>
          <t>Yes</t>
        </is>
      </c>
      <c r="N2154" t="inlineStr">
        <is>
          <t>BTC, LTC, USDC</t>
        </is>
      </c>
      <c r="O2154" t="n">
        <v>33</v>
      </c>
      <c r="Q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R2154" s="3" t="inlineStr">
        <is>
          <t>https://casino.guru/lucky-treasure-casino-review</t>
        </is>
      </c>
    </row>
    <row r="2155">
      <c r="A2155" t="n">
        <v>2154</v>
      </c>
      <c r="B2155" t="inlineStr">
        <is>
          <t>thrill</t>
        </is>
      </c>
      <c r="C2155" t="n">
        <v>0.1571</v>
      </c>
      <c r="D2155" t="n">
        <v>0.2857</v>
      </c>
      <c r="E2155" t="n">
        <v>0</v>
      </c>
      <c r="F2155" t="inlineStr">
        <is>
          <t>No</t>
        </is>
      </c>
      <c r="G2155" s="3" t="inlineStr">
        <is>
          <t>Gemler Casino</t>
        </is>
      </c>
      <c r="H2155" t="inlineStr">
        <is>
          <t>Infiniza Limited</t>
        </is>
      </c>
      <c r="I2155" t="inlineStr">
        <is>
          <t>MGA</t>
        </is>
      </c>
      <c r="J2155" t="inlineStr">
        <is>
          <t>2022</t>
        </is>
      </c>
      <c r="K2155" t="n">
        <v>8.5</v>
      </c>
      <c r="L2155" s="5" t="inlineStr">
        <is>
          <t>No</t>
        </is>
      </c>
      <c r="O2155" t="n">
        <v>42</v>
      </c>
      <c r="Q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R2155" s="3" t="inlineStr">
        <is>
          <t>https://casino.guru/gemler-casino-review</t>
        </is>
      </c>
    </row>
    <row r="2156">
      <c r="A2156" t="n">
        <v>2155</v>
      </c>
      <c r="B2156" t="inlineStr">
        <is>
          <t>thrill</t>
        </is>
      </c>
      <c r="C2156" t="n">
        <v>0.1571</v>
      </c>
      <c r="D2156" t="n">
        <v>0.2857</v>
      </c>
      <c r="E2156" t="n">
        <v>0</v>
      </c>
      <c r="F2156" t="inlineStr">
        <is>
          <t>No</t>
        </is>
      </c>
      <c r="G2156" s="3" t="inlineStr">
        <is>
          <t>Gold Roll Casino</t>
        </is>
      </c>
      <c r="H2156" t="inlineStr">
        <is>
          <t>Infiniza Limited</t>
        </is>
      </c>
      <c r="I2156" t="inlineStr">
        <is>
          <t>MGA</t>
        </is>
      </c>
      <c r="J2156" t="inlineStr">
        <is>
          <t>2022</t>
        </is>
      </c>
      <c r="K2156" t="n">
        <v>8.5</v>
      </c>
      <c r="L2156" s="5" t="inlineStr">
        <is>
          <t>No</t>
        </is>
      </c>
      <c r="O2156" t="n">
        <v>42</v>
      </c>
      <c r="Q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R2156" s="3" t="inlineStr">
        <is>
          <t>https://casino.guru/gold-roll-casino-review</t>
        </is>
      </c>
    </row>
    <row r="2157">
      <c r="A2157" t="n">
        <v>2156</v>
      </c>
      <c r="B2157" t="inlineStr">
        <is>
          <t>thrill</t>
        </is>
      </c>
      <c r="C2157" t="n">
        <v>0.1571</v>
      </c>
      <c r="D2157" t="n">
        <v>0.2857</v>
      </c>
      <c r="E2157" t="n">
        <v>0</v>
      </c>
      <c r="F2157" t="inlineStr">
        <is>
          <t>No</t>
        </is>
      </c>
      <c r="G2157" s="3" t="inlineStr">
        <is>
          <t>Monsino Casino</t>
        </is>
      </c>
      <c r="H2157" t="inlineStr">
        <is>
          <t>Infiniza Limited</t>
        </is>
      </c>
      <c r="I2157" t="inlineStr">
        <is>
          <t>MGA</t>
        </is>
      </c>
      <c r="J2157" t="inlineStr">
        <is>
          <t>2023</t>
        </is>
      </c>
      <c r="K2157" t="n">
        <v>8.5</v>
      </c>
      <c r="L2157" s="5" t="inlineStr">
        <is>
          <t>No</t>
        </is>
      </c>
      <c r="O2157" t="n">
        <v>42</v>
      </c>
      <c r="Q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R2157" s="3" t="inlineStr">
        <is>
          <t>https://casino.guru/monsino-casino-review</t>
        </is>
      </c>
    </row>
    <row r="2158">
      <c r="A2158" t="n">
        <v>2157</v>
      </c>
      <c r="B2158" t="inlineStr">
        <is>
          <t>thrill</t>
        </is>
      </c>
      <c r="C2158" t="n">
        <v>0.1571</v>
      </c>
      <c r="D2158" t="n">
        <v>0.2857</v>
      </c>
      <c r="E2158" t="n">
        <v>0</v>
      </c>
      <c r="F2158" t="inlineStr">
        <is>
          <t>No</t>
        </is>
      </c>
      <c r="G2158" s="3" t="inlineStr">
        <is>
          <t>Overload Casino</t>
        </is>
      </c>
      <c r="H2158" t="inlineStr">
        <is>
          <t>Infiniza Limited</t>
        </is>
      </c>
      <c r="I2158" t="inlineStr">
        <is>
          <t>MGA</t>
        </is>
      </c>
      <c r="J2158" t="inlineStr">
        <is>
          <t>2023</t>
        </is>
      </c>
      <c r="K2158" t="n">
        <v>8.5</v>
      </c>
      <c r="L2158" s="4" t="inlineStr">
        <is>
          <t>Yes</t>
        </is>
      </c>
      <c r="O2158" t="n">
        <v>42</v>
      </c>
      <c r="Q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R2158" s="3" t="inlineStr">
        <is>
          <t>https://casino.guru/overload-casino-review</t>
        </is>
      </c>
    </row>
    <row r="2159">
      <c r="A2159" t="n">
        <v>2158</v>
      </c>
      <c r="B2159" t="inlineStr">
        <is>
          <t>thrill</t>
        </is>
      </c>
      <c r="C2159" t="n">
        <v>0.1571</v>
      </c>
      <c r="D2159" t="n">
        <v>0.2857</v>
      </c>
      <c r="E2159" t="n">
        <v>0</v>
      </c>
      <c r="F2159" t="inlineStr">
        <is>
          <t>No</t>
        </is>
      </c>
      <c r="G2159" s="3" t="inlineStr">
        <is>
          <t>Refuel Casino</t>
        </is>
      </c>
      <c r="H2159" t="inlineStr">
        <is>
          <t>Infiniza Limited</t>
        </is>
      </c>
      <c r="I2159" t="inlineStr">
        <is>
          <t>MGA</t>
        </is>
      </c>
      <c r="J2159" t="inlineStr">
        <is>
          <t>2020</t>
        </is>
      </c>
      <c r="K2159" t="n">
        <v>8.5</v>
      </c>
      <c r="L2159" s="5" t="inlineStr">
        <is>
          <t>No</t>
        </is>
      </c>
      <c r="O2159" t="n">
        <v>42</v>
      </c>
      <c r="P2159" s="3" t="inlineStr">
        <is>
          <t>https://www.refuelcasino.com</t>
        </is>
      </c>
      <c r="Q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R2159" s="3" t="inlineStr">
        <is>
          <t>https://casino.guru/refuel-casino-review</t>
        </is>
      </c>
    </row>
    <row r="2160">
      <c r="A2160" t="n">
        <v>2159</v>
      </c>
      <c r="B2160" t="inlineStr">
        <is>
          <t>thrill</t>
        </is>
      </c>
      <c r="C2160" t="n">
        <v>0.1571</v>
      </c>
      <c r="D2160" t="n">
        <v>0.2857</v>
      </c>
      <c r="E2160" t="n">
        <v>0</v>
      </c>
      <c r="F2160" t="inlineStr">
        <is>
          <t>No</t>
        </is>
      </c>
      <c r="G2160" s="3" t="inlineStr">
        <is>
          <t>Lapland Casino</t>
        </is>
      </c>
      <c r="H2160" t="inlineStr">
        <is>
          <t>Vana Lauri OÜ</t>
        </is>
      </c>
      <c r="J2160" t="inlineStr">
        <is>
          <t>2025</t>
        </is>
      </c>
      <c r="K2160" t="n">
        <v>7.3</v>
      </c>
      <c r="L2160" s="5" t="inlineStr">
        <is>
          <t>No</t>
        </is>
      </c>
      <c r="O2160" t="n">
        <v>24</v>
      </c>
      <c r="Q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R2160" s="3" t="inlineStr">
        <is>
          <t>https://casino.guru/lapland-casino-review</t>
        </is>
      </c>
    </row>
    <row r="2161">
      <c r="A2161" t="n">
        <v>2160</v>
      </c>
      <c r="B2161" t="inlineStr">
        <is>
          <t>betpanda</t>
        </is>
      </c>
      <c r="C2161" t="n">
        <v>0.1571</v>
      </c>
      <c r="D2161" t="n">
        <v>0.2857</v>
      </c>
      <c r="E2161" t="n">
        <v>0</v>
      </c>
      <c r="F2161" t="inlineStr">
        <is>
          <t>No</t>
        </is>
      </c>
      <c r="G2161" s="3" t="inlineStr">
        <is>
          <t>CaddeBet Casino</t>
        </is>
      </c>
      <c r="H2161" t="inlineStr">
        <is>
          <t>Moonlight N.V.</t>
        </is>
      </c>
      <c r="I2161" t="inlineStr">
        <is>
          <t>Curacao</t>
        </is>
      </c>
      <c r="J2161" t="inlineStr">
        <is>
          <t>2016</t>
        </is>
      </c>
      <c r="K2161" t="n">
        <v>6.8</v>
      </c>
      <c r="L2161" s="4" t="inlineStr">
        <is>
          <t>Yes</t>
        </is>
      </c>
      <c r="O2161" t="n">
        <v>62</v>
      </c>
      <c r="Q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R2161" s="3" t="inlineStr">
        <is>
          <t>https://casino.guru/caddebet-casino-review</t>
        </is>
      </c>
    </row>
    <row r="2162">
      <c r="A2162" t="n">
        <v>2161</v>
      </c>
      <c r="B2162" t="inlineStr">
        <is>
          <t>betpanda</t>
        </is>
      </c>
      <c r="C2162" t="n">
        <v>0.1571</v>
      </c>
      <c r="D2162" t="n">
        <v>0.2857</v>
      </c>
      <c r="E2162" t="n">
        <v>0</v>
      </c>
      <c r="F2162" t="inlineStr">
        <is>
          <t>No</t>
        </is>
      </c>
      <c r="G2162" s="3" t="inlineStr">
        <is>
          <t>Betbetin Casino</t>
        </is>
      </c>
      <c r="H2162" t="inlineStr">
        <is>
          <t>Nova Data Solutions Limitada</t>
        </is>
      </c>
      <c r="I2162" t="inlineStr">
        <is>
          <t>Anjouan</t>
        </is>
      </c>
      <c r="J2162" t="inlineStr">
        <is>
          <t>2024</t>
        </is>
      </c>
      <c r="K2162" t="n">
        <v>6.6</v>
      </c>
      <c r="L2162" s="5" t="inlineStr">
        <is>
          <t>No</t>
        </is>
      </c>
      <c r="O2162" t="n">
        <v>107</v>
      </c>
      <c r="Q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R2162" s="3" t="inlineStr">
        <is>
          <t>https://casino.guru/betbetin-casino-review</t>
        </is>
      </c>
    </row>
    <row r="2163">
      <c r="A2163" t="n">
        <v>2162</v>
      </c>
      <c r="B2163" t="inlineStr">
        <is>
          <t>betpanda</t>
        </is>
      </c>
      <c r="C2163" t="n">
        <v>0.1568</v>
      </c>
      <c r="D2163" t="n">
        <v>0.2405</v>
      </c>
      <c r="E2163" t="n">
        <v>0.04</v>
      </c>
      <c r="F2163" t="inlineStr">
        <is>
          <t>No</t>
        </is>
      </c>
      <c r="G2163" s="3" t="inlineStr">
        <is>
          <t>NordicBet Casino</t>
        </is>
      </c>
      <c r="H2163" t="inlineStr">
        <is>
          <t>BML Group Ltd.</t>
        </is>
      </c>
      <c r="I2163" t="inlineStr">
        <is>
          <t>MGA</t>
        </is>
      </c>
      <c r="J2163" t="inlineStr">
        <is>
          <t>2002</t>
        </is>
      </c>
      <c r="K2163" t="n">
        <v>8.6</v>
      </c>
      <c r="L2163" s="4" t="inlineStr">
        <is>
          <t>Yes</t>
        </is>
      </c>
      <c r="N2163" t="inlineStr">
        <is>
          <t>BTC</t>
        </is>
      </c>
      <c r="O2163" t="n">
        <v>123</v>
      </c>
      <c r="P2163" s="3" t="inlineStr">
        <is>
          <t>https://offers.nordicbet.com</t>
        </is>
      </c>
      <c r="Q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R2163" s="3" t="inlineStr">
        <is>
          <t>https://casino.guru/NordicBet-Casino-review</t>
        </is>
      </c>
    </row>
    <row r="2164">
      <c r="A2164" t="n">
        <v>2163</v>
      </c>
      <c r="B2164" t="inlineStr">
        <is>
          <t>betpanda</t>
        </is>
      </c>
      <c r="C2164" t="n">
        <v>0.1567</v>
      </c>
      <c r="D2164" t="n">
        <v>0.2395</v>
      </c>
      <c r="E2164" t="n">
        <v>0.0417</v>
      </c>
      <c r="F2164" t="inlineStr">
        <is>
          <t>No</t>
        </is>
      </c>
      <c r="G2164" s="3" t="inlineStr">
        <is>
          <t>Desiplay Casino</t>
        </is>
      </c>
      <c r="H2164" t="inlineStr">
        <is>
          <t>Mystech Entertainment B.V.</t>
        </is>
      </c>
      <c r="I2164" t="inlineStr">
        <is>
          <t>Curacao</t>
        </is>
      </c>
      <c r="J2164" t="inlineStr">
        <is>
          <t>2023</t>
        </is>
      </c>
      <c r="K2164" t="n">
        <v>7</v>
      </c>
      <c r="L2164" s="4" t="inlineStr">
        <is>
          <t>Yes</t>
        </is>
      </c>
      <c r="M2164" s="4" t="inlineStr">
        <is>
          <t>Yes</t>
        </is>
      </c>
      <c r="N2164" t="inlineStr">
        <is>
          <t>BTC</t>
        </is>
      </c>
      <c r="O2164" t="n">
        <v>134</v>
      </c>
      <c r="Q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R2164" s="3" t="inlineStr">
        <is>
          <t>https://casino.guru/desiplay-casino-review</t>
        </is>
      </c>
    </row>
    <row r="2165">
      <c r="A2165" t="n">
        <v>2164</v>
      </c>
      <c r="B2165" t="inlineStr">
        <is>
          <t>betpanda</t>
        </is>
      </c>
      <c r="C2165" t="n">
        <v>0.1565</v>
      </c>
      <c r="D2165" t="n">
        <v>0.2475</v>
      </c>
      <c r="E2165" t="n">
        <v>0.0263</v>
      </c>
      <c r="F2165" t="inlineStr">
        <is>
          <t>No</t>
        </is>
      </c>
      <c r="G2165" s="3" t="inlineStr">
        <is>
          <t>Playmax Casino</t>
        </is>
      </c>
      <c r="H2165" t="inlineStr">
        <is>
          <t>Hollycorn N.V.</t>
        </is>
      </c>
      <c r="I2165" t="inlineStr">
        <is>
          <t>Curacao</t>
        </is>
      </c>
      <c r="J2165" t="inlineStr">
        <is>
          <t>2021</t>
        </is>
      </c>
      <c r="K2165" t="n">
        <v>6.4</v>
      </c>
      <c r="L2165" s="4" t="inlineStr">
        <is>
          <t>Yes</t>
        </is>
      </c>
      <c r="M2165" s="4" t="inlineStr">
        <is>
          <t>Yes</t>
        </is>
      </c>
      <c r="N2165" t="inlineStr">
        <is>
          <t>BTC</t>
        </is>
      </c>
      <c r="O2165" t="n">
        <v>53</v>
      </c>
      <c r="Q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R2165" s="3" t="inlineStr">
        <is>
          <t>https://casino.guru/playmax-casino-review</t>
        </is>
      </c>
    </row>
    <row r="2166">
      <c r="A2166" t="n">
        <v>2165</v>
      </c>
      <c r="B2166" t="inlineStr">
        <is>
          <t>betpanda</t>
        </is>
      </c>
      <c r="C2166" t="n">
        <v>0.1565</v>
      </c>
      <c r="D2166" t="n">
        <v>0.1346</v>
      </c>
      <c r="E2166" t="n">
        <v>0.15</v>
      </c>
      <c r="F2166" t="inlineStr">
        <is>
          <t>No</t>
        </is>
      </c>
      <c r="G2166" s="3" t="inlineStr">
        <is>
          <t>Judi Kiss Casino</t>
        </is>
      </c>
      <c r="I2166" t="inlineStr">
        <is>
          <t>Curacao</t>
        </is>
      </c>
      <c r="J2166" t="inlineStr">
        <is>
          <t>2024</t>
        </is>
      </c>
      <c r="K2166" t="n">
        <v>4.5</v>
      </c>
      <c r="L2166" s="4" t="inlineStr">
        <is>
          <t>Yes</t>
        </is>
      </c>
      <c r="N2166" t="inlineStr">
        <is>
          <t>BTC, ETH, USDT</t>
        </is>
      </c>
      <c r="O2166" t="n">
        <v>104</v>
      </c>
      <c r="Q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R2166" s="3" t="inlineStr">
        <is>
          <t>https://casino.guru/judi-kiss-casino-review</t>
        </is>
      </c>
    </row>
    <row r="2167">
      <c r="A2167" t="n">
        <v>2166</v>
      </c>
      <c r="B2167" t="inlineStr">
        <is>
          <t>betpanda</t>
        </is>
      </c>
      <c r="C2167" t="n">
        <v>0.1563</v>
      </c>
      <c r="D2167" t="n">
        <v>0.2841</v>
      </c>
      <c r="E2167" t="n">
        <v>0</v>
      </c>
      <c r="F2167" t="inlineStr">
        <is>
          <t>No</t>
        </is>
      </c>
      <c r="G2167" s="3" t="inlineStr">
        <is>
          <t>Uspin Casino</t>
        </is>
      </c>
      <c r="J2167" t="inlineStr">
        <is>
          <t>2025</t>
        </is>
      </c>
      <c r="K2167" t="n">
        <v>6</v>
      </c>
      <c r="L2167" s="5" t="inlineStr">
        <is>
          <t>No</t>
        </is>
      </c>
      <c r="O2167" t="n">
        <v>40</v>
      </c>
      <c r="Q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R2167" s="3" t="inlineStr">
        <is>
          <t>https://casino.guru/uspin-casino-review</t>
        </is>
      </c>
    </row>
    <row r="2168">
      <c r="A2168" t="n">
        <v>2167</v>
      </c>
      <c r="B2168" t="inlineStr">
        <is>
          <t>betpanda</t>
        </is>
      </c>
      <c r="C2168" t="n">
        <v>0.1561</v>
      </c>
      <c r="D2168" t="n">
        <v>0.2838</v>
      </c>
      <c r="E2168" t="n">
        <v>0</v>
      </c>
      <c r="F2168" t="inlineStr">
        <is>
          <t>No</t>
        </is>
      </c>
      <c r="G2168" s="3" t="inlineStr">
        <is>
          <t>Adoniobet Casino</t>
        </is>
      </c>
      <c r="H2168" t="inlineStr">
        <is>
          <t>Adonio N.V</t>
        </is>
      </c>
      <c r="J2168" t="inlineStr">
        <is>
          <t>2023</t>
        </is>
      </c>
      <c r="K2168" t="n">
        <v>6.2</v>
      </c>
      <c r="L2168" s="5" t="inlineStr">
        <is>
          <t>No</t>
        </is>
      </c>
      <c r="O2168" t="n">
        <v>117</v>
      </c>
      <c r="Q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R2168" s="3" t="inlineStr">
        <is>
          <t>https://casino.guru/adoniobet-casino-review</t>
        </is>
      </c>
    </row>
    <row r="2169">
      <c r="A2169" t="n">
        <v>2168</v>
      </c>
      <c r="B2169" t="inlineStr">
        <is>
          <t>betpanda</t>
        </is>
      </c>
      <c r="C2169" t="n">
        <v>0.156</v>
      </c>
      <c r="D2169" t="n">
        <v>0.2371</v>
      </c>
      <c r="E2169" t="n">
        <v>0.0435</v>
      </c>
      <c r="F2169" t="inlineStr">
        <is>
          <t>No</t>
        </is>
      </c>
      <c r="G2169" s="3" t="inlineStr">
        <is>
          <t>Saga Kingdom Casino</t>
        </is>
      </c>
      <c r="H2169" t="inlineStr">
        <is>
          <t>Aqua Vitae Limited</t>
        </is>
      </c>
      <c r="I2169" t="inlineStr">
        <is>
          <t>MGA</t>
        </is>
      </c>
      <c r="J2169" t="inlineStr">
        <is>
          <t>2013</t>
        </is>
      </c>
      <c r="K2169" t="n">
        <v>8.699999999999999</v>
      </c>
      <c r="L2169" s="4" t="inlineStr">
        <is>
          <t>Yes</t>
        </is>
      </c>
      <c r="N2169" t="inlineStr">
        <is>
          <t>BTC</t>
        </is>
      </c>
      <c r="O2169" t="n">
        <v>47</v>
      </c>
      <c r="P2169" s="3" t="inlineStr">
        <is>
          <t>https://www.sagakingdom.com</t>
        </is>
      </c>
      <c r="Q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R2169" s="3" t="inlineStr">
        <is>
          <t>https://casino.guru/saga-kingdom-casino-review</t>
        </is>
      </c>
    </row>
    <row r="2170">
      <c r="A2170" t="n">
        <v>2169</v>
      </c>
      <c r="B2170" t="inlineStr">
        <is>
          <t>betpanda</t>
        </is>
      </c>
      <c r="C2170" t="n">
        <v>0.156</v>
      </c>
      <c r="D2170" t="n">
        <v>0.0935</v>
      </c>
      <c r="E2170" t="n">
        <v>0.1818</v>
      </c>
      <c r="F2170" t="inlineStr">
        <is>
          <t>No</t>
        </is>
      </c>
      <c r="G2170" s="3" t="inlineStr">
        <is>
          <t>BetJohn Casino</t>
        </is>
      </c>
      <c r="I2170" t="inlineStr">
        <is>
          <t>Curacao</t>
        </is>
      </c>
      <c r="J2170" t="inlineStr">
        <is>
          <t>2024</t>
        </is>
      </c>
      <c r="K2170" t="n">
        <v>2.7</v>
      </c>
      <c r="L2170" s="4" t="inlineStr">
        <is>
          <t>Yes</t>
        </is>
      </c>
      <c r="N2170" t="inlineStr">
        <is>
          <t>BNB, BTC, TRX, USDT</t>
        </is>
      </c>
      <c r="O2170" t="n">
        <v>79</v>
      </c>
      <c r="Q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R2170" s="3" t="inlineStr">
        <is>
          <t>https://casino.guru/betjohn-casino-review</t>
        </is>
      </c>
    </row>
    <row r="2171">
      <c r="A2171" t="n">
        <v>2170</v>
      </c>
      <c r="B2171" t="inlineStr">
        <is>
          <t>thrill</t>
        </is>
      </c>
      <c r="C2171" t="n">
        <v>0.1558</v>
      </c>
      <c r="D2171" t="n">
        <v>0.2833</v>
      </c>
      <c r="E2171" t="n">
        <v>0</v>
      </c>
      <c r="F2171" t="inlineStr">
        <is>
          <t>No</t>
        </is>
      </c>
      <c r="G2171" s="3" t="inlineStr">
        <is>
          <t>Lucky Jungle Casino</t>
        </is>
      </c>
      <c r="I2171" t="inlineStr">
        <is>
          <t>MGA</t>
        </is>
      </c>
      <c r="J2171" t="inlineStr">
        <is>
          <t>2023</t>
        </is>
      </c>
      <c r="K2171" t="n">
        <v>8.5</v>
      </c>
      <c r="L2171" s="5" t="inlineStr">
        <is>
          <t>No</t>
        </is>
      </c>
      <c r="M2171" s="5" t="inlineStr">
        <is>
          <t>No</t>
        </is>
      </c>
      <c r="O2171" t="n">
        <v>38</v>
      </c>
      <c r="Q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R2171" s="3" t="inlineStr">
        <is>
          <t>https://casino.guru/lucky-jungle-casino-review</t>
        </is>
      </c>
    </row>
    <row r="2172">
      <c r="A2172" t="n">
        <v>2171</v>
      </c>
      <c r="B2172" t="inlineStr">
        <is>
          <t>thrill</t>
        </is>
      </c>
      <c r="C2172" t="n">
        <v>0.1558</v>
      </c>
      <c r="D2172" t="n">
        <v>0.2833</v>
      </c>
      <c r="E2172" t="n">
        <v>0</v>
      </c>
      <c r="F2172" t="inlineStr">
        <is>
          <t>No</t>
        </is>
      </c>
      <c r="G2172" s="3" t="inlineStr">
        <is>
          <t>Slot Hype Casino</t>
        </is>
      </c>
      <c r="H2172" t="inlineStr">
        <is>
          <t>Infiniza Limited</t>
        </is>
      </c>
      <c r="I2172" t="inlineStr">
        <is>
          <t>MGA</t>
        </is>
      </c>
      <c r="J2172" t="inlineStr">
        <is>
          <t>2024</t>
        </is>
      </c>
      <c r="K2172" t="n">
        <v>8.5</v>
      </c>
      <c r="L2172" s="5" t="inlineStr">
        <is>
          <t>No</t>
        </is>
      </c>
      <c r="O2172" t="n">
        <v>38</v>
      </c>
      <c r="Q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R2172" s="3" t="inlineStr">
        <is>
          <t>https://casino.guru/slothype-casino-review</t>
        </is>
      </c>
    </row>
    <row r="2173">
      <c r="A2173" t="n">
        <v>2172</v>
      </c>
      <c r="B2173" t="inlineStr">
        <is>
          <t>thrill</t>
        </is>
      </c>
      <c r="C2173" t="n">
        <v>0.1558</v>
      </c>
      <c r="D2173" t="n">
        <v>0.2833</v>
      </c>
      <c r="E2173" t="n">
        <v>0</v>
      </c>
      <c r="F2173" t="inlineStr">
        <is>
          <t>No</t>
        </is>
      </c>
      <c r="G2173" s="3" t="inlineStr">
        <is>
          <t>Slotable Casino</t>
        </is>
      </c>
      <c r="H2173" t="inlineStr">
        <is>
          <t>Infiniza Limited</t>
        </is>
      </c>
      <c r="I2173" t="inlineStr">
        <is>
          <t>MGA</t>
        </is>
      </c>
      <c r="J2173" t="inlineStr">
        <is>
          <t>2023</t>
        </is>
      </c>
      <c r="K2173" t="n">
        <v>8.5</v>
      </c>
      <c r="L2173" s="5" t="inlineStr">
        <is>
          <t>No</t>
        </is>
      </c>
      <c r="O2173" t="n">
        <v>38</v>
      </c>
      <c r="Q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R2173" s="3" t="inlineStr">
        <is>
          <t>https://casino.guru/slotable-casino-review</t>
        </is>
      </c>
    </row>
    <row r="2174">
      <c r="A2174" t="n">
        <v>2173</v>
      </c>
      <c r="B2174" t="inlineStr">
        <is>
          <t>betpanda</t>
        </is>
      </c>
      <c r="C2174" t="n">
        <v>0.1558</v>
      </c>
      <c r="D2174" t="n">
        <v>0.1333</v>
      </c>
      <c r="E2174" t="n">
        <v>0.15</v>
      </c>
      <c r="F2174" t="inlineStr">
        <is>
          <t>No</t>
        </is>
      </c>
      <c r="G2174" s="3" t="inlineStr">
        <is>
          <t>Lucky 99 Casino</t>
        </is>
      </c>
      <c r="I2174" t="inlineStr">
        <is>
          <t>Curacao</t>
        </is>
      </c>
      <c r="J2174" t="inlineStr">
        <is>
          <t>2024</t>
        </is>
      </c>
      <c r="K2174" t="n">
        <v>2.7</v>
      </c>
      <c r="L2174" s="4" t="inlineStr">
        <is>
          <t>Yes</t>
        </is>
      </c>
      <c r="N2174" t="inlineStr">
        <is>
          <t>BTC, ETH, USDT</t>
        </is>
      </c>
      <c r="O2174" t="n">
        <v>97</v>
      </c>
      <c r="Q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R2174" s="3" t="inlineStr">
        <is>
          <t>https://casino.guru/lucky-99-casino-review</t>
        </is>
      </c>
    </row>
    <row r="2175">
      <c r="A2175" t="n">
        <v>2174</v>
      </c>
      <c r="B2175" t="inlineStr">
        <is>
          <t>betpanda</t>
        </is>
      </c>
      <c r="C2175" t="n">
        <v>0.1556</v>
      </c>
      <c r="D2175" t="n">
        <v>0.0929</v>
      </c>
      <c r="E2175" t="n">
        <v>0.1818</v>
      </c>
      <c r="F2175" t="inlineStr">
        <is>
          <t>No</t>
        </is>
      </c>
      <c r="G2175" s="3" t="inlineStr">
        <is>
          <t>Vivid96 Casino</t>
        </is>
      </c>
      <c r="I2175" t="inlineStr">
        <is>
          <t>Curacao</t>
        </is>
      </c>
      <c r="J2175" t="inlineStr">
        <is>
          <t>2025</t>
        </is>
      </c>
      <c r="K2175" t="n">
        <v>2.4</v>
      </c>
      <c r="L2175" s="4" t="inlineStr">
        <is>
          <t>Yes</t>
        </is>
      </c>
      <c r="N2175" t="inlineStr">
        <is>
          <t>BNB, BTC, TRX, USDT</t>
        </is>
      </c>
      <c r="O2175" t="n">
        <v>80</v>
      </c>
      <c r="Q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R2175" s="3" t="inlineStr">
        <is>
          <t>https://casino.guru/vivid96-casino-review</t>
        </is>
      </c>
    </row>
    <row r="2176">
      <c r="A2176" t="n">
        <v>2175</v>
      </c>
      <c r="B2176" t="inlineStr">
        <is>
          <t>thrill</t>
        </is>
      </c>
      <c r="C2176" t="n">
        <v>0.1556</v>
      </c>
      <c r="D2176" t="n">
        <v>0.0192</v>
      </c>
      <c r="E2176" t="n">
        <v>0.25</v>
      </c>
      <c r="F2176" t="inlineStr">
        <is>
          <t>No</t>
        </is>
      </c>
      <c r="G2176" s="3" t="inlineStr">
        <is>
          <t>CrazyWinners Casino</t>
        </is>
      </c>
      <c r="I2176" t="inlineStr">
        <is>
          <t>Curacao</t>
        </is>
      </c>
      <c r="J2176" t="inlineStr">
        <is>
          <t>2015</t>
        </is>
      </c>
      <c r="K2176" t="n">
        <v>1.3</v>
      </c>
      <c r="L2176" s="4" t="inlineStr">
        <is>
          <t>Yes</t>
        </is>
      </c>
      <c r="N2176" t="inlineStr">
        <is>
          <t>BCH, BTC, ETH, LTC, TRX, USDC, USDT</t>
        </is>
      </c>
      <c r="O2176" t="n">
        <v>14</v>
      </c>
      <c r="P2176" s="3" t="inlineStr">
        <is>
          <t>https://crazywinner.co</t>
        </is>
      </c>
      <c r="Q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R2176" s="3" t="inlineStr">
        <is>
          <t>https://casino.guru/CrazyWinners-Casino-review</t>
        </is>
      </c>
    </row>
    <row r="2177">
      <c r="A2177" t="n">
        <v>2176</v>
      </c>
      <c r="B2177" t="inlineStr">
        <is>
          <t>thrill</t>
        </is>
      </c>
      <c r="C2177" t="n">
        <v>0.1554</v>
      </c>
      <c r="D2177" t="n">
        <v>0.2826</v>
      </c>
      <c r="E2177" t="n">
        <v>0</v>
      </c>
      <c r="F2177" t="inlineStr">
        <is>
          <t>No</t>
        </is>
      </c>
      <c r="G2177" s="3" t="inlineStr">
        <is>
          <t>Reipas Casino</t>
        </is>
      </c>
      <c r="H2177" t="inlineStr">
        <is>
          <t>GP Holding B.V.</t>
        </is>
      </c>
      <c r="I2177" t="inlineStr">
        <is>
          <t>Curacao</t>
        </is>
      </c>
      <c r="J2177" t="inlineStr">
        <is>
          <t>2025</t>
        </is>
      </c>
      <c r="K2177" t="n">
        <v>6.5</v>
      </c>
      <c r="L2177" s="5" t="inlineStr">
        <is>
          <t>No</t>
        </is>
      </c>
      <c r="M2177" s="5" t="inlineStr">
        <is>
          <t>No</t>
        </is>
      </c>
      <c r="O2177" t="n">
        <v>20</v>
      </c>
      <c r="Q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R2177" s="3" t="inlineStr">
        <is>
          <t>https://casino.guru/reipas-casino-review</t>
        </is>
      </c>
    </row>
    <row r="2178">
      <c r="A2178" t="n">
        <v>2177</v>
      </c>
      <c r="B2178" t="inlineStr">
        <is>
          <t>betpanda</t>
        </is>
      </c>
      <c r="C2178" t="n">
        <v>0.1554</v>
      </c>
      <c r="D2178" t="n">
        <v>0.1364</v>
      </c>
      <c r="E2178" t="n">
        <v>0.1429</v>
      </c>
      <c r="F2178" t="inlineStr">
        <is>
          <t>No</t>
        </is>
      </c>
      <c r="G2178" s="3" t="inlineStr">
        <is>
          <t>Kurobet Casino</t>
        </is>
      </c>
      <c r="H2178" t="inlineStr">
        <is>
          <t>Fournine Technology N.V.</t>
        </is>
      </c>
      <c r="I2178" t="inlineStr">
        <is>
          <t>Curacao</t>
        </is>
      </c>
      <c r="J2178" t="inlineStr">
        <is>
          <t>2023</t>
        </is>
      </c>
      <c r="K2178" t="n">
        <v>4.4</v>
      </c>
      <c r="L2178" s="4" t="inlineStr">
        <is>
          <t>Yes</t>
        </is>
      </c>
      <c r="N2178" t="inlineStr">
        <is>
          <t>BTC, ETH, USDT</t>
        </is>
      </c>
      <c r="O2178" t="n">
        <v>52</v>
      </c>
      <c r="Q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R2178" s="3" t="inlineStr">
        <is>
          <t>https://casino.guru/kurobet-casino-review</t>
        </is>
      </c>
    </row>
    <row r="2179">
      <c r="A2179" t="n">
        <v>2178</v>
      </c>
      <c r="B2179" t="inlineStr">
        <is>
          <t>thrill</t>
        </is>
      </c>
      <c r="C2179" t="n">
        <v>0.1554</v>
      </c>
      <c r="D2179" t="n">
        <v>0.2826</v>
      </c>
      <c r="E2179" t="n">
        <v>0</v>
      </c>
      <c r="F2179" t="inlineStr">
        <is>
          <t>No</t>
        </is>
      </c>
      <c r="G2179" s="3" t="inlineStr">
        <is>
          <t>YeBet Casino</t>
        </is>
      </c>
      <c r="H2179" t="inlineStr">
        <is>
          <t>CCBET Company N.V.</t>
        </is>
      </c>
      <c r="I2179" t="inlineStr">
        <is>
          <t>Curacao</t>
        </is>
      </c>
      <c r="J2179" t="inlineStr">
        <is>
          <t>2021</t>
        </is>
      </c>
      <c r="K2179" t="n">
        <v>2.9</v>
      </c>
      <c r="L2179" s="4" t="inlineStr">
        <is>
          <t>Yes</t>
        </is>
      </c>
      <c r="O2179" t="n">
        <v>20</v>
      </c>
      <c r="Q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R2179" s="3" t="inlineStr">
        <is>
          <t>https://casino.guru/yebet-casino-review</t>
        </is>
      </c>
    </row>
    <row r="2180">
      <c r="A2180" t="n">
        <v>2179</v>
      </c>
      <c r="B2180" t="inlineStr">
        <is>
          <t>betpanda</t>
        </is>
      </c>
      <c r="C2180" t="n">
        <v>0.1553</v>
      </c>
      <c r="D2180" t="n">
        <v>0.2824</v>
      </c>
      <c r="E2180" t="n">
        <v>0</v>
      </c>
      <c r="F2180" t="inlineStr">
        <is>
          <t>No</t>
        </is>
      </c>
      <c r="G2180" s="3" t="inlineStr">
        <is>
          <t>Avalon78 Casino</t>
        </is>
      </c>
      <c r="H2180" t="inlineStr">
        <is>
          <t>N1 Interactive Ltd</t>
        </is>
      </c>
      <c r="I2180" t="inlineStr">
        <is>
          <t>MGA</t>
        </is>
      </c>
      <c r="J2180" t="inlineStr">
        <is>
          <t>2019</t>
        </is>
      </c>
      <c r="K2180" t="n">
        <v>8.4</v>
      </c>
      <c r="L2180" s="5" t="inlineStr">
        <is>
          <t>No</t>
        </is>
      </c>
      <c r="O2180" t="n">
        <v>95</v>
      </c>
      <c r="P2180" s="3" t="inlineStr">
        <is>
          <t>https://www.avalonreg.com</t>
        </is>
      </c>
      <c r="Q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R2180" s="3" t="inlineStr">
        <is>
          <t>https://casino.guru/avalon78-casino-review</t>
        </is>
      </c>
    </row>
    <row r="2181">
      <c r="A2181" t="n">
        <v>2180</v>
      </c>
      <c r="B2181" t="inlineStr">
        <is>
          <t>betpanda</t>
        </is>
      </c>
      <c r="C2181" t="n">
        <v>0.1552</v>
      </c>
      <c r="D2181" t="n">
        <v>0.18</v>
      </c>
      <c r="E2181" t="n">
        <v>0.0625</v>
      </c>
      <c r="F2181" t="inlineStr">
        <is>
          <t>No</t>
        </is>
      </c>
      <c r="G2181" s="3" t="inlineStr">
        <is>
          <t>Spinnalot Casino</t>
        </is>
      </c>
      <c r="H2181" t="inlineStr">
        <is>
          <t>DialMedia Ltd.</t>
        </is>
      </c>
      <c r="I2181" t="inlineStr">
        <is>
          <t>MGA</t>
        </is>
      </c>
      <c r="J2181" t="inlineStr">
        <is>
          <t>2021</t>
        </is>
      </c>
      <c r="K2181" t="n">
        <v>5.8</v>
      </c>
      <c r="L2181" s="5" t="inlineStr">
        <is>
          <t>No</t>
        </is>
      </c>
      <c r="M2181" s="4" t="inlineStr">
        <is>
          <t>Yes</t>
        </is>
      </c>
      <c r="N2181" t="inlineStr">
        <is>
          <t>BTC, ETH, USDC</t>
        </is>
      </c>
      <c r="O2181" t="n">
        <v>45</v>
      </c>
      <c r="Q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R2181" s="3" t="inlineStr">
        <is>
          <t>https://casino.guru/spinnalot-casino-review</t>
        </is>
      </c>
    </row>
    <row r="2182">
      <c r="A2182" t="n">
        <v>2181</v>
      </c>
      <c r="B2182" t="inlineStr">
        <is>
          <t>betpanda</t>
        </is>
      </c>
      <c r="C2182" t="n">
        <v>0.1551</v>
      </c>
      <c r="D2182" t="n">
        <v>0.2821</v>
      </c>
      <c r="E2182" t="n">
        <v>0</v>
      </c>
      <c r="F2182" t="inlineStr">
        <is>
          <t>No</t>
        </is>
      </c>
      <c r="G2182" s="3" t="inlineStr">
        <is>
          <t>Bingoemcasa Casino</t>
        </is>
      </c>
      <c r="H2182" t="inlineStr">
        <is>
          <t>GCC Solutions N.V.</t>
        </is>
      </c>
      <c r="I2182" t="inlineStr">
        <is>
          <t>Curacao</t>
        </is>
      </c>
      <c r="J2182" t="inlineStr">
        <is>
          <t>2022</t>
        </is>
      </c>
      <c r="K2182" t="n">
        <v>7.5</v>
      </c>
      <c r="L2182" s="5" t="inlineStr">
        <is>
          <t>No</t>
        </is>
      </c>
      <c r="O2182" t="n">
        <v>77</v>
      </c>
      <c r="Q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R2182" s="3" t="inlineStr">
        <is>
          <t>https://casino.guru/bingoemcasa-casino-review</t>
        </is>
      </c>
    </row>
    <row r="2183">
      <c r="A2183" t="n">
        <v>2182</v>
      </c>
      <c r="B2183" t="inlineStr">
        <is>
          <t>betpanda</t>
        </is>
      </c>
      <c r="C2183" t="n">
        <v>0.1551</v>
      </c>
      <c r="D2183" t="n">
        <v>0.1071</v>
      </c>
      <c r="E2183" t="n">
        <v>0.1538</v>
      </c>
      <c r="F2183" t="inlineStr">
        <is>
          <t>No</t>
        </is>
      </c>
      <c r="G2183" s="3" t="inlineStr">
        <is>
          <t>WINBOX99 Casino</t>
        </is>
      </c>
      <c r="J2183" t="inlineStr">
        <is>
          <t>2025</t>
        </is>
      </c>
      <c r="K2183" t="n">
        <v>6.1</v>
      </c>
      <c r="L2183" s="4" t="inlineStr">
        <is>
          <t>Yes</t>
        </is>
      </c>
      <c r="N2183" t="inlineStr">
        <is>
          <t>BNB, BTC, ETH, USDT</t>
        </is>
      </c>
      <c r="O2183" t="n">
        <v>82</v>
      </c>
      <c r="Q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R2183" s="3" t="inlineStr">
        <is>
          <t>https://casino.guru/winbox99-casino-review</t>
        </is>
      </c>
    </row>
    <row r="2184">
      <c r="A2184" t="n">
        <v>2183</v>
      </c>
      <c r="B2184" t="inlineStr">
        <is>
          <t>thrill</t>
        </is>
      </c>
      <c r="C2184" t="n">
        <v>0.155</v>
      </c>
      <c r="D2184" t="n">
        <v>0.2</v>
      </c>
      <c r="E2184" t="n">
        <v>0.0833</v>
      </c>
      <c r="F2184" t="inlineStr">
        <is>
          <t>No</t>
        </is>
      </c>
      <c r="G2184" s="3" t="inlineStr">
        <is>
          <t>Pikebit Casino</t>
        </is>
      </c>
      <c r="H2184" t="inlineStr">
        <is>
          <t>TechFlick Ltd</t>
        </is>
      </c>
      <c r="I2184" t="inlineStr">
        <is>
          <t>Anjouan</t>
        </is>
      </c>
      <c r="J2184" t="inlineStr">
        <is>
          <t>2021</t>
        </is>
      </c>
      <c r="K2184" t="n">
        <v>5.8</v>
      </c>
      <c r="L2184" s="4" t="inlineStr">
        <is>
          <t>Yes</t>
        </is>
      </c>
      <c r="M2184" s="4" t="inlineStr">
        <is>
          <t>Yes</t>
        </is>
      </c>
      <c r="N2184" t="inlineStr">
        <is>
          <t>BTC, ETH</t>
        </is>
      </c>
      <c r="O2184" t="n">
        <v>45</v>
      </c>
      <c r="Q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R2184" s="3" t="inlineStr">
        <is>
          <t>https://casino.guru/pikebit-casino-review</t>
        </is>
      </c>
    </row>
    <row r="2185">
      <c r="A2185" t="n">
        <v>2184</v>
      </c>
      <c r="B2185" t="inlineStr">
        <is>
          <t>betpanda</t>
        </is>
      </c>
      <c r="C2185" t="n">
        <v>0.1549</v>
      </c>
      <c r="D2185" t="n">
        <v>0.2817</v>
      </c>
      <c r="E2185" t="n">
        <v>0</v>
      </c>
      <c r="F2185" t="inlineStr">
        <is>
          <t>No</t>
        </is>
      </c>
      <c r="G2185" s="3" t="inlineStr">
        <is>
          <t>Rolly Spin Casino</t>
        </is>
      </c>
      <c r="H2185" t="inlineStr">
        <is>
          <t>Comentive Ltd</t>
        </is>
      </c>
      <c r="I2185" t="inlineStr">
        <is>
          <t>Anjouan</t>
        </is>
      </c>
      <c r="J2185" t="inlineStr">
        <is>
          <t>2025</t>
        </is>
      </c>
      <c r="K2185" t="n">
        <v>4.4</v>
      </c>
      <c r="L2185" s="5" t="inlineStr">
        <is>
          <t>No</t>
        </is>
      </c>
      <c r="O2185" t="n">
        <v>109</v>
      </c>
      <c r="Q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R2185" s="3" t="inlineStr">
        <is>
          <t>https://casino.guru/rollyspin-casino-review</t>
        </is>
      </c>
    </row>
    <row r="2186">
      <c r="A2186" t="n">
        <v>2185</v>
      </c>
      <c r="B2186" t="inlineStr">
        <is>
          <t>betpanda</t>
        </is>
      </c>
      <c r="C2186" t="n">
        <v>0.1548</v>
      </c>
      <c r="D2186" t="n">
        <v>0.2815</v>
      </c>
      <c r="E2186" t="n">
        <v>0</v>
      </c>
      <c r="F2186" t="inlineStr">
        <is>
          <t>No</t>
        </is>
      </c>
      <c r="G2186" s="3" t="inlineStr">
        <is>
          <t>BetAmo Casino</t>
        </is>
      </c>
      <c r="H2186" t="inlineStr">
        <is>
          <t>N1 Interactive Ltd</t>
        </is>
      </c>
      <c r="I2186" t="inlineStr">
        <is>
          <t>MGA</t>
        </is>
      </c>
      <c r="J2186" t="inlineStr">
        <is>
          <t>2019</t>
        </is>
      </c>
      <c r="K2186" t="n">
        <v>8.5</v>
      </c>
      <c r="L2186" s="5" t="inlineStr">
        <is>
          <t>No</t>
        </is>
      </c>
      <c r="O2186" t="n">
        <v>100</v>
      </c>
      <c r="P2186" s="3" t="inlineStr">
        <is>
          <t>https://betamo.online</t>
        </is>
      </c>
      <c r="Q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R2186" s="3" t="inlineStr">
        <is>
          <t>https://casino.guru/betamo-casino-review</t>
        </is>
      </c>
    </row>
    <row r="2187">
      <c r="A2187" t="n">
        <v>2186</v>
      </c>
      <c r="B2187" t="inlineStr">
        <is>
          <t>betpanda</t>
        </is>
      </c>
      <c r="C2187" t="n">
        <v>0.1546</v>
      </c>
      <c r="D2187" t="n">
        <v>0.281</v>
      </c>
      <c r="E2187" t="n">
        <v>0</v>
      </c>
      <c r="F2187" t="inlineStr">
        <is>
          <t>No</t>
        </is>
      </c>
      <c r="G2187" s="3" t="inlineStr">
        <is>
          <t>Wishking Casino</t>
        </is>
      </c>
      <c r="I2187" t="inlineStr">
        <is>
          <t>Tobique</t>
        </is>
      </c>
      <c r="J2187" t="inlineStr">
        <is>
          <t>2026</t>
        </is>
      </c>
      <c r="K2187" t="n">
        <v>7.1</v>
      </c>
      <c r="L2187" s="4" t="inlineStr">
        <is>
          <t>Yes</t>
        </is>
      </c>
      <c r="O2187" t="n">
        <v>123</v>
      </c>
      <c r="Q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R2187" s="3" t="inlineStr">
        <is>
          <t>https://casino.guru/wishking-casino-review</t>
        </is>
      </c>
    </row>
    <row r="2188">
      <c r="A2188" t="n">
        <v>2187</v>
      </c>
      <c r="B2188" t="inlineStr">
        <is>
          <t>thrill</t>
        </is>
      </c>
      <c r="C2188" t="n">
        <v>0.1546</v>
      </c>
      <c r="D2188" t="n">
        <v>0.0577</v>
      </c>
      <c r="E2188" t="n">
        <v>0.2222</v>
      </c>
      <c r="F2188" t="inlineStr">
        <is>
          <t>No</t>
        </is>
      </c>
      <c r="G2188" s="3" t="inlineStr">
        <is>
          <t>BetGRW Casino</t>
        </is>
      </c>
      <c r="H2188" t="inlineStr">
        <is>
          <t>Tribute Holding Group N.V.</t>
        </is>
      </c>
      <c r="I2188" t="inlineStr">
        <is>
          <t>Kahnawake</t>
        </is>
      </c>
      <c r="J2188" t="inlineStr">
        <is>
          <t>2022</t>
        </is>
      </c>
      <c r="K2188" t="n">
        <v>6.5</v>
      </c>
      <c r="L2188" s="4" t="inlineStr">
        <is>
          <t>Yes</t>
        </is>
      </c>
      <c r="N2188" t="inlineStr">
        <is>
          <t>BCH, BNB, BTC, DOGE, ETH, LTC, TUSD</t>
        </is>
      </c>
      <c r="O2188" t="n">
        <v>16</v>
      </c>
      <c r="Q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R2188" s="3" t="inlineStr">
        <is>
          <t>https://casino.guru/betgrw-casino-review</t>
        </is>
      </c>
    </row>
    <row r="2189">
      <c r="A2189" t="n">
        <v>2188</v>
      </c>
      <c r="B2189" t="inlineStr">
        <is>
          <t>betpanda</t>
        </is>
      </c>
      <c r="C2189" t="n">
        <v>0.1546</v>
      </c>
      <c r="D2189" t="n">
        <v>0.1349</v>
      </c>
      <c r="E2189" t="n">
        <v>0.1429</v>
      </c>
      <c r="F2189" t="inlineStr">
        <is>
          <t>No</t>
        </is>
      </c>
      <c r="G2189" s="3" t="inlineStr">
        <is>
          <t>DSYWIN Casino</t>
        </is>
      </c>
      <c r="I2189" t="inlineStr">
        <is>
          <t>Curacao</t>
        </is>
      </c>
      <c r="J2189" t="inlineStr">
        <is>
          <t>2016</t>
        </is>
      </c>
      <c r="K2189" t="n">
        <v>3.5</v>
      </c>
      <c r="L2189" s="4" t="inlineStr">
        <is>
          <t>Yes</t>
        </is>
      </c>
      <c r="N2189" t="inlineStr">
        <is>
          <t>BTC, ETH, USDT</t>
        </is>
      </c>
      <c r="O2189" t="n">
        <v>70</v>
      </c>
      <c r="P2189" s="3" t="inlineStr">
        <is>
          <t>https://www.dsywin.com</t>
        </is>
      </c>
      <c r="Q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R2189" s="3" t="inlineStr">
        <is>
          <t>https://casino.guru/dsywin-casino-review</t>
        </is>
      </c>
    </row>
    <row r="2190">
      <c r="A2190" t="n">
        <v>2189</v>
      </c>
      <c r="B2190" t="inlineStr">
        <is>
          <t>thrill</t>
        </is>
      </c>
      <c r="C2190" t="n">
        <v>0.1544</v>
      </c>
      <c r="D2190" t="n">
        <v>0.2807</v>
      </c>
      <c r="E2190" t="n">
        <v>0</v>
      </c>
      <c r="F2190" t="inlineStr">
        <is>
          <t>No</t>
        </is>
      </c>
      <c r="G2190" s="3" t="inlineStr">
        <is>
          <t>Slot Owl Casino</t>
        </is>
      </c>
      <c r="H2190" t="inlineStr">
        <is>
          <t>Frenwall Limited</t>
        </is>
      </c>
      <c r="J2190" t="inlineStr">
        <is>
          <t>2024</t>
        </is>
      </c>
      <c r="K2190" t="n">
        <v>8.5</v>
      </c>
      <c r="L2190" s="5" t="inlineStr">
        <is>
          <t>No</t>
        </is>
      </c>
      <c r="O2190" t="n">
        <v>34</v>
      </c>
      <c r="Q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R2190" s="3" t="inlineStr">
        <is>
          <t>https://casino.guru/slot-owl-casino-review</t>
        </is>
      </c>
    </row>
    <row r="2191">
      <c r="A2191" t="n">
        <v>2190</v>
      </c>
      <c r="B2191" t="inlineStr">
        <is>
          <t>betpanda</t>
        </is>
      </c>
      <c r="C2191" t="n">
        <v>0.1544</v>
      </c>
      <c r="D2191" t="n">
        <v>0.124</v>
      </c>
      <c r="E2191" t="n">
        <v>0.1333</v>
      </c>
      <c r="F2191" t="inlineStr">
        <is>
          <t>No</t>
        </is>
      </c>
      <c r="G2191" s="3" t="inlineStr">
        <is>
          <t>Roibets Casino</t>
        </is>
      </c>
      <c r="H2191" t="inlineStr">
        <is>
          <t>Famagousta B.V.</t>
        </is>
      </c>
      <c r="I2191" t="inlineStr">
        <is>
          <t>Curacao</t>
        </is>
      </c>
      <c r="J2191" t="inlineStr">
        <is>
          <t>2025</t>
        </is>
      </c>
      <c r="K2191" t="n">
        <v>1.8</v>
      </c>
      <c r="L2191" s="4" t="inlineStr">
        <is>
          <t>Yes</t>
        </is>
      </c>
      <c r="N2191" t="inlineStr">
        <is>
          <t>BCH, BTC, LTC, USDC, USDT</t>
        </is>
      </c>
      <c r="O2191" t="n">
        <v>72</v>
      </c>
      <c r="Q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R2191" s="3" t="inlineStr">
        <is>
          <t>https://casino.guru/roibets-casino-review</t>
        </is>
      </c>
    </row>
    <row r="2192">
      <c r="A2192" t="n">
        <v>2191</v>
      </c>
      <c r="B2192" t="inlineStr">
        <is>
          <t>thrill</t>
        </is>
      </c>
      <c r="C2192" t="n">
        <v>0.154</v>
      </c>
      <c r="D2192" t="n">
        <v>0.28</v>
      </c>
      <c r="E2192" t="n">
        <v>0</v>
      </c>
      <c r="F2192" t="inlineStr">
        <is>
          <t>No</t>
        </is>
      </c>
      <c r="G2192" s="3" t="inlineStr">
        <is>
          <t>Spelklubben Casino</t>
        </is>
      </c>
      <c r="H2192" t="inlineStr">
        <is>
          <t>SverigeCasino Ltd.</t>
        </is>
      </c>
      <c r="I2192" t="inlineStr">
        <is>
          <t>Sweden</t>
        </is>
      </c>
      <c r="J2192" t="inlineStr">
        <is>
          <t>2024</t>
        </is>
      </c>
      <c r="K2192" t="n">
        <v>8.6</v>
      </c>
      <c r="L2192" s="5" t="inlineStr">
        <is>
          <t>No</t>
        </is>
      </c>
      <c r="O2192" t="n">
        <v>25</v>
      </c>
      <c r="Q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R2192" s="3" t="inlineStr">
        <is>
          <t>https://casino.guru/spelklubben-casino-review</t>
        </is>
      </c>
    </row>
    <row r="2193">
      <c r="A2193" t="n">
        <v>2192</v>
      </c>
      <c r="B2193" t="inlineStr">
        <is>
          <t>thrill</t>
        </is>
      </c>
      <c r="C2193" t="n">
        <v>0.154</v>
      </c>
      <c r="D2193" t="n">
        <v>0.28</v>
      </c>
      <c r="E2193" t="n">
        <v>0</v>
      </c>
      <c r="F2193" t="inlineStr">
        <is>
          <t>No</t>
        </is>
      </c>
      <c r="G2193" s="3" t="inlineStr">
        <is>
          <t>Cherry.com Casino</t>
        </is>
      </c>
      <c r="H2193" t="inlineStr">
        <is>
          <t>Cherry Online Ltd</t>
        </is>
      </c>
      <c r="I2193" t="inlineStr">
        <is>
          <t>Sweden</t>
        </is>
      </c>
      <c r="J2193" t="inlineStr">
        <is>
          <t>2024</t>
        </is>
      </c>
      <c r="K2193" t="n">
        <v>8.5</v>
      </c>
      <c r="L2193" s="5" t="inlineStr">
        <is>
          <t>No</t>
        </is>
      </c>
      <c r="O2193" t="n">
        <v>25</v>
      </c>
      <c r="Q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R2193" s="3" t="inlineStr">
        <is>
          <t>https://casino.guru/cherry-com-casino-review</t>
        </is>
      </c>
    </row>
    <row r="2194">
      <c r="A2194" t="n">
        <v>2193</v>
      </c>
      <c r="B2194" t="inlineStr">
        <is>
          <t>betpanda</t>
        </is>
      </c>
      <c r="C2194" t="n">
        <v>0.154</v>
      </c>
      <c r="D2194" t="n">
        <v>0.28</v>
      </c>
      <c r="E2194" t="n">
        <v>0</v>
      </c>
      <c r="F2194" t="inlineStr">
        <is>
          <t>No</t>
        </is>
      </c>
      <c r="G2194" s="3" t="inlineStr">
        <is>
          <t>CitoBet Casino</t>
        </is>
      </c>
      <c r="H2194" t="inlineStr">
        <is>
          <t>Green Point Technology N.V.</t>
        </is>
      </c>
      <c r="I2194" t="inlineStr">
        <is>
          <t>Curacao</t>
        </is>
      </c>
      <c r="J2194" t="inlineStr">
        <is>
          <t>2023</t>
        </is>
      </c>
      <c r="K2194" t="n">
        <v>4.9</v>
      </c>
      <c r="L2194" s="5" t="inlineStr">
        <is>
          <t>No</t>
        </is>
      </c>
      <c r="M2194" s="4" t="inlineStr">
        <is>
          <t>Yes</t>
        </is>
      </c>
      <c r="O2194" t="n">
        <v>87</v>
      </c>
      <c r="Q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R2194" s="3" t="inlineStr">
        <is>
          <t>https://casino.guru/citobet-casino-review</t>
        </is>
      </c>
    </row>
    <row r="2195">
      <c r="A2195" t="n">
        <v>2194</v>
      </c>
      <c r="B2195" t="inlineStr">
        <is>
          <t>betpanda</t>
        </is>
      </c>
      <c r="C2195" t="n">
        <v>0.1538</v>
      </c>
      <c r="D2195" t="n">
        <v>0.2797</v>
      </c>
      <c r="E2195" t="n">
        <v>0</v>
      </c>
      <c r="F2195" t="inlineStr">
        <is>
          <t>No</t>
        </is>
      </c>
      <c r="G2195" s="3" t="inlineStr">
        <is>
          <t>SPL Casino</t>
        </is>
      </c>
      <c r="H2195" t="inlineStr">
        <is>
          <t>Odyssey Gaming LTD</t>
        </is>
      </c>
      <c r="J2195" t="inlineStr">
        <is>
          <t>2025</t>
        </is>
      </c>
      <c r="K2195" t="n">
        <v>6.3</v>
      </c>
      <c r="L2195" s="4" t="inlineStr">
        <is>
          <t>Yes</t>
        </is>
      </c>
      <c r="O2195" t="n">
        <v>78</v>
      </c>
      <c r="Q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R2195" s="3" t="inlineStr">
        <is>
          <t>https://casino.guru/spl-casino-review</t>
        </is>
      </c>
    </row>
    <row r="2196">
      <c r="A2196" t="n">
        <v>2195</v>
      </c>
      <c r="B2196" t="inlineStr">
        <is>
          <t>betpanda</t>
        </is>
      </c>
      <c r="C2196" t="n">
        <v>0.1537</v>
      </c>
      <c r="D2196" t="n">
        <v>0.2794</v>
      </c>
      <c r="E2196" t="n">
        <v>0</v>
      </c>
      <c r="F2196" t="inlineStr">
        <is>
          <t>No</t>
        </is>
      </c>
      <c r="G2196" s="3" t="inlineStr">
        <is>
          <t>WillBet Casino</t>
        </is>
      </c>
      <c r="I2196" t="inlineStr">
        <is>
          <t>Curacao</t>
        </is>
      </c>
      <c r="J2196" t="inlineStr">
        <is>
          <t>2024</t>
        </is>
      </c>
      <c r="K2196" t="n">
        <v>5.2</v>
      </c>
      <c r="L2196" s="4" t="inlineStr">
        <is>
          <t>Yes</t>
        </is>
      </c>
      <c r="O2196" t="n">
        <v>101</v>
      </c>
      <c r="Q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R2196" s="3" t="inlineStr">
        <is>
          <t>https://casino.guru/willbet-casino-review</t>
        </is>
      </c>
    </row>
    <row r="2197">
      <c r="A2197" t="n">
        <v>2196</v>
      </c>
      <c r="B2197" t="inlineStr">
        <is>
          <t>betpanda</t>
        </is>
      </c>
      <c r="C2197" t="n">
        <v>0.1534</v>
      </c>
      <c r="D2197" t="n">
        <v>0.2788</v>
      </c>
      <c r="E2197" t="n">
        <v>0</v>
      </c>
      <c r="F2197" t="inlineStr">
        <is>
          <t>No</t>
        </is>
      </c>
      <c r="G2197" s="3" t="inlineStr">
        <is>
          <t>Vegaslot Casino</t>
        </is>
      </c>
      <c r="I2197" t="inlineStr">
        <is>
          <t>Anjouan</t>
        </is>
      </c>
      <c r="J2197" t="inlineStr">
        <is>
          <t>2024</t>
        </is>
      </c>
      <c r="K2197" t="n">
        <v>3.5</v>
      </c>
      <c r="L2197" s="5" t="inlineStr">
        <is>
          <t>No</t>
        </is>
      </c>
      <c r="O2197" t="n">
        <v>60</v>
      </c>
      <c r="Q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R2197" s="3" t="inlineStr">
        <is>
          <t>https://casino.guru/vegaslot-casino-review</t>
        </is>
      </c>
    </row>
    <row r="2198">
      <c r="A2198" t="n">
        <v>2197</v>
      </c>
      <c r="B2198" t="inlineStr">
        <is>
          <t>betpanda</t>
        </is>
      </c>
      <c r="C2198" t="n">
        <v>0.1533</v>
      </c>
      <c r="D2198" t="n">
        <v>0.2787</v>
      </c>
      <c r="E2198" t="n">
        <v>0</v>
      </c>
      <c r="F2198" t="inlineStr">
        <is>
          <t>No</t>
        </is>
      </c>
      <c r="G2198" s="3" t="inlineStr">
        <is>
          <t>Buusti Casino</t>
        </is>
      </c>
      <c r="H2198" t="inlineStr">
        <is>
          <t>Play Well Media Limited</t>
        </is>
      </c>
      <c r="I2198" t="inlineStr">
        <is>
          <t>MGA</t>
        </is>
      </c>
      <c r="J2198" t="inlineStr">
        <is>
          <t>2021</t>
        </is>
      </c>
      <c r="K2198" t="n">
        <v>7</v>
      </c>
      <c r="L2198" s="5" t="inlineStr">
        <is>
          <t>No</t>
        </is>
      </c>
      <c r="O2198" t="n">
        <v>83</v>
      </c>
      <c r="Q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R2198" s="3" t="inlineStr">
        <is>
          <t>https://casino.guru/buusti-casino-review</t>
        </is>
      </c>
    </row>
    <row r="2199">
      <c r="A2199" t="n">
        <v>2198</v>
      </c>
      <c r="B2199" t="inlineStr">
        <is>
          <t>betpanda</t>
        </is>
      </c>
      <c r="C2199" t="n">
        <v>0.1531</v>
      </c>
      <c r="D2199" t="n">
        <v>0.2783</v>
      </c>
      <c r="E2199" t="n">
        <v>0</v>
      </c>
      <c r="F2199" t="inlineStr">
        <is>
          <t>No</t>
        </is>
      </c>
      <c r="G2199" s="3" t="inlineStr">
        <is>
          <t>Drexel Casino</t>
        </is>
      </c>
      <c r="H2199" t="inlineStr">
        <is>
          <t>Drexel N.V.</t>
        </is>
      </c>
      <c r="I2199" t="inlineStr">
        <is>
          <t>MGA</t>
        </is>
      </c>
      <c r="J2199" t="inlineStr">
        <is>
          <t>2025</t>
        </is>
      </c>
      <c r="K2199" t="n">
        <v>4.8</v>
      </c>
      <c r="L2199" s="4" t="inlineStr">
        <is>
          <t>Yes</t>
        </is>
      </c>
      <c r="O2199" t="n">
        <v>198</v>
      </c>
      <c r="Q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R2199" s="3" t="inlineStr">
        <is>
          <t>https://casino.guru/drexel-casino-review</t>
        </is>
      </c>
    </row>
    <row r="2200">
      <c r="A2200" t="n">
        <v>2199</v>
      </c>
      <c r="B2200" t="inlineStr">
        <is>
          <t>betpanda</t>
        </is>
      </c>
      <c r="C2200" t="n">
        <v>0.153</v>
      </c>
      <c r="D2200" t="n">
        <v>0.2211</v>
      </c>
      <c r="E2200" t="n">
        <v>0.0215</v>
      </c>
      <c r="F2200" t="inlineStr">
        <is>
          <t>No</t>
        </is>
      </c>
      <c r="G2200" s="3" t="inlineStr">
        <is>
          <t>Prensbet Casino</t>
        </is>
      </c>
      <c r="H2200" t="inlineStr">
        <is>
          <t>Amadeus Technology B.V.</t>
        </is>
      </c>
      <c r="I2200" t="inlineStr">
        <is>
          <t>MGA</t>
        </is>
      </c>
      <c r="J2200" t="inlineStr">
        <is>
          <t>2024</t>
        </is>
      </c>
      <c r="K2200" t="n">
        <v>2.7</v>
      </c>
      <c r="L2200" s="4" t="inlineStr">
        <is>
          <t>Yes</t>
        </is>
      </c>
      <c r="N2200" t="inlineStr">
        <is>
          <t>BNB, BTC</t>
        </is>
      </c>
      <c r="O2200" t="n">
        <v>159</v>
      </c>
      <c r="Q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R2200" s="3" t="inlineStr">
        <is>
          <t>https://casino.guru/prensbet-casino-review</t>
        </is>
      </c>
    </row>
    <row r="2201">
      <c r="A2201" t="n">
        <v>2200</v>
      </c>
      <c r="B2201" t="inlineStr">
        <is>
          <t>thrill</t>
        </is>
      </c>
      <c r="C2201" t="n">
        <v>0.1528</v>
      </c>
      <c r="D2201" t="n">
        <v>0.2778</v>
      </c>
      <c r="E2201" t="n">
        <v>0</v>
      </c>
      <c r="F2201" t="inlineStr">
        <is>
          <t>No</t>
        </is>
      </c>
      <c r="G2201" s="3" t="inlineStr">
        <is>
          <t>Slot Cloud Casino</t>
        </is>
      </c>
      <c r="H2201" t="inlineStr">
        <is>
          <t>Frenwall Limited</t>
        </is>
      </c>
      <c r="J2201" t="inlineStr">
        <is>
          <t>2024</t>
        </is>
      </c>
      <c r="K2201" t="n">
        <v>8.4</v>
      </c>
      <c r="L2201" s="5" t="inlineStr">
        <is>
          <t>No</t>
        </is>
      </c>
      <c r="M2201" s="4" t="inlineStr">
        <is>
          <t>Yes</t>
        </is>
      </c>
      <c r="O2201" t="n">
        <v>30</v>
      </c>
      <c r="Q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R2201" s="3" t="inlineStr">
        <is>
          <t>https://casino.guru/slot-cloud-casino-review</t>
        </is>
      </c>
    </row>
    <row r="2202">
      <c r="A2202" t="n">
        <v>2201</v>
      </c>
      <c r="B2202" t="inlineStr">
        <is>
          <t>betpanda</t>
        </is>
      </c>
      <c r="C2202" t="n">
        <v>0.1528</v>
      </c>
      <c r="D2202" t="n">
        <v>0.2055</v>
      </c>
      <c r="E2202" t="n">
        <v>0.0556</v>
      </c>
      <c r="F2202" t="inlineStr">
        <is>
          <t>No</t>
        </is>
      </c>
      <c r="G2202" s="3" t="inlineStr">
        <is>
          <t>Helabet Casino</t>
        </is>
      </c>
      <c r="H2202" t="inlineStr">
        <is>
          <t>LANGERON HOLDINGS LTD</t>
        </is>
      </c>
      <c r="I2202" t="inlineStr">
        <is>
          <t>MGA</t>
        </is>
      </c>
      <c r="J2202" t="inlineStr">
        <is>
          <t>2020</t>
        </is>
      </c>
      <c r="K2202" t="n">
        <v>5.7</v>
      </c>
      <c r="L2202" s="4" t="inlineStr">
        <is>
          <t>Yes</t>
        </is>
      </c>
      <c r="M2202" s="4" t="inlineStr">
        <is>
          <t>Yes</t>
        </is>
      </c>
      <c r="N2202" t="inlineStr">
        <is>
          <t>ADA, ETH, XRP</t>
        </is>
      </c>
      <c r="O2202" t="n">
        <v>103</v>
      </c>
      <c r="Q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R2202" s="3" t="inlineStr">
        <is>
          <t>https://casino.guru/helabet-casino-review</t>
        </is>
      </c>
    </row>
    <row r="2203">
      <c r="A2203" t="n">
        <v>2202</v>
      </c>
      <c r="B2203" t="inlineStr">
        <is>
          <t>betpanda</t>
        </is>
      </c>
      <c r="C2203" t="n">
        <v>0.1528</v>
      </c>
      <c r="D2203" t="n">
        <v>0.2778</v>
      </c>
      <c r="E2203" t="n">
        <v>0</v>
      </c>
      <c r="F2203" t="inlineStr">
        <is>
          <t>No</t>
        </is>
      </c>
      <c r="G2203" s="3" t="inlineStr">
        <is>
          <t>Nix.bet Casino</t>
        </is>
      </c>
      <c r="H2203" t="inlineStr">
        <is>
          <t>Sapphire Summit</t>
        </is>
      </c>
      <c r="I2203" t="inlineStr">
        <is>
          <t>Anjouan</t>
        </is>
      </c>
      <c r="J2203" t="inlineStr">
        <is>
          <t>2025</t>
        </is>
      </c>
      <c r="K2203" t="n">
        <v>3.9</v>
      </c>
      <c r="L2203" s="4" t="inlineStr">
        <is>
          <t>Yes</t>
        </is>
      </c>
      <c r="O2203" t="n">
        <v>88</v>
      </c>
      <c r="Q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R2203" s="3" t="inlineStr">
        <is>
          <t>https://casino.guru/nixbet-casino-review</t>
        </is>
      </c>
    </row>
    <row r="2204">
      <c r="A2204" t="n">
        <v>2203</v>
      </c>
      <c r="B2204" t="inlineStr">
        <is>
          <t>thrill</t>
        </is>
      </c>
      <c r="C2204" t="n">
        <v>0.1527</v>
      </c>
      <c r="D2204" t="n">
        <v>0.0926</v>
      </c>
      <c r="E2204" t="n">
        <v>0.1724</v>
      </c>
      <c r="F2204" t="inlineStr">
        <is>
          <t>No</t>
        </is>
      </c>
      <c r="G2204" s="3" t="inlineStr">
        <is>
          <t>Bumbet Casino</t>
        </is>
      </c>
      <c r="H2204" t="inlineStr">
        <is>
          <t>Brindisa Media N.V.</t>
        </is>
      </c>
      <c r="I2204" t="inlineStr">
        <is>
          <t>Curacao</t>
        </is>
      </c>
      <c r="J2204" t="inlineStr">
        <is>
          <t>2016</t>
        </is>
      </c>
      <c r="K2204" t="n">
        <v>4.7</v>
      </c>
      <c r="L2204" s="4" t="inlineStr">
        <is>
          <t>Yes</t>
        </is>
      </c>
      <c r="N2204" t="inlineStr">
        <is>
          <t>BCH, BTC, ETH, LTC, USDT</t>
        </is>
      </c>
      <c r="O2204" t="n">
        <v>20</v>
      </c>
      <c r="P2204" s="3" t="inlineStr">
        <is>
          <t>https://www.bumbet.com</t>
        </is>
      </c>
      <c r="Q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R2204" s="3" t="inlineStr">
        <is>
          <t>https://casino.guru/Bumbet-Casino-review</t>
        </is>
      </c>
    </row>
    <row r="2205">
      <c r="A2205" t="n">
        <v>2204</v>
      </c>
      <c r="B2205" t="inlineStr">
        <is>
          <t>betpanda</t>
        </is>
      </c>
      <c r="C2205" t="n">
        <v>0.1524</v>
      </c>
      <c r="D2205" t="n">
        <v>0.1742</v>
      </c>
      <c r="E2205" t="n">
        <v>0.1053</v>
      </c>
      <c r="F2205" t="inlineStr">
        <is>
          <t>No</t>
        </is>
      </c>
      <c r="G2205" s="3" t="inlineStr">
        <is>
          <t>Finestwager Casino</t>
        </is>
      </c>
      <c r="H2205" t="inlineStr">
        <is>
          <t>Promised Land B.V.</t>
        </is>
      </c>
      <c r="I2205" t="inlineStr">
        <is>
          <t>Curacao</t>
        </is>
      </c>
      <c r="J2205" t="inlineStr">
        <is>
          <t>2024</t>
        </is>
      </c>
      <c r="K2205" t="n">
        <v>3.5</v>
      </c>
      <c r="L2205" s="4" t="inlineStr">
        <is>
          <t>Yes</t>
        </is>
      </c>
      <c r="N2205" t="inlineStr">
        <is>
          <t>BTC, ETH</t>
        </is>
      </c>
      <c r="O2205" t="n">
        <v>82</v>
      </c>
      <c r="Q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R2205" s="3" t="inlineStr">
        <is>
          <t>https://casino.guru/finestwager-casino-review</t>
        </is>
      </c>
    </row>
    <row r="2206">
      <c r="A2206" t="n">
        <v>2205</v>
      </c>
      <c r="B2206" t="inlineStr">
        <is>
          <t>betpanda</t>
        </is>
      </c>
      <c r="C2206" t="n">
        <v>0.1522</v>
      </c>
      <c r="D2206" t="n">
        <v>0.2323</v>
      </c>
      <c r="E2206" t="n">
        <v>0.04</v>
      </c>
      <c r="F2206" t="inlineStr">
        <is>
          <t>No</t>
        </is>
      </c>
      <c r="G2206" s="3" t="inlineStr">
        <is>
          <t>SpinCo Casino</t>
        </is>
      </c>
      <c r="H2206" t="inlineStr">
        <is>
          <t>GSR Technology Holding Limitada</t>
        </is>
      </c>
      <c r="I2206" t="inlineStr">
        <is>
          <t>Anjouan</t>
        </is>
      </c>
      <c r="J2206" t="inlineStr">
        <is>
          <t>2024</t>
        </is>
      </c>
      <c r="K2206" t="n">
        <v>5</v>
      </c>
      <c r="L2206" s="4" t="inlineStr">
        <is>
          <t>Yes</t>
        </is>
      </c>
      <c r="N2206" t="inlineStr">
        <is>
          <t>BTC</t>
        </is>
      </c>
      <c r="O2206" t="n">
        <v>118</v>
      </c>
      <c r="Q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R2206" s="3" t="inlineStr">
        <is>
          <t>https://casino.guru/spinco-casino-review</t>
        </is>
      </c>
    </row>
    <row r="2207">
      <c r="A2207" t="n">
        <v>2206</v>
      </c>
      <c r="B2207" t="inlineStr">
        <is>
          <t>thrill</t>
        </is>
      </c>
      <c r="C2207" t="n">
        <v>0.1521</v>
      </c>
      <c r="D2207" t="n">
        <v>0.2766</v>
      </c>
      <c r="E2207" t="n">
        <v>0</v>
      </c>
      <c r="F2207" t="inlineStr">
        <is>
          <t>No</t>
        </is>
      </c>
      <c r="G2207" s="3" t="inlineStr">
        <is>
          <t>Thrills Casino</t>
        </is>
      </c>
      <c r="H2207" t="inlineStr">
        <is>
          <t>Betsson Group</t>
        </is>
      </c>
      <c r="I2207" t="inlineStr">
        <is>
          <t>MGA</t>
        </is>
      </c>
      <c r="J2207" t="inlineStr">
        <is>
          <t>2013</t>
        </is>
      </c>
      <c r="K2207" t="n">
        <v>9.300000000000001</v>
      </c>
      <c r="L2207" s="5" t="inlineStr">
        <is>
          <t>No</t>
        </is>
      </c>
      <c r="O2207" t="n">
        <v>21</v>
      </c>
      <c r="P2207" s="3" t="inlineStr">
        <is>
          <t>https://rizk.com</t>
        </is>
      </c>
      <c r="Q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R2207" s="3" t="inlineStr">
        <is>
          <t>https://casino.guru/Thrills-Casino-review</t>
        </is>
      </c>
    </row>
    <row r="2208">
      <c r="A2208" t="n">
        <v>2207</v>
      </c>
      <c r="B2208" t="inlineStr">
        <is>
          <t>thrill</t>
        </is>
      </c>
      <c r="C2208" t="n">
        <v>0.1521</v>
      </c>
      <c r="D2208" t="n">
        <v>0.2766</v>
      </c>
      <c r="E2208" t="n">
        <v>0</v>
      </c>
      <c r="F2208" t="inlineStr">
        <is>
          <t>No</t>
        </is>
      </c>
      <c r="G2208" s="3" t="inlineStr">
        <is>
          <t>Flax Casino</t>
        </is>
      </c>
      <c r="H2208" t="inlineStr">
        <is>
          <t>Glitnor Holding PLC</t>
        </is>
      </c>
      <c r="I2208" t="inlineStr">
        <is>
          <t>Sweden</t>
        </is>
      </c>
      <c r="J2208" t="inlineStr">
        <is>
          <t>2024</t>
        </is>
      </c>
      <c r="K2208" t="n">
        <v>9</v>
      </c>
      <c r="L2208" s="5" t="inlineStr">
        <is>
          <t>No</t>
        </is>
      </c>
      <c r="O2208" t="n">
        <v>21</v>
      </c>
      <c r="Q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R2208" s="3" t="inlineStr">
        <is>
          <t>https://casino.guru/flax-casino-review</t>
        </is>
      </c>
    </row>
    <row r="2209">
      <c r="A2209" t="n">
        <v>2208</v>
      </c>
      <c r="B2209" t="inlineStr">
        <is>
          <t>thrill</t>
        </is>
      </c>
      <c r="C2209" t="n">
        <v>0.1521</v>
      </c>
      <c r="D2209" t="n">
        <v>0.2766</v>
      </c>
      <c r="E2209" t="n">
        <v>0</v>
      </c>
      <c r="F2209" t="inlineStr">
        <is>
          <t>No</t>
        </is>
      </c>
      <c r="G2209" s="3" t="inlineStr">
        <is>
          <t>Pop Casino</t>
        </is>
      </c>
      <c r="H2209" t="inlineStr">
        <is>
          <t>Roi Roger Limited</t>
        </is>
      </c>
      <c r="I2209" t="inlineStr">
        <is>
          <t>Sweden</t>
        </is>
      </c>
      <c r="J2209" t="inlineStr">
        <is>
          <t>2024</t>
        </is>
      </c>
      <c r="K2209" t="n">
        <v>8.5</v>
      </c>
      <c r="L2209" s="4" t="inlineStr">
        <is>
          <t>Yes</t>
        </is>
      </c>
      <c r="O2209" t="n">
        <v>21</v>
      </c>
      <c r="Q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R2209" s="3" t="inlineStr">
        <is>
          <t>https://casino.guru/pop-casino-review</t>
        </is>
      </c>
    </row>
    <row r="2210">
      <c r="A2210" t="n">
        <v>2209</v>
      </c>
      <c r="B2210" t="inlineStr">
        <is>
          <t>betpanda</t>
        </is>
      </c>
      <c r="C2210" t="n">
        <v>0.152</v>
      </c>
      <c r="D2210" t="n">
        <v>0.2422</v>
      </c>
      <c r="E2210" t="n">
        <v>0.0208</v>
      </c>
      <c r="F2210" t="inlineStr">
        <is>
          <t>No</t>
        </is>
      </c>
      <c r="G2210" s="3" t="inlineStr">
        <is>
          <t>RedKings Casino</t>
        </is>
      </c>
      <c r="I2210" t="inlineStr">
        <is>
          <t>MGA</t>
        </is>
      </c>
      <c r="J2210" t="inlineStr">
        <is>
          <t>2006</t>
        </is>
      </c>
      <c r="K2210" t="n">
        <v>8.9</v>
      </c>
      <c r="L2210" s="5" t="inlineStr">
        <is>
          <t>No</t>
        </is>
      </c>
      <c r="N2210" t="inlineStr">
        <is>
          <t>BTC</t>
        </is>
      </c>
      <c r="O2210" t="n">
        <v>86</v>
      </c>
      <c r="P2210" s="3" t="inlineStr">
        <is>
          <t>https://www.redkings.com</t>
        </is>
      </c>
      <c r="Q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R2210" s="3" t="inlineStr">
        <is>
          <t>https://casino.guru/Redkings-Casino-review</t>
        </is>
      </c>
    </row>
    <row r="2211">
      <c r="A2211" t="n">
        <v>2210</v>
      </c>
      <c r="B2211" t="inlineStr">
        <is>
          <t>betpanda</t>
        </is>
      </c>
      <c r="C2211" t="n">
        <v>0.152</v>
      </c>
      <c r="D2211" t="n">
        <v>0.1452</v>
      </c>
      <c r="E2211" t="n">
        <v>0.1154</v>
      </c>
      <c r="F2211" t="inlineStr">
        <is>
          <t>No</t>
        </is>
      </c>
      <c r="G2211" s="3" t="inlineStr">
        <is>
          <t>UEA8 Casino</t>
        </is>
      </c>
      <c r="J2211" t="inlineStr">
        <is>
          <t>2018</t>
        </is>
      </c>
      <c r="K2211" t="n">
        <v>4.9</v>
      </c>
      <c r="L2211" s="4" t="inlineStr">
        <is>
          <t>Yes</t>
        </is>
      </c>
      <c r="N2211" t="inlineStr">
        <is>
          <t>BTC, LTC, USDT</t>
        </is>
      </c>
      <c r="O2211" t="n">
        <v>69</v>
      </c>
      <c r="P2211" s="3" t="inlineStr">
        <is>
          <t>https://uea8epic.com</t>
        </is>
      </c>
      <c r="Q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R2211" s="3" t="inlineStr">
        <is>
          <t>https://casino.guru/uea8-casino-review</t>
        </is>
      </c>
    </row>
    <row r="2212">
      <c r="A2212" t="n">
        <v>2211</v>
      </c>
      <c r="B2212" t="inlineStr">
        <is>
          <t>betpanda</t>
        </is>
      </c>
      <c r="C2212" t="n">
        <v>0.1519</v>
      </c>
      <c r="D2212" t="n">
        <v>0.2308</v>
      </c>
      <c r="E2212" t="n">
        <v>0.0417</v>
      </c>
      <c r="F2212" t="inlineStr">
        <is>
          <t>No</t>
        </is>
      </c>
      <c r="G2212" s="3" t="inlineStr">
        <is>
          <t>Merkezbahis Casino</t>
        </is>
      </c>
      <c r="H2212" t="inlineStr">
        <is>
          <t>Nova Data Solutions Limitada</t>
        </is>
      </c>
      <c r="I2212" t="inlineStr">
        <is>
          <t>Anjouan</t>
        </is>
      </c>
      <c r="J2212" t="inlineStr">
        <is>
          <t>2023</t>
        </is>
      </c>
      <c r="K2212" t="n">
        <v>4.5</v>
      </c>
      <c r="L2212" s="4" t="inlineStr">
        <is>
          <t>Yes</t>
        </is>
      </c>
      <c r="N2212" t="inlineStr">
        <is>
          <t>BNB</t>
        </is>
      </c>
      <c r="O2212" t="n">
        <v>103</v>
      </c>
      <c r="Q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R2212" s="3" t="inlineStr">
        <is>
          <t>https://casino.guru/merkezbahis-casino-review</t>
        </is>
      </c>
    </row>
    <row r="2213">
      <c r="A2213" t="n">
        <v>2212</v>
      </c>
      <c r="B2213" t="inlineStr">
        <is>
          <t>betpanda</t>
        </is>
      </c>
      <c r="C2213" t="n">
        <v>0.1517</v>
      </c>
      <c r="D2213" t="n">
        <v>0.1167</v>
      </c>
      <c r="E2213" t="n">
        <v>0.1667</v>
      </c>
      <c r="F2213" t="inlineStr">
        <is>
          <t>No</t>
        </is>
      </c>
      <c r="G2213" s="3" t="inlineStr">
        <is>
          <t>Paniplay Casino</t>
        </is>
      </c>
      <c r="H2213" t="inlineStr">
        <is>
          <t>VS Services Ltd</t>
        </is>
      </c>
      <c r="I2213" t="inlineStr">
        <is>
          <t>Anjouan</t>
        </is>
      </c>
      <c r="J2213" t="inlineStr">
        <is>
          <t>2024</t>
        </is>
      </c>
      <c r="K2213" t="n">
        <v>7.8</v>
      </c>
      <c r="L2213" s="4" t="inlineStr">
        <is>
          <t>Yes</t>
        </is>
      </c>
      <c r="N2213" t="inlineStr">
        <is>
          <t>BTC, ETH, USDT</t>
        </is>
      </c>
      <c r="O2213" t="n">
        <v>61</v>
      </c>
      <c r="Q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R2213" s="3" t="inlineStr">
        <is>
          <t>https://casino.guru/paniplay-casino-review</t>
        </is>
      </c>
    </row>
    <row r="2214">
      <c r="A2214" t="n">
        <v>2213</v>
      </c>
      <c r="B2214" t="inlineStr">
        <is>
          <t>betpanda</t>
        </is>
      </c>
      <c r="C2214" t="n">
        <v>0.1515</v>
      </c>
      <c r="D2214" t="n">
        <v>0.2754</v>
      </c>
      <c r="E2214" t="n">
        <v>0</v>
      </c>
      <c r="F2214" t="inlineStr">
        <is>
          <t>No</t>
        </is>
      </c>
      <c r="G2214" s="3" t="inlineStr">
        <is>
          <t>Olymp Casino</t>
        </is>
      </c>
      <c r="H2214" t="inlineStr">
        <is>
          <t>Bislot N.V</t>
        </is>
      </c>
      <c r="I2214" t="inlineStr">
        <is>
          <t>Anjouan</t>
        </is>
      </c>
      <c r="J2214" t="inlineStr">
        <is>
          <t>2022</t>
        </is>
      </c>
      <c r="K2214" t="n">
        <v>5.4</v>
      </c>
      <c r="L2214" s="4" t="inlineStr">
        <is>
          <t>Yes</t>
        </is>
      </c>
      <c r="O2214" t="n">
        <v>140</v>
      </c>
      <c r="Q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R2214" s="3" t="inlineStr">
        <is>
          <t>https://casino.guru/olymp-casino-review</t>
        </is>
      </c>
    </row>
    <row r="2215">
      <c r="A2215" t="n">
        <v>2214</v>
      </c>
      <c r="B2215" t="inlineStr">
        <is>
          <t>betpanda</t>
        </is>
      </c>
      <c r="C2215" t="n">
        <v>0.1511</v>
      </c>
      <c r="D2215" t="n">
        <v>0.1818</v>
      </c>
      <c r="E2215" t="n">
        <v>0.08699999999999999</v>
      </c>
      <c r="F2215" t="inlineStr">
        <is>
          <t>No</t>
        </is>
      </c>
      <c r="G2215" s="3" t="inlineStr">
        <is>
          <t>Manilaplay Casino</t>
        </is>
      </c>
      <c r="J2215" t="inlineStr">
        <is>
          <t>2024</t>
        </is>
      </c>
      <c r="K2215" t="n">
        <v>8.1</v>
      </c>
      <c r="L2215" s="4" t="inlineStr">
        <is>
          <t>Yes</t>
        </is>
      </c>
      <c r="N2215" t="inlineStr">
        <is>
          <t>BTC, USDT</t>
        </is>
      </c>
      <c r="O2215" t="n">
        <v>70</v>
      </c>
      <c r="Q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R2215" s="3" t="inlineStr">
        <is>
          <t>https://casino.guru/manilaplay-casino-review</t>
        </is>
      </c>
    </row>
    <row r="2216">
      <c r="A2216" t="n">
        <v>2215</v>
      </c>
      <c r="B2216" t="inlineStr">
        <is>
          <t>thrill</t>
        </is>
      </c>
      <c r="C2216" t="n">
        <v>0.151</v>
      </c>
      <c r="D2216" t="n">
        <v>0.2745</v>
      </c>
      <c r="E2216" t="n">
        <v>0</v>
      </c>
      <c r="F2216" t="inlineStr">
        <is>
          <t>No</t>
        </is>
      </c>
      <c r="G2216" s="3" t="inlineStr">
        <is>
          <t>All British Casino</t>
        </is>
      </c>
      <c r="H2216" t="inlineStr">
        <is>
          <t>L&amp;L Europe Ltd.</t>
        </is>
      </c>
      <c r="I2216" t="inlineStr">
        <is>
          <t>MGA</t>
        </is>
      </c>
      <c r="J2216" t="inlineStr">
        <is>
          <t>2013</t>
        </is>
      </c>
      <c r="K2216" t="n">
        <v>9.5</v>
      </c>
      <c r="L2216" s="4" t="inlineStr">
        <is>
          <t>Yes</t>
        </is>
      </c>
      <c r="O2216" t="n">
        <v>26</v>
      </c>
      <c r="P2216" s="3" t="inlineStr">
        <is>
          <t>https://www.allbritishcasino.com</t>
        </is>
      </c>
      <c r="Q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R2216" s="3" t="inlineStr">
        <is>
          <t>https://casino.guru/All-British-Casino-review</t>
        </is>
      </c>
    </row>
    <row r="2217">
      <c r="A2217" t="n">
        <v>2216</v>
      </c>
      <c r="B2217" t="inlineStr">
        <is>
          <t>betpanda</t>
        </is>
      </c>
      <c r="C2217" t="n">
        <v>0.151</v>
      </c>
      <c r="D2217" t="n">
        <v>0.1284</v>
      </c>
      <c r="E2217" t="n">
        <v>0.1429</v>
      </c>
      <c r="F2217" t="inlineStr">
        <is>
          <t>No</t>
        </is>
      </c>
      <c r="G2217" s="3" t="inlineStr">
        <is>
          <t>SPIN99 Casino</t>
        </is>
      </c>
      <c r="I2217" t="inlineStr">
        <is>
          <t>Curacao</t>
        </is>
      </c>
      <c r="J2217" t="inlineStr">
        <is>
          <t>2023</t>
        </is>
      </c>
      <c r="K2217" t="n">
        <v>3.6</v>
      </c>
      <c r="L2217" s="4" t="inlineStr">
        <is>
          <t>Yes</t>
        </is>
      </c>
      <c r="N2217" t="inlineStr">
        <is>
          <t>BTC, ETH, USDT</t>
        </is>
      </c>
      <c r="O2217" t="n">
        <v>94</v>
      </c>
      <c r="Q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R2217" s="3" t="inlineStr">
        <is>
          <t>https://casino.guru/spin99-casino-review</t>
        </is>
      </c>
    </row>
    <row r="2218">
      <c r="A2218" t="n">
        <v>2217</v>
      </c>
      <c r="B2218" t="inlineStr">
        <is>
          <t>betpanda</t>
        </is>
      </c>
      <c r="C2218" t="n">
        <v>0.1507</v>
      </c>
      <c r="D2218" t="n">
        <v>0.124</v>
      </c>
      <c r="E2218" t="n">
        <v>0.15</v>
      </c>
      <c r="F2218" t="inlineStr">
        <is>
          <t>No</t>
        </is>
      </c>
      <c r="G2218" s="3" t="inlineStr">
        <is>
          <t>RM99 Casino</t>
        </is>
      </c>
      <c r="I2218" t="inlineStr">
        <is>
          <t>Curacao</t>
        </is>
      </c>
      <c r="J2218" t="inlineStr">
        <is>
          <t>2025</t>
        </is>
      </c>
      <c r="K2218" t="n">
        <v>1.2</v>
      </c>
      <c r="L2218" s="4" t="inlineStr">
        <is>
          <t>Yes</t>
        </is>
      </c>
      <c r="N2218" t="inlineStr">
        <is>
          <t>BTC, ETH, USDT</t>
        </is>
      </c>
      <c r="O2218" t="n">
        <v>72</v>
      </c>
      <c r="Q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R2218" s="3" t="inlineStr">
        <is>
          <t>https://casino.guru/rm99-casino-review</t>
        </is>
      </c>
    </row>
    <row r="2219">
      <c r="A2219" t="n">
        <v>2218</v>
      </c>
      <c r="B2219" t="inlineStr">
        <is>
          <t>betpanda</t>
        </is>
      </c>
      <c r="C2219" t="n">
        <v>0.1506</v>
      </c>
      <c r="D2219" t="n">
        <v>0.2403</v>
      </c>
      <c r="E2219" t="n">
        <v>0.02</v>
      </c>
      <c r="F2219" t="inlineStr">
        <is>
          <t>No</t>
        </is>
      </c>
      <c r="G2219" s="3" t="inlineStr">
        <is>
          <t>Betsson Casino</t>
        </is>
      </c>
      <c r="H2219" t="inlineStr">
        <is>
          <t>BML Group Ltd.</t>
        </is>
      </c>
      <c r="I2219" t="inlineStr">
        <is>
          <t>MGA</t>
        </is>
      </c>
      <c r="J2219" t="inlineStr">
        <is>
          <t>2003</t>
        </is>
      </c>
      <c r="K2219" t="n">
        <v>8.65</v>
      </c>
      <c r="L2219" s="4" t="inlineStr">
        <is>
          <t>Yes</t>
        </is>
      </c>
      <c r="M2219" s="4" t="inlineStr">
        <is>
          <t>Yes</t>
        </is>
      </c>
      <c r="N2219" t="inlineStr">
        <is>
          <t>BTC</t>
        </is>
      </c>
      <c r="O2219" t="n">
        <v>118</v>
      </c>
      <c r="P2219" s="3" t="inlineStr">
        <is>
          <t>https://betsson.fr</t>
        </is>
      </c>
      <c r="Q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R2219" s="3" t="inlineStr">
        <is>
          <t>https://casino.guru/Betsson-Casino-review</t>
        </is>
      </c>
    </row>
    <row r="2220">
      <c r="A2220" t="n">
        <v>2219</v>
      </c>
      <c r="B2220" t="inlineStr">
        <is>
          <t>betpanda</t>
        </is>
      </c>
      <c r="C2220" t="n">
        <v>0.1505</v>
      </c>
      <c r="D2220" t="n">
        <v>0.2737</v>
      </c>
      <c r="E2220" t="n">
        <v>0</v>
      </c>
      <c r="F2220" t="inlineStr">
        <is>
          <t>No</t>
        </is>
      </c>
      <c r="G2220" s="3" t="inlineStr">
        <is>
          <t>Satbet Casino</t>
        </is>
      </c>
      <c r="H2220" t="inlineStr">
        <is>
          <t>Blue Sapphire N.V.</t>
        </is>
      </c>
      <c r="J2220" t="inlineStr">
        <is>
          <t>2021</t>
        </is>
      </c>
      <c r="K2220" t="n">
        <v>5.1</v>
      </c>
      <c r="L2220" s="5" t="inlineStr">
        <is>
          <t>No</t>
        </is>
      </c>
      <c r="O2220" t="n">
        <v>48</v>
      </c>
      <c r="Q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R2220" s="3" t="inlineStr">
        <is>
          <t>https://casino.guru/satbet-casino-review</t>
        </is>
      </c>
    </row>
    <row r="2221">
      <c r="A2221" t="n">
        <v>2220</v>
      </c>
      <c r="B2221" t="inlineStr">
        <is>
          <t>betpanda</t>
        </is>
      </c>
      <c r="C2221" t="n">
        <v>0.1505</v>
      </c>
      <c r="D2221" t="n">
        <v>0.2737</v>
      </c>
      <c r="E2221" t="n">
        <v>0</v>
      </c>
      <c r="F2221" t="inlineStr">
        <is>
          <t>No</t>
        </is>
      </c>
      <c r="G2221" s="3" t="inlineStr">
        <is>
          <t>SlotMonster Casino</t>
        </is>
      </c>
      <c r="H2221" t="inlineStr">
        <is>
          <t>Igloo Ventures SRL</t>
        </is>
      </c>
      <c r="I2221" t="inlineStr">
        <is>
          <t>Curacao</t>
        </is>
      </c>
      <c r="J2221" t="inlineStr">
        <is>
          <t>2025</t>
        </is>
      </c>
      <c r="K2221" t="n">
        <v>2.65</v>
      </c>
      <c r="L2221" s="4" t="inlineStr">
        <is>
          <t>Yes</t>
        </is>
      </c>
      <c r="O2221" t="n">
        <v>48</v>
      </c>
      <c r="Q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R2221" s="3" t="inlineStr">
        <is>
          <t>https://casino.guru/slotmonster-casino-review</t>
        </is>
      </c>
    </row>
    <row r="2222">
      <c r="A2222" t="n">
        <v>2221</v>
      </c>
      <c r="B2222" t="inlineStr">
        <is>
          <t>betpanda</t>
        </is>
      </c>
      <c r="C2222" t="n">
        <v>0.1504</v>
      </c>
      <c r="D2222" t="n">
        <v>0.2</v>
      </c>
      <c r="E2222" t="n">
        <v>0.0513</v>
      </c>
      <c r="F2222" t="inlineStr">
        <is>
          <t>No</t>
        </is>
      </c>
      <c r="G2222" s="3" t="inlineStr">
        <is>
          <t>WarXBet Casino</t>
        </is>
      </c>
      <c r="J2222" t="inlineStr">
        <is>
          <t>2024</t>
        </is>
      </c>
      <c r="K2222" t="n">
        <v>5.8</v>
      </c>
      <c r="L2222" s="5" t="inlineStr">
        <is>
          <t>No</t>
        </is>
      </c>
      <c r="N2222" t="inlineStr">
        <is>
          <t>TRX, USDT</t>
        </is>
      </c>
      <c r="O2222" t="n">
        <v>71</v>
      </c>
      <c r="Q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R2222" s="3" t="inlineStr">
        <is>
          <t>https://casino.guru/warxbet-casino-review</t>
        </is>
      </c>
    </row>
    <row r="2223">
      <c r="A2223" t="n">
        <v>2222</v>
      </c>
      <c r="B2223" t="inlineStr">
        <is>
          <t>betpanda</t>
        </is>
      </c>
      <c r="C2223" t="n">
        <v>0.1504</v>
      </c>
      <c r="D2223" t="n">
        <v>0.2734</v>
      </c>
      <c r="E2223" t="n">
        <v>0</v>
      </c>
      <c r="F2223" t="inlineStr">
        <is>
          <t>No</t>
        </is>
      </c>
      <c r="G2223" s="3" t="inlineStr">
        <is>
          <t>Gambleron Casino</t>
        </is>
      </c>
      <c r="H2223" t="inlineStr">
        <is>
          <t>Middle Kang B.V.</t>
        </is>
      </c>
      <c r="I2223" t="inlineStr">
        <is>
          <t>Curacao</t>
        </is>
      </c>
      <c r="J2223" t="inlineStr">
        <is>
          <t>2025</t>
        </is>
      </c>
      <c r="K2223" t="n">
        <v>5.3</v>
      </c>
      <c r="L2223" s="4" t="inlineStr">
        <is>
          <t>Yes</t>
        </is>
      </c>
      <c r="O2223" t="n">
        <v>90</v>
      </c>
      <c r="Q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R2223" s="3" t="inlineStr">
        <is>
          <t>https://casino.guru/gambleron-casino-review</t>
        </is>
      </c>
    </row>
    <row r="2224">
      <c r="A2224" t="n">
        <v>2223</v>
      </c>
      <c r="B2224" t="inlineStr">
        <is>
          <t>betpanda</t>
        </is>
      </c>
      <c r="C2224" t="n">
        <v>0.1502</v>
      </c>
      <c r="D2224" t="n">
        <v>0.2321</v>
      </c>
      <c r="E2224" t="n">
        <v>0.0333</v>
      </c>
      <c r="F2224" t="inlineStr">
        <is>
          <t>No</t>
        </is>
      </c>
      <c r="G2224" s="3" t="inlineStr">
        <is>
          <t>Zbahis Casino</t>
        </is>
      </c>
      <c r="H2224" t="inlineStr">
        <is>
          <t>Socas International B.V.</t>
        </is>
      </c>
      <c r="I2224" t="inlineStr">
        <is>
          <t>Curacao</t>
        </is>
      </c>
      <c r="J2224" t="inlineStr">
        <is>
          <t>2024</t>
        </is>
      </c>
      <c r="K2224" t="n">
        <v>3.5</v>
      </c>
      <c r="L2224" s="4" t="inlineStr">
        <is>
          <t>Yes</t>
        </is>
      </c>
      <c r="N2224" t="inlineStr">
        <is>
          <t>BTC</t>
        </is>
      </c>
      <c r="O2224" t="n">
        <v>65</v>
      </c>
      <c r="Q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R2224" s="3" t="inlineStr">
        <is>
          <t>https://casino.guru/zbahis-casino-review</t>
        </is>
      </c>
    </row>
    <row r="2225">
      <c r="A2225" t="n">
        <v>2224</v>
      </c>
      <c r="B2225" t="inlineStr">
        <is>
          <t>thrill</t>
        </is>
      </c>
      <c r="C2225" t="n">
        <v>0.15</v>
      </c>
      <c r="D2225" t="n">
        <v>0.2727</v>
      </c>
      <c r="E2225" t="n">
        <v>0</v>
      </c>
      <c r="F2225" t="inlineStr">
        <is>
          <t>No</t>
        </is>
      </c>
      <c r="G2225" s="3" t="inlineStr">
        <is>
          <t>Guts Casino</t>
        </is>
      </c>
      <c r="H2225" t="inlineStr">
        <is>
          <t>Betsson Group</t>
        </is>
      </c>
      <c r="I2225" t="inlineStr">
        <is>
          <t>MGA</t>
        </is>
      </c>
      <c r="J2225" t="inlineStr">
        <is>
          <t>2013</t>
        </is>
      </c>
      <c r="K2225" t="n">
        <v>9.300000000000001</v>
      </c>
      <c r="L2225" s="4" t="inlineStr">
        <is>
          <t>Yes</t>
        </is>
      </c>
      <c r="O2225" t="n">
        <v>45</v>
      </c>
      <c r="P2225" s="3" t="inlineStr">
        <is>
          <t>https://www.guts.com</t>
        </is>
      </c>
      <c r="Q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R2225" s="3" t="inlineStr">
        <is>
          <t>https://casino.guru/Guts-Casino-review</t>
        </is>
      </c>
    </row>
    <row r="2226">
      <c r="A2226" t="n">
        <v>2225</v>
      </c>
      <c r="B2226" t="inlineStr">
        <is>
          <t>betpanda</t>
        </is>
      </c>
      <c r="C2226" t="n">
        <v>0.15</v>
      </c>
      <c r="D2226" t="n">
        <v>0.2727</v>
      </c>
      <c r="E2226" t="n">
        <v>0</v>
      </c>
      <c r="F2226" t="inlineStr">
        <is>
          <t>No</t>
        </is>
      </c>
      <c r="G2226" s="3" t="inlineStr">
        <is>
          <t>Epik Bahis Casino</t>
        </is>
      </c>
      <c r="H2226" t="inlineStr">
        <is>
          <t>Summergate Limited</t>
        </is>
      </c>
      <c r="I2226" t="inlineStr">
        <is>
          <t>Curacao</t>
        </is>
      </c>
      <c r="J2226" t="inlineStr">
        <is>
          <t>2024</t>
        </is>
      </c>
      <c r="K2226" t="n">
        <v>4.9</v>
      </c>
      <c r="L2226" s="5" t="inlineStr">
        <is>
          <t>No</t>
        </is>
      </c>
      <c r="O2226" t="n">
        <v>123</v>
      </c>
      <c r="Q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R2226" s="3" t="inlineStr">
        <is>
          <t>https://casino.guru/epik-bahis-casino-review</t>
        </is>
      </c>
    </row>
    <row r="2227">
      <c r="A2227" t="n">
        <v>2226</v>
      </c>
      <c r="B2227" t="inlineStr">
        <is>
          <t>betpanda</t>
        </is>
      </c>
      <c r="C2227" t="n">
        <v>0.15</v>
      </c>
      <c r="D2227" t="n">
        <v>0.1226</v>
      </c>
      <c r="E2227" t="n">
        <v>0.15</v>
      </c>
      <c r="F2227" t="inlineStr">
        <is>
          <t>No</t>
        </is>
      </c>
      <c r="G2227" s="3" t="inlineStr">
        <is>
          <t>Mega Cricket World Casino</t>
        </is>
      </c>
      <c r="H2227" t="inlineStr">
        <is>
          <t>MCW Consultancy Ltd.</t>
        </is>
      </c>
      <c r="I2227" t="inlineStr">
        <is>
          <t>Curacao</t>
        </is>
      </c>
      <c r="J2227" t="inlineStr">
        <is>
          <t>2025</t>
        </is>
      </c>
      <c r="K2227" t="n">
        <v>4.9</v>
      </c>
      <c r="L2227" s="4" t="inlineStr">
        <is>
          <t>Yes</t>
        </is>
      </c>
      <c r="N2227" t="inlineStr">
        <is>
          <t>BTC, ETH, USDT</t>
        </is>
      </c>
      <c r="O2227" t="n">
        <v>46</v>
      </c>
      <c r="Q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R2227" s="3" t="inlineStr">
        <is>
          <t>https://casino.guru/mega-cricket-world-casino-review</t>
        </is>
      </c>
    </row>
    <row r="2228">
      <c r="A2228" t="n">
        <v>2227</v>
      </c>
      <c r="B2228" t="inlineStr">
        <is>
          <t>betpanda</t>
        </is>
      </c>
      <c r="C2228" t="n">
        <v>0.15</v>
      </c>
      <c r="D2228" t="n">
        <v>0.2727</v>
      </c>
      <c r="E2228" t="n">
        <v>0</v>
      </c>
      <c r="F2228" t="inlineStr">
        <is>
          <t>No</t>
        </is>
      </c>
      <c r="G2228" s="3" t="inlineStr">
        <is>
          <t>LordSpin Casino</t>
        </is>
      </c>
      <c r="H2228" t="inlineStr">
        <is>
          <t>FairGame G.P. N.V.</t>
        </is>
      </c>
      <c r="I2228" t="inlineStr">
        <is>
          <t>MGA</t>
        </is>
      </c>
      <c r="J2228" t="inlineStr">
        <is>
          <t>2024</t>
        </is>
      </c>
      <c r="K2228" t="n">
        <v>4.1</v>
      </c>
      <c r="L2228" s="5" t="inlineStr">
        <is>
          <t>No</t>
        </is>
      </c>
      <c r="O2228" t="n">
        <v>109</v>
      </c>
      <c r="Q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R2228" s="3" t="inlineStr">
        <is>
          <t>https://casino.guru/lordspin-casino-review</t>
        </is>
      </c>
    </row>
    <row r="2229">
      <c r="A2229" t="n">
        <v>2228</v>
      </c>
      <c r="B2229" t="inlineStr">
        <is>
          <t>betpanda</t>
        </is>
      </c>
      <c r="C2229" t="n">
        <v>0.1499</v>
      </c>
      <c r="D2229" t="n">
        <v>0.2022</v>
      </c>
      <c r="E2229" t="n">
        <v>0.0455</v>
      </c>
      <c r="F2229" t="inlineStr">
        <is>
          <t>No</t>
        </is>
      </c>
      <c r="G2229" s="3" t="inlineStr">
        <is>
          <t>Smartbahis Casino</t>
        </is>
      </c>
      <c r="H2229" t="inlineStr">
        <is>
          <t>Red &amp; Blue Ltd.</t>
        </is>
      </c>
      <c r="I2229" t="inlineStr">
        <is>
          <t>Anjouan</t>
        </is>
      </c>
      <c r="J2229" t="inlineStr">
        <is>
          <t>2024</t>
        </is>
      </c>
      <c r="K2229" t="n">
        <v>5.9</v>
      </c>
      <c r="L2229" s="4" t="inlineStr">
        <is>
          <t>Yes</t>
        </is>
      </c>
      <c r="N2229" t="inlineStr">
        <is>
          <t>BTC, USDT</t>
        </is>
      </c>
      <c r="O2229" t="n">
        <v>141</v>
      </c>
      <c r="Q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R2229" s="3" t="inlineStr">
        <is>
          <t>https://casino.guru/smartbahis-casino-review</t>
        </is>
      </c>
    </row>
    <row r="2230">
      <c r="A2230" t="n">
        <v>2229</v>
      </c>
      <c r="B2230" t="inlineStr">
        <is>
          <t>betpanda</t>
        </is>
      </c>
      <c r="C2230" t="n">
        <v>0.1497</v>
      </c>
      <c r="D2230" t="n">
        <v>0.2721</v>
      </c>
      <c r="E2230" t="n">
        <v>0</v>
      </c>
      <c r="F2230" t="inlineStr">
        <is>
          <t>No</t>
        </is>
      </c>
      <c r="G2230" s="3" t="inlineStr">
        <is>
          <t>PussyBet Casino</t>
        </is>
      </c>
      <c r="H2230" t="inlineStr">
        <is>
          <t>PuraQuest Interactive SRL</t>
        </is>
      </c>
      <c r="I2230" t="inlineStr">
        <is>
          <t>Anjouan</t>
        </is>
      </c>
      <c r="J2230" t="inlineStr">
        <is>
          <t>2025</t>
        </is>
      </c>
      <c r="K2230" t="n">
        <v>6.8</v>
      </c>
      <c r="L2230" s="4" t="inlineStr">
        <is>
          <t>Yes</t>
        </is>
      </c>
      <c r="O2230" t="n">
        <v>114</v>
      </c>
      <c r="Q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R2230" s="3" t="inlineStr">
        <is>
          <t>https://casino.guru/pussybet-casino-review</t>
        </is>
      </c>
    </row>
    <row r="2231">
      <c r="A2231" t="n">
        <v>2230</v>
      </c>
      <c r="B2231" t="inlineStr">
        <is>
          <t>betpanda</t>
        </is>
      </c>
      <c r="C2231" t="n">
        <v>0.1491</v>
      </c>
      <c r="D2231" t="n">
        <v>0.2256</v>
      </c>
      <c r="E2231" t="n">
        <v>0.0417</v>
      </c>
      <c r="F2231" t="inlineStr">
        <is>
          <t>No</t>
        </is>
      </c>
      <c r="G2231" s="3" t="inlineStr">
        <is>
          <t>Fruta Casino</t>
        </is>
      </c>
      <c r="H2231" t="inlineStr">
        <is>
          <t>Happy Hour Solutions Ltd.</t>
        </is>
      </c>
      <c r="I2231" t="inlineStr">
        <is>
          <t>Curacao</t>
        </is>
      </c>
      <c r="J2231" t="inlineStr">
        <is>
          <t>2024</t>
        </is>
      </c>
      <c r="K2231" t="n">
        <v>8.800000000000001</v>
      </c>
      <c r="L2231" s="4" t="inlineStr">
        <is>
          <t>Yes</t>
        </is>
      </c>
      <c r="N2231" t="inlineStr">
        <is>
          <t>BTC</t>
        </is>
      </c>
      <c r="O2231" t="n">
        <v>90</v>
      </c>
      <c r="Q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R2231" s="3" t="inlineStr">
        <is>
          <t>https://casino.guru/fruta-casino-review</t>
        </is>
      </c>
    </row>
    <row r="2232">
      <c r="A2232" t="n">
        <v>2231</v>
      </c>
      <c r="B2232" t="inlineStr">
        <is>
          <t>betpanda</t>
        </is>
      </c>
      <c r="C2232" t="n">
        <v>0.1491</v>
      </c>
      <c r="D2232" t="n">
        <v>0.125</v>
      </c>
      <c r="E2232" t="n">
        <v>0.1429</v>
      </c>
      <c r="F2232" t="inlineStr">
        <is>
          <t>No</t>
        </is>
      </c>
      <c r="G2232" s="3" t="inlineStr">
        <is>
          <t>Bagh Casino</t>
        </is>
      </c>
      <c r="H2232" t="inlineStr">
        <is>
          <t>Aurora Holdings N.V.</t>
        </is>
      </c>
      <c r="I2232" t="inlineStr">
        <is>
          <t>Curacao</t>
        </is>
      </c>
      <c r="J2232" t="inlineStr">
        <is>
          <t>2025</t>
        </is>
      </c>
      <c r="K2232" t="n">
        <v>2.5</v>
      </c>
      <c r="L2232" s="4" t="inlineStr">
        <is>
          <t>Yes</t>
        </is>
      </c>
      <c r="M2232" s="4" t="inlineStr">
        <is>
          <t>Yes</t>
        </is>
      </c>
      <c r="N2232" t="inlineStr">
        <is>
          <t>BTC, ETH, USDT</t>
        </is>
      </c>
      <c r="O2232" t="n">
        <v>44</v>
      </c>
      <c r="Q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R2232" s="3" t="inlineStr">
        <is>
          <t>https://casino.guru/bagh-casino-review</t>
        </is>
      </c>
    </row>
    <row r="2233">
      <c r="A2233" t="n">
        <v>2232</v>
      </c>
      <c r="B2233" t="inlineStr">
        <is>
          <t>thrill</t>
        </is>
      </c>
      <c r="C2233" t="n">
        <v>0.149</v>
      </c>
      <c r="D2233" t="n">
        <v>0.2708</v>
      </c>
      <c r="E2233" t="n">
        <v>0</v>
      </c>
      <c r="F2233" t="inlineStr">
        <is>
          <t>No</t>
        </is>
      </c>
      <c r="G2233" s="3" t="inlineStr">
        <is>
          <t>Rich Moose Casino</t>
        </is>
      </c>
      <c r="I2233" t="inlineStr">
        <is>
          <t>MGA</t>
        </is>
      </c>
      <c r="J2233" t="inlineStr">
        <is>
          <t>2025</t>
        </is>
      </c>
      <c r="K2233" t="n">
        <v>8.300000000000001</v>
      </c>
      <c r="L2233" s="5" t="inlineStr">
        <is>
          <t>No</t>
        </is>
      </c>
      <c r="O2233" t="n">
        <v>22</v>
      </c>
      <c r="Q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R2233" s="3" t="inlineStr">
        <is>
          <t>https://casino.guru/rich-moose-casino-review</t>
        </is>
      </c>
    </row>
    <row r="2234">
      <c r="A2234" t="n">
        <v>2233</v>
      </c>
      <c r="B2234" t="inlineStr">
        <is>
          <t>thrill</t>
        </is>
      </c>
      <c r="C2234" t="n">
        <v>0.149</v>
      </c>
      <c r="D2234" t="n">
        <v>0.2708</v>
      </c>
      <c r="E2234" t="n">
        <v>0</v>
      </c>
      <c r="F2234" t="inlineStr">
        <is>
          <t>No</t>
        </is>
      </c>
      <c r="G2234" s="3" t="inlineStr">
        <is>
          <t>Ikebet Casino</t>
        </is>
      </c>
      <c r="H2234" t="inlineStr">
        <is>
          <t>CBC Group LTD</t>
        </is>
      </c>
      <c r="I2234" t="inlineStr">
        <is>
          <t>Anjouan</t>
        </is>
      </c>
      <c r="J2234" t="inlineStr">
        <is>
          <t>2025</t>
        </is>
      </c>
      <c r="K2234" t="n">
        <v>6.3</v>
      </c>
      <c r="L2234" s="4" t="inlineStr">
        <is>
          <t>Yes</t>
        </is>
      </c>
      <c r="O2234" t="n">
        <v>22</v>
      </c>
      <c r="Q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R2234" s="3" t="inlineStr">
        <is>
          <t>https://casino.guru/ikebet-casino-review</t>
        </is>
      </c>
    </row>
    <row r="2235">
      <c r="A2235" t="n">
        <v>2234</v>
      </c>
      <c r="B2235" t="inlineStr">
        <is>
          <t>betpanda</t>
        </is>
      </c>
      <c r="C2235" t="n">
        <v>0.149</v>
      </c>
      <c r="D2235" t="n">
        <v>0.228</v>
      </c>
      <c r="E2235" t="n">
        <v>0.037</v>
      </c>
      <c r="F2235" t="inlineStr">
        <is>
          <t>No</t>
        </is>
      </c>
      <c r="G2235" s="3" t="inlineStr">
        <is>
          <t>OdeonBet Casino</t>
        </is>
      </c>
      <c r="H2235" t="inlineStr">
        <is>
          <t>GSR Technology Holding Limitada</t>
        </is>
      </c>
      <c r="I2235" t="inlineStr">
        <is>
          <t>MGA</t>
        </is>
      </c>
      <c r="J2235" t="inlineStr">
        <is>
          <t>2011</t>
        </is>
      </c>
      <c r="K2235" t="n">
        <v>4.1</v>
      </c>
      <c r="L2235" s="4" t="inlineStr">
        <is>
          <t>Yes</t>
        </is>
      </c>
      <c r="N2235" t="inlineStr">
        <is>
          <t>BTC</t>
        </is>
      </c>
      <c r="O2235" t="n">
        <v>164</v>
      </c>
      <c r="Q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R2235" s="3" t="inlineStr">
        <is>
          <t>https://casino.guru/odeonbet-casino-review</t>
        </is>
      </c>
    </row>
    <row r="2236">
      <c r="A2236" t="n">
        <v>2235</v>
      </c>
      <c r="B2236" t="inlineStr">
        <is>
          <t>betpanda</t>
        </is>
      </c>
      <c r="C2236" t="n">
        <v>0.1489</v>
      </c>
      <c r="D2236" t="n">
        <v>0.061</v>
      </c>
      <c r="E2236" t="n">
        <v>0.1923</v>
      </c>
      <c r="F2236" t="inlineStr">
        <is>
          <t>No</t>
        </is>
      </c>
      <c r="G2236" s="3" t="inlineStr">
        <is>
          <t>FranceCasino</t>
        </is>
      </c>
      <c r="H2236" t="inlineStr">
        <is>
          <t>Alamaro Enterprises N.V.</t>
        </is>
      </c>
      <c r="I2236" t="inlineStr">
        <is>
          <t>Curacao</t>
        </is>
      </c>
      <c r="J2236" t="inlineStr">
        <is>
          <t>2018</t>
        </is>
      </c>
      <c r="K2236" t="n">
        <v>4.9</v>
      </c>
      <c r="L2236" s="4" t="inlineStr">
        <is>
          <t>Yes</t>
        </is>
      </c>
      <c r="N2236" t="inlineStr">
        <is>
          <t>BCH, BTC, ETH, LTC, USDC, USDT</t>
        </is>
      </c>
      <c r="O2236" t="n">
        <v>14</v>
      </c>
      <c r="Q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R2236" s="3" t="inlineStr">
        <is>
          <t>https://casino.guru/france-casino-review</t>
        </is>
      </c>
    </row>
    <row r="2237">
      <c r="A2237" t="n">
        <v>2236</v>
      </c>
      <c r="B2237" t="inlineStr">
        <is>
          <t>betpanda</t>
        </is>
      </c>
      <c r="C2237" t="n">
        <v>0.1485</v>
      </c>
      <c r="D2237" t="n">
        <v>0.2213</v>
      </c>
      <c r="E2237" t="n">
        <v>0.0476</v>
      </c>
      <c r="F2237" t="inlineStr">
        <is>
          <t>No</t>
        </is>
      </c>
      <c r="G2237" s="3" t="inlineStr">
        <is>
          <t>Pulibet Casino</t>
        </is>
      </c>
      <c r="H2237" t="inlineStr">
        <is>
          <t>Webforce Entertainment N.V.</t>
        </is>
      </c>
      <c r="I2237" t="inlineStr">
        <is>
          <t>Curacao</t>
        </is>
      </c>
      <c r="J2237" t="inlineStr">
        <is>
          <t>2015</t>
        </is>
      </c>
      <c r="K2237" t="n">
        <v>4.3</v>
      </c>
      <c r="L2237" s="4" t="inlineStr">
        <is>
          <t>Yes</t>
        </is>
      </c>
      <c r="N2237" t="inlineStr">
        <is>
          <t>BTC</t>
        </is>
      </c>
      <c r="O2237" t="n">
        <v>76</v>
      </c>
      <c r="P2237" s="3" t="inlineStr">
        <is>
          <t>https://pulibet.com</t>
        </is>
      </c>
      <c r="Q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R2237" s="3" t="inlineStr">
        <is>
          <t>https://casino.guru/pulibet-casino-review</t>
        </is>
      </c>
    </row>
    <row r="2238">
      <c r="A2238" t="n">
        <v>2237</v>
      </c>
      <c r="B2238" t="inlineStr">
        <is>
          <t>betpanda</t>
        </is>
      </c>
      <c r="C2238" t="n">
        <v>0.1482</v>
      </c>
      <c r="D2238" t="n">
        <v>0.0123</v>
      </c>
      <c r="E2238" t="n">
        <v>0.2632</v>
      </c>
      <c r="F2238" t="inlineStr">
        <is>
          <t>No</t>
        </is>
      </c>
      <c r="G2238" s="3" t="inlineStr">
        <is>
          <t>Winaday Casino</t>
        </is>
      </c>
      <c r="H2238" t="inlineStr">
        <is>
          <t>Slotland Entertainment S.A</t>
        </is>
      </c>
      <c r="J2238" t="inlineStr">
        <is>
          <t>2007</t>
        </is>
      </c>
      <c r="K2238" t="n">
        <v>9</v>
      </c>
      <c r="L2238" s="4" t="inlineStr">
        <is>
          <t>Yes</t>
        </is>
      </c>
      <c r="N2238" t="inlineStr">
        <is>
          <t>BTC, ETH, LTC, USDC, USDT</t>
        </is>
      </c>
      <c r="O2238" t="n">
        <v>9</v>
      </c>
      <c r="P2238" s="3" t="inlineStr">
        <is>
          <t>https://www.winadaycasino.eu</t>
        </is>
      </c>
      <c r="Q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R2238" s="3" t="inlineStr">
        <is>
          <t>https://casino.guru/Win-A-Day-Casino-review</t>
        </is>
      </c>
    </row>
    <row r="2239">
      <c r="A2239" t="n">
        <v>2238</v>
      </c>
      <c r="B2239" t="inlineStr">
        <is>
          <t>betpanda</t>
        </is>
      </c>
      <c r="C2239" t="n">
        <v>0.1477</v>
      </c>
      <c r="D2239" t="n">
        <v>0.2685</v>
      </c>
      <c r="E2239" t="n">
        <v>0</v>
      </c>
      <c r="F2239" t="inlineStr">
        <is>
          <t>No</t>
        </is>
      </c>
      <c r="G2239" s="3" t="inlineStr">
        <is>
          <t>SportEmpire Casino</t>
        </is>
      </c>
      <c r="H2239" t="inlineStr">
        <is>
          <t>Shark77 Limited</t>
        </is>
      </c>
      <c r="I2239" t="inlineStr">
        <is>
          <t>MGA</t>
        </is>
      </c>
      <c r="J2239" t="inlineStr">
        <is>
          <t>2019</t>
        </is>
      </c>
      <c r="K2239" t="n">
        <v>5.8</v>
      </c>
      <c r="L2239" s="5" t="inlineStr">
        <is>
          <t>No</t>
        </is>
      </c>
      <c r="O2239" t="n">
        <v>64</v>
      </c>
      <c r="P2239" s="3" t="inlineStr">
        <is>
          <t>https://sportempire.com</t>
        </is>
      </c>
      <c r="Q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R2239" s="3" t="inlineStr">
        <is>
          <t>https://casino.guru/sportempire-casino-review</t>
        </is>
      </c>
    </row>
    <row r="2240">
      <c r="A2240" t="n">
        <v>2239</v>
      </c>
      <c r="B2240" t="inlineStr">
        <is>
          <t>betpanda</t>
        </is>
      </c>
      <c r="C2240" t="n">
        <v>0.1476</v>
      </c>
      <c r="D2240" t="n">
        <v>0.2683</v>
      </c>
      <c r="E2240" t="n">
        <v>0</v>
      </c>
      <c r="F2240" t="inlineStr">
        <is>
          <t>No</t>
        </is>
      </c>
      <c r="G2240" s="3" t="inlineStr">
        <is>
          <t>metaigaming.io Casino</t>
        </is>
      </c>
      <c r="H2240" t="inlineStr">
        <is>
          <t>Enigma Digital Solutions Limitada</t>
        </is>
      </c>
      <c r="I2240" t="inlineStr">
        <is>
          <t>Anjouan</t>
        </is>
      </c>
      <c r="J2240" t="inlineStr">
        <is>
          <t>2025</t>
        </is>
      </c>
      <c r="K2240" t="n">
        <v>3.5</v>
      </c>
      <c r="L2240" s="5" t="inlineStr">
        <is>
          <t>No</t>
        </is>
      </c>
      <c r="O2240" t="n">
        <v>83</v>
      </c>
      <c r="Q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R2240" s="3" t="inlineStr">
        <is>
          <t>https://casino.guru/metaigaming-io-casino-review</t>
        </is>
      </c>
    </row>
    <row r="2241">
      <c r="A2241" t="n">
        <v>2240</v>
      </c>
      <c r="B2241" t="inlineStr">
        <is>
          <t>betpanda</t>
        </is>
      </c>
      <c r="C2241" t="n">
        <v>0.1474</v>
      </c>
      <c r="D2241" t="n">
        <v>0.268</v>
      </c>
      <c r="E2241" t="n">
        <v>0</v>
      </c>
      <c r="F2241" t="inlineStr">
        <is>
          <t>No</t>
        </is>
      </c>
      <c r="G2241" s="3" t="inlineStr">
        <is>
          <t>Kheli Bet Casino</t>
        </is>
      </c>
      <c r="H2241" t="inlineStr">
        <is>
          <t>Ingrex Tech LTD</t>
        </is>
      </c>
      <c r="I2241" t="inlineStr">
        <is>
          <t>Anjouan</t>
        </is>
      </c>
      <c r="J2241" t="inlineStr">
        <is>
          <t>2025</t>
        </is>
      </c>
      <c r="K2241" t="n">
        <v>6.6</v>
      </c>
      <c r="L2241" s="5" t="inlineStr">
        <is>
          <t>No</t>
        </is>
      </c>
      <c r="O2241" t="n">
        <v>121</v>
      </c>
      <c r="Q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R2241" s="3" t="inlineStr">
        <is>
          <t>https://casino.guru/kheli-bet-casino-review</t>
        </is>
      </c>
    </row>
    <row r="2242">
      <c r="A2242" t="n">
        <v>2241</v>
      </c>
      <c r="B2242" t="inlineStr">
        <is>
          <t>thrill</t>
        </is>
      </c>
      <c r="C2242" t="n">
        <v>0.1473</v>
      </c>
      <c r="D2242" t="n">
        <v>0.2679</v>
      </c>
      <c r="E2242" t="n">
        <v>0</v>
      </c>
      <c r="F2242" t="inlineStr">
        <is>
          <t>No</t>
        </is>
      </c>
      <c r="G2242" s="3" t="inlineStr">
        <is>
          <t>Grandbetwin Casino</t>
        </is>
      </c>
      <c r="H2242" t="inlineStr">
        <is>
          <t>CBC Group LTD</t>
        </is>
      </c>
      <c r="I2242" t="inlineStr">
        <is>
          <t>Anjouan</t>
        </is>
      </c>
      <c r="J2242" t="inlineStr">
        <is>
          <t>2025</t>
        </is>
      </c>
      <c r="K2242" t="n">
        <v>4</v>
      </c>
      <c r="L2242" s="4" t="inlineStr">
        <is>
          <t>Yes</t>
        </is>
      </c>
      <c r="O2242" t="n">
        <v>32</v>
      </c>
      <c r="Q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R2242" s="3" t="inlineStr">
        <is>
          <t>https://casino.guru/grandbetwin-casino-review</t>
        </is>
      </c>
    </row>
    <row r="2243">
      <c r="A2243" t="n">
        <v>2242</v>
      </c>
      <c r="B2243" t="inlineStr">
        <is>
          <t>betpanda</t>
        </is>
      </c>
      <c r="C2243" t="n">
        <v>0.1472</v>
      </c>
      <c r="D2243" t="n">
        <v>0.2677</v>
      </c>
      <c r="E2243" t="n">
        <v>0</v>
      </c>
      <c r="F2243" t="inlineStr">
        <is>
          <t>No</t>
        </is>
      </c>
      <c r="G2243" s="3" t="inlineStr">
        <is>
          <t>Slots Magic Casino</t>
        </is>
      </c>
      <c r="I2243" t="inlineStr">
        <is>
          <t>MGA</t>
        </is>
      </c>
      <c r="J2243" t="inlineStr">
        <is>
          <t>2014</t>
        </is>
      </c>
      <c r="K2243" t="n">
        <v>8.9</v>
      </c>
      <c r="L2243" s="5" t="inlineStr">
        <is>
          <t>No</t>
        </is>
      </c>
      <c r="O2243" t="n">
        <v>88</v>
      </c>
      <c r="P2243" s="3" t="inlineStr">
        <is>
          <t>https://www.slotsmagic.com</t>
        </is>
      </c>
      <c r="Q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R2243" s="3" t="inlineStr">
        <is>
          <t>https://casino.guru/Slots-Magic-Casino-review</t>
        </is>
      </c>
    </row>
    <row r="2244">
      <c r="A2244" t="n">
        <v>2243</v>
      </c>
      <c r="B2244" t="inlineStr">
        <is>
          <t>betpanda</t>
        </is>
      </c>
      <c r="C2244" t="n">
        <v>0.1472</v>
      </c>
      <c r="D2244" t="n">
        <v>0.2677</v>
      </c>
      <c r="E2244" t="n">
        <v>0</v>
      </c>
      <c r="F2244" t="inlineStr">
        <is>
          <t>No</t>
        </is>
      </c>
      <c r="G2244" s="3" t="inlineStr">
        <is>
          <t>BetFM Casino</t>
        </is>
      </c>
      <c r="H2244" t="inlineStr">
        <is>
          <t>Innovex Dux Limitada</t>
        </is>
      </c>
      <c r="I2244" t="inlineStr">
        <is>
          <t>Anjouan</t>
        </is>
      </c>
      <c r="J2244" t="inlineStr">
        <is>
          <t>2025</t>
        </is>
      </c>
      <c r="K2244" t="n">
        <v>6.6</v>
      </c>
      <c r="L2244" s="5" t="inlineStr">
        <is>
          <t>No</t>
        </is>
      </c>
      <c r="O2244" t="n">
        <v>88</v>
      </c>
      <c r="Q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R2244" s="3" t="inlineStr">
        <is>
          <t>https://casino.guru/betfm-casino-review</t>
        </is>
      </c>
    </row>
    <row r="2245">
      <c r="A2245" t="n">
        <v>2244</v>
      </c>
      <c r="B2245" t="inlineStr">
        <is>
          <t>betpanda</t>
        </is>
      </c>
      <c r="C2245" t="n">
        <v>0.1472</v>
      </c>
      <c r="D2245" t="n">
        <v>0.1574</v>
      </c>
      <c r="E2245" t="n">
        <v>0.0769</v>
      </c>
      <c r="F2245" t="inlineStr">
        <is>
          <t>No</t>
        </is>
      </c>
      <c r="G2245" s="3" t="inlineStr">
        <is>
          <t>BetMartini Casino</t>
        </is>
      </c>
      <c r="H2245" t="inlineStr">
        <is>
          <t>Media Entertainment N.V.</t>
        </is>
      </c>
      <c r="I2245" t="inlineStr">
        <is>
          <t>Curacao</t>
        </is>
      </c>
      <c r="J2245" t="inlineStr">
        <is>
          <t>2023</t>
        </is>
      </c>
      <c r="K2245" t="n">
        <v>4.3</v>
      </c>
      <c r="L2245" s="4" t="inlineStr">
        <is>
          <t>Yes</t>
        </is>
      </c>
      <c r="M2245" s="4" t="inlineStr">
        <is>
          <t>Yes</t>
        </is>
      </c>
      <c r="N2245" t="inlineStr">
        <is>
          <t>BTC, ETH, LTC</t>
        </is>
      </c>
      <c r="O2245" t="n">
        <v>52</v>
      </c>
      <c r="Q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R2245" s="3" t="inlineStr">
        <is>
          <t>https://casino.guru/betmartini-casino-review</t>
        </is>
      </c>
    </row>
    <row r="2246">
      <c r="A2246" t="n">
        <v>2245</v>
      </c>
      <c r="B2246" t="inlineStr">
        <is>
          <t>thrill</t>
        </is>
      </c>
      <c r="C2246" t="n">
        <v>0.1468</v>
      </c>
      <c r="D2246" t="n">
        <v>0.2239</v>
      </c>
      <c r="E2246" t="n">
        <v>0.0455</v>
      </c>
      <c r="F2246" t="inlineStr">
        <is>
          <t>No</t>
        </is>
      </c>
      <c r="G2246" s="3" t="inlineStr">
        <is>
          <t>Smashup Casino</t>
        </is>
      </c>
      <c r="H2246" t="inlineStr">
        <is>
          <t>Medium Rare Ltd.</t>
        </is>
      </c>
      <c r="I2246" t="inlineStr">
        <is>
          <t>Anjouan</t>
        </is>
      </c>
      <c r="J2246" t="inlineStr">
        <is>
          <t>2021</t>
        </is>
      </c>
      <c r="K2246" t="n">
        <v>7.8</v>
      </c>
      <c r="L2246" s="4" t="inlineStr">
        <is>
          <t>Yes</t>
        </is>
      </c>
      <c r="N2246" t="inlineStr">
        <is>
          <t>USDT</t>
        </is>
      </c>
      <c r="O2246" t="n">
        <v>43</v>
      </c>
      <c r="Q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R2246" s="3" t="inlineStr">
        <is>
          <t>https://casino.guru/smashup-casino-review</t>
        </is>
      </c>
    </row>
    <row r="2247">
      <c r="A2247" t="n">
        <v>2246</v>
      </c>
      <c r="B2247" t="inlineStr">
        <is>
          <t>betpanda</t>
        </is>
      </c>
      <c r="C2247" t="n">
        <v>0.1467</v>
      </c>
      <c r="D2247" t="n">
        <v>0.2667</v>
      </c>
      <c r="E2247" t="n">
        <v>0</v>
      </c>
      <c r="F2247" t="inlineStr">
        <is>
          <t>No</t>
        </is>
      </c>
      <c r="G2247" s="3" t="inlineStr">
        <is>
          <t>FPS Casino</t>
        </is>
      </c>
      <c r="H2247" t="inlineStr">
        <is>
          <t>Eszakisolyom Invest Ltd</t>
        </is>
      </c>
      <c r="I2247" t="inlineStr">
        <is>
          <t>Anjouan</t>
        </is>
      </c>
      <c r="J2247" t="inlineStr">
        <is>
          <t>2025</t>
        </is>
      </c>
      <c r="K2247" t="n">
        <v>4.5</v>
      </c>
      <c r="L2247" s="4" t="inlineStr">
        <is>
          <t>Yes</t>
        </is>
      </c>
      <c r="O2247" t="n">
        <v>41</v>
      </c>
      <c r="Q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R2247" s="3" t="inlineStr">
        <is>
          <t>https://casino.guru/fps-casino-review</t>
        </is>
      </c>
    </row>
    <row r="2248">
      <c r="A2248" t="n">
        <v>2247</v>
      </c>
      <c r="B2248" t="inlineStr">
        <is>
          <t>betpanda</t>
        </is>
      </c>
      <c r="C2248" t="n">
        <v>0.1464</v>
      </c>
      <c r="D2248" t="n">
        <v>0.2662</v>
      </c>
      <c r="E2248" t="n">
        <v>0</v>
      </c>
      <c r="F2248" t="inlineStr">
        <is>
          <t>No</t>
        </is>
      </c>
      <c r="G2248" s="3" t="inlineStr">
        <is>
          <t>Ossebet Casino</t>
        </is>
      </c>
      <c r="H2248" t="inlineStr">
        <is>
          <t>Dahi Global Limited</t>
        </is>
      </c>
      <c r="I2248" t="inlineStr">
        <is>
          <t>Anjouan</t>
        </is>
      </c>
      <c r="J2248" t="inlineStr">
        <is>
          <t>2025</t>
        </is>
      </c>
      <c r="K2248" t="n">
        <v>6.6</v>
      </c>
      <c r="L2248" s="4" t="inlineStr">
        <is>
          <t>Yes</t>
        </is>
      </c>
      <c r="O2248" t="n">
        <v>103</v>
      </c>
      <c r="Q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R2248" s="3" t="inlineStr">
        <is>
          <t>https://casino.guru/ossebet-casino-review</t>
        </is>
      </c>
    </row>
    <row r="2249">
      <c r="A2249" t="n">
        <v>2248</v>
      </c>
      <c r="B2249" t="inlineStr">
        <is>
          <t>betpanda</t>
        </is>
      </c>
      <c r="C2249" t="n">
        <v>0.1463</v>
      </c>
      <c r="D2249" t="n">
        <v>0.1296</v>
      </c>
      <c r="E2249" t="n">
        <v>0.125</v>
      </c>
      <c r="F2249" t="inlineStr">
        <is>
          <t>No</t>
        </is>
      </c>
      <c r="G2249" s="3" t="inlineStr">
        <is>
          <t>Fantastic Bet Casino</t>
        </is>
      </c>
      <c r="I2249" t="inlineStr">
        <is>
          <t>Curacao</t>
        </is>
      </c>
      <c r="J2249" t="inlineStr">
        <is>
          <t>2017</t>
        </is>
      </c>
      <c r="K2249" t="n">
        <v>5.9</v>
      </c>
      <c r="L2249" s="4" t="inlineStr">
        <is>
          <t>Yes</t>
        </is>
      </c>
      <c r="M2249" s="4" t="inlineStr">
        <is>
          <t>Yes</t>
        </is>
      </c>
      <c r="N2249" t="inlineStr">
        <is>
          <t>BTC, ETH, LTC</t>
        </is>
      </c>
      <c r="O2249" t="n">
        <v>49</v>
      </c>
      <c r="P2249" s="3" t="inlineStr">
        <is>
          <t>http://affiliates.fantasticbet.com</t>
        </is>
      </c>
      <c r="Q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R2249" s="3" t="inlineStr">
        <is>
          <t>https://casino.guru/fantastic-bet-casino-review</t>
        </is>
      </c>
    </row>
    <row r="2250">
      <c r="A2250" t="n">
        <v>2249</v>
      </c>
      <c r="B2250" t="inlineStr">
        <is>
          <t>betpanda</t>
        </is>
      </c>
      <c r="C2250" t="n">
        <v>0.1463</v>
      </c>
      <c r="D2250" t="n">
        <v>0.266</v>
      </c>
      <c r="E2250" t="n">
        <v>0</v>
      </c>
      <c r="F2250" t="inlineStr">
        <is>
          <t>No</t>
        </is>
      </c>
      <c r="G2250" s="3" t="inlineStr">
        <is>
          <t>168G Casino</t>
        </is>
      </c>
      <c r="J2250" t="inlineStr">
        <is>
          <t>2024</t>
        </is>
      </c>
      <c r="K2250" t="n">
        <v>5.3</v>
      </c>
      <c r="L2250" s="5" t="inlineStr">
        <is>
          <t>No</t>
        </is>
      </c>
      <c r="O2250" t="n">
        <v>46</v>
      </c>
      <c r="Q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R2250" s="3" t="inlineStr">
        <is>
          <t>https://casino.guru/168g-casino-review</t>
        </is>
      </c>
    </row>
    <row r="2251">
      <c r="A2251" t="n">
        <v>2250</v>
      </c>
      <c r="B2251" t="inlineStr">
        <is>
          <t>thrill</t>
        </is>
      </c>
      <c r="C2251" t="n">
        <v>0.1459</v>
      </c>
      <c r="D2251" t="n">
        <v>0.2653</v>
      </c>
      <c r="E2251" t="n">
        <v>0</v>
      </c>
      <c r="F2251" t="inlineStr">
        <is>
          <t>No</t>
        </is>
      </c>
      <c r="G2251" s="3" t="inlineStr">
        <is>
          <t>Slot Squad Casino</t>
        </is>
      </c>
      <c r="I2251" t="inlineStr">
        <is>
          <t>MGA</t>
        </is>
      </c>
      <c r="J2251" t="inlineStr">
        <is>
          <t>2025</t>
        </is>
      </c>
      <c r="K2251" t="n">
        <v>8.300000000000001</v>
      </c>
      <c r="L2251" s="5" t="inlineStr">
        <is>
          <t>No</t>
        </is>
      </c>
      <c r="O2251" t="n">
        <v>23</v>
      </c>
      <c r="Q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R2251" s="3" t="inlineStr">
        <is>
          <t>https://casino.guru/slot-squad-casino-review</t>
        </is>
      </c>
    </row>
    <row r="2252">
      <c r="A2252" t="n">
        <v>2251</v>
      </c>
      <c r="B2252" t="inlineStr">
        <is>
          <t>thrill</t>
        </is>
      </c>
      <c r="C2252" t="n">
        <v>0.1459</v>
      </c>
      <c r="D2252" t="n">
        <v>0.2653</v>
      </c>
      <c r="E2252" t="n">
        <v>0</v>
      </c>
      <c r="F2252" t="inlineStr">
        <is>
          <t>No</t>
        </is>
      </c>
      <c r="G2252" s="3" t="inlineStr">
        <is>
          <t>Sugarino Casino</t>
        </is>
      </c>
      <c r="I2252" t="inlineStr">
        <is>
          <t>MGA</t>
        </is>
      </c>
      <c r="J2252" t="inlineStr">
        <is>
          <t>2025</t>
        </is>
      </c>
      <c r="K2252" t="n">
        <v>8.300000000000001</v>
      </c>
      <c r="L2252" s="5" t="inlineStr">
        <is>
          <t>No</t>
        </is>
      </c>
      <c r="O2252" t="n">
        <v>23</v>
      </c>
      <c r="Q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R2252" s="3" t="inlineStr">
        <is>
          <t>https://casino.guru/sugarino-casino-review</t>
        </is>
      </c>
    </row>
    <row r="2253">
      <c r="A2253" t="n">
        <v>2252</v>
      </c>
      <c r="B2253" t="inlineStr">
        <is>
          <t>thrill</t>
        </is>
      </c>
      <c r="C2253" t="n">
        <v>0.1459</v>
      </c>
      <c r="D2253" t="n">
        <v>0.2653</v>
      </c>
      <c r="E2253" t="n">
        <v>0</v>
      </c>
      <c r="F2253" t="inlineStr">
        <is>
          <t>No</t>
        </is>
      </c>
      <c r="G2253" s="3" t="inlineStr">
        <is>
          <t>Reblz Casino</t>
        </is>
      </c>
      <c r="I2253" t="inlineStr">
        <is>
          <t>MGA</t>
        </is>
      </c>
      <c r="J2253" t="inlineStr">
        <is>
          <t>2025</t>
        </is>
      </c>
      <c r="K2253" t="n">
        <v>8.199999999999999</v>
      </c>
      <c r="L2253" s="5" t="inlineStr">
        <is>
          <t>No</t>
        </is>
      </c>
      <c r="O2253" t="n">
        <v>23</v>
      </c>
      <c r="Q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R2253" s="3" t="inlineStr">
        <is>
          <t>https://casino.guru/reblz-casino-review</t>
        </is>
      </c>
    </row>
    <row r="2254">
      <c r="A2254" t="n">
        <v>2253</v>
      </c>
      <c r="B2254" t="inlineStr">
        <is>
          <t>betpanda</t>
        </is>
      </c>
      <c r="C2254" t="n">
        <v>0.1459</v>
      </c>
      <c r="D2254" t="n">
        <v>0.1443</v>
      </c>
      <c r="E2254" t="n">
        <v>0.0968</v>
      </c>
      <c r="F2254" t="inlineStr">
        <is>
          <t>No</t>
        </is>
      </c>
      <c r="G2254" s="3" t="inlineStr">
        <is>
          <t>Sky247 Casino</t>
        </is>
      </c>
      <c r="H2254" t="inlineStr">
        <is>
          <t>PrimeDigital Global Ltd</t>
        </is>
      </c>
      <c r="I2254" t="inlineStr">
        <is>
          <t>Anjouan</t>
        </is>
      </c>
      <c r="J2254" t="inlineStr">
        <is>
          <t>2020</t>
        </is>
      </c>
      <c r="K2254" t="n">
        <v>5.1</v>
      </c>
      <c r="L2254" s="4" t="inlineStr">
        <is>
          <t>Yes</t>
        </is>
      </c>
      <c r="N2254" t="inlineStr">
        <is>
          <t>BTC, ETH, USDT</t>
        </is>
      </c>
      <c r="O2254" t="n">
        <v>38</v>
      </c>
      <c r="Q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R2254" s="3" t="inlineStr">
        <is>
          <t>https://casino.guru/sky247-casino-review</t>
        </is>
      </c>
    </row>
    <row r="2255">
      <c r="A2255" t="n">
        <v>2254</v>
      </c>
      <c r="B2255" t="inlineStr">
        <is>
          <t>betpanda</t>
        </is>
      </c>
      <c r="C2255" t="n">
        <v>0.1458</v>
      </c>
      <c r="D2255" t="n">
        <v>0.2213</v>
      </c>
      <c r="E2255" t="n">
        <v>0.0385</v>
      </c>
      <c r="F2255" t="inlineStr">
        <is>
          <t>No</t>
        </is>
      </c>
      <c r="G2255" s="3" t="inlineStr">
        <is>
          <t>NGSBahis Casino</t>
        </is>
      </c>
      <c r="I2255" t="inlineStr">
        <is>
          <t>Curacao</t>
        </is>
      </c>
      <c r="J2255" t="inlineStr">
        <is>
          <t>2014</t>
        </is>
      </c>
      <c r="K2255" t="n">
        <v>8</v>
      </c>
      <c r="L2255" s="4" t="inlineStr">
        <is>
          <t>Yes</t>
        </is>
      </c>
      <c r="N2255" t="inlineStr">
        <is>
          <t>BTC</t>
        </is>
      </c>
      <c r="O2255" t="n">
        <v>76</v>
      </c>
      <c r="P2255" s="3" t="inlineStr">
        <is>
          <t>https://ngsbahis.com</t>
        </is>
      </c>
      <c r="Q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R2255" s="3" t="inlineStr">
        <is>
          <t>https://casino.guru/ngsbahis-casino-review</t>
        </is>
      </c>
    </row>
    <row r="2256">
      <c r="A2256" t="n">
        <v>2255</v>
      </c>
      <c r="B2256" t="inlineStr">
        <is>
          <t>betpanda</t>
        </is>
      </c>
      <c r="C2256" t="n">
        <v>0.1458</v>
      </c>
      <c r="D2256" t="n">
        <v>0.0588</v>
      </c>
      <c r="E2256" t="n">
        <v>0.2353</v>
      </c>
      <c r="F2256" t="inlineStr">
        <is>
          <t>No</t>
        </is>
      </c>
      <c r="G2256" s="3" t="inlineStr">
        <is>
          <t>Vegas Aces Casino</t>
        </is>
      </c>
      <c r="J2256" t="inlineStr">
        <is>
          <t>2021</t>
        </is>
      </c>
      <c r="K2256" t="n">
        <v>7.5</v>
      </c>
      <c r="L2256" s="4" t="inlineStr">
        <is>
          <t>Yes</t>
        </is>
      </c>
      <c r="N2256" t="inlineStr">
        <is>
          <t>BCH, BTC, ETH, LTC, TUSD, USDC</t>
        </is>
      </c>
      <c r="O2256" t="n">
        <v>35</v>
      </c>
      <c r="Q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R2256" s="3" t="inlineStr">
        <is>
          <t>https://casino.guru/vegas-aces-casino-review</t>
        </is>
      </c>
    </row>
    <row r="2257">
      <c r="A2257" t="n">
        <v>2256</v>
      </c>
      <c r="B2257" t="inlineStr">
        <is>
          <t>betpanda</t>
        </is>
      </c>
      <c r="C2257" t="n">
        <v>0.1456</v>
      </c>
      <c r="D2257" t="n">
        <v>0.2647</v>
      </c>
      <c r="E2257" t="n">
        <v>0</v>
      </c>
      <c r="F2257" t="inlineStr">
        <is>
          <t>No</t>
        </is>
      </c>
      <c r="G2257" s="3" t="inlineStr">
        <is>
          <t>Balkan Bet Casino</t>
        </is>
      </c>
      <c r="H2257" t="inlineStr">
        <is>
          <t>BALKAN BET d.o.o. Beograd</t>
        </is>
      </c>
      <c r="J2257" t="inlineStr">
        <is>
          <t>2016</t>
        </is>
      </c>
      <c r="K2257" t="n">
        <v>8.300000000000001</v>
      </c>
      <c r="L2257" s="5" t="inlineStr">
        <is>
          <t>No</t>
        </is>
      </c>
      <c r="O2257" t="n">
        <v>56</v>
      </c>
      <c r="P2257" s="3" t="inlineStr">
        <is>
          <t>https://www.balkanbet.rs</t>
        </is>
      </c>
      <c r="Q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R2257" s="3" t="inlineStr">
        <is>
          <t>https://casino.guru/balkan-bet-casino-review</t>
        </is>
      </c>
    </row>
    <row r="2258">
      <c r="A2258" t="n">
        <v>2257</v>
      </c>
      <c r="B2258" t="inlineStr">
        <is>
          <t>thrill</t>
        </is>
      </c>
      <c r="C2258" t="n">
        <v>0.1456</v>
      </c>
      <c r="D2258" t="n">
        <v>0.2647</v>
      </c>
      <c r="E2258" t="n">
        <v>0</v>
      </c>
      <c r="F2258" t="inlineStr">
        <is>
          <t>No</t>
        </is>
      </c>
      <c r="G2258" s="3" t="inlineStr">
        <is>
          <t>Playsala Casino</t>
        </is>
      </c>
      <c r="H2258" t="inlineStr">
        <is>
          <t>Betsala B.V.</t>
        </is>
      </c>
      <c r="I2258" t="inlineStr">
        <is>
          <t>Curacao</t>
        </is>
      </c>
      <c r="J2258" t="inlineStr">
        <is>
          <t>2025</t>
        </is>
      </c>
      <c r="K2258" t="n">
        <v>7.3</v>
      </c>
      <c r="L2258" s="5" t="inlineStr">
        <is>
          <t>No</t>
        </is>
      </c>
      <c r="O2258" t="n">
        <v>47</v>
      </c>
      <c r="Q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R2258" s="3" t="inlineStr">
        <is>
          <t>https://casino.guru/playsala-casino-review</t>
        </is>
      </c>
    </row>
    <row r="2259">
      <c r="A2259" t="n">
        <v>2258</v>
      </c>
      <c r="B2259" t="inlineStr">
        <is>
          <t>betpanda</t>
        </is>
      </c>
      <c r="C2259" t="n">
        <v>0.1454</v>
      </c>
      <c r="D2259" t="n">
        <v>0.2222</v>
      </c>
      <c r="E2259" t="n">
        <v>0.0357</v>
      </c>
      <c r="F2259" t="inlineStr">
        <is>
          <t>No</t>
        </is>
      </c>
      <c r="G2259" s="3" t="inlineStr">
        <is>
          <t>Queenspins Casino</t>
        </is>
      </c>
      <c r="H2259" t="inlineStr">
        <is>
          <t>Novatrix SRL</t>
        </is>
      </c>
      <c r="I2259" t="inlineStr">
        <is>
          <t>Anjouan</t>
        </is>
      </c>
      <c r="J2259" t="inlineStr">
        <is>
          <t>2021</t>
        </is>
      </c>
      <c r="K2259" t="n">
        <v>8.4</v>
      </c>
      <c r="L2259" s="4" t="inlineStr">
        <is>
          <t>Yes</t>
        </is>
      </c>
      <c r="N2259" t="inlineStr">
        <is>
          <t>BTC</t>
        </is>
      </c>
      <c r="O2259" t="n">
        <v>70</v>
      </c>
      <c r="P2259" s="3" t="inlineStr">
        <is>
          <t>https://www.thequeenspins.com</t>
        </is>
      </c>
      <c r="Q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R2259" s="3" t="inlineStr">
        <is>
          <t>https://casino.guru/queenspins-casino-review</t>
        </is>
      </c>
    </row>
    <row r="2260">
      <c r="A2260" t="n">
        <v>2259</v>
      </c>
      <c r="B2260" t="inlineStr">
        <is>
          <t>thrill</t>
        </is>
      </c>
      <c r="C2260" t="n">
        <v>0.1453</v>
      </c>
      <c r="D2260" t="n">
        <v>0.2642</v>
      </c>
      <c r="E2260" t="n">
        <v>0</v>
      </c>
      <c r="F2260" t="inlineStr">
        <is>
          <t>No</t>
        </is>
      </c>
      <c r="G2260" s="3" t="inlineStr">
        <is>
          <t>Happy Casino</t>
        </is>
      </c>
      <c r="H2260" t="inlineStr">
        <is>
          <t>Glitnor Marketing Ltd.</t>
        </is>
      </c>
      <c r="I2260" t="inlineStr">
        <is>
          <t>Sweden</t>
        </is>
      </c>
      <c r="J2260" t="inlineStr">
        <is>
          <t>2022</t>
        </is>
      </c>
      <c r="K2260" t="n">
        <v>9.1</v>
      </c>
      <c r="L2260" s="5" t="inlineStr">
        <is>
          <t>No</t>
        </is>
      </c>
      <c r="O2260" t="n">
        <v>28</v>
      </c>
      <c r="Q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R2260" s="3" t="inlineStr">
        <is>
          <t>https://casino.guru/happy-casino-review</t>
        </is>
      </c>
    </row>
    <row r="2261">
      <c r="A2261" t="n">
        <v>2260</v>
      </c>
      <c r="B2261" t="inlineStr">
        <is>
          <t>betpanda</t>
        </is>
      </c>
      <c r="C2261" t="n">
        <v>0.1453</v>
      </c>
      <c r="D2261" t="n">
        <v>0.1479</v>
      </c>
      <c r="E2261" t="n">
        <v>0.0882</v>
      </c>
      <c r="F2261" t="inlineStr">
        <is>
          <t>No</t>
        </is>
      </c>
      <c r="G2261" s="3" t="inlineStr">
        <is>
          <t>21betscasino</t>
        </is>
      </c>
      <c r="I2261" t="inlineStr">
        <is>
          <t>MGA</t>
        </is>
      </c>
      <c r="J2261" t="inlineStr">
        <is>
          <t>2012</t>
        </is>
      </c>
      <c r="K2261" t="n">
        <v>6.9</v>
      </c>
      <c r="L2261" s="5" t="inlineStr">
        <is>
          <t>No</t>
        </is>
      </c>
      <c r="N2261" t="inlineStr">
        <is>
          <t>BTC, ETH, USDC</t>
        </is>
      </c>
      <c r="O2261" t="n">
        <v>121</v>
      </c>
      <c r="P2261" s="3" t="inlineStr">
        <is>
          <t>https://lobby.21betscasino.com</t>
        </is>
      </c>
      <c r="Q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R2261" s="3" t="inlineStr">
        <is>
          <t>https://casino.guru/21Bets-Casino-review</t>
        </is>
      </c>
    </row>
    <row r="2262">
      <c r="A2262" t="n">
        <v>2261</v>
      </c>
      <c r="B2262" t="inlineStr">
        <is>
          <t>betpanda</t>
        </is>
      </c>
      <c r="C2262" t="n">
        <v>0.1453</v>
      </c>
      <c r="D2262" t="n">
        <v>0.2213</v>
      </c>
      <c r="E2262" t="n">
        <v>0.037</v>
      </c>
      <c r="F2262" t="inlineStr">
        <is>
          <t>No</t>
        </is>
      </c>
      <c r="G2262" s="3" t="inlineStr">
        <is>
          <t>Imajbet Casino</t>
        </is>
      </c>
      <c r="H2262" t="inlineStr">
        <is>
          <t>Longterm Interactive N.V.</t>
        </is>
      </c>
      <c r="I2262" t="inlineStr">
        <is>
          <t>Curacao</t>
        </is>
      </c>
      <c r="J2262" t="inlineStr">
        <is>
          <t>2014</t>
        </is>
      </c>
      <c r="K2262" t="n">
        <v>6.1</v>
      </c>
      <c r="L2262" s="4" t="inlineStr">
        <is>
          <t>Yes</t>
        </is>
      </c>
      <c r="N2262" t="inlineStr">
        <is>
          <t>USDT</t>
        </is>
      </c>
      <c r="O2262" t="n">
        <v>76</v>
      </c>
      <c r="Q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R2262" s="3" t="inlineStr">
        <is>
          <t>https://casino.guru/imajbet-casino-review</t>
        </is>
      </c>
    </row>
    <row r="2263">
      <c r="A2263" t="n">
        <v>2262</v>
      </c>
      <c r="B2263" t="inlineStr">
        <is>
          <t>betpanda</t>
        </is>
      </c>
      <c r="C2263" t="n">
        <v>0.1452</v>
      </c>
      <c r="D2263" t="n">
        <v>0.1304</v>
      </c>
      <c r="E2263" t="n">
        <v>0.12</v>
      </c>
      <c r="F2263" t="inlineStr">
        <is>
          <t>No</t>
        </is>
      </c>
      <c r="G2263" s="3" t="inlineStr">
        <is>
          <t>AceWin888 Casino</t>
        </is>
      </c>
      <c r="J2263" t="inlineStr">
        <is>
          <t>2025</t>
        </is>
      </c>
      <c r="K2263" t="n">
        <v>4.2</v>
      </c>
      <c r="L2263" s="4" t="inlineStr">
        <is>
          <t>Yes</t>
        </is>
      </c>
      <c r="N2263" t="inlineStr">
        <is>
          <t>BTC, ETH, USDT</t>
        </is>
      </c>
      <c r="O2263" t="n">
        <v>57</v>
      </c>
      <c r="Q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R2263" s="3" t="inlineStr">
        <is>
          <t>https://casino.guru/acewin888-casino-review</t>
        </is>
      </c>
    </row>
    <row r="2264">
      <c r="A2264" t="n">
        <v>2263</v>
      </c>
      <c r="B2264" t="inlineStr">
        <is>
          <t>betpanda</t>
        </is>
      </c>
      <c r="C2264" t="n">
        <v>0.145</v>
      </c>
      <c r="D2264" t="n">
        <v>0.2636</v>
      </c>
      <c r="E2264" t="n">
        <v>0</v>
      </c>
      <c r="F2264" t="inlineStr">
        <is>
          <t>No</t>
        </is>
      </c>
      <c r="G2264" s="3" t="inlineStr">
        <is>
          <t>SlotHunter Casino</t>
        </is>
      </c>
      <c r="H2264" t="inlineStr">
        <is>
          <t>N1 Interactive Ltd</t>
        </is>
      </c>
      <c r="I2264" t="inlineStr">
        <is>
          <t>MGA</t>
        </is>
      </c>
      <c r="J2264" t="inlineStr">
        <is>
          <t>2020</t>
        </is>
      </c>
      <c r="K2264" t="n">
        <v>9.199999999999999</v>
      </c>
      <c r="L2264" s="4" t="inlineStr">
        <is>
          <t>Yes</t>
        </is>
      </c>
      <c r="O2264" t="n">
        <v>90</v>
      </c>
      <c r="P2264" s="3" t="inlineStr">
        <is>
          <t>https://www.slothunter.co</t>
        </is>
      </c>
      <c r="Q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R2264" s="3" t="inlineStr">
        <is>
          <t>https://casino.guru/slothunter-casino-review</t>
        </is>
      </c>
    </row>
    <row r="2265">
      <c r="A2265" t="n">
        <v>2264</v>
      </c>
      <c r="B2265" t="inlineStr">
        <is>
          <t>thrill</t>
        </is>
      </c>
      <c r="C2265" t="n">
        <v>0.1447</v>
      </c>
      <c r="D2265" t="n">
        <v>0.2222</v>
      </c>
      <c r="E2265" t="n">
        <v>0.0417</v>
      </c>
      <c r="F2265" t="inlineStr">
        <is>
          <t>No</t>
        </is>
      </c>
      <c r="G2265" s="3" t="inlineStr">
        <is>
          <t>LotoClub Casino</t>
        </is>
      </c>
      <c r="I2265" t="inlineStr">
        <is>
          <t>Anjouan</t>
        </is>
      </c>
      <c r="J2265" t="inlineStr">
        <is>
          <t>2024</t>
        </is>
      </c>
      <c r="K2265" t="n">
        <v>7.4</v>
      </c>
      <c r="L2265" s="4" t="inlineStr">
        <is>
          <t>Yes</t>
        </is>
      </c>
      <c r="N2265" t="inlineStr">
        <is>
          <t>USDT</t>
        </is>
      </c>
      <c r="O2265" t="n">
        <v>16</v>
      </c>
      <c r="Q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R2265" s="3" t="inlineStr">
        <is>
          <t>https://casino.guru/lotoclub-casino-review</t>
        </is>
      </c>
    </row>
    <row r="2266">
      <c r="A2266" t="n">
        <v>2265</v>
      </c>
      <c r="B2266" t="inlineStr">
        <is>
          <t>thrill</t>
        </is>
      </c>
      <c r="C2266" t="n">
        <v>0.1445</v>
      </c>
      <c r="D2266" t="n">
        <v>0.1452</v>
      </c>
      <c r="E2266" t="n">
        <v>0.1154</v>
      </c>
      <c r="F2266" t="inlineStr">
        <is>
          <t>No</t>
        </is>
      </c>
      <c r="G2266" s="3" t="inlineStr">
        <is>
          <t>Ripper Casino</t>
        </is>
      </c>
      <c r="J2266" t="inlineStr">
        <is>
          <t>2021</t>
        </is>
      </c>
      <c r="K2266" t="n">
        <v>7.1</v>
      </c>
      <c r="L2266" s="4" t="inlineStr">
        <is>
          <t>Yes</t>
        </is>
      </c>
      <c r="N2266" t="inlineStr">
        <is>
          <t>BCH, BTC, LTC</t>
        </is>
      </c>
      <c r="O2266" t="n">
        <v>32</v>
      </c>
      <c r="Q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R2266" s="3" t="inlineStr">
        <is>
          <t>https://casino.guru/ripper-casino-review</t>
        </is>
      </c>
    </row>
    <row r="2267">
      <c r="A2267" t="n">
        <v>2266</v>
      </c>
      <c r="B2267" t="inlineStr">
        <is>
          <t>thrill</t>
        </is>
      </c>
      <c r="C2267" t="n">
        <v>0.1445</v>
      </c>
      <c r="D2267" t="n">
        <v>0.1923</v>
      </c>
      <c r="E2267" t="n">
        <v>0.0625</v>
      </c>
      <c r="F2267" t="inlineStr">
        <is>
          <t>No</t>
        </is>
      </c>
      <c r="G2267" s="3" t="inlineStr">
        <is>
          <t>31bet Casino</t>
        </is>
      </c>
      <c r="H2267" t="inlineStr">
        <is>
          <t>ONYXION MALTA LIMITED</t>
        </is>
      </c>
      <c r="I2267" t="inlineStr">
        <is>
          <t>MGA</t>
        </is>
      </c>
      <c r="J2267" t="inlineStr">
        <is>
          <t>2021</t>
        </is>
      </c>
      <c r="K2267" t="n">
        <v>7</v>
      </c>
      <c r="L2267" s="4" t="inlineStr">
        <is>
          <t>Yes</t>
        </is>
      </c>
      <c r="N2267" t="inlineStr">
        <is>
          <t>BTC, ETH</t>
        </is>
      </c>
      <c r="O2267" t="n">
        <v>23</v>
      </c>
      <c r="Q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R2267" s="3" t="inlineStr">
        <is>
          <t>https://casino.guru/31bet-casino-review</t>
        </is>
      </c>
    </row>
    <row r="2268">
      <c r="A2268" t="n">
        <v>2267</v>
      </c>
      <c r="B2268" t="inlineStr">
        <is>
          <t>thrill</t>
        </is>
      </c>
      <c r="C2268" t="n">
        <v>0.1444</v>
      </c>
      <c r="D2268" t="n">
        <v>0.2625</v>
      </c>
      <c r="E2268" t="n">
        <v>0</v>
      </c>
      <c r="F2268" t="inlineStr">
        <is>
          <t>No</t>
        </is>
      </c>
      <c r="G2268" s="3" t="inlineStr">
        <is>
          <t>Wild Fortune Casino</t>
        </is>
      </c>
      <c r="H2268" t="inlineStr">
        <is>
          <t>N1 Interactive Ltd</t>
        </is>
      </c>
      <c r="I2268" t="inlineStr">
        <is>
          <t>MGA</t>
        </is>
      </c>
      <c r="J2268" t="inlineStr">
        <is>
          <t>2020</t>
        </is>
      </c>
      <c r="K2268" t="n">
        <v>8.800000000000001</v>
      </c>
      <c r="L2268" s="5" t="inlineStr">
        <is>
          <t>No</t>
        </is>
      </c>
      <c r="M2268" s="4" t="inlineStr">
        <is>
          <t>Yes</t>
        </is>
      </c>
      <c r="O2268" t="n">
        <v>62</v>
      </c>
      <c r="P2268" s="3" t="inlineStr">
        <is>
          <t>https://www.wildfortune9.io</t>
        </is>
      </c>
      <c r="Q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R2268" s="3" t="inlineStr">
        <is>
          <t>https://casino.guru/wild-fortune-casino-review</t>
        </is>
      </c>
    </row>
    <row r="2269">
      <c r="A2269" t="n">
        <v>2268</v>
      </c>
      <c r="B2269" t="inlineStr">
        <is>
          <t>betpanda</t>
        </is>
      </c>
      <c r="C2269" t="n">
        <v>0.1444</v>
      </c>
      <c r="D2269" t="n">
        <v>0.1625</v>
      </c>
      <c r="E2269" t="n">
        <v>0.1</v>
      </c>
      <c r="F2269" t="inlineStr">
        <is>
          <t>No</t>
        </is>
      </c>
      <c r="G2269" s="3" t="inlineStr">
        <is>
          <t>Betbeast313 Casino</t>
        </is>
      </c>
      <c r="I2269" t="inlineStr">
        <is>
          <t>Curacao</t>
        </is>
      </c>
      <c r="J2269" t="inlineStr">
        <is>
          <t>2025</t>
        </is>
      </c>
      <c r="K2269" t="n">
        <v>4.9</v>
      </c>
      <c r="L2269" s="4" t="inlineStr">
        <is>
          <t>Yes</t>
        </is>
      </c>
      <c r="N2269" t="inlineStr">
        <is>
          <t>BTC, TRX</t>
        </is>
      </c>
      <c r="O2269" t="n">
        <v>20</v>
      </c>
      <c r="Q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R2269" s="3" t="inlineStr">
        <is>
          <t>https://casino.guru/betbeast313-casino-review</t>
        </is>
      </c>
    </row>
    <row r="2270">
      <c r="A2270" t="n">
        <v>2269</v>
      </c>
      <c r="B2270" t="inlineStr">
        <is>
          <t>thrill</t>
        </is>
      </c>
      <c r="C2270" t="n">
        <v>0.1443</v>
      </c>
      <c r="D2270" t="n">
        <v>0.2623</v>
      </c>
      <c r="E2270" t="n">
        <v>0</v>
      </c>
      <c r="F2270" t="inlineStr">
        <is>
          <t>No</t>
        </is>
      </c>
      <c r="G2270" s="3" t="inlineStr">
        <is>
          <t>Boost Casino</t>
        </is>
      </c>
      <c r="J2270" t="inlineStr">
        <is>
          <t>2020</t>
        </is>
      </c>
      <c r="K2270" t="n">
        <v>9.800000000000001</v>
      </c>
      <c r="L2270" s="5" t="inlineStr">
        <is>
          <t>No</t>
        </is>
      </c>
      <c r="O2270" t="n">
        <v>38</v>
      </c>
      <c r="P2270" s="3" t="inlineStr">
        <is>
          <t>https://www.boostcasino.com</t>
        </is>
      </c>
      <c r="Q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R2270" s="3" t="inlineStr">
        <is>
          <t>https://casino.guru/boost-casino-review</t>
        </is>
      </c>
    </row>
    <row r="2271">
      <c r="A2271" t="n">
        <v>2270</v>
      </c>
      <c r="B2271" t="inlineStr">
        <is>
          <t>thrill</t>
        </is>
      </c>
      <c r="C2271" t="n">
        <v>0.1443</v>
      </c>
      <c r="D2271" t="n">
        <v>0.2623</v>
      </c>
      <c r="E2271" t="n">
        <v>0</v>
      </c>
      <c r="F2271" t="inlineStr">
        <is>
          <t>No</t>
        </is>
      </c>
      <c r="G2271" s="3" t="inlineStr">
        <is>
          <t>Ninja Casino</t>
        </is>
      </c>
      <c r="J2271" t="inlineStr">
        <is>
          <t>2016</t>
        </is>
      </c>
      <c r="K2271" t="n">
        <v>9.800000000000001</v>
      </c>
      <c r="L2271" s="5" t="inlineStr">
        <is>
          <t>No</t>
        </is>
      </c>
      <c r="M2271" s="4" t="inlineStr">
        <is>
          <t>Yes</t>
        </is>
      </c>
      <c r="O2271" t="n">
        <v>38</v>
      </c>
      <c r="P2271" s="3" t="inlineStr">
        <is>
          <t>https://www.ninjacasino.com</t>
        </is>
      </c>
      <c r="Q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R2271" s="3" t="inlineStr">
        <is>
          <t>https://casino.guru/Ninja-Casino-review</t>
        </is>
      </c>
    </row>
    <row r="2272">
      <c r="A2272" t="n">
        <v>2271</v>
      </c>
      <c r="B2272" t="inlineStr">
        <is>
          <t>betpanda</t>
        </is>
      </c>
      <c r="C2272" t="n">
        <v>0.1442</v>
      </c>
      <c r="D2272" t="n">
        <v>0.2621</v>
      </c>
      <c r="E2272" t="n">
        <v>0</v>
      </c>
      <c r="F2272" t="inlineStr">
        <is>
          <t>No</t>
        </is>
      </c>
      <c r="G2272" s="3" t="inlineStr">
        <is>
          <t>FirstBet Casino</t>
        </is>
      </c>
      <c r="H2272" t="inlineStr">
        <is>
          <t>DB Solutions Ltd</t>
        </is>
      </c>
      <c r="I2272" t="inlineStr">
        <is>
          <t>Anjouan</t>
        </is>
      </c>
      <c r="J2272" t="inlineStr">
        <is>
          <t>2026</t>
        </is>
      </c>
      <c r="K2272" t="n">
        <v>2.9</v>
      </c>
      <c r="L2272" s="5" t="inlineStr">
        <is>
          <t>No</t>
        </is>
      </c>
      <c r="O2272" t="n">
        <v>57</v>
      </c>
      <c r="Q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R2272" s="3" t="inlineStr">
        <is>
          <t>https://casino.guru/firstbet-casino-review</t>
        </is>
      </c>
    </row>
    <row r="2273">
      <c r="A2273" t="n">
        <v>2272</v>
      </c>
      <c r="B2273" t="inlineStr">
        <is>
          <t>betpanda</t>
        </is>
      </c>
      <c r="C2273" t="n">
        <v>0.1441</v>
      </c>
      <c r="D2273" t="n">
        <v>0.2204</v>
      </c>
      <c r="E2273" t="n">
        <v>0.0345</v>
      </c>
      <c r="F2273" t="inlineStr">
        <is>
          <t>No</t>
        </is>
      </c>
      <c r="G2273" s="3" t="inlineStr">
        <is>
          <t>WipBet Casino</t>
        </is>
      </c>
      <c r="H2273" t="inlineStr">
        <is>
          <t>Medina Entertainment Ltd.</t>
        </is>
      </c>
      <c r="I2273" t="inlineStr">
        <is>
          <t>MGA</t>
        </is>
      </c>
      <c r="J2273" t="inlineStr">
        <is>
          <t>2019</t>
        </is>
      </c>
      <c r="K2273" t="n">
        <v>2.2</v>
      </c>
      <c r="L2273" s="4" t="inlineStr">
        <is>
          <t>Yes</t>
        </is>
      </c>
      <c r="N2273" t="inlineStr">
        <is>
          <t>BTC</t>
        </is>
      </c>
      <c r="O2273" t="n">
        <v>154</v>
      </c>
      <c r="Q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R2273" s="3" t="inlineStr">
        <is>
          <t>https://casino.guru/wipbet-casino-review</t>
        </is>
      </c>
    </row>
    <row r="2274">
      <c r="A2274" t="n">
        <v>2273</v>
      </c>
      <c r="B2274" t="inlineStr">
        <is>
          <t>thrill</t>
        </is>
      </c>
      <c r="C2274" t="n">
        <v>0.144</v>
      </c>
      <c r="D2274" t="n">
        <v>0.2619</v>
      </c>
      <c r="E2274" t="n">
        <v>0</v>
      </c>
      <c r="F2274" t="inlineStr">
        <is>
          <t>No</t>
        </is>
      </c>
      <c r="G2274" s="3" t="inlineStr">
        <is>
          <t>Jackpot Town Casino</t>
        </is>
      </c>
      <c r="H2274" t="inlineStr">
        <is>
          <t>Currant Holdings Limited</t>
        </is>
      </c>
      <c r="I2274" t="inlineStr">
        <is>
          <t>Isle of Man</t>
        </is>
      </c>
      <c r="J2274" t="inlineStr">
        <is>
          <t>2023</t>
        </is>
      </c>
      <c r="K2274" t="n">
        <v>6.6</v>
      </c>
      <c r="L2274" s="5" t="inlineStr">
        <is>
          <t>No</t>
        </is>
      </c>
      <c r="M2274" s="4" t="inlineStr">
        <is>
          <t>Yes</t>
        </is>
      </c>
      <c r="O2274" t="n">
        <v>14</v>
      </c>
      <c r="Q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R2274" s="3" t="inlineStr">
        <is>
          <t>https://casino.guru/jackpot-town-casino-review</t>
        </is>
      </c>
    </row>
    <row r="2275">
      <c r="A2275" t="n">
        <v>2274</v>
      </c>
      <c r="B2275" t="inlineStr">
        <is>
          <t>thrill</t>
        </is>
      </c>
      <c r="C2275" t="n">
        <v>0.1439</v>
      </c>
      <c r="D2275" t="n">
        <v>0.2617</v>
      </c>
      <c r="E2275" t="n">
        <v>0</v>
      </c>
      <c r="F2275" t="inlineStr">
        <is>
          <t>No</t>
        </is>
      </c>
      <c r="G2275" s="3" t="inlineStr">
        <is>
          <t>Caxino Casino</t>
        </is>
      </c>
      <c r="I2275" t="inlineStr">
        <is>
          <t>MGA</t>
        </is>
      </c>
      <c r="J2275" t="inlineStr">
        <is>
          <t>2020</t>
        </is>
      </c>
      <c r="K2275" t="n">
        <v>9.800000000000001</v>
      </c>
      <c r="L2275" s="5" t="inlineStr">
        <is>
          <t>No</t>
        </is>
      </c>
      <c r="M2275" s="5" t="inlineStr">
        <is>
          <t>No</t>
        </is>
      </c>
      <c r="O2275" t="n">
        <v>96</v>
      </c>
      <c r="P2275" s="3" t="inlineStr">
        <is>
          <t>https://www.caxino.com</t>
        </is>
      </c>
      <c r="Q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R2275" s="3" t="inlineStr">
        <is>
          <t>https://casino.guru/caxino-casino-review</t>
        </is>
      </c>
    </row>
    <row r="2276">
      <c r="A2276" t="n">
        <v>2275</v>
      </c>
      <c r="B2276" t="inlineStr">
        <is>
          <t>thrill</t>
        </is>
      </c>
      <c r="C2276" t="n">
        <v>0.1439</v>
      </c>
      <c r="D2276" t="n">
        <v>0.2617</v>
      </c>
      <c r="E2276" t="n">
        <v>0</v>
      </c>
      <c r="F2276" t="inlineStr">
        <is>
          <t>No</t>
        </is>
      </c>
      <c r="G2276" s="3" t="inlineStr">
        <is>
          <t>Spinz.com Casino</t>
        </is>
      </c>
      <c r="I2276" t="inlineStr">
        <is>
          <t>MGA</t>
        </is>
      </c>
      <c r="J2276" t="inlineStr">
        <is>
          <t>2022</t>
        </is>
      </c>
      <c r="K2276" t="n">
        <v>9.800000000000001</v>
      </c>
      <c r="L2276" s="5" t="inlineStr">
        <is>
          <t>No</t>
        </is>
      </c>
      <c r="O2276" t="n">
        <v>96</v>
      </c>
      <c r="Q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R2276" s="3" t="inlineStr">
        <is>
          <t>https://casino.guru/spinz-com-casino-review</t>
        </is>
      </c>
    </row>
    <row r="2277">
      <c r="A2277" t="n">
        <v>2276</v>
      </c>
      <c r="B2277" t="inlineStr">
        <is>
          <t>thrill</t>
        </is>
      </c>
      <c r="C2277" t="n">
        <v>0.1439</v>
      </c>
      <c r="D2277" t="n">
        <v>0.2617</v>
      </c>
      <c r="E2277" t="n">
        <v>0</v>
      </c>
      <c r="F2277" t="inlineStr">
        <is>
          <t>No</t>
        </is>
      </c>
      <c r="G2277" s="3" t="inlineStr">
        <is>
          <t>Wheelz Casino</t>
        </is>
      </c>
      <c r="I2277" t="inlineStr">
        <is>
          <t>MGA</t>
        </is>
      </c>
      <c r="J2277" t="inlineStr">
        <is>
          <t>2021</t>
        </is>
      </c>
      <c r="K2277" t="n">
        <v>9.800000000000001</v>
      </c>
      <c r="L2277" s="5" t="inlineStr">
        <is>
          <t>No</t>
        </is>
      </c>
      <c r="M2277" s="4" t="inlineStr">
        <is>
          <t>Yes</t>
        </is>
      </c>
      <c r="O2277" t="n">
        <v>96</v>
      </c>
      <c r="P2277" s="3" t="inlineStr">
        <is>
          <t>https://www.wheelz.com</t>
        </is>
      </c>
      <c r="Q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R2277" s="3" t="inlineStr">
        <is>
          <t>https://casino.guru/wheelz-casino-review</t>
        </is>
      </c>
    </row>
    <row r="2278">
      <c r="A2278" t="n">
        <v>2277</v>
      </c>
      <c r="B2278" t="inlineStr">
        <is>
          <t>thrill</t>
        </is>
      </c>
      <c r="C2278" t="n">
        <v>0.1439</v>
      </c>
      <c r="D2278" t="n">
        <v>0.2617</v>
      </c>
      <c r="E2278" t="n">
        <v>0</v>
      </c>
      <c r="F2278" t="inlineStr">
        <is>
          <t>No</t>
        </is>
      </c>
      <c r="G2278" s="3" t="inlineStr">
        <is>
          <t>Wildz Casino</t>
        </is>
      </c>
      <c r="I2278" t="inlineStr">
        <is>
          <t>MGA</t>
        </is>
      </c>
      <c r="J2278" t="inlineStr">
        <is>
          <t>2019</t>
        </is>
      </c>
      <c r="K2278" t="n">
        <v>9.800000000000001</v>
      </c>
      <c r="L2278" s="5" t="inlineStr">
        <is>
          <t>No</t>
        </is>
      </c>
      <c r="M2278" s="4" t="inlineStr">
        <is>
          <t>Yes</t>
        </is>
      </c>
      <c r="O2278" t="n">
        <v>96</v>
      </c>
      <c r="P2278" s="3" t="inlineStr">
        <is>
          <t>https://www.wildz.com</t>
        </is>
      </c>
      <c r="Q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R2278" s="3" t="inlineStr">
        <is>
          <t>https://casino.guru/wildz-casino-review</t>
        </is>
      </c>
    </row>
    <row r="2279">
      <c r="A2279" t="n">
        <v>2278</v>
      </c>
      <c r="B2279" t="inlineStr">
        <is>
          <t>betpanda</t>
        </is>
      </c>
      <c r="C2279" t="n">
        <v>0.1439</v>
      </c>
      <c r="D2279" t="n">
        <v>0.2617</v>
      </c>
      <c r="E2279" t="n">
        <v>0</v>
      </c>
      <c r="F2279" t="inlineStr">
        <is>
          <t>No</t>
        </is>
      </c>
      <c r="G2279" s="3" t="inlineStr">
        <is>
          <t>WALLETSOSLOT Casino</t>
        </is>
      </c>
      <c r="J2279" t="inlineStr">
        <is>
          <t>2022</t>
        </is>
      </c>
      <c r="K2279" t="n">
        <v>4.8</v>
      </c>
      <c r="L2279" s="5" t="inlineStr">
        <is>
          <t>No</t>
        </is>
      </c>
      <c r="O2279" t="n">
        <v>62</v>
      </c>
      <c r="Q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R2279" s="3" t="inlineStr">
        <is>
          <t>https://casino.guru/walletsoslot-casino-review</t>
        </is>
      </c>
    </row>
    <row r="2280">
      <c r="A2280" t="n">
        <v>2279</v>
      </c>
      <c r="B2280" t="inlineStr">
        <is>
          <t>thrill</t>
        </is>
      </c>
      <c r="C2280" t="n">
        <v>0.1438</v>
      </c>
      <c r="D2280" t="n">
        <v>0.2615</v>
      </c>
      <c r="E2280" t="n">
        <v>0</v>
      </c>
      <c r="F2280" t="inlineStr">
        <is>
          <t>No</t>
        </is>
      </c>
      <c r="G2280" s="3" t="inlineStr">
        <is>
          <t>CatchBet Casino</t>
        </is>
      </c>
      <c r="H2280" t="inlineStr">
        <is>
          <t>Industrial Mystic Labs s.r.l.</t>
        </is>
      </c>
      <c r="I2280" t="inlineStr">
        <is>
          <t>Anjouan</t>
        </is>
      </c>
      <c r="J2280" t="inlineStr">
        <is>
          <t>2025</t>
        </is>
      </c>
      <c r="K2280" t="n">
        <v>7.3</v>
      </c>
      <c r="L2280" s="5" t="inlineStr">
        <is>
          <t>No</t>
        </is>
      </c>
      <c r="O2280" t="n">
        <v>43</v>
      </c>
      <c r="Q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R2280" s="3" t="inlineStr">
        <is>
          <t>https://casino.guru/catchbet-casino-review</t>
        </is>
      </c>
    </row>
    <row r="2281">
      <c r="A2281" t="n">
        <v>2280</v>
      </c>
      <c r="B2281" t="inlineStr">
        <is>
          <t>betpanda</t>
        </is>
      </c>
      <c r="C2281" t="n">
        <v>0.1435</v>
      </c>
      <c r="D2281" t="n">
        <v>0.2609</v>
      </c>
      <c r="E2281" t="n">
        <v>0</v>
      </c>
      <c r="F2281" t="inlineStr">
        <is>
          <t>No</t>
        </is>
      </c>
      <c r="G2281" s="3" t="inlineStr">
        <is>
          <t>Sahara Games Casino</t>
        </is>
      </c>
      <c r="H2281" t="inlineStr">
        <is>
          <t>Sahara Game Technology Limited</t>
        </is>
      </c>
      <c r="J2281" t="inlineStr">
        <is>
          <t>2016</t>
        </is>
      </c>
      <c r="K2281" t="n">
        <v>7.1</v>
      </c>
      <c r="L2281" s="5" t="inlineStr">
        <is>
          <t>No</t>
        </is>
      </c>
      <c r="O2281" t="n">
        <v>43</v>
      </c>
      <c r="Q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R2281" s="3" t="inlineStr">
        <is>
          <t>https://casino.guru/sahara-games-casino-review</t>
        </is>
      </c>
    </row>
    <row r="2282">
      <c r="A2282" t="n">
        <v>2281</v>
      </c>
      <c r="B2282" t="inlineStr">
        <is>
          <t>betpanda</t>
        </is>
      </c>
      <c r="C2282" t="n">
        <v>0.1435</v>
      </c>
      <c r="D2282" t="n">
        <v>0.2609</v>
      </c>
      <c r="E2282" t="n">
        <v>0</v>
      </c>
      <c r="F2282" t="inlineStr">
        <is>
          <t>No</t>
        </is>
      </c>
      <c r="G2282" s="3" t="inlineStr">
        <is>
          <t>BillionBahis Casino</t>
        </is>
      </c>
      <c r="H2282" t="inlineStr">
        <is>
          <t>Crypton Entertainment Holding Limitada</t>
        </is>
      </c>
      <c r="I2282" t="inlineStr">
        <is>
          <t>Anjouan</t>
        </is>
      </c>
      <c r="J2282" t="inlineStr">
        <is>
          <t>2025</t>
        </is>
      </c>
      <c r="K2282" t="n">
        <v>6.8</v>
      </c>
      <c r="L2282" s="4" t="inlineStr">
        <is>
          <t>Yes</t>
        </is>
      </c>
      <c r="O2282" t="n">
        <v>130</v>
      </c>
      <c r="Q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R2282" s="3" t="inlineStr">
        <is>
          <t>https://casino.guru/billionbahis-casino-review</t>
        </is>
      </c>
    </row>
    <row r="2283">
      <c r="A2283" t="n">
        <v>2282</v>
      </c>
      <c r="B2283" t="inlineStr">
        <is>
          <t>betpanda</t>
        </is>
      </c>
      <c r="C2283" t="n">
        <v>0.1435</v>
      </c>
      <c r="D2283" t="n">
        <v>0.2609</v>
      </c>
      <c r="E2283" t="n">
        <v>0</v>
      </c>
      <c r="F2283" t="inlineStr">
        <is>
          <t>No</t>
        </is>
      </c>
      <c r="G2283" s="3" t="inlineStr">
        <is>
          <t>Dopaminas Casino</t>
        </is>
      </c>
      <c r="H2283" t="inlineStr">
        <is>
          <t>Elevex Group Ltd</t>
        </is>
      </c>
      <c r="I2283" t="inlineStr">
        <is>
          <t>Anjouan</t>
        </is>
      </c>
      <c r="J2283" t="inlineStr">
        <is>
          <t>2025</t>
        </is>
      </c>
      <c r="K2283" t="n">
        <v>3.5</v>
      </c>
      <c r="L2283" s="5" t="inlineStr">
        <is>
          <t>No</t>
        </is>
      </c>
      <c r="O2283" t="n">
        <v>72</v>
      </c>
      <c r="Q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R2283" s="3" t="inlineStr">
        <is>
          <t>https://casino.guru/dopaminas-casino-review</t>
        </is>
      </c>
    </row>
    <row r="2284">
      <c r="A2284" t="n">
        <v>2283</v>
      </c>
      <c r="B2284" t="inlineStr">
        <is>
          <t>thrill</t>
        </is>
      </c>
      <c r="C2284" t="n">
        <v>0.1432</v>
      </c>
      <c r="D2284" t="n">
        <v>0.2604</v>
      </c>
      <c r="E2284" t="n">
        <v>0</v>
      </c>
      <c r="F2284" t="inlineStr">
        <is>
          <t>No</t>
        </is>
      </c>
      <c r="G2284" s="3" t="inlineStr">
        <is>
          <t>DedeSlot Casino</t>
        </is>
      </c>
      <c r="I2284" t="inlineStr">
        <is>
          <t>MGA</t>
        </is>
      </c>
      <c r="J2284" t="inlineStr">
        <is>
          <t>2025</t>
        </is>
      </c>
      <c r="K2284" t="n">
        <v>2.6</v>
      </c>
      <c r="L2284" s="5" t="inlineStr">
        <is>
          <t>No</t>
        </is>
      </c>
      <c r="O2284" t="n">
        <v>82</v>
      </c>
      <c r="Q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R2284" s="3" t="inlineStr">
        <is>
          <t>https://casino.guru/dedeslot-casino-review</t>
        </is>
      </c>
    </row>
    <row r="2285">
      <c r="A2285" t="n">
        <v>2284</v>
      </c>
      <c r="B2285" t="inlineStr">
        <is>
          <t>betpanda</t>
        </is>
      </c>
      <c r="C2285" t="n">
        <v>0.1431</v>
      </c>
      <c r="D2285" t="n">
        <v>0.2602</v>
      </c>
      <c r="E2285" t="n">
        <v>0</v>
      </c>
      <c r="F2285" t="inlineStr">
        <is>
          <t>No</t>
        </is>
      </c>
      <c r="G2285" s="3" t="inlineStr">
        <is>
          <t>Zesty.Bet Casino</t>
        </is>
      </c>
      <c r="H2285" t="inlineStr">
        <is>
          <t>OMNT Limited</t>
        </is>
      </c>
      <c r="I2285" t="inlineStr">
        <is>
          <t>MGA</t>
        </is>
      </c>
      <c r="J2285" t="inlineStr">
        <is>
          <t>2025</t>
        </is>
      </c>
      <c r="K2285" t="n">
        <v>6.8</v>
      </c>
      <c r="L2285" s="4" t="inlineStr">
        <is>
          <t>Yes</t>
        </is>
      </c>
      <c r="O2285" t="n">
        <v>82</v>
      </c>
      <c r="Q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R2285" s="3" t="inlineStr">
        <is>
          <t>https://casino.guru/zesty-bet-casino-review</t>
        </is>
      </c>
    </row>
    <row r="2286">
      <c r="A2286" t="n">
        <v>2285</v>
      </c>
      <c r="B2286" t="inlineStr">
        <is>
          <t>betpanda</t>
        </is>
      </c>
      <c r="C2286" t="n">
        <v>0.1431</v>
      </c>
      <c r="D2286" t="n">
        <v>0.2602</v>
      </c>
      <c r="E2286" t="n">
        <v>0</v>
      </c>
      <c r="F2286" t="inlineStr">
        <is>
          <t>No</t>
        </is>
      </c>
      <c r="G2286" s="3" t="inlineStr">
        <is>
          <t>Magicianbet Casino</t>
        </is>
      </c>
      <c r="H2286" t="inlineStr">
        <is>
          <t>One Touch Exch Co Ltd</t>
        </is>
      </c>
      <c r="I2286" t="inlineStr">
        <is>
          <t>MGA</t>
        </is>
      </c>
      <c r="J2286" t="inlineStr">
        <is>
          <t>2026</t>
        </is>
      </c>
      <c r="K2286" t="n">
        <v>6.55</v>
      </c>
      <c r="L2286" s="4" t="inlineStr">
        <is>
          <t>Yes</t>
        </is>
      </c>
      <c r="O2286" t="n">
        <v>82</v>
      </c>
      <c r="Q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R2286" s="3" t="inlineStr">
        <is>
          <t>https://casino.guru/magicianbet-casino-review</t>
        </is>
      </c>
    </row>
    <row r="2287">
      <c r="A2287" t="n">
        <v>2286</v>
      </c>
      <c r="B2287" t="inlineStr">
        <is>
          <t>betpanda</t>
        </is>
      </c>
      <c r="C2287" t="n">
        <v>0.1427</v>
      </c>
      <c r="D2287" t="n">
        <v>0.2595</v>
      </c>
      <c r="E2287" t="n">
        <v>0</v>
      </c>
      <c r="F2287" t="inlineStr">
        <is>
          <t>No</t>
        </is>
      </c>
      <c r="G2287" s="3" t="inlineStr">
        <is>
          <t>Slotz Casino</t>
        </is>
      </c>
      <c r="H2287" t="inlineStr">
        <is>
          <t>Nexus Partners Limited</t>
        </is>
      </c>
      <c r="I2287" t="inlineStr">
        <is>
          <t>Curacao</t>
        </is>
      </c>
      <c r="J2287" t="inlineStr">
        <is>
          <t>2025</t>
        </is>
      </c>
      <c r="K2287" t="n">
        <v>4.5</v>
      </c>
      <c r="L2287" s="5" t="inlineStr">
        <is>
          <t>No</t>
        </is>
      </c>
      <c r="O2287" t="n">
        <v>92</v>
      </c>
      <c r="Q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R2287" s="3" t="inlineStr">
        <is>
          <t>https://casino.guru/slotz-casino-review</t>
        </is>
      </c>
    </row>
    <row r="2288">
      <c r="A2288" t="n">
        <v>2287</v>
      </c>
      <c r="B2288" t="inlineStr">
        <is>
          <t>thrill</t>
        </is>
      </c>
      <c r="C2288" t="n">
        <v>0.1426</v>
      </c>
      <c r="D2288" t="n">
        <v>0.2593</v>
      </c>
      <c r="E2288" t="n">
        <v>0</v>
      </c>
      <c r="F2288" t="inlineStr">
        <is>
          <t>No</t>
        </is>
      </c>
      <c r="G2288" s="3" t="inlineStr">
        <is>
          <t>Wizz Spin Casino</t>
        </is>
      </c>
      <c r="J2288" t="inlineStr">
        <is>
          <t>2024</t>
        </is>
      </c>
      <c r="K2288" t="n">
        <v>8.5</v>
      </c>
      <c r="L2288" s="5" t="inlineStr">
        <is>
          <t>No</t>
        </is>
      </c>
      <c r="O2288" t="n">
        <v>29</v>
      </c>
      <c r="Q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R2288" s="3" t="inlineStr">
        <is>
          <t>https://casino.guru/wizz-spin-casino-review</t>
        </is>
      </c>
    </row>
    <row r="2289">
      <c r="A2289" t="n">
        <v>2288</v>
      </c>
      <c r="B2289" t="inlineStr">
        <is>
          <t>betpanda</t>
        </is>
      </c>
      <c r="C2289" t="n">
        <v>0.1426</v>
      </c>
      <c r="D2289" t="n">
        <v>0.2593</v>
      </c>
      <c r="E2289" t="n">
        <v>0</v>
      </c>
      <c r="F2289" t="inlineStr">
        <is>
          <t>No</t>
        </is>
      </c>
      <c r="G2289" s="3" t="inlineStr">
        <is>
          <t>GlobalBahis Casino</t>
        </is>
      </c>
      <c r="I2289" t="inlineStr">
        <is>
          <t>Curacao</t>
        </is>
      </c>
      <c r="J2289" t="inlineStr">
        <is>
          <t>2022</t>
        </is>
      </c>
      <c r="K2289" t="n">
        <v>3.3</v>
      </c>
      <c r="L2289" s="4" t="inlineStr">
        <is>
          <t>Yes</t>
        </is>
      </c>
      <c r="O2289" t="n">
        <v>131</v>
      </c>
      <c r="Q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R2289" s="3" t="inlineStr">
        <is>
          <t>https://casino.guru/globalbahis-casino-review</t>
        </is>
      </c>
    </row>
    <row r="2290">
      <c r="A2290" t="n">
        <v>2289</v>
      </c>
      <c r="B2290" t="inlineStr">
        <is>
          <t>betpanda</t>
        </is>
      </c>
      <c r="C2290" t="n">
        <v>0.1423</v>
      </c>
      <c r="D2290" t="n">
        <v>0.0476</v>
      </c>
      <c r="E2290" t="n">
        <v>0.1786</v>
      </c>
      <c r="F2290" t="inlineStr">
        <is>
          <t>No</t>
        </is>
      </c>
      <c r="G2290" s="3" t="inlineStr">
        <is>
          <t>Macau Casino</t>
        </is>
      </c>
      <c r="H2290" t="inlineStr">
        <is>
          <t>Alamaro Enterprises N.V.</t>
        </is>
      </c>
      <c r="I2290" t="inlineStr">
        <is>
          <t>Curacao</t>
        </is>
      </c>
      <c r="J2290" t="inlineStr">
        <is>
          <t>2019</t>
        </is>
      </c>
      <c r="K2290" t="n">
        <v>2.3</v>
      </c>
      <c r="L2290" s="4" t="inlineStr">
        <is>
          <t>Yes</t>
        </is>
      </c>
      <c r="N2290" t="inlineStr">
        <is>
          <t>BTC, ETH, LTC, USDC, USDT</t>
        </is>
      </c>
      <c r="O2290" t="n">
        <v>15</v>
      </c>
      <c r="P2290" s="3" t="inlineStr">
        <is>
          <t>https://www.macaucasino6.com</t>
        </is>
      </c>
      <c r="Q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R2290" s="3" t="inlineStr">
        <is>
          <t>https://casino.guru/macau-casino-review</t>
        </is>
      </c>
    </row>
    <row r="2291">
      <c r="A2291" t="n">
        <v>2290</v>
      </c>
      <c r="B2291" t="inlineStr">
        <is>
          <t>thrill</t>
        </is>
      </c>
      <c r="C2291" t="n">
        <v>0.1422</v>
      </c>
      <c r="D2291" t="n">
        <v>0.2586</v>
      </c>
      <c r="E2291" t="n">
        <v>0</v>
      </c>
      <c r="F2291" t="inlineStr">
        <is>
          <t>No</t>
        </is>
      </c>
      <c r="G2291" s="3" t="inlineStr">
        <is>
          <t>Lucky Casino</t>
        </is>
      </c>
      <c r="H2291" t="inlineStr">
        <is>
          <t>Glitnor Marketing Ltd.</t>
        </is>
      </c>
      <c r="I2291" t="inlineStr">
        <is>
          <t>MGA</t>
        </is>
      </c>
      <c r="J2291" t="inlineStr">
        <is>
          <t>2015</t>
        </is>
      </c>
      <c r="K2291" t="n">
        <v>9.199999999999999</v>
      </c>
      <c r="L2291" s="5" t="inlineStr">
        <is>
          <t>No</t>
        </is>
      </c>
      <c r="M2291" s="4" t="inlineStr">
        <is>
          <t>Yes</t>
        </is>
      </c>
      <c r="O2291" t="n">
        <v>34</v>
      </c>
      <c r="P2291" s="3" t="inlineStr">
        <is>
          <t>https://www.luckycasino.com</t>
        </is>
      </c>
      <c r="Q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R2291" s="3" t="inlineStr">
        <is>
          <t>https://casino.guru/Lucky-Casino-review</t>
        </is>
      </c>
    </row>
    <row r="2292">
      <c r="A2292" t="n">
        <v>2291</v>
      </c>
      <c r="B2292" t="inlineStr">
        <is>
          <t>betpanda</t>
        </is>
      </c>
      <c r="C2292" t="n">
        <v>0.1419</v>
      </c>
      <c r="D2292" t="n">
        <v>0.1048</v>
      </c>
      <c r="E2292" t="n">
        <v>0.0725</v>
      </c>
      <c r="F2292" t="inlineStr">
        <is>
          <t>No</t>
        </is>
      </c>
      <c r="G2292" s="3" t="inlineStr">
        <is>
          <t>Wild7 Casino</t>
        </is>
      </c>
      <c r="H2292" t="inlineStr">
        <is>
          <t>Hypernova Ltd</t>
        </is>
      </c>
      <c r="I2292" t="inlineStr">
        <is>
          <t>Anjouan</t>
        </is>
      </c>
      <c r="J2292" t="inlineStr">
        <is>
          <t>2024</t>
        </is>
      </c>
      <c r="K2292" t="n">
        <v>8.1</v>
      </c>
      <c r="L2292" s="4" t="inlineStr">
        <is>
          <t>Yes</t>
        </is>
      </c>
      <c r="N2292" t="inlineStr">
        <is>
          <t>BNB, BTC, ETH, USDC, USDT</t>
        </is>
      </c>
      <c r="O2292" t="n">
        <v>43</v>
      </c>
      <c r="Q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R2292" s="3" t="inlineStr">
        <is>
          <t>https://casino.guru/wild7-casino-review</t>
        </is>
      </c>
    </row>
    <row r="2293">
      <c r="A2293" t="n">
        <v>2292</v>
      </c>
      <c r="B2293" t="inlineStr">
        <is>
          <t>betpanda</t>
        </is>
      </c>
      <c r="C2293" t="n">
        <v>0.1419</v>
      </c>
      <c r="D2293" t="n">
        <v>0.2581</v>
      </c>
      <c r="E2293" t="n">
        <v>0</v>
      </c>
      <c r="F2293" t="inlineStr">
        <is>
          <t>No</t>
        </is>
      </c>
      <c r="G2293" s="3" t="inlineStr">
        <is>
          <t>Mono Bahis Casino</t>
        </is>
      </c>
      <c r="H2293" t="inlineStr">
        <is>
          <t>Moonlight N.V.</t>
        </is>
      </c>
      <c r="I2293" t="inlineStr">
        <is>
          <t>Curacao</t>
        </is>
      </c>
      <c r="J2293" t="inlineStr">
        <is>
          <t>2019</t>
        </is>
      </c>
      <c r="K2293" t="n">
        <v>7.5</v>
      </c>
      <c r="L2293" s="4" t="inlineStr">
        <is>
          <t>Yes</t>
        </is>
      </c>
      <c r="O2293" t="n">
        <v>44</v>
      </c>
      <c r="Q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R2293" s="3" t="inlineStr">
        <is>
          <t>https://casino.guru/mono-bahis-casino-review</t>
        </is>
      </c>
    </row>
    <row r="2294">
      <c r="A2294" t="n">
        <v>2293</v>
      </c>
      <c r="B2294" t="inlineStr">
        <is>
          <t>betpanda</t>
        </is>
      </c>
      <c r="C2294" t="n">
        <v>0.1419</v>
      </c>
      <c r="D2294" t="n">
        <v>0.2581</v>
      </c>
      <c r="E2294" t="n">
        <v>0</v>
      </c>
      <c r="F2294" t="inlineStr">
        <is>
          <t>No</t>
        </is>
      </c>
      <c r="G2294" s="3" t="inlineStr">
        <is>
          <t>LuckyPari Casino</t>
        </is>
      </c>
      <c r="I2294" t="inlineStr">
        <is>
          <t>MGA</t>
        </is>
      </c>
      <c r="J2294" t="inlineStr">
        <is>
          <t>2024</t>
        </is>
      </c>
      <c r="K2294" t="n">
        <v>6.1</v>
      </c>
      <c r="L2294" s="5" t="inlineStr">
        <is>
          <t>No</t>
        </is>
      </c>
      <c r="M2294" s="4" t="inlineStr">
        <is>
          <t>Yes</t>
        </is>
      </c>
      <c r="O2294" t="n">
        <v>122</v>
      </c>
      <c r="Q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R2294" s="3" t="inlineStr">
        <is>
          <t>https://casino.guru/luckypari-casino-review</t>
        </is>
      </c>
    </row>
    <row r="2295">
      <c r="A2295" t="n">
        <v>2294</v>
      </c>
      <c r="B2295" t="inlineStr">
        <is>
          <t>thrill</t>
        </is>
      </c>
      <c r="C2295" t="n">
        <v>0.1417</v>
      </c>
      <c r="D2295" t="n">
        <v>0.2576</v>
      </c>
      <c r="E2295" t="n">
        <v>0</v>
      </c>
      <c r="F2295" t="inlineStr">
        <is>
          <t>No</t>
        </is>
      </c>
      <c r="G2295" s="3" t="inlineStr">
        <is>
          <t>KazaBet Casino</t>
        </is>
      </c>
      <c r="H2295" t="inlineStr">
        <is>
          <t>KazaBet Group Ltd</t>
        </is>
      </c>
      <c r="I2295" t="inlineStr">
        <is>
          <t>Anjouan</t>
        </is>
      </c>
      <c r="J2295" t="inlineStr">
        <is>
          <t>2025</t>
        </is>
      </c>
      <c r="K2295" t="n">
        <v>7.3</v>
      </c>
      <c r="L2295" s="4" t="inlineStr">
        <is>
          <t>Yes</t>
        </is>
      </c>
      <c r="O2295" t="n">
        <v>44</v>
      </c>
      <c r="Q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R2295" s="3" t="inlineStr">
        <is>
          <t>https://casino.guru/kazabet-casino-review</t>
        </is>
      </c>
    </row>
    <row r="2296">
      <c r="A2296" t="n">
        <v>2295</v>
      </c>
      <c r="B2296" t="inlineStr">
        <is>
          <t>betpanda</t>
        </is>
      </c>
      <c r="C2296" t="n">
        <v>0.1416</v>
      </c>
      <c r="D2296" t="n">
        <v>0.2574</v>
      </c>
      <c r="E2296" t="n">
        <v>0</v>
      </c>
      <c r="F2296" t="inlineStr">
        <is>
          <t>No</t>
        </is>
      </c>
      <c r="G2296" s="3" t="inlineStr">
        <is>
          <t>Bet33 Casino</t>
        </is>
      </c>
      <c r="J2296" t="inlineStr">
        <is>
          <t>2016</t>
        </is>
      </c>
      <c r="K2296" t="n">
        <v>6.4</v>
      </c>
      <c r="L2296" s="5" t="inlineStr">
        <is>
          <t>No</t>
        </is>
      </c>
      <c r="O2296" t="n">
        <v>54</v>
      </c>
      <c r="Q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R2296" s="3" t="inlineStr">
        <is>
          <t>https://casino.guru/bet33-casino-review</t>
        </is>
      </c>
    </row>
    <row r="2297">
      <c r="A2297" t="n">
        <v>2296</v>
      </c>
      <c r="B2297" t="inlineStr">
        <is>
          <t>betpanda</t>
        </is>
      </c>
      <c r="C2297" t="n">
        <v>0.1413</v>
      </c>
      <c r="D2297" t="n">
        <v>0.1538</v>
      </c>
      <c r="E2297" t="n">
        <v>0.0638</v>
      </c>
      <c r="F2297" t="inlineStr">
        <is>
          <t>No</t>
        </is>
      </c>
      <c r="G2297" s="3" t="inlineStr">
        <is>
          <t>UT9Win Casino</t>
        </is>
      </c>
      <c r="I2297" t="inlineStr">
        <is>
          <t>Curacao</t>
        </is>
      </c>
      <c r="J2297" t="inlineStr">
        <is>
          <t>2020</t>
        </is>
      </c>
      <c r="K2297" t="n">
        <v>2.4</v>
      </c>
      <c r="L2297" s="4" t="inlineStr">
        <is>
          <t>Yes</t>
        </is>
      </c>
      <c r="N2297" t="inlineStr">
        <is>
          <t>BTC, ETH, USDT</t>
        </is>
      </c>
      <c r="O2297" t="n">
        <v>77</v>
      </c>
      <c r="P2297" s="3" t="inlineStr">
        <is>
          <t>https://www.ut9thailand.org</t>
        </is>
      </c>
      <c r="Q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R2297" s="3" t="inlineStr">
        <is>
          <t>https://casino.guru/ut9win-casino-review</t>
        </is>
      </c>
    </row>
    <row r="2298">
      <c r="A2298" t="n">
        <v>2297</v>
      </c>
      <c r="B2298" t="inlineStr">
        <is>
          <t>betpanda</t>
        </is>
      </c>
      <c r="C2298" t="n">
        <v>0.1412</v>
      </c>
      <c r="D2298" t="n">
        <v>0.2566</v>
      </c>
      <c r="E2298" t="n">
        <v>0</v>
      </c>
      <c r="F2298" t="inlineStr">
        <is>
          <t>No</t>
        </is>
      </c>
      <c r="G2298" s="3" t="inlineStr">
        <is>
          <t>VibroBet Casino</t>
        </is>
      </c>
      <c r="H2298" t="inlineStr">
        <is>
          <t>3-102-937278 LTDA</t>
        </is>
      </c>
      <c r="J2298" t="inlineStr">
        <is>
          <t>2025</t>
        </is>
      </c>
      <c r="K2298" t="n">
        <v>5.6</v>
      </c>
      <c r="L2298" s="5" t="inlineStr">
        <is>
          <t>No</t>
        </is>
      </c>
      <c r="O2298" t="n">
        <v>69</v>
      </c>
      <c r="Q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R2298" s="3" t="inlineStr">
        <is>
          <t>https://casino.guru/vibrobet-casino-review</t>
        </is>
      </c>
    </row>
    <row r="2299">
      <c r="A2299" t="n">
        <v>2298</v>
      </c>
      <c r="B2299" t="inlineStr">
        <is>
          <t>thrill</t>
        </is>
      </c>
      <c r="C2299" t="n">
        <v>0.141</v>
      </c>
      <c r="D2299" t="n">
        <v>0.0973</v>
      </c>
      <c r="E2299" t="n">
        <v>0.1667</v>
      </c>
      <c r="F2299" t="inlineStr">
        <is>
          <t>No</t>
        </is>
      </c>
      <c r="G2299" s="3" t="inlineStr">
        <is>
          <t>SpinixAU Casino</t>
        </is>
      </c>
      <c r="I2299" t="inlineStr">
        <is>
          <t>Curacao</t>
        </is>
      </c>
      <c r="J2299" t="inlineStr">
        <is>
          <t>2025</t>
        </is>
      </c>
      <c r="K2299" t="n">
        <v>5.4</v>
      </c>
      <c r="L2299" s="4" t="inlineStr">
        <is>
          <t>Yes</t>
        </is>
      </c>
      <c r="N2299" t="inlineStr">
        <is>
          <t>BUSD, ETH, POL, TRX, USDT</t>
        </is>
      </c>
      <c r="O2299" t="n">
        <v>85</v>
      </c>
      <c r="Q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R2299" s="3" t="inlineStr">
        <is>
          <t>https://casino.guru/spinixau-casino-review</t>
        </is>
      </c>
    </row>
    <row r="2300">
      <c r="A2300" t="n">
        <v>2299</v>
      </c>
      <c r="B2300" t="inlineStr">
        <is>
          <t>betpanda</t>
        </is>
      </c>
      <c r="C2300" t="n">
        <v>0.1409</v>
      </c>
      <c r="D2300" t="n">
        <v>0.1031</v>
      </c>
      <c r="E2300" t="n">
        <v>0.0725</v>
      </c>
      <c r="F2300" t="inlineStr">
        <is>
          <t>No</t>
        </is>
      </c>
      <c r="G2300" s="3" t="inlineStr">
        <is>
          <t>Marvel Casino</t>
        </is>
      </c>
      <c r="H2300" t="inlineStr">
        <is>
          <t>WoT N.V.</t>
        </is>
      </c>
      <c r="I2300" t="inlineStr">
        <is>
          <t>Curacao</t>
        </is>
      </c>
      <c r="J2300" t="inlineStr">
        <is>
          <t>2019</t>
        </is>
      </c>
      <c r="K2300" t="n">
        <v>8.9</v>
      </c>
      <c r="L2300" s="4" t="inlineStr">
        <is>
          <t>Yes</t>
        </is>
      </c>
      <c r="N2300" t="inlineStr">
        <is>
          <t>BTC, ETH, LTC, USDT, XRP</t>
        </is>
      </c>
      <c r="O2300" t="n">
        <v>34</v>
      </c>
      <c r="P2300" s="3" t="inlineStr">
        <is>
          <t>https://marvelcasino21.games</t>
        </is>
      </c>
      <c r="Q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R2300" s="3" t="inlineStr">
        <is>
          <t>https://casino.guru/marvel-casino-review</t>
        </is>
      </c>
    </row>
    <row r="2301">
      <c r="A2301" t="n">
        <v>2300</v>
      </c>
      <c r="B2301" t="inlineStr">
        <is>
          <t>betpanda</t>
        </is>
      </c>
      <c r="C2301" t="n">
        <v>0.1409</v>
      </c>
      <c r="D2301" t="n">
        <v>0.1062</v>
      </c>
      <c r="E2301" t="n">
        <v>0.15</v>
      </c>
      <c r="F2301" t="inlineStr">
        <is>
          <t>No</t>
        </is>
      </c>
      <c r="G2301" s="3" t="inlineStr">
        <is>
          <t>WON99 Casino</t>
        </is>
      </c>
      <c r="I2301" t="inlineStr">
        <is>
          <t>Curacao</t>
        </is>
      </c>
      <c r="J2301" t="inlineStr">
        <is>
          <t>2025</t>
        </is>
      </c>
      <c r="K2301" t="n">
        <v>1.7</v>
      </c>
      <c r="L2301" s="4" t="inlineStr">
        <is>
          <t>Yes</t>
        </is>
      </c>
      <c r="N2301" t="inlineStr">
        <is>
          <t>BTC, ETH, USDT</t>
        </is>
      </c>
      <c r="O2301" t="n">
        <v>52</v>
      </c>
      <c r="Q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R2301" s="3" t="inlineStr">
        <is>
          <t>https://casino.guru/won99-casino-review</t>
        </is>
      </c>
    </row>
    <row r="2302">
      <c r="A2302" t="n">
        <v>2301</v>
      </c>
      <c r="B2302" t="inlineStr">
        <is>
          <t>betpanda</t>
        </is>
      </c>
      <c r="C2302" t="n">
        <v>0.1408</v>
      </c>
      <c r="D2302" t="n">
        <v>0.256</v>
      </c>
      <c r="E2302" t="n">
        <v>0</v>
      </c>
      <c r="F2302" t="inlineStr">
        <is>
          <t>No</t>
        </is>
      </c>
      <c r="G2302" s="3" t="inlineStr">
        <is>
          <t>DesiDice Casino</t>
        </is>
      </c>
      <c r="H2302" t="inlineStr">
        <is>
          <t>Globis N.V.</t>
        </is>
      </c>
      <c r="I2302" t="inlineStr">
        <is>
          <t>Curacao</t>
        </is>
      </c>
      <c r="J2302" t="inlineStr">
        <is>
          <t>2023</t>
        </is>
      </c>
      <c r="K2302" t="n">
        <v>7.6</v>
      </c>
      <c r="L2302" s="5" t="inlineStr">
        <is>
          <t>No</t>
        </is>
      </c>
      <c r="O2302" t="n">
        <v>84</v>
      </c>
      <c r="Q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R2302" s="3" t="inlineStr">
        <is>
          <t>https://casino.guru/desidice-casino-review</t>
        </is>
      </c>
    </row>
    <row r="2303">
      <c r="A2303" t="n">
        <v>2302</v>
      </c>
      <c r="B2303" t="inlineStr">
        <is>
          <t>betpanda</t>
        </is>
      </c>
      <c r="C2303" t="n">
        <v>0.1408</v>
      </c>
      <c r="D2303" t="n">
        <v>0.256</v>
      </c>
      <c r="E2303" t="n">
        <v>0</v>
      </c>
      <c r="F2303" t="inlineStr">
        <is>
          <t>No</t>
        </is>
      </c>
      <c r="G2303" s="3" t="inlineStr">
        <is>
          <t>QPbet Casino</t>
        </is>
      </c>
      <c r="H2303" t="inlineStr">
        <is>
          <t>QP Group</t>
        </is>
      </c>
      <c r="I2303" t="inlineStr">
        <is>
          <t>Anjouan</t>
        </is>
      </c>
      <c r="J2303" t="inlineStr">
        <is>
          <t>2023</t>
        </is>
      </c>
      <c r="K2303" t="n">
        <v>6.4</v>
      </c>
      <c r="L2303" s="4" t="inlineStr">
        <is>
          <t>Yes</t>
        </is>
      </c>
      <c r="O2303" t="n">
        <v>84</v>
      </c>
      <c r="Q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R2303" s="3" t="inlineStr">
        <is>
          <t>https://casino.guru/qpbet-casino-review</t>
        </is>
      </c>
    </row>
    <row r="2304">
      <c r="A2304" t="n">
        <v>2303</v>
      </c>
      <c r="B2304" t="inlineStr">
        <is>
          <t>thrill</t>
        </is>
      </c>
      <c r="C2304" t="n">
        <v>0.1404</v>
      </c>
      <c r="D2304" t="n">
        <v>0.2553</v>
      </c>
      <c r="E2304" t="n">
        <v>0</v>
      </c>
      <c r="F2304" t="inlineStr">
        <is>
          <t>No</t>
        </is>
      </c>
      <c r="G2304" s="3" t="inlineStr">
        <is>
          <t>Pub Casino</t>
        </is>
      </c>
      <c r="H2304" t="inlineStr">
        <is>
          <t>L&amp;L Europe Ltd.</t>
        </is>
      </c>
      <c r="I2304" t="inlineStr">
        <is>
          <t>MGA</t>
        </is>
      </c>
      <c r="J2304" t="inlineStr">
        <is>
          <t>2023</t>
        </is>
      </c>
      <c r="K2304" t="n">
        <v>9.300000000000001</v>
      </c>
      <c r="L2304" s="5" t="inlineStr">
        <is>
          <t>No</t>
        </is>
      </c>
      <c r="O2304" t="n">
        <v>20</v>
      </c>
      <c r="Q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R2304" s="3" t="inlineStr">
        <is>
          <t>https://casino.guru/pub-casino-review</t>
        </is>
      </c>
    </row>
    <row r="2305">
      <c r="A2305" t="n">
        <v>2304</v>
      </c>
      <c r="B2305" t="inlineStr">
        <is>
          <t>thrill</t>
        </is>
      </c>
      <c r="C2305" t="n">
        <v>0.1404</v>
      </c>
      <c r="D2305" t="n">
        <v>0.2553</v>
      </c>
      <c r="E2305" t="n">
        <v>0</v>
      </c>
      <c r="F2305" t="inlineStr">
        <is>
          <t>No</t>
        </is>
      </c>
      <c r="G2305" s="3" t="inlineStr">
        <is>
          <t>LeBull Casino PT</t>
        </is>
      </c>
      <c r="H2305" t="inlineStr">
        <is>
          <t>SOUTHERN STINGRAY, S.A.</t>
        </is>
      </c>
      <c r="J2305" t="inlineStr">
        <is>
          <t>2023</t>
        </is>
      </c>
      <c r="K2305" t="n">
        <v>7.4</v>
      </c>
      <c r="L2305" s="5" t="inlineStr">
        <is>
          <t>No</t>
        </is>
      </c>
      <c r="O2305" t="n">
        <v>20</v>
      </c>
      <c r="Q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R2305" s="3" t="inlineStr">
        <is>
          <t>https://casino.guru/lebull-casino-review</t>
        </is>
      </c>
    </row>
    <row r="2306">
      <c r="A2306" t="n">
        <v>2305</v>
      </c>
      <c r="B2306" t="inlineStr">
        <is>
          <t>betpanda</t>
        </is>
      </c>
      <c r="C2306" t="n">
        <v>0.1404</v>
      </c>
      <c r="D2306" t="n">
        <v>0.2553</v>
      </c>
      <c r="E2306" t="n">
        <v>0</v>
      </c>
      <c r="F2306" t="inlineStr">
        <is>
          <t>No</t>
        </is>
      </c>
      <c r="G2306" s="3" t="inlineStr">
        <is>
          <t>Himmel Casino</t>
        </is>
      </c>
      <c r="I2306" t="inlineStr">
        <is>
          <t>Kahnawake</t>
        </is>
      </c>
      <c r="J2306" t="inlineStr">
        <is>
          <t>2024</t>
        </is>
      </c>
      <c r="K2306" t="n">
        <v>3.5</v>
      </c>
      <c r="L2306" s="4" t="inlineStr">
        <is>
          <t>Yes</t>
        </is>
      </c>
      <c r="O2306" t="n">
        <v>104</v>
      </c>
      <c r="Q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R2306" s="3" t="inlineStr">
        <is>
          <t>https://casino.guru/himmel-casino-review</t>
        </is>
      </c>
    </row>
    <row r="2307">
      <c r="A2307" t="n">
        <v>2306</v>
      </c>
      <c r="B2307" t="inlineStr">
        <is>
          <t>betpanda</t>
        </is>
      </c>
      <c r="C2307" t="n">
        <v>0.1403</v>
      </c>
      <c r="D2307" t="n">
        <v>0.2551</v>
      </c>
      <c r="E2307" t="n">
        <v>0</v>
      </c>
      <c r="F2307" t="inlineStr">
        <is>
          <t>No</t>
        </is>
      </c>
      <c r="G2307" s="3" t="inlineStr">
        <is>
          <t>Mexplay Casino</t>
        </is>
      </c>
      <c r="H2307" t="inlineStr">
        <is>
          <t>Producciones Móviles, S.A. de C.V.</t>
        </is>
      </c>
      <c r="J2307" t="inlineStr">
        <is>
          <t>2022</t>
        </is>
      </c>
      <c r="K2307" t="n">
        <v>3.2</v>
      </c>
      <c r="L2307" s="5" t="inlineStr">
        <is>
          <t>No</t>
        </is>
      </c>
      <c r="M2307" s="4" t="inlineStr">
        <is>
          <t>Yes</t>
        </is>
      </c>
      <c r="O2307" t="n">
        <v>50</v>
      </c>
      <c r="Q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R2307" s="3" t="inlineStr">
        <is>
          <t>https://casino.guru/mexplay-casino-review</t>
        </is>
      </c>
    </row>
    <row r="2308">
      <c r="A2308" t="n">
        <v>2307</v>
      </c>
      <c r="B2308" t="inlineStr">
        <is>
          <t>thrill</t>
        </is>
      </c>
      <c r="C2308" t="n">
        <v>0.1402</v>
      </c>
      <c r="D2308" t="n">
        <v>0.2549</v>
      </c>
      <c r="E2308" t="n">
        <v>0</v>
      </c>
      <c r="F2308" t="inlineStr">
        <is>
          <t>No</t>
        </is>
      </c>
      <c r="G2308" s="3" t="inlineStr">
        <is>
          <t>EstrelaBet Casino</t>
        </is>
      </c>
      <c r="H2308" t="inlineStr">
        <is>
          <t>Mouamoua Florida Ventures Corp.</t>
        </is>
      </c>
      <c r="I2308" t="inlineStr">
        <is>
          <t>Curacao</t>
        </is>
      </c>
      <c r="J2308" t="inlineStr">
        <is>
          <t>2021</t>
        </is>
      </c>
      <c r="K2308" t="n">
        <v>8.9</v>
      </c>
      <c r="L2308" s="5" t="inlineStr">
        <is>
          <t>No</t>
        </is>
      </c>
      <c r="O2308" t="n">
        <v>25</v>
      </c>
      <c r="Q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R2308" s="3" t="inlineStr">
        <is>
          <t>https://casino.guru/estrelabet-casino-review</t>
        </is>
      </c>
    </row>
    <row r="2309">
      <c r="A2309" t="n">
        <v>2308</v>
      </c>
      <c r="B2309" t="inlineStr">
        <is>
          <t>thrill</t>
        </is>
      </c>
      <c r="C2309" t="n">
        <v>0.1401</v>
      </c>
      <c r="D2309" t="n">
        <v>0.2547</v>
      </c>
      <c r="E2309" t="n">
        <v>0</v>
      </c>
      <c r="F2309" t="inlineStr">
        <is>
          <t>No</t>
        </is>
      </c>
      <c r="G2309" s="3" t="inlineStr">
        <is>
          <t>Tuplaus Casino</t>
        </is>
      </c>
      <c r="I2309" t="inlineStr">
        <is>
          <t>MGA</t>
        </is>
      </c>
      <c r="J2309" t="inlineStr">
        <is>
          <t>2025</t>
        </is>
      </c>
      <c r="K2309" t="n">
        <v>9.800000000000001</v>
      </c>
      <c r="L2309" s="5" t="inlineStr">
        <is>
          <t>No</t>
        </is>
      </c>
      <c r="O2309" t="n">
        <v>94</v>
      </c>
      <c r="Q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R2309" s="3" t="inlineStr">
        <is>
          <t>https://casino.guru/tuplaus-casino-review</t>
        </is>
      </c>
    </row>
    <row r="2310">
      <c r="A2310" t="n">
        <v>2309</v>
      </c>
      <c r="B2310" t="inlineStr">
        <is>
          <t>betpanda</t>
        </is>
      </c>
      <c r="C2310" t="n">
        <v>0.1401</v>
      </c>
      <c r="D2310" t="n">
        <v>0.2547</v>
      </c>
      <c r="E2310" t="n">
        <v>0</v>
      </c>
      <c r="F2310" t="inlineStr">
        <is>
          <t>No</t>
        </is>
      </c>
      <c r="G2310" s="3" t="inlineStr">
        <is>
          <t>Joker.io Casino</t>
        </is>
      </c>
      <c r="H2310" t="inlineStr">
        <is>
          <t>Njord Ventures B.V.</t>
        </is>
      </c>
      <c r="J2310" t="inlineStr">
        <is>
          <t>2022</t>
        </is>
      </c>
      <c r="K2310" t="n">
        <v>6.4</v>
      </c>
      <c r="L2310" s="5" t="inlineStr">
        <is>
          <t>No</t>
        </is>
      </c>
      <c r="O2310" t="n">
        <v>60</v>
      </c>
      <c r="Q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R2310" s="3" t="inlineStr">
        <is>
          <t>https://casino.guru/joker-io-casino-review</t>
        </is>
      </c>
    </row>
    <row r="2311">
      <c r="A2311" t="n">
        <v>2310</v>
      </c>
      <c r="B2311" t="inlineStr">
        <is>
          <t>thrill</t>
        </is>
      </c>
      <c r="C2311" t="n">
        <v>0.14</v>
      </c>
      <c r="D2311" t="n">
        <v>0.2545</v>
      </c>
      <c r="E2311" t="n">
        <v>0</v>
      </c>
      <c r="F2311" t="inlineStr">
        <is>
          <t>No</t>
        </is>
      </c>
      <c r="G2311" s="3" t="inlineStr">
        <is>
          <t>Lucky7 Casino</t>
        </is>
      </c>
      <c r="H2311" t="inlineStr">
        <is>
          <t>Noord Zuid Alliantie BV</t>
        </is>
      </c>
      <c r="I2311" t="inlineStr">
        <is>
          <t>Netherlands</t>
        </is>
      </c>
      <c r="J2311" t="inlineStr">
        <is>
          <t>2024</t>
        </is>
      </c>
      <c r="K2311" t="n">
        <v>8.5</v>
      </c>
      <c r="L2311" s="5" t="inlineStr">
        <is>
          <t>No</t>
        </is>
      </c>
      <c r="O2311" t="n">
        <v>30</v>
      </c>
      <c r="Q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R2311" s="3" t="inlineStr">
        <is>
          <t>https://casino.guru/lucky7-casino-review</t>
        </is>
      </c>
    </row>
    <row r="2312">
      <c r="A2312" t="n">
        <v>2311</v>
      </c>
      <c r="B2312" t="inlineStr">
        <is>
          <t>betpanda</t>
        </is>
      </c>
      <c r="C2312" t="n">
        <v>0.1397</v>
      </c>
      <c r="D2312" t="n">
        <v>0.254</v>
      </c>
      <c r="E2312" t="n">
        <v>0</v>
      </c>
      <c r="F2312" t="inlineStr">
        <is>
          <t>No</t>
        </is>
      </c>
      <c r="G2312" s="3" t="inlineStr">
        <is>
          <t>Bet4Yaar Casino</t>
        </is>
      </c>
      <c r="H2312" t="inlineStr">
        <is>
          <t>Axios Group Ltd</t>
        </is>
      </c>
      <c r="I2312" t="inlineStr">
        <is>
          <t>Anjouan</t>
        </is>
      </c>
      <c r="J2312" t="inlineStr">
        <is>
          <t>2025</t>
        </is>
      </c>
      <c r="K2312" t="n">
        <v>7.8</v>
      </c>
      <c r="L2312" s="5" t="inlineStr">
        <is>
          <t>No</t>
        </is>
      </c>
      <c r="O2312" t="n">
        <v>85</v>
      </c>
      <c r="Q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R2312" s="3" t="inlineStr">
        <is>
          <t>https://casino.guru/bet4yaar-casino-review</t>
        </is>
      </c>
    </row>
    <row r="2313">
      <c r="A2313" t="n">
        <v>2312</v>
      </c>
      <c r="B2313" t="inlineStr">
        <is>
          <t>betpanda</t>
        </is>
      </c>
      <c r="C2313" t="n">
        <v>0.1396</v>
      </c>
      <c r="D2313" t="n">
        <v>0.2537</v>
      </c>
      <c r="E2313" t="n">
        <v>0</v>
      </c>
      <c r="F2313" t="inlineStr">
        <is>
          <t>No</t>
        </is>
      </c>
      <c r="G2313" s="3" t="inlineStr">
        <is>
          <t>N1 Casino</t>
        </is>
      </c>
      <c r="H2313" t="inlineStr">
        <is>
          <t>N1 Interactive Ltd</t>
        </is>
      </c>
      <c r="I2313" t="inlineStr">
        <is>
          <t>MGA</t>
        </is>
      </c>
      <c r="J2313" t="inlineStr">
        <is>
          <t>2018</t>
        </is>
      </c>
      <c r="K2313" t="n">
        <v>8.800000000000001</v>
      </c>
      <c r="L2313" s="4" t="inlineStr">
        <is>
          <t>Yes</t>
        </is>
      </c>
      <c r="M2313" s="4" t="inlineStr">
        <is>
          <t>Yes</t>
        </is>
      </c>
      <c r="O2313" t="n">
        <v>95</v>
      </c>
      <c r="P2313" s="3" t="inlineStr">
        <is>
          <t>https://www.n1casino.co</t>
        </is>
      </c>
      <c r="Q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R2313" s="3" t="inlineStr">
        <is>
          <t>https://casino.guru/N1-Casino-review</t>
        </is>
      </c>
    </row>
    <row r="2314">
      <c r="A2314" t="n">
        <v>2313</v>
      </c>
      <c r="B2314" t="inlineStr">
        <is>
          <t>betpanda</t>
        </is>
      </c>
      <c r="C2314" t="n">
        <v>0.1396</v>
      </c>
      <c r="D2314" t="n">
        <v>0.1509</v>
      </c>
      <c r="E2314" t="n">
        <v>0.1053</v>
      </c>
      <c r="F2314" t="inlineStr">
        <is>
          <t>No</t>
        </is>
      </c>
      <c r="G2314" s="3" t="inlineStr">
        <is>
          <t>Lodibet Casino</t>
        </is>
      </c>
      <c r="H2314" t="inlineStr">
        <is>
          <t>ECMATCH DIGITAL CO., LIMITED</t>
        </is>
      </c>
      <c r="I2314" t="inlineStr">
        <is>
          <t>Curacao</t>
        </is>
      </c>
      <c r="J2314" t="inlineStr">
        <is>
          <t>2019</t>
        </is>
      </c>
      <c r="K2314" t="n">
        <v>4.7</v>
      </c>
      <c r="L2314" s="4" t="inlineStr">
        <is>
          <t>Yes</t>
        </is>
      </c>
      <c r="N2314" t="inlineStr">
        <is>
          <t>BTC, USDT</t>
        </is>
      </c>
      <c r="O2314" t="n">
        <v>49</v>
      </c>
      <c r="Q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R2314" s="3" t="inlineStr">
        <is>
          <t>https://casino.guru/lodibet-casino-review</t>
        </is>
      </c>
    </row>
    <row r="2315">
      <c r="A2315" t="n">
        <v>2314</v>
      </c>
      <c r="B2315" t="inlineStr">
        <is>
          <t>betpanda</t>
        </is>
      </c>
      <c r="C2315" t="n">
        <v>0.1394</v>
      </c>
      <c r="D2315" t="n">
        <v>0.2535</v>
      </c>
      <c r="E2315" t="n">
        <v>0</v>
      </c>
      <c r="F2315" t="inlineStr">
        <is>
          <t>No</t>
        </is>
      </c>
      <c r="G2315" s="3" t="inlineStr">
        <is>
          <t>Racetan Casino</t>
        </is>
      </c>
      <c r="J2315" t="inlineStr">
        <is>
          <t>2016</t>
        </is>
      </c>
      <c r="K2315" t="n">
        <v>6.7</v>
      </c>
      <c r="L2315" s="5" t="inlineStr">
        <is>
          <t>No</t>
        </is>
      </c>
      <c r="O2315" t="n">
        <v>105</v>
      </c>
      <c r="Q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R2315" s="3" t="inlineStr">
        <is>
          <t>https://casino.guru/racetan-casino-review</t>
        </is>
      </c>
    </row>
    <row r="2316">
      <c r="A2316" t="n">
        <v>2315</v>
      </c>
      <c r="B2316" t="inlineStr">
        <is>
          <t>thrill</t>
        </is>
      </c>
      <c r="C2316" t="n">
        <v>0.1393</v>
      </c>
      <c r="D2316" t="n">
        <v>0.2533</v>
      </c>
      <c r="E2316" t="n">
        <v>0</v>
      </c>
      <c r="F2316" t="inlineStr">
        <is>
          <t>No</t>
        </is>
      </c>
      <c r="G2316" s="3" t="inlineStr">
        <is>
          <t>Slotti Casino</t>
        </is>
      </c>
      <c r="H2316" t="inlineStr">
        <is>
          <t>Njord Ventures B.V.</t>
        </is>
      </c>
      <c r="J2316" t="inlineStr">
        <is>
          <t>2023</t>
        </is>
      </c>
      <c r="K2316" t="n">
        <v>7.9</v>
      </c>
      <c r="L2316" s="5" t="inlineStr">
        <is>
          <t>No</t>
        </is>
      </c>
      <c r="O2316" t="n">
        <v>55</v>
      </c>
      <c r="Q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R2316" s="3" t="inlineStr">
        <is>
          <t>https://casino.guru/slotti-casino-review</t>
        </is>
      </c>
    </row>
    <row r="2317">
      <c r="A2317" t="n">
        <v>2316</v>
      </c>
      <c r="B2317" t="inlineStr">
        <is>
          <t>betpanda</t>
        </is>
      </c>
      <c r="C2317" t="n">
        <v>0.1391</v>
      </c>
      <c r="D2317" t="n">
        <v>0.2529</v>
      </c>
      <c r="E2317" t="n">
        <v>0</v>
      </c>
      <c r="F2317" t="inlineStr">
        <is>
          <t>No</t>
        </is>
      </c>
      <c r="G2317" s="3" t="inlineStr">
        <is>
          <t>Dailyluck Casino</t>
        </is>
      </c>
      <c r="H2317" t="inlineStr">
        <is>
          <t>3-102-940828 SRL</t>
        </is>
      </c>
      <c r="I2317" t="inlineStr">
        <is>
          <t>Anjouan</t>
        </is>
      </c>
      <c r="J2317" t="inlineStr">
        <is>
          <t>2025</t>
        </is>
      </c>
      <c r="K2317" t="n">
        <v>6.2</v>
      </c>
      <c r="L2317" s="4" t="inlineStr">
        <is>
          <t>Yes</t>
        </is>
      </c>
      <c r="O2317" t="n">
        <v>145</v>
      </c>
      <c r="Q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R2317" s="3" t="inlineStr">
        <is>
          <t>https://casino.guru/dailyluck-casino-review</t>
        </is>
      </c>
    </row>
    <row r="2318">
      <c r="A2318" t="n">
        <v>2317</v>
      </c>
      <c r="B2318" t="inlineStr">
        <is>
          <t>betpanda</t>
        </is>
      </c>
      <c r="C2318" t="n">
        <v>0.1391</v>
      </c>
      <c r="D2318" t="n">
        <v>0.1579</v>
      </c>
      <c r="E2318" t="n">
        <v>0.09089999999999999</v>
      </c>
      <c r="F2318" t="inlineStr">
        <is>
          <t>No</t>
        </is>
      </c>
      <c r="G2318" s="3" t="inlineStr">
        <is>
          <t>JILINo.1 Casino</t>
        </is>
      </c>
      <c r="I2318" t="inlineStr">
        <is>
          <t>Curacao</t>
        </is>
      </c>
      <c r="J2318" t="inlineStr">
        <is>
          <t>2023</t>
        </is>
      </c>
      <c r="K2318" t="n">
        <v>4.9</v>
      </c>
      <c r="L2318" s="4" t="inlineStr">
        <is>
          <t>Yes</t>
        </is>
      </c>
      <c r="N2318" t="inlineStr">
        <is>
          <t>BTC, ETH</t>
        </is>
      </c>
      <c r="O2318" t="n">
        <v>59</v>
      </c>
      <c r="Q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R2318" s="3" t="inlineStr">
        <is>
          <t>https://casino.guru/jilino-1-casino-review</t>
        </is>
      </c>
    </row>
    <row r="2319">
      <c r="A2319" t="n">
        <v>2318</v>
      </c>
      <c r="B2319" t="inlineStr">
        <is>
          <t>betpanda</t>
        </is>
      </c>
      <c r="C2319" t="n">
        <v>0.1391</v>
      </c>
      <c r="D2319" t="n">
        <v>0.2529</v>
      </c>
      <c r="E2319" t="n">
        <v>0</v>
      </c>
      <c r="F2319" t="inlineStr">
        <is>
          <t>No</t>
        </is>
      </c>
      <c r="G2319" s="3" t="inlineStr">
        <is>
          <t>BetOffice Casino</t>
        </is>
      </c>
      <c r="H2319" t="inlineStr">
        <is>
          <t>Hit Entertainment B.V.</t>
        </is>
      </c>
      <c r="I2319" t="inlineStr">
        <is>
          <t>Anjouan</t>
        </is>
      </c>
      <c r="J2319" t="inlineStr">
        <is>
          <t>2018</t>
        </is>
      </c>
      <c r="K2319" t="n">
        <v>4.3</v>
      </c>
      <c r="L2319" s="5" t="inlineStr">
        <is>
          <t>No</t>
        </is>
      </c>
      <c r="O2319" t="n">
        <v>145</v>
      </c>
      <c r="Q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R2319" s="3" t="inlineStr">
        <is>
          <t>https://casino.guru/betoffice-casino-review</t>
        </is>
      </c>
    </row>
    <row r="2320">
      <c r="A2320" t="n">
        <v>2319</v>
      </c>
      <c r="B2320" t="inlineStr">
        <is>
          <t>betpanda</t>
        </is>
      </c>
      <c r="C2320" t="n">
        <v>0.1388</v>
      </c>
      <c r="D2320" t="n">
        <v>0.2524</v>
      </c>
      <c r="E2320" t="n">
        <v>0</v>
      </c>
      <c r="F2320" t="inlineStr">
        <is>
          <t>No</t>
        </is>
      </c>
      <c r="G2320" s="3" t="inlineStr">
        <is>
          <t>Crorebet Casino</t>
        </is>
      </c>
      <c r="H2320" t="inlineStr">
        <is>
          <t>Global Ns Technology Limitada</t>
        </is>
      </c>
      <c r="I2320" t="inlineStr">
        <is>
          <t>Anjouan</t>
        </is>
      </c>
      <c r="J2320" t="inlineStr">
        <is>
          <t>2025</t>
        </is>
      </c>
      <c r="K2320" t="n">
        <v>6.8</v>
      </c>
      <c r="L2320" s="5" t="inlineStr">
        <is>
          <t>No</t>
        </is>
      </c>
      <c r="M2320" s="4" t="inlineStr">
        <is>
          <t>Yes</t>
        </is>
      </c>
      <c r="O2320" t="n">
        <v>56</v>
      </c>
      <c r="Q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R2320" s="3" t="inlineStr">
        <is>
          <t>https://casino.guru/crore-bet-casino-review</t>
        </is>
      </c>
    </row>
    <row r="2321">
      <c r="A2321" t="n">
        <v>2320</v>
      </c>
      <c r="B2321" t="inlineStr">
        <is>
          <t>betpanda</t>
        </is>
      </c>
      <c r="C2321" t="n">
        <v>0.1388</v>
      </c>
      <c r="D2321" t="n">
        <v>0.2523</v>
      </c>
      <c r="E2321" t="n">
        <v>0</v>
      </c>
      <c r="F2321" t="inlineStr">
        <is>
          <t>No</t>
        </is>
      </c>
      <c r="G2321" s="3" t="inlineStr">
        <is>
          <t>JackpotJaya Casino</t>
        </is>
      </c>
      <c r="H2321" t="inlineStr">
        <is>
          <t>Atlas Solutions Limited</t>
        </is>
      </c>
      <c r="I2321" t="inlineStr">
        <is>
          <t>Anjouan</t>
        </is>
      </c>
      <c r="J2321" t="inlineStr">
        <is>
          <t>2025</t>
        </is>
      </c>
      <c r="K2321" t="n">
        <v>3.5</v>
      </c>
      <c r="L2321" s="5" t="inlineStr">
        <is>
          <t>No</t>
        </is>
      </c>
      <c r="O2321" t="n">
        <v>61</v>
      </c>
      <c r="Q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R2321" s="3" t="inlineStr">
        <is>
          <t>https://casino.guru/jackpotjaya-casino-review</t>
        </is>
      </c>
    </row>
    <row r="2322">
      <c r="A2322" t="n">
        <v>2321</v>
      </c>
      <c r="B2322" t="inlineStr">
        <is>
          <t>betpanda</t>
        </is>
      </c>
      <c r="C2322" t="n">
        <v>0.1387</v>
      </c>
      <c r="D2322" t="n">
        <v>0.2522</v>
      </c>
      <c r="E2322" t="n">
        <v>0</v>
      </c>
      <c r="F2322" t="inlineStr">
        <is>
          <t>No</t>
        </is>
      </c>
      <c r="G2322" s="3" t="inlineStr">
        <is>
          <t>Nutz Casino</t>
        </is>
      </c>
      <c r="J2322" t="inlineStr">
        <is>
          <t>2021</t>
        </is>
      </c>
      <c r="K2322" t="n">
        <v>9.800000000000001</v>
      </c>
      <c r="L2322" s="5" t="inlineStr">
        <is>
          <t>No</t>
        </is>
      </c>
      <c r="O2322" t="n">
        <v>71</v>
      </c>
      <c r="Q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R2322" s="3" t="inlineStr">
        <is>
          <t>https://casino.guru/nutz-casino-review</t>
        </is>
      </c>
    </row>
    <row r="2323">
      <c r="A2323" t="n">
        <v>2322</v>
      </c>
      <c r="B2323" t="inlineStr">
        <is>
          <t>betpanda</t>
        </is>
      </c>
      <c r="C2323" t="n">
        <v>0.1387</v>
      </c>
      <c r="D2323" t="n">
        <v>0.2521</v>
      </c>
      <c r="E2323" t="n">
        <v>0</v>
      </c>
      <c r="F2323" t="inlineStr">
        <is>
          <t>No</t>
        </is>
      </c>
      <c r="G2323" s="3" t="inlineStr">
        <is>
          <t>4raBet Casino</t>
        </is>
      </c>
      <c r="H2323" t="inlineStr">
        <is>
          <t>New Entertainment Development N.V.</t>
        </is>
      </c>
      <c r="J2323" t="inlineStr">
        <is>
          <t>2018</t>
        </is>
      </c>
      <c r="K2323" t="n">
        <v>8.6</v>
      </c>
      <c r="L2323" s="4" t="inlineStr">
        <is>
          <t>Yes</t>
        </is>
      </c>
      <c r="M2323" s="4" t="inlineStr">
        <is>
          <t>Yes</t>
        </is>
      </c>
      <c r="O2323" t="n">
        <v>76</v>
      </c>
      <c r="Q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R2323" s="3" t="inlineStr">
        <is>
          <t>https://casino.guru/4rabet-casino-review</t>
        </is>
      </c>
    </row>
    <row r="2324">
      <c r="A2324" t="n">
        <v>2323</v>
      </c>
      <c r="B2324" t="inlineStr">
        <is>
          <t>betpanda</t>
        </is>
      </c>
      <c r="C2324" t="n">
        <v>0.1385</v>
      </c>
      <c r="D2324" t="n">
        <v>0.2518</v>
      </c>
      <c r="E2324" t="n">
        <v>0</v>
      </c>
      <c r="F2324" t="inlineStr">
        <is>
          <t>No</t>
        </is>
      </c>
      <c r="G2324" s="3" t="inlineStr">
        <is>
          <t>SlotStars Casino</t>
        </is>
      </c>
      <c r="I2324" t="inlineStr">
        <is>
          <t>MGA</t>
        </is>
      </c>
      <c r="J2324" t="inlineStr">
        <is>
          <t>2020</t>
        </is>
      </c>
      <c r="K2324" t="n">
        <v>7.9</v>
      </c>
      <c r="L2324" s="5" t="inlineStr">
        <is>
          <t>No</t>
        </is>
      </c>
      <c r="O2324" t="n">
        <v>101</v>
      </c>
      <c r="Q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R2324" s="3" t="inlineStr">
        <is>
          <t>https://casino.guru/slotstars-casino-review</t>
        </is>
      </c>
    </row>
    <row r="2325">
      <c r="A2325" t="n">
        <v>2324</v>
      </c>
      <c r="B2325" t="inlineStr">
        <is>
          <t>betpanda</t>
        </is>
      </c>
      <c r="C2325" t="n">
        <v>0.1385</v>
      </c>
      <c r="D2325" t="n">
        <v>0.2517</v>
      </c>
      <c r="E2325" t="n">
        <v>0</v>
      </c>
      <c r="F2325" t="inlineStr">
        <is>
          <t>No</t>
        </is>
      </c>
      <c r="G2325" s="3" t="inlineStr">
        <is>
          <t>GrandPashaBet Casino</t>
        </is>
      </c>
      <c r="H2325" t="inlineStr">
        <is>
          <t>GSR Technology N.V.</t>
        </is>
      </c>
      <c r="I2325" t="inlineStr">
        <is>
          <t>Anjouan</t>
        </is>
      </c>
      <c r="J2325" t="inlineStr">
        <is>
          <t>2017</t>
        </is>
      </c>
      <c r="K2325" t="n">
        <v>4.6</v>
      </c>
      <c r="L2325" s="5" t="inlineStr">
        <is>
          <t>No</t>
        </is>
      </c>
      <c r="O2325" t="n">
        <v>106</v>
      </c>
      <c r="Q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R2325" s="3" t="inlineStr">
        <is>
          <t>https://casino.guru/grandpashabet-casino-review</t>
        </is>
      </c>
    </row>
    <row r="2326">
      <c r="A2326" t="n">
        <v>2325</v>
      </c>
      <c r="B2326" t="inlineStr">
        <is>
          <t>betpanda</t>
        </is>
      </c>
      <c r="C2326" t="n">
        <v>0.1383</v>
      </c>
      <c r="D2326" t="n">
        <v>0.2515</v>
      </c>
      <c r="E2326" t="n">
        <v>0</v>
      </c>
      <c r="F2326" t="inlineStr">
        <is>
          <t>No</t>
        </is>
      </c>
      <c r="G2326" s="3" t="inlineStr">
        <is>
          <t>KingRoyal Casino</t>
        </is>
      </c>
      <c r="H2326" t="inlineStr">
        <is>
          <t>Exelogix Ltd.</t>
        </is>
      </c>
      <c r="I2326" t="inlineStr">
        <is>
          <t>MGA</t>
        </is>
      </c>
      <c r="J2326" t="inlineStr">
        <is>
          <t>2023</t>
        </is>
      </c>
      <c r="K2326" t="n">
        <v>6.9</v>
      </c>
      <c r="L2326" s="5" t="inlineStr">
        <is>
          <t>No</t>
        </is>
      </c>
      <c r="O2326" t="n">
        <v>131</v>
      </c>
      <c r="Q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R2326" s="3" t="inlineStr">
        <is>
          <t>https://casino.guru/kingroyal-casino-review</t>
        </is>
      </c>
    </row>
    <row r="2327">
      <c r="A2327" t="n">
        <v>2326</v>
      </c>
      <c r="B2327" t="inlineStr">
        <is>
          <t>betpanda</t>
        </is>
      </c>
      <c r="C2327" t="n">
        <v>0.1383</v>
      </c>
      <c r="D2327" t="n">
        <v>0.2514</v>
      </c>
      <c r="E2327" t="n">
        <v>0</v>
      </c>
      <c r="F2327" t="inlineStr">
        <is>
          <t>No</t>
        </is>
      </c>
      <c r="G2327" s="3" t="inlineStr">
        <is>
          <t>Yeti Win Casino</t>
        </is>
      </c>
      <c r="H2327" t="inlineStr">
        <is>
          <t>3-102-940828 SRL</t>
        </is>
      </c>
      <c r="I2327" t="inlineStr">
        <is>
          <t>Anjouan</t>
        </is>
      </c>
      <c r="J2327" t="inlineStr">
        <is>
          <t>2022</t>
        </is>
      </c>
      <c r="K2327" t="n">
        <v>5.5</v>
      </c>
      <c r="L2327" s="4" t="inlineStr">
        <is>
          <t>Yes</t>
        </is>
      </c>
      <c r="O2327" t="n">
        <v>151</v>
      </c>
      <c r="Q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R2327" s="3" t="inlineStr">
        <is>
          <t>https://casino.guru/yeti-win-casino-review</t>
        </is>
      </c>
    </row>
    <row r="2328">
      <c r="A2328" t="n">
        <v>2327</v>
      </c>
      <c r="B2328" t="inlineStr">
        <is>
          <t>betpanda</t>
        </is>
      </c>
      <c r="C2328" t="n">
        <v>0.1382</v>
      </c>
      <c r="D2328" t="n">
        <v>0.112</v>
      </c>
      <c r="E2328" t="n">
        <v>0.1304</v>
      </c>
      <c r="F2328" t="inlineStr">
        <is>
          <t>No</t>
        </is>
      </c>
      <c r="G2328" s="3" t="inlineStr">
        <is>
          <t>WangLaju88 Casino</t>
        </is>
      </c>
      <c r="I2328" t="inlineStr">
        <is>
          <t>Curacao</t>
        </is>
      </c>
      <c r="J2328" t="inlineStr">
        <is>
          <t>2026</t>
        </is>
      </c>
      <c r="K2328" t="n">
        <v>0.6</v>
      </c>
      <c r="L2328" s="4" t="inlineStr">
        <is>
          <t>Yes</t>
        </is>
      </c>
      <c r="N2328" t="inlineStr">
        <is>
          <t>BTC, ETH, USDT</t>
        </is>
      </c>
      <c r="O2328" t="n">
        <v>66</v>
      </c>
      <c r="Q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R2328" s="3" t="inlineStr">
        <is>
          <t>https://casino.guru/wanglaju88-casino-review</t>
        </is>
      </c>
    </row>
    <row r="2329">
      <c r="A2329" t="n">
        <v>2328</v>
      </c>
      <c r="B2329" t="inlineStr">
        <is>
          <t>betpanda</t>
        </is>
      </c>
      <c r="C2329" t="n">
        <v>0.1381</v>
      </c>
      <c r="D2329" t="n">
        <v>0.1011</v>
      </c>
      <c r="E2329" t="n">
        <v>0.15</v>
      </c>
      <c r="F2329" t="inlineStr">
        <is>
          <t>No</t>
        </is>
      </c>
      <c r="G2329" s="3" t="inlineStr">
        <is>
          <t>FairPlay IN Casino</t>
        </is>
      </c>
      <c r="H2329" t="inlineStr">
        <is>
          <t>Win Ventures NV</t>
        </is>
      </c>
      <c r="I2329" t="inlineStr">
        <is>
          <t>Curacao</t>
        </is>
      </c>
      <c r="J2329" t="inlineStr">
        <is>
          <t>2019</t>
        </is>
      </c>
      <c r="K2329" t="n">
        <v>3.5</v>
      </c>
      <c r="L2329" s="4" t="inlineStr">
        <is>
          <t>Yes</t>
        </is>
      </c>
      <c r="N2329" t="inlineStr">
        <is>
          <t>BTC, ETH, USDT</t>
        </is>
      </c>
      <c r="O2329" t="n">
        <v>25</v>
      </c>
      <c r="P2329" s="3" t="inlineStr">
        <is>
          <t>https://thefairplayclub.io</t>
        </is>
      </c>
      <c r="Q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R2329" s="3" t="inlineStr">
        <is>
          <t>https://casino.guru/fairplay-in-casino-review</t>
        </is>
      </c>
    </row>
    <row r="2330">
      <c r="A2330" t="n">
        <v>2329</v>
      </c>
      <c r="B2330" t="inlineStr">
        <is>
          <t>betpanda</t>
        </is>
      </c>
      <c r="C2330" t="n">
        <v>0.138</v>
      </c>
      <c r="D2330" t="n">
        <v>0.1386</v>
      </c>
      <c r="E2330" t="n">
        <v>0.08110000000000001</v>
      </c>
      <c r="F2330" t="inlineStr">
        <is>
          <t>No</t>
        </is>
      </c>
      <c r="G2330" s="3" t="inlineStr">
        <is>
          <t>Dazzle Casino</t>
        </is>
      </c>
      <c r="I2330" t="inlineStr">
        <is>
          <t>MGA</t>
        </is>
      </c>
      <c r="J2330" t="inlineStr">
        <is>
          <t>2012</t>
        </is>
      </c>
      <c r="K2330" t="n">
        <v>6.8</v>
      </c>
      <c r="L2330" s="5" t="inlineStr">
        <is>
          <t>No</t>
        </is>
      </c>
      <c r="N2330" t="inlineStr">
        <is>
          <t>BTC, ETH, USDC</t>
        </is>
      </c>
      <c r="O2330" t="n">
        <v>116</v>
      </c>
      <c r="P2330" s="3" t="inlineStr">
        <is>
          <t>https://m.dazzlecasino.com</t>
        </is>
      </c>
      <c r="Q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R2330" s="3" t="inlineStr">
        <is>
          <t>https://casino.guru/dazzle-casino-review</t>
        </is>
      </c>
    </row>
    <row r="2331">
      <c r="A2331" t="n">
        <v>2330</v>
      </c>
      <c r="B2331" t="inlineStr">
        <is>
          <t>betpanda</t>
        </is>
      </c>
      <c r="C2331" t="n">
        <v>0.138</v>
      </c>
      <c r="D2331" t="n">
        <v>0.1359</v>
      </c>
      <c r="E2331" t="n">
        <v>0.0857</v>
      </c>
      <c r="F2331" t="inlineStr">
        <is>
          <t>No</t>
        </is>
      </c>
      <c r="G2331" s="3" t="inlineStr">
        <is>
          <t>Uwin33 Casino</t>
        </is>
      </c>
      <c r="I2331" t="inlineStr">
        <is>
          <t>MGA</t>
        </is>
      </c>
      <c r="J2331" t="inlineStr">
        <is>
          <t>2021</t>
        </is>
      </c>
      <c r="K2331" t="n">
        <v>4.9</v>
      </c>
      <c r="L2331" s="4" t="inlineStr">
        <is>
          <t>Yes</t>
        </is>
      </c>
      <c r="N2331" t="inlineStr">
        <is>
          <t>BTC, ETH, USDT</t>
        </is>
      </c>
      <c r="O2331" t="n">
        <v>44</v>
      </c>
      <c r="Q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R2331" s="3" t="inlineStr">
        <is>
          <t>https://casino.guru/uwin33-casino-review</t>
        </is>
      </c>
    </row>
    <row r="2332">
      <c r="A2332" t="n">
        <v>2331</v>
      </c>
      <c r="B2332" t="inlineStr">
        <is>
          <t>betpanda</t>
        </is>
      </c>
      <c r="C2332" t="n">
        <v>0.1375</v>
      </c>
      <c r="D2332" t="n">
        <v>0.25</v>
      </c>
      <c r="E2332" t="n">
        <v>0</v>
      </c>
      <c r="F2332" t="inlineStr">
        <is>
          <t>No</t>
        </is>
      </c>
      <c r="G2332" s="3" t="inlineStr">
        <is>
          <t>ICE36 Casino</t>
        </is>
      </c>
      <c r="H2332" t="inlineStr">
        <is>
          <t>Kinetic Digital</t>
        </is>
      </c>
      <c r="I2332" t="inlineStr">
        <is>
          <t>MGA</t>
        </is>
      </c>
      <c r="J2332" t="inlineStr">
        <is>
          <t>2019</t>
        </is>
      </c>
      <c r="K2332" t="n">
        <v>9.300000000000001</v>
      </c>
      <c r="L2332" s="5" t="inlineStr">
        <is>
          <t>No</t>
        </is>
      </c>
      <c r="O2332" t="n">
        <v>102</v>
      </c>
      <c r="P2332" s="3" t="inlineStr">
        <is>
          <t>https://www.ice36.com</t>
        </is>
      </c>
      <c r="Q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R2332" s="3" t="inlineStr">
        <is>
          <t>https://casino.guru/ice36-casino-review</t>
        </is>
      </c>
    </row>
    <row r="2333">
      <c r="A2333" t="n">
        <v>2332</v>
      </c>
      <c r="B2333" t="inlineStr">
        <is>
          <t>betpanda</t>
        </is>
      </c>
      <c r="C2333" t="n">
        <v>0.1375</v>
      </c>
      <c r="D2333" t="n">
        <v>0.25</v>
      </c>
      <c r="E2333" t="n">
        <v>0</v>
      </c>
      <c r="F2333" t="inlineStr">
        <is>
          <t>No</t>
        </is>
      </c>
      <c r="G2333" s="3" t="inlineStr">
        <is>
          <t>Prime Slots Casino</t>
        </is>
      </c>
      <c r="H2333" t="inlineStr">
        <is>
          <t>Kinetic Digital</t>
        </is>
      </c>
      <c r="I2333" t="inlineStr">
        <is>
          <t>MGA</t>
        </is>
      </c>
      <c r="J2333" t="inlineStr">
        <is>
          <t>2011</t>
        </is>
      </c>
      <c r="K2333" t="n">
        <v>9.300000000000001</v>
      </c>
      <c r="L2333" s="5" t="inlineStr">
        <is>
          <t>No</t>
        </is>
      </c>
      <c r="O2333" t="n">
        <v>102</v>
      </c>
      <c r="P2333" s="3" t="inlineStr">
        <is>
          <t>https://www.primeslots.com</t>
        </is>
      </c>
      <c r="Q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R2333" s="3" t="inlineStr">
        <is>
          <t>https://casino.guru/Prime-Slots-Casino-review</t>
        </is>
      </c>
    </row>
    <row r="2334">
      <c r="A2334" t="n">
        <v>2333</v>
      </c>
      <c r="B2334" t="inlineStr">
        <is>
          <t>betpanda</t>
        </is>
      </c>
      <c r="C2334" t="n">
        <v>0.1375</v>
      </c>
      <c r="D2334" t="n">
        <v>0.25</v>
      </c>
      <c r="E2334" t="n">
        <v>0</v>
      </c>
      <c r="F2334" t="inlineStr">
        <is>
          <t>No</t>
        </is>
      </c>
      <c r="G2334" s="3" t="inlineStr">
        <is>
          <t>Buumi Casino</t>
        </is>
      </c>
      <c r="H2334" t="inlineStr">
        <is>
          <t>Njord Ventures B.V.</t>
        </is>
      </c>
      <c r="I2334" t="inlineStr">
        <is>
          <t>Curacao</t>
        </is>
      </c>
      <c r="J2334" t="inlineStr">
        <is>
          <t>2022</t>
        </is>
      </c>
      <c r="K2334" t="n">
        <v>8.5</v>
      </c>
      <c r="L2334" s="5" t="inlineStr">
        <is>
          <t>No</t>
        </is>
      </c>
      <c r="O2334" t="n">
        <v>62</v>
      </c>
      <c r="Q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R2334" s="3" t="inlineStr">
        <is>
          <t>https://casino.guru/buumi-casino-review</t>
        </is>
      </c>
    </row>
    <row r="2335">
      <c r="A2335" t="n">
        <v>2334</v>
      </c>
      <c r="B2335" t="inlineStr">
        <is>
          <t>betpanda</t>
        </is>
      </c>
      <c r="C2335" t="n">
        <v>0.1375</v>
      </c>
      <c r="D2335" t="n">
        <v>0.25</v>
      </c>
      <c r="E2335" t="n">
        <v>0</v>
      </c>
      <c r="F2335" t="inlineStr">
        <is>
          <t>No</t>
        </is>
      </c>
      <c r="G2335" s="3" t="inlineStr">
        <is>
          <t>Koi Casino</t>
        </is>
      </c>
      <c r="H2335" t="inlineStr">
        <is>
          <t>Njord Ventures B.V.</t>
        </is>
      </c>
      <c r="I2335" t="inlineStr">
        <is>
          <t>Curacao</t>
        </is>
      </c>
      <c r="J2335" t="inlineStr">
        <is>
          <t>2021</t>
        </is>
      </c>
      <c r="K2335" t="n">
        <v>8.4</v>
      </c>
      <c r="L2335" s="5" t="inlineStr">
        <is>
          <t>No</t>
        </is>
      </c>
      <c r="O2335" t="n">
        <v>62</v>
      </c>
      <c r="Q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R2335" s="3" t="inlineStr">
        <is>
          <t>https://casino.guru/koi-casino-review</t>
        </is>
      </c>
    </row>
    <row r="2336">
      <c r="A2336" t="n">
        <v>2335</v>
      </c>
      <c r="B2336" t="inlineStr">
        <is>
          <t>thrill</t>
        </is>
      </c>
      <c r="C2336" t="n">
        <v>0.1375</v>
      </c>
      <c r="D2336" t="n">
        <v>0.25</v>
      </c>
      <c r="E2336" t="n">
        <v>0</v>
      </c>
      <c r="F2336" t="inlineStr">
        <is>
          <t>No</t>
        </is>
      </c>
      <c r="G2336" s="3" t="inlineStr">
        <is>
          <t>Nitro Win Casino</t>
        </is>
      </c>
      <c r="I2336" t="inlineStr">
        <is>
          <t>MGA</t>
        </is>
      </c>
      <c r="J2336" t="inlineStr">
        <is>
          <t>2025</t>
        </is>
      </c>
      <c r="K2336" t="n">
        <v>8.300000000000001</v>
      </c>
      <c r="L2336" s="5" t="inlineStr">
        <is>
          <t>No</t>
        </is>
      </c>
      <c r="O2336" t="n">
        <v>26</v>
      </c>
      <c r="Q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R2336" s="3" t="inlineStr">
        <is>
          <t>https://casino.guru/nitro-win-casino-review</t>
        </is>
      </c>
    </row>
    <row r="2337">
      <c r="A2337" t="n">
        <v>2336</v>
      </c>
      <c r="B2337" t="inlineStr">
        <is>
          <t>thrill</t>
        </is>
      </c>
      <c r="C2337" t="n">
        <v>0.1375</v>
      </c>
      <c r="D2337" t="n">
        <v>0.25</v>
      </c>
      <c r="E2337" t="n">
        <v>0</v>
      </c>
      <c r="F2337" t="inlineStr">
        <is>
          <t>No</t>
        </is>
      </c>
      <c r="G2337" s="3" t="inlineStr">
        <is>
          <t>Jokeri Casino</t>
        </is>
      </c>
      <c r="H2337" t="inlineStr">
        <is>
          <t>Vana Lauri OÜ</t>
        </is>
      </c>
      <c r="J2337" t="inlineStr">
        <is>
          <t>2024</t>
        </is>
      </c>
      <c r="K2337" t="n">
        <v>8.199999999999999</v>
      </c>
      <c r="L2337" s="5" t="inlineStr">
        <is>
          <t>No</t>
        </is>
      </c>
      <c r="O2337" t="n">
        <v>21</v>
      </c>
      <c r="Q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R2337" s="3" t="inlineStr">
        <is>
          <t>https://casino.guru/jokeri-casino-review</t>
        </is>
      </c>
    </row>
    <row r="2338">
      <c r="A2338" t="n">
        <v>2337</v>
      </c>
      <c r="B2338" t="inlineStr">
        <is>
          <t>thrill</t>
        </is>
      </c>
      <c r="C2338" t="n">
        <v>0.1375</v>
      </c>
      <c r="D2338" t="n">
        <v>0.25</v>
      </c>
      <c r="E2338" t="n">
        <v>0</v>
      </c>
      <c r="F2338" t="inlineStr">
        <is>
          <t>No</t>
        </is>
      </c>
      <c r="G2338" s="3" t="inlineStr">
        <is>
          <t>Premier Live Casino</t>
        </is>
      </c>
      <c r="H2338" t="inlineStr">
        <is>
          <t>PremierGaming Limited</t>
        </is>
      </c>
      <c r="I2338" t="inlineStr">
        <is>
          <t>MGA</t>
        </is>
      </c>
      <c r="J2338" t="inlineStr">
        <is>
          <t>2016</t>
        </is>
      </c>
      <c r="K2338" t="n">
        <v>8</v>
      </c>
      <c r="L2338" s="5" t="inlineStr">
        <is>
          <t>No</t>
        </is>
      </c>
      <c r="O2338" t="n">
        <v>36</v>
      </c>
      <c r="P2338" s="3" t="inlineStr">
        <is>
          <t>https://pg.flikdown.com</t>
        </is>
      </c>
      <c r="Q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R2338" s="3" t="inlineStr">
        <is>
          <t>https://casino.guru/Premier-Live-Casino-review</t>
        </is>
      </c>
    </row>
    <row r="2339">
      <c r="A2339" t="n">
        <v>2338</v>
      </c>
      <c r="B2339" t="inlineStr">
        <is>
          <t>thrill</t>
        </is>
      </c>
      <c r="C2339" t="n">
        <v>0.1375</v>
      </c>
      <c r="D2339" t="n">
        <v>0.25</v>
      </c>
      <c r="E2339" t="n">
        <v>0</v>
      </c>
      <c r="F2339" t="inlineStr">
        <is>
          <t>No</t>
        </is>
      </c>
      <c r="G2339" s="3" t="inlineStr">
        <is>
          <t>Gamelabs Casino</t>
        </is>
      </c>
      <c r="H2339" t="inlineStr">
        <is>
          <t>Oriental Entertainment Ltd.</t>
        </is>
      </c>
      <c r="I2339" t="inlineStr">
        <is>
          <t>Anjouan</t>
        </is>
      </c>
      <c r="J2339" t="inlineStr">
        <is>
          <t>2025</t>
        </is>
      </c>
      <c r="K2339" t="n">
        <v>7.9</v>
      </c>
      <c r="L2339" s="4" t="inlineStr">
        <is>
          <t>Yes</t>
        </is>
      </c>
      <c r="O2339" t="n">
        <v>46</v>
      </c>
      <c r="Q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R2339" s="3" t="inlineStr">
        <is>
          <t>https://casino.guru/gamelabs-casino-review</t>
        </is>
      </c>
    </row>
    <row r="2340">
      <c r="A2340" t="n">
        <v>2339</v>
      </c>
      <c r="B2340" t="inlineStr">
        <is>
          <t>thrill</t>
        </is>
      </c>
      <c r="C2340" t="n">
        <v>0.1375</v>
      </c>
      <c r="D2340" t="n">
        <v>0.25</v>
      </c>
      <c r="E2340" t="n">
        <v>0</v>
      </c>
      <c r="F2340" t="inlineStr">
        <is>
          <t>No</t>
        </is>
      </c>
      <c r="G2340" s="3" t="inlineStr">
        <is>
          <t>Wolf777 Casino</t>
        </is>
      </c>
      <c r="H2340" t="inlineStr">
        <is>
          <t>Finbourn B.V.</t>
        </is>
      </c>
      <c r="I2340" t="inlineStr">
        <is>
          <t>Curacao</t>
        </is>
      </c>
      <c r="J2340" t="inlineStr">
        <is>
          <t>2020</t>
        </is>
      </c>
      <c r="K2340" t="n">
        <v>7.7</v>
      </c>
      <c r="L2340" s="5" t="inlineStr">
        <is>
          <t>No</t>
        </is>
      </c>
      <c r="O2340" t="n">
        <v>46</v>
      </c>
      <c r="Q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R2340" s="3" t="inlineStr">
        <is>
          <t>https://casino.guru/wolf777-casino-review</t>
        </is>
      </c>
    </row>
    <row r="2341">
      <c r="A2341" t="n">
        <v>2340</v>
      </c>
      <c r="B2341" t="inlineStr">
        <is>
          <t>betpanda</t>
        </is>
      </c>
      <c r="C2341" t="n">
        <v>0.1375</v>
      </c>
      <c r="D2341" t="n">
        <v>0.25</v>
      </c>
      <c r="E2341" t="n">
        <v>0</v>
      </c>
      <c r="F2341" t="inlineStr">
        <is>
          <t>No</t>
        </is>
      </c>
      <c r="G2341" s="3" t="inlineStr">
        <is>
          <t>Tenex Casino</t>
        </is>
      </c>
      <c r="H2341" t="inlineStr">
        <is>
          <t>Tenex Technologies Ltd.</t>
        </is>
      </c>
      <c r="I2341" t="inlineStr">
        <is>
          <t>MGA</t>
        </is>
      </c>
      <c r="J2341" t="inlineStr">
        <is>
          <t>2024</t>
        </is>
      </c>
      <c r="K2341" t="n">
        <v>7.3</v>
      </c>
      <c r="L2341" s="4" t="inlineStr">
        <is>
          <t>Yes</t>
        </is>
      </c>
      <c r="O2341" t="n">
        <v>77</v>
      </c>
      <c r="Q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R2341" s="3" t="inlineStr">
        <is>
          <t>https://casino.guru/tenex-casino-review</t>
        </is>
      </c>
    </row>
    <row r="2342">
      <c r="A2342" t="n">
        <v>2341</v>
      </c>
      <c r="B2342" t="inlineStr">
        <is>
          <t>thrill</t>
        </is>
      </c>
      <c r="C2342" t="n">
        <v>0.1375</v>
      </c>
      <c r="D2342" t="n">
        <v>0.25</v>
      </c>
      <c r="E2342" t="n">
        <v>0</v>
      </c>
      <c r="F2342" t="inlineStr">
        <is>
          <t>No</t>
        </is>
      </c>
      <c r="G2342" s="3" t="inlineStr">
        <is>
          <t>XLBet Casino</t>
        </is>
      </c>
      <c r="H2342" t="inlineStr">
        <is>
          <t>BP Group Limited</t>
        </is>
      </c>
      <c r="I2342" t="inlineStr">
        <is>
          <t>MGA</t>
        </is>
      </c>
      <c r="J2342" t="inlineStr">
        <is>
          <t>2022</t>
        </is>
      </c>
      <c r="K2342" t="n">
        <v>6.3</v>
      </c>
      <c r="L2342" s="5" t="inlineStr">
        <is>
          <t>No</t>
        </is>
      </c>
      <c r="O2342" t="n">
        <v>66</v>
      </c>
      <c r="Q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R2342" s="3" t="inlineStr">
        <is>
          <t>https://casino.guru/xlbet-casino-review</t>
        </is>
      </c>
    </row>
    <row r="2343">
      <c r="A2343" t="n">
        <v>2342</v>
      </c>
      <c r="B2343" t="inlineStr">
        <is>
          <t>thrill</t>
        </is>
      </c>
      <c r="C2343" t="n">
        <v>0.1375</v>
      </c>
      <c r="D2343" t="n">
        <v>0.25</v>
      </c>
      <c r="E2343" t="n">
        <v>0</v>
      </c>
      <c r="F2343" t="inlineStr">
        <is>
          <t>No</t>
        </is>
      </c>
      <c r="G2343" s="3" t="inlineStr">
        <is>
          <t>Spinwiz Casino</t>
        </is>
      </c>
      <c r="I2343" t="inlineStr">
        <is>
          <t>Anjouan</t>
        </is>
      </c>
      <c r="J2343" t="inlineStr">
        <is>
          <t>2024</t>
        </is>
      </c>
      <c r="K2343" t="n">
        <v>6.1</v>
      </c>
      <c r="L2343" s="5" t="inlineStr">
        <is>
          <t>No</t>
        </is>
      </c>
      <c r="O2343" t="n">
        <v>46</v>
      </c>
      <c r="Q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R2343" s="3" t="inlineStr">
        <is>
          <t>https://casino.guru/spinwiz-casino-review</t>
        </is>
      </c>
    </row>
    <row r="2344">
      <c r="A2344" t="n">
        <v>2343</v>
      </c>
      <c r="B2344" t="inlineStr">
        <is>
          <t>thrill</t>
        </is>
      </c>
      <c r="C2344" t="n">
        <v>0.1375</v>
      </c>
      <c r="D2344" t="n">
        <v>0.25</v>
      </c>
      <c r="E2344" t="n">
        <v>0</v>
      </c>
      <c r="F2344" t="inlineStr">
        <is>
          <t>No</t>
        </is>
      </c>
      <c r="G2344" s="3" t="inlineStr">
        <is>
          <t>Vauhdikas Casino</t>
        </is>
      </c>
      <c r="H2344" t="inlineStr">
        <is>
          <t>BP Group Limited</t>
        </is>
      </c>
      <c r="I2344" t="inlineStr">
        <is>
          <t>MGA</t>
        </is>
      </c>
      <c r="J2344" t="inlineStr">
        <is>
          <t>2024</t>
        </is>
      </c>
      <c r="K2344" t="n">
        <v>5.9</v>
      </c>
      <c r="L2344" s="5" t="inlineStr">
        <is>
          <t>No</t>
        </is>
      </c>
      <c r="M2344" s="4" t="inlineStr">
        <is>
          <t>Yes</t>
        </is>
      </c>
      <c r="O2344" t="n">
        <v>56</v>
      </c>
      <c r="Q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R2344" s="3" t="inlineStr">
        <is>
          <t>https://casino.guru/vauhdikas-casino-review</t>
        </is>
      </c>
    </row>
    <row r="2345">
      <c r="A2345" t="n">
        <v>2344</v>
      </c>
      <c r="B2345" t="inlineStr">
        <is>
          <t>betpanda</t>
        </is>
      </c>
      <c r="C2345" t="n">
        <v>0.1375</v>
      </c>
      <c r="D2345" t="n">
        <v>0.1188</v>
      </c>
      <c r="E2345" t="n">
        <v>0.1154</v>
      </c>
      <c r="F2345" t="inlineStr">
        <is>
          <t>No</t>
        </is>
      </c>
      <c r="G2345" s="3" t="inlineStr">
        <is>
          <t>BJ88 Casino</t>
        </is>
      </c>
      <c r="H2345" t="inlineStr">
        <is>
          <t>BJ88 Holdings Limited</t>
        </is>
      </c>
      <c r="I2345" t="inlineStr">
        <is>
          <t>Curacao</t>
        </is>
      </c>
      <c r="J2345" t="inlineStr">
        <is>
          <t>2024</t>
        </is>
      </c>
      <c r="K2345" t="n">
        <v>4.9</v>
      </c>
      <c r="L2345" s="4" t="inlineStr">
        <is>
          <t>Yes</t>
        </is>
      </c>
      <c r="N2345" t="inlineStr">
        <is>
          <t>BTC, ETH, USDT</t>
        </is>
      </c>
      <c r="O2345" t="n">
        <v>40</v>
      </c>
      <c r="Q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R2345" s="3" t="inlineStr">
        <is>
          <t>https://casino.guru/bj88-casino-review</t>
        </is>
      </c>
    </row>
    <row r="2346">
      <c r="A2346" t="n">
        <v>2345</v>
      </c>
      <c r="B2346" t="inlineStr">
        <is>
          <t>betpanda</t>
        </is>
      </c>
      <c r="C2346" t="n">
        <v>0.1375</v>
      </c>
      <c r="D2346" t="n">
        <v>0.25</v>
      </c>
      <c r="E2346" t="n">
        <v>0</v>
      </c>
      <c r="F2346" t="inlineStr">
        <is>
          <t>No</t>
        </is>
      </c>
      <c r="G2346" s="3" t="inlineStr">
        <is>
          <t>PLAYDASH Casino MY</t>
        </is>
      </c>
      <c r="H2346" t="inlineStr">
        <is>
          <t>Overtensis Limitada</t>
        </is>
      </c>
      <c r="I2346" t="inlineStr">
        <is>
          <t>Anjouan</t>
        </is>
      </c>
      <c r="J2346" t="inlineStr">
        <is>
          <t>2024</t>
        </is>
      </c>
      <c r="K2346" t="n">
        <v>4.6</v>
      </c>
      <c r="L2346" s="4" t="inlineStr">
        <is>
          <t>Yes</t>
        </is>
      </c>
      <c r="M2346" s="4" t="inlineStr">
        <is>
          <t>Yes</t>
        </is>
      </c>
      <c r="O2346" t="n">
        <v>57</v>
      </c>
      <c r="Q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R2346" s="3" t="inlineStr">
        <is>
          <t>https://casino.guru/playdash-casino-review</t>
        </is>
      </c>
    </row>
    <row r="2347">
      <c r="A2347" t="n">
        <v>2346</v>
      </c>
      <c r="B2347" t="inlineStr">
        <is>
          <t>thrill</t>
        </is>
      </c>
      <c r="C2347" t="n">
        <v>0.1375</v>
      </c>
      <c r="D2347" t="n">
        <v>0.0196</v>
      </c>
      <c r="E2347" t="n">
        <v>0.2222</v>
      </c>
      <c r="F2347" t="inlineStr">
        <is>
          <t>No</t>
        </is>
      </c>
      <c r="G2347" s="3" t="inlineStr">
        <is>
          <t>Betcave Casino</t>
        </is>
      </c>
      <c r="I2347" t="inlineStr">
        <is>
          <t>Curacao</t>
        </is>
      </c>
      <c r="J2347" t="inlineStr">
        <is>
          <t>2010</t>
        </is>
      </c>
      <c r="K2347" t="n">
        <v>3.7</v>
      </c>
      <c r="L2347" s="4" t="inlineStr">
        <is>
          <t>Yes</t>
        </is>
      </c>
      <c r="N2347" t="inlineStr">
        <is>
          <t>BCH, BTC, ETH, LTC, USDC, USDT</t>
        </is>
      </c>
      <c r="O2347" t="n">
        <v>13</v>
      </c>
      <c r="P2347" s="3" t="inlineStr">
        <is>
          <t>https://casinobetcave.com</t>
        </is>
      </c>
      <c r="Q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R2347" s="3" t="inlineStr">
        <is>
          <t>https://casino.guru/Betcave-Casino-review</t>
        </is>
      </c>
    </row>
    <row r="2348">
      <c r="A2348" t="n">
        <v>2347</v>
      </c>
      <c r="B2348" t="inlineStr">
        <is>
          <t>betpanda</t>
        </is>
      </c>
      <c r="C2348" t="n">
        <v>0.1375</v>
      </c>
      <c r="D2348" t="n">
        <v>0.1</v>
      </c>
      <c r="E2348" t="n">
        <v>0.15</v>
      </c>
      <c r="F2348" t="inlineStr">
        <is>
          <t>No</t>
        </is>
      </c>
      <c r="G2348" s="3" t="inlineStr">
        <is>
          <t>GTR99 Casino</t>
        </is>
      </c>
      <c r="I2348" t="inlineStr">
        <is>
          <t>Curacao</t>
        </is>
      </c>
      <c r="J2348" t="inlineStr">
        <is>
          <t>2024</t>
        </is>
      </c>
      <c r="K2348" t="n">
        <v>3.4</v>
      </c>
      <c r="L2348" s="4" t="inlineStr">
        <is>
          <t>Yes</t>
        </is>
      </c>
      <c r="N2348" t="inlineStr">
        <is>
          <t>BTC, ETH, USDT</t>
        </is>
      </c>
      <c r="O2348" t="n">
        <v>70</v>
      </c>
      <c r="Q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R2348" s="3" t="inlineStr">
        <is>
          <t>https://casino.guru/gtr99-casino-review</t>
        </is>
      </c>
    </row>
    <row r="2349">
      <c r="A2349" t="n">
        <v>2348</v>
      </c>
      <c r="B2349" t="inlineStr">
        <is>
          <t>thrill</t>
        </is>
      </c>
      <c r="C2349" t="n">
        <v>0.1375</v>
      </c>
      <c r="D2349" t="n">
        <v>0.25</v>
      </c>
      <c r="E2349" t="n">
        <v>0</v>
      </c>
      <c r="F2349" t="inlineStr">
        <is>
          <t>No</t>
        </is>
      </c>
      <c r="G2349" s="3" t="inlineStr">
        <is>
          <t>Kings of Sport Casino</t>
        </is>
      </c>
      <c r="H2349" t="inlineStr">
        <is>
          <t>Maxi Technology NV</t>
        </is>
      </c>
      <c r="I2349" t="inlineStr">
        <is>
          <t>Curacao</t>
        </is>
      </c>
      <c r="J2349" t="inlineStr">
        <is>
          <t>2024</t>
        </is>
      </c>
      <c r="K2349" t="n">
        <v>3.3</v>
      </c>
      <c r="L2349" s="4" t="inlineStr">
        <is>
          <t>Yes</t>
        </is>
      </c>
      <c r="O2349" t="n">
        <v>41</v>
      </c>
      <c r="Q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R2349" s="3" t="inlineStr">
        <is>
          <t>https://casino.guru/kings-of-sport-casino-review</t>
        </is>
      </c>
    </row>
    <row r="2350">
      <c r="A2350" t="n">
        <v>2349</v>
      </c>
      <c r="B2350" t="inlineStr">
        <is>
          <t>betpanda</t>
        </is>
      </c>
      <c r="C2350" t="n">
        <v>0.1367</v>
      </c>
      <c r="D2350" t="n">
        <v>0.2486</v>
      </c>
      <c r="E2350" t="n">
        <v>0</v>
      </c>
      <c r="F2350" t="inlineStr">
        <is>
          <t>No</t>
        </is>
      </c>
      <c r="G2350" s="3" t="inlineStr">
        <is>
          <t>Papaya Wins Casino</t>
        </is>
      </c>
      <c r="J2350" t="inlineStr">
        <is>
          <t>2022</t>
        </is>
      </c>
      <c r="K2350" t="n">
        <v>6</v>
      </c>
      <c r="L2350" s="4" t="inlineStr">
        <is>
          <t>Yes</t>
        </is>
      </c>
      <c r="O2350" t="n">
        <v>153</v>
      </c>
      <c r="Q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R2350" s="3" t="inlineStr">
        <is>
          <t>https://casino.guru/papaya-wins-casino-review</t>
        </is>
      </c>
    </row>
    <row r="2351">
      <c r="A2351" t="n">
        <v>2350</v>
      </c>
      <c r="B2351" t="inlineStr">
        <is>
          <t>betpanda</t>
        </is>
      </c>
      <c r="C2351" t="n">
        <v>0.1367</v>
      </c>
      <c r="D2351" t="n">
        <v>0.1641</v>
      </c>
      <c r="E2351" t="n">
        <v>0.07140000000000001</v>
      </c>
      <c r="F2351" t="inlineStr">
        <is>
          <t>No</t>
        </is>
      </c>
      <c r="G2351" s="3" t="inlineStr">
        <is>
          <t>BS777 Casino</t>
        </is>
      </c>
      <c r="I2351" t="inlineStr">
        <is>
          <t>Isle of Man</t>
        </is>
      </c>
      <c r="J2351" t="inlineStr">
        <is>
          <t>2025</t>
        </is>
      </c>
      <c r="K2351" t="n">
        <v>4.9</v>
      </c>
      <c r="L2351" s="4" t="inlineStr">
        <is>
          <t>Yes</t>
        </is>
      </c>
      <c r="N2351" t="inlineStr">
        <is>
          <t>USDC, USDT</t>
        </is>
      </c>
      <c r="O2351" t="n">
        <v>76</v>
      </c>
      <c r="Q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R2351" s="3" t="inlineStr">
        <is>
          <t>https://casino.guru/bs777-casino-review</t>
        </is>
      </c>
    </row>
    <row r="2352">
      <c r="A2352" t="n">
        <v>2351</v>
      </c>
      <c r="B2352" t="inlineStr">
        <is>
          <t>betpanda</t>
        </is>
      </c>
      <c r="C2352" t="n">
        <v>0.1366</v>
      </c>
      <c r="D2352" t="n">
        <v>0.2484</v>
      </c>
      <c r="E2352" t="n">
        <v>0</v>
      </c>
      <c r="F2352" t="inlineStr">
        <is>
          <t>No</t>
        </is>
      </c>
      <c r="G2352" s="3" t="inlineStr">
        <is>
          <t>Puma.bet Casino</t>
        </is>
      </c>
      <c r="H2352" t="inlineStr">
        <is>
          <t>DLDAtech N.V.</t>
        </is>
      </c>
      <c r="I2352" t="inlineStr">
        <is>
          <t>MGA</t>
        </is>
      </c>
      <c r="J2352" t="inlineStr">
        <is>
          <t>2024</t>
        </is>
      </c>
      <c r="K2352" t="n">
        <v>7.7</v>
      </c>
      <c r="L2352" s="5" t="inlineStr">
        <is>
          <t>No</t>
        </is>
      </c>
      <c r="O2352" t="n">
        <v>118</v>
      </c>
      <c r="Q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R2352" s="3" t="inlineStr">
        <is>
          <t>https://casino.guru/pumabet-casino-review</t>
        </is>
      </c>
    </row>
    <row r="2353">
      <c r="A2353" t="n">
        <v>2352</v>
      </c>
      <c r="B2353" t="inlineStr">
        <is>
          <t>betpanda</t>
        </is>
      </c>
      <c r="C2353" t="n">
        <v>0.1366</v>
      </c>
      <c r="D2353" t="n">
        <v>0.2483</v>
      </c>
      <c r="E2353" t="n">
        <v>0</v>
      </c>
      <c r="F2353" t="inlineStr">
        <is>
          <t>No</t>
        </is>
      </c>
      <c r="G2353" s="3" t="inlineStr">
        <is>
          <t>Betsolid Casino</t>
        </is>
      </c>
      <c r="I2353" t="inlineStr">
        <is>
          <t>MGA</t>
        </is>
      </c>
      <c r="J2353" t="inlineStr">
        <is>
          <t>2025</t>
        </is>
      </c>
      <c r="K2353" t="n">
        <v>6.9</v>
      </c>
      <c r="L2353" s="5" t="inlineStr">
        <is>
          <t>No</t>
        </is>
      </c>
      <c r="O2353" t="n">
        <v>113</v>
      </c>
      <c r="Q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R2353" s="3" t="inlineStr">
        <is>
          <t>https://casino.guru/betsolid-casino-review</t>
        </is>
      </c>
    </row>
    <row r="2354">
      <c r="A2354" t="n">
        <v>2353</v>
      </c>
      <c r="B2354" t="inlineStr">
        <is>
          <t>betpanda</t>
        </is>
      </c>
      <c r="C2354" t="n">
        <v>0.1366</v>
      </c>
      <c r="D2354" t="n">
        <v>0.2483</v>
      </c>
      <c r="E2354" t="n">
        <v>0</v>
      </c>
      <c r="F2354" t="inlineStr">
        <is>
          <t>No</t>
        </is>
      </c>
      <c r="G2354" s="3" t="inlineStr">
        <is>
          <t>Betsmith Casino</t>
        </is>
      </c>
      <c r="I2354" t="inlineStr">
        <is>
          <t>MGA</t>
        </is>
      </c>
      <c r="J2354" t="inlineStr">
        <is>
          <t>2024</t>
        </is>
      </c>
      <c r="K2354" t="n">
        <v>6.3</v>
      </c>
      <c r="L2354" s="5" t="inlineStr">
        <is>
          <t>No</t>
        </is>
      </c>
      <c r="O2354" t="n">
        <v>113</v>
      </c>
      <c r="Q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R2354" s="3" t="inlineStr">
        <is>
          <t>https://casino.guru/betsmith-casino-review</t>
        </is>
      </c>
    </row>
    <row r="2355">
      <c r="A2355" t="n">
        <v>2354</v>
      </c>
      <c r="B2355" t="inlineStr">
        <is>
          <t>betpanda</t>
        </is>
      </c>
      <c r="C2355" t="n">
        <v>0.1365</v>
      </c>
      <c r="D2355" t="n">
        <v>0.2482</v>
      </c>
      <c r="E2355" t="n">
        <v>0</v>
      </c>
      <c r="F2355" t="inlineStr">
        <is>
          <t>No</t>
        </is>
      </c>
      <c r="G2355" s="3" t="inlineStr">
        <is>
          <t>Ibizabet Casino</t>
        </is>
      </c>
      <c r="H2355" t="inlineStr">
        <is>
          <t>Nova Data Solutions Limitada</t>
        </is>
      </c>
      <c r="I2355" t="inlineStr">
        <is>
          <t>Curacao</t>
        </is>
      </c>
      <c r="J2355" t="inlineStr">
        <is>
          <t>2024</t>
        </is>
      </c>
      <c r="K2355" t="n">
        <v>7</v>
      </c>
      <c r="L2355" s="4" t="inlineStr">
        <is>
          <t>Yes</t>
        </is>
      </c>
      <c r="O2355" t="n">
        <v>98</v>
      </c>
      <c r="Q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R2355" s="3" t="inlineStr">
        <is>
          <t>https://casino.guru/ibizabet-casino-review</t>
        </is>
      </c>
    </row>
    <row r="2356">
      <c r="A2356" t="n">
        <v>2355</v>
      </c>
      <c r="B2356" t="inlineStr">
        <is>
          <t>betpanda</t>
        </is>
      </c>
      <c r="C2356" t="n">
        <v>0.1363</v>
      </c>
      <c r="D2356" t="n">
        <v>0.0789</v>
      </c>
      <c r="E2356" t="n">
        <v>0.1429</v>
      </c>
      <c r="F2356" t="inlineStr">
        <is>
          <t>No</t>
        </is>
      </c>
      <c r="G2356" s="3" t="inlineStr">
        <is>
          <t>RubyFortune Casino</t>
        </is>
      </c>
      <c r="H2356" t="inlineStr">
        <is>
          <t>Baytree (Alderney) Limited</t>
        </is>
      </c>
      <c r="I2356" t="inlineStr">
        <is>
          <t>Kahnawake</t>
        </is>
      </c>
      <c r="J2356" t="inlineStr">
        <is>
          <t>2003</t>
        </is>
      </c>
      <c r="K2356" t="n">
        <v>7.7</v>
      </c>
      <c r="L2356" s="4" t="inlineStr">
        <is>
          <t>Yes</t>
        </is>
      </c>
      <c r="N2356" t="inlineStr">
        <is>
          <t>BTC, ETH, LTC, USDT</t>
        </is>
      </c>
      <c r="O2356" t="n">
        <v>50</v>
      </c>
      <c r="P2356" s="3" t="inlineStr">
        <is>
          <t>https://www.rubyfortune.com</t>
        </is>
      </c>
      <c r="Q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R2356" s="3" t="inlineStr">
        <is>
          <t>https://casino.guru/RubyFortune-Casino-review</t>
        </is>
      </c>
    </row>
    <row r="2357">
      <c r="A2357" t="n">
        <v>2356</v>
      </c>
      <c r="B2357" t="inlineStr">
        <is>
          <t>betpanda</t>
        </is>
      </c>
      <c r="C2357" t="n">
        <v>0.1363</v>
      </c>
      <c r="D2357" t="n">
        <v>0.2479</v>
      </c>
      <c r="E2357" t="n">
        <v>0</v>
      </c>
      <c r="F2357" t="inlineStr">
        <is>
          <t>No</t>
        </is>
      </c>
      <c r="G2357" s="3" t="inlineStr">
        <is>
          <t>Cricmatch Casino</t>
        </is>
      </c>
      <c r="I2357" t="inlineStr">
        <is>
          <t>MGA</t>
        </is>
      </c>
      <c r="J2357" t="inlineStr">
        <is>
          <t>2025</t>
        </is>
      </c>
      <c r="K2357" t="n">
        <v>6.8</v>
      </c>
      <c r="L2357" s="5" t="inlineStr">
        <is>
          <t>No</t>
        </is>
      </c>
      <c r="O2357" t="n">
        <v>73</v>
      </c>
      <c r="Q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R2357" s="3" t="inlineStr">
        <is>
          <t>https://casino.guru/cricmatch-casino-review</t>
        </is>
      </c>
    </row>
    <row r="2358">
      <c r="A2358" t="n">
        <v>2357</v>
      </c>
      <c r="B2358" t="inlineStr">
        <is>
          <t>betpanda</t>
        </is>
      </c>
      <c r="C2358" t="n">
        <v>0.1362</v>
      </c>
      <c r="D2358" t="n">
        <v>0.1353</v>
      </c>
      <c r="E2358" t="n">
        <v>0.08110000000000001</v>
      </c>
      <c r="F2358" t="inlineStr">
        <is>
          <t>No</t>
        </is>
      </c>
      <c r="G2358" s="3" t="inlineStr">
        <is>
          <t>Winissimo Casino</t>
        </is>
      </c>
      <c r="I2358" t="inlineStr">
        <is>
          <t>MGA</t>
        </is>
      </c>
      <c r="J2358" t="inlineStr">
        <is>
          <t>2019</t>
        </is>
      </c>
      <c r="K2358" t="n">
        <v>7.8</v>
      </c>
      <c r="L2358" s="4" t="inlineStr">
        <is>
          <t>Yes</t>
        </is>
      </c>
      <c r="N2358" t="inlineStr">
        <is>
          <t>BTC, ETH, USDC</t>
        </is>
      </c>
      <c r="O2358" t="n">
        <v>120</v>
      </c>
      <c r="Q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R2358" s="3" t="inlineStr">
        <is>
          <t>https://casino.guru/winissimo-casino-review</t>
        </is>
      </c>
    </row>
    <row r="2359">
      <c r="A2359" t="n">
        <v>2358</v>
      </c>
      <c r="B2359" t="inlineStr">
        <is>
          <t>betpanda</t>
        </is>
      </c>
      <c r="C2359" t="n">
        <v>0.1362</v>
      </c>
      <c r="D2359" t="n">
        <v>0.1353</v>
      </c>
      <c r="E2359" t="n">
        <v>0.08110000000000001</v>
      </c>
      <c r="F2359" t="inlineStr">
        <is>
          <t>No</t>
        </is>
      </c>
      <c r="G2359" s="3" t="inlineStr">
        <is>
          <t>MrJackVegas Casino</t>
        </is>
      </c>
      <c r="I2359" t="inlineStr">
        <is>
          <t>MGA</t>
        </is>
      </c>
      <c r="J2359" t="inlineStr">
        <is>
          <t>2017</t>
        </is>
      </c>
      <c r="K2359" t="n">
        <v>7.1</v>
      </c>
      <c r="L2359" s="4" t="inlineStr">
        <is>
          <t>Yes</t>
        </is>
      </c>
      <c r="N2359" t="inlineStr">
        <is>
          <t>BTC, ETH, USDC</t>
        </is>
      </c>
      <c r="O2359" t="n">
        <v>120</v>
      </c>
      <c r="P2359" s="3" t="inlineStr">
        <is>
          <t>https://mrjackvegas.casino-pp.net</t>
        </is>
      </c>
      <c r="Q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R2359" s="3" t="inlineStr">
        <is>
          <t>https://casino.guru/MrJackVegas-Casino-review</t>
        </is>
      </c>
    </row>
    <row r="2360">
      <c r="A2360" t="n">
        <v>2359</v>
      </c>
      <c r="B2360" t="inlineStr">
        <is>
          <t>betpanda</t>
        </is>
      </c>
      <c r="C2360" t="n">
        <v>0.1362</v>
      </c>
      <c r="D2360" t="n">
        <v>0.1353</v>
      </c>
      <c r="E2360" t="n">
        <v>0.08110000000000001</v>
      </c>
      <c r="F2360" t="inlineStr">
        <is>
          <t>No</t>
        </is>
      </c>
      <c r="G2360" s="3" t="inlineStr">
        <is>
          <t>SlotLux Casino</t>
        </is>
      </c>
      <c r="I2360" t="inlineStr">
        <is>
          <t>MGA</t>
        </is>
      </c>
      <c r="J2360" t="inlineStr">
        <is>
          <t>2023</t>
        </is>
      </c>
      <c r="K2360" t="n">
        <v>6.4</v>
      </c>
      <c r="L2360" s="5" t="inlineStr">
        <is>
          <t>No</t>
        </is>
      </c>
      <c r="N2360" t="inlineStr">
        <is>
          <t>BTC, ETH, USDC</t>
        </is>
      </c>
      <c r="O2360" t="n">
        <v>120</v>
      </c>
      <c r="Q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R2360" s="3" t="inlineStr">
        <is>
          <t>https://casino.guru/slotlux-casino-review</t>
        </is>
      </c>
    </row>
    <row r="2361">
      <c r="A2361" t="n">
        <v>2360</v>
      </c>
      <c r="B2361" t="inlineStr">
        <is>
          <t>betpanda</t>
        </is>
      </c>
      <c r="C2361" t="n">
        <v>0.1362</v>
      </c>
      <c r="D2361" t="n">
        <v>0.1353</v>
      </c>
      <c r="E2361" t="n">
        <v>0.08110000000000001</v>
      </c>
      <c r="F2361" t="inlineStr">
        <is>
          <t>No</t>
        </is>
      </c>
      <c r="G2361" s="3" t="inlineStr">
        <is>
          <t>Interbet Casino</t>
        </is>
      </c>
      <c r="I2361" t="inlineStr">
        <is>
          <t>MGA</t>
        </is>
      </c>
      <c r="J2361" t="inlineStr">
        <is>
          <t>2018</t>
        </is>
      </c>
      <c r="K2361" t="n">
        <v>6.3</v>
      </c>
      <c r="L2361" s="4" t="inlineStr">
        <is>
          <t>Yes</t>
        </is>
      </c>
      <c r="N2361" t="inlineStr">
        <is>
          <t>BTC, ETH, USDC</t>
        </is>
      </c>
      <c r="O2361" t="n">
        <v>120</v>
      </c>
      <c r="P2361" s="3" t="inlineStr">
        <is>
          <t>https://www.interbet.com</t>
        </is>
      </c>
      <c r="Q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R2361" s="3" t="inlineStr">
        <is>
          <t>https://casino.guru/interbet-casino-review</t>
        </is>
      </c>
    </row>
    <row r="2362">
      <c r="A2362" t="n">
        <v>2361</v>
      </c>
      <c r="B2362" t="inlineStr">
        <is>
          <t>betpanda</t>
        </is>
      </c>
      <c r="C2362" t="n">
        <v>0.1362</v>
      </c>
      <c r="D2362" t="n">
        <v>0.1353</v>
      </c>
      <c r="E2362" t="n">
        <v>0.08110000000000001</v>
      </c>
      <c r="F2362" t="inlineStr">
        <is>
          <t>No</t>
        </is>
      </c>
      <c r="G2362" s="3" t="inlineStr">
        <is>
          <t>AnyTime Casino</t>
        </is>
      </c>
      <c r="I2362" t="inlineStr">
        <is>
          <t>MGA</t>
        </is>
      </c>
      <c r="J2362" t="inlineStr">
        <is>
          <t>2016</t>
        </is>
      </c>
      <c r="K2362" t="n">
        <v>5.9</v>
      </c>
      <c r="L2362" s="5" t="inlineStr">
        <is>
          <t>No</t>
        </is>
      </c>
      <c r="N2362" t="inlineStr">
        <is>
          <t>BTC, ETH, USDC</t>
        </is>
      </c>
      <c r="O2362" t="n">
        <v>120</v>
      </c>
      <c r="Q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R2362" s="3" t="inlineStr">
        <is>
          <t>https://casino.guru/anytime-casino-review</t>
        </is>
      </c>
    </row>
    <row r="2363">
      <c r="A2363" t="n">
        <v>2362</v>
      </c>
      <c r="B2363" t="inlineStr">
        <is>
          <t>betpanda</t>
        </is>
      </c>
      <c r="C2363" t="n">
        <v>0.1362</v>
      </c>
      <c r="D2363" t="n">
        <v>0.1353</v>
      </c>
      <c r="E2363" t="n">
        <v>0.08110000000000001</v>
      </c>
      <c r="F2363" t="inlineStr">
        <is>
          <t>No</t>
        </is>
      </c>
      <c r="G2363" s="3" t="inlineStr">
        <is>
          <t>FluffyWin Casino</t>
        </is>
      </c>
      <c r="I2363" t="inlineStr">
        <is>
          <t>MGA</t>
        </is>
      </c>
      <c r="J2363" t="inlineStr">
        <is>
          <t>2021</t>
        </is>
      </c>
      <c r="K2363" t="n">
        <v>5.9</v>
      </c>
      <c r="L2363" s="5" t="inlineStr">
        <is>
          <t>No</t>
        </is>
      </c>
      <c r="N2363" t="inlineStr">
        <is>
          <t>BTC, ETH, USDC</t>
        </is>
      </c>
      <c r="O2363" t="n">
        <v>120</v>
      </c>
      <c r="Q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R2363" s="3" t="inlineStr">
        <is>
          <t>https://casino.guru/fluffywin-casino-review</t>
        </is>
      </c>
    </row>
    <row r="2364">
      <c r="A2364" t="n">
        <v>2363</v>
      </c>
      <c r="B2364" t="inlineStr">
        <is>
          <t>betpanda</t>
        </is>
      </c>
      <c r="C2364" t="n">
        <v>0.1362</v>
      </c>
      <c r="D2364" t="n">
        <v>0.1353</v>
      </c>
      <c r="E2364" t="n">
        <v>0.08110000000000001</v>
      </c>
      <c r="F2364" t="inlineStr">
        <is>
          <t>No</t>
        </is>
      </c>
      <c r="G2364" s="3" t="inlineStr">
        <is>
          <t>Casimpo Casino</t>
        </is>
      </c>
      <c r="I2364" t="inlineStr">
        <is>
          <t>MGA</t>
        </is>
      </c>
      <c r="J2364" t="inlineStr">
        <is>
          <t>2018</t>
        </is>
      </c>
      <c r="K2364" t="n">
        <v>5.7</v>
      </c>
      <c r="L2364" s="5" t="inlineStr">
        <is>
          <t>No</t>
        </is>
      </c>
      <c r="M2364" s="4" t="inlineStr">
        <is>
          <t>Yes</t>
        </is>
      </c>
      <c r="N2364" t="inlineStr">
        <is>
          <t>BTC, ETH, USDC</t>
        </is>
      </c>
      <c r="O2364" t="n">
        <v>120</v>
      </c>
      <c r="P2364" s="3" t="inlineStr">
        <is>
          <t>https://www.casimpo.com</t>
        </is>
      </c>
      <c r="Q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R2364" s="3" t="inlineStr">
        <is>
          <t>https://casino.guru/Casimpo-Casino-review</t>
        </is>
      </c>
    </row>
    <row r="2365">
      <c r="A2365" t="n">
        <v>2364</v>
      </c>
      <c r="B2365" t="inlineStr">
        <is>
          <t>betpanda</t>
        </is>
      </c>
      <c r="C2365" t="n">
        <v>0.1362</v>
      </c>
      <c r="D2365" t="n">
        <v>0.1353</v>
      </c>
      <c r="E2365" t="n">
        <v>0.08110000000000001</v>
      </c>
      <c r="F2365" t="inlineStr">
        <is>
          <t>No</t>
        </is>
      </c>
      <c r="G2365" s="3" t="inlineStr">
        <is>
          <t>Betarno Casino</t>
        </is>
      </c>
      <c r="I2365" t="inlineStr">
        <is>
          <t>MGA</t>
        </is>
      </c>
      <c r="J2365" t="inlineStr">
        <is>
          <t>2023</t>
        </is>
      </c>
      <c r="K2365" t="n">
        <v>4.4</v>
      </c>
      <c r="L2365" s="5" t="inlineStr">
        <is>
          <t>No</t>
        </is>
      </c>
      <c r="N2365" t="inlineStr">
        <is>
          <t>BTC, ETH, USDC</t>
        </is>
      </c>
      <c r="O2365" t="n">
        <v>120</v>
      </c>
      <c r="Q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R2365" s="3" t="inlineStr">
        <is>
          <t>https://casino.guru/betarno-casino-review</t>
        </is>
      </c>
    </row>
    <row r="2366">
      <c r="A2366" t="n">
        <v>2365</v>
      </c>
      <c r="B2366" t="inlineStr">
        <is>
          <t>betpanda</t>
        </is>
      </c>
      <c r="C2366" t="n">
        <v>0.136</v>
      </c>
      <c r="D2366" t="n">
        <v>0.2473</v>
      </c>
      <c r="E2366" t="n">
        <v>0</v>
      </c>
      <c r="F2366" t="inlineStr">
        <is>
          <t>No</t>
        </is>
      </c>
      <c r="G2366" s="3" t="inlineStr">
        <is>
          <t>Lucky Carnival Casino</t>
        </is>
      </c>
      <c r="J2366" t="inlineStr">
        <is>
          <t>2023</t>
        </is>
      </c>
      <c r="K2366" t="n">
        <v>6</v>
      </c>
      <c r="L2366" s="4" t="inlineStr">
        <is>
          <t>Yes</t>
        </is>
      </c>
      <c r="O2366" t="n">
        <v>154</v>
      </c>
      <c r="Q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R2366" s="3" t="inlineStr">
        <is>
          <t>https://casino.guru/lucky-carnival-casino-review</t>
        </is>
      </c>
    </row>
    <row r="2367">
      <c r="A2367" t="n">
        <v>2366</v>
      </c>
      <c r="B2367" t="inlineStr">
        <is>
          <t>thrill</t>
        </is>
      </c>
      <c r="C2367" t="n">
        <v>0.136</v>
      </c>
      <c r="D2367" t="n">
        <v>0.0323</v>
      </c>
      <c r="E2367" t="n">
        <v>0.2381</v>
      </c>
      <c r="F2367" t="inlineStr">
        <is>
          <t>No</t>
        </is>
      </c>
      <c r="G2367" s="3" t="inlineStr">
        <is>
          <t>IndoJack128 Casino</t>
        </is>
      </c>
      <c r="H2367" t="inlineStr">
        <is>
          <t>Aquila Ltd.</t>
        </is>
      </c>
      <c r="I2367" t="inlineStr">
        <is>
          <t>Anjouan</t>
        </is>
      </c>
      <c r="J2367" t="inlineStr">
        <is>
          <t>2025</t>
        </is>
      </c>
      <c r="K2367" t="n">
        <v>3.5</v>
      </c>
      <c r="L2367" s="4" t="inlineStr">
        <is>
          <t>Yes</t>
        </is>
      </c>
      <c r="N2367" t="inlineStr">
        <is>
          <t>ADA, BCH, BTC, DOGE, ETH, USDT</t>
        </is>
      </c>
      <c r="O2367" t="n">
        <v>25</v>
      </c>
      <c r="Q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R2367" s="3" t="inlineStr">
        <is>
          <t>https://casino.guru/indojack128-casino-review</t>
        </is>
      </c>
    </row>
    <row r="2368">
      <c r="A2368" t="n">
        <v>2367</v>
      </c>
      <c r="B2368" t="inlineStr">
        <is>
          <t>betpanda</t>
        </is>
      </c>
      <c r="C2368" t="n">
        <v>0.1358</v>
      </c>
      <c r="D2368" t="n">
        <v>0.1345</v>
      </c>
      <c r="E2368" t="n">
        <v>0.08110000000000001</v>
      </c>
      <c r="F2368" t="inlineStr">
        <is>
          <t>No</t>
        </is>
      </c>
      <c r="G2368" s="3" t="inlineStr">
        <is>
          <t>Lotto Games Casino</t>
        </is>
      </c>
      <c r="I2368" t="inlineStr">
        <is>
          <t>MGA</t>
        </is>
      </c>
      <c r="J2368" t="inlineStr">
        <is>
          <t>2012</t>
        </is>
      </c>
      <c r="K2368" t="n">
        <v>6.8</v>
      </c>
      <c r="L2368" s="5" t="inlineStr">
        <is>
          <t>No</t>
        </is>
      </c>
      <c r="N2368" t="inlineStr">
        <is>
          <t>BTC, ETH, USDC</t>
        </is>
      </c>
      <c r="O2368" t="n">
        <v>121</v>
      </c>
      <c r="Q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R2368" s="3" t="inlineStr">
        <is>
          <t>https://casino.guru/lotto-games-casino-review</t>
        </is>
      </c>
    </row>
    <row r="2369">
      <c r="A2369" t="n">
        <v>2368</v>
      </c>
      <c r="B2369" t="inlineStr">
        <is>
          <t>betpanda</t>
        </is>
      </c>
      <c r="C2369" t="n">
        <v>0.1358</v>
      </c>
      <c r="D2369" t="n">
        <v>0.1345</v>
      </c>
      <c r="E2369" t="n">
        <v>0.08110000000000001</v>
      </c>
      <c r="F2369" t="inlineStr">
        <is>
          <t>No</t>
        </is>
      </c>
      <c r="G2369" s="3" t="inlineStr">
        <is>
          <t>BetNeptune Casino</t>
        </is>
      </c>
      <c r="I2369" t="inlineStr">
        <is>
          <t>MGA</t>
        </is>
      </c>
      <c r="J2369" t="inlineStr">
        <is>
          <t>2020</t>
        </is>
      </c>
      <c r="K2369" t="n">
        <v>6.4</v>
      </c>
      <c r="L2369" s="4" t="inlineStr">
        <is>
          <t>Yes</t>
        </is>
      </c>
      <c r="N2369" t="inlineStr">
        <is>
          <t>BTC, ETH, USDC</t>
        </is>
      </c>
      <c r="O2369" t="n">
        <v>121</v>
      </c>
      <c r="P2369" s="3" t="inlineStr">
        <is>
          <t>https://www.betneptune.com</t>
        </is>
      </c>
      <c r="Q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R2369" s="3" t="inlineStr">
        <is>
          <t>https://casino.guru/betneptune-casino-review</t>
        </is>
      </c>
    </row>
    <row r="2370">
      <c r="A2370" t="n">
        <v>2369</v>
      </c>
      <c r="B2370" t="inlineStr">
        <is>
          <t>betpanda</t>
        </is>
      </c>
      <c r="C2370" t="n">
        <v>0.1358</v>
      </c>
      <c r="D2370" t="n">
        <v>0.1345</v>
      </c>
      <c r="E2370" t="n">
        <v>0.08110000000000001</v>
      </c>
      <c r="F2370" t="inlineStr">
        <is>
          <t>No</t>
        </is>
      </c>
      <c r="G2370" s="3" t="inlineStr">
        <is>
          <t>Africa Sports Casino</t>
        </is>
      </c>
      <c r="I2370" t="inlineStr">
        <is>
          <t>MGA</t>
        </is>
      </c>
      <c r="J2370" t="inlineStr">
        <is>
          <t>2021</t>
        </is>
      </c>
      <c r="K2370" t="n">
        <v>6.3</v>
      </c>
      <c r="L2370" s="4" t="inlineStr">
        <is>
          <t>Yes</t>
        </is>
      </c>
      <c r="N2370" t="inlineStr">
        <is>
          <t>BTC, ETH, USDC</t>
        </is>
      </c>
      <c r="O2370" t="n">
        <v>121</v>
      </c>
      <c r="Q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R2370" s="3" t="inlineStr">
        <is>
          <t>https://casino.guru/africa-sports-casino-review</t>
        </is>
      </c>
    </row>
    <row r="2371">
      <c r="A2371" t="n">
        <v>2370</v>
      </c>
      <c r="B2371" t="inlineStr">
        <is>
          <t>betpanda</t>
        </is>
      </c>
      <c r="C2371" t="n">
        <v>0.1358</v>
      </c>
      <c r="D2371" t="n">
        <v>0.1345</v>
      </c>
      <c r="E2371" t="n">
        <v>0.08110000000000001</v>
      </c>
      <c r="F2371" t="inlineStr">
        <is>
          <t>No</t>
        </is>
      </c>
      <c r="G2371" s="3" t="inlineStr">
        <is>
          <t>LekkerBets Casino</t>
        </is>
      </c>
      <c r="I2371" t="inlineStr">
        <is>
          <t>MGA</t>
        </is>
      </c>
      <c r="J2371" t="inlineStr">
        <is>
          <t>2024</t>
        </is>
      </c>
      <c r="K2371" t="n">
        <v>6.3</v>
      </c>
      <c r="L2371" s="5" t="inlineStr">
        <is>
          <t>No</t>
        </is>
      </c>
      <c r="N2371" t="inlineStr">
        <is>
          <t>BTC, ETH, USDC</t>
        </is>
      </c>
      <c r="O2371" t="n">
        <v>121</v>
      </c>
      <c r="Q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R2371" s="3" t="inlineStr">
        <is>
          <t>https://casino.guru/lekkerbets-casino-review</t>
        </is>
      </c>
    </row>
    <row r="2372">
      <c r="A2372" t="n">
        <v>2371</v>
      </c>
      <c r="B2372" t="inlineStr">
        <is>
          <t>betpanda</t>
        </is>
      </c>
      <c r="C2372" t="n">
        <v>0.1358</v>
      </c>
      <c r="D2372" t="n">
        <v>0.1345</v>
      </c>
      <c r="E2372" t="n">
        <v>0.08110000000000001</v>
      </c>
      <c r="F2372" t="inlineStr">
        <is>
          <t>No</t>
        </is>
      </c>
      <c r="G2372" s="3" t="inlineStr">
        <is>
          <t>Euro-Millions.com Casino</t>
        </is>
      </c>
      <c r="I2372" t="inlineStr">
        <is>
          <t>MGA</t>
        </is>
      </c>
      <c r="J2372" t="inlineStr">
        <is>
          <t>2017</t>
        </is>
      </c>
      <c r="K2372" t="n">
        <v>6.2</v>
      </c>
      <c r="L2372" s="5" t="inlineStr">
        <is>
          <t>No</t>
        </is>
      </c>
      <c r="N2372" t="inlineStr">
        <is>
          <t>BTC, ETH, USDC</t>
        </is>
      </c>
      <c r="O2372" t="n">
        <v>121</v>
      </c>
      <c r="Q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R2372" s="3" t="inlineStr">
        <is>
          <t>https://casino.guru/euro-millions-com-casino-review</t>
        </is>
      </c>
    </row>
    <row r="2373">
      <c r="A2373" t="n">
        <v>2372</v>
      </c>
      <c r="B2373" t="inlineStr">
        <is>
          <t>betpanda</t>
        </is>
      </c>
      <c r="C2373" t="n">
        <v>0.1358</v>
      </c>
      <c r="D2373" t="n">
        <v>0.1345</v>
      </c>
      <c r="E2373" t="n">
        <v>0.08110000000000001</v>
      </c>
      <c r="F2373" t="inlineStr">
        <is>
          <t>No</t>
        </is>
      </c>
      <c r="G2373" s="3" t="inlineStr">
        <is>
          <t>Play Magical Casino</t>
        </is>
      </c>
      <c r="I2373" t="inlineStr">
        <is>
          <t>MGA</t>
        </is>
      </c>
      <c r="J2373" t="inlineStr">
        <is>
          <t>2016</t>
        </is>
      </c>
      <c r="K2373" t="n">
        <v>6.2</v>
      </c>
      <c r="L2373" s="5" t="inlineStr">
        <is>
          <t>No</t>
        </is>
      </c>
      <c r="N2373" t="inlineStr">
        <is>
          <t>BTC, ETH, USDC</t>
        </is>
      </c>
      <c r="O2373" t="n">
        <v>121</v>
      </c>
      <c r="P2373" s="3" t="inlineStr">
        <is>
          <t>https://www.playmagical.com</t>
        </is>
      </c>
      <c r="Q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R2373" s="3" t="inlineStr">
        <is>
          <t>https://casino.guru/play-magical-casino-review</t>
        </is>
      </c>
    </row>
    <row r="2374">
      <c r="A2374" t="n">
        <v>2373</v>
      </c>
      <c r="B2374" t="inlineStr">
        <is>
          <t>betpanda</t>
        </is>
      </c>
      <c r="C2374" t="n">
        <v>0.1358</v>
      </c>
      <c r="D2374" t="n">
        <v>0.1345</v>
      </c>
      <c r="E2374" t="n">
        <v>0.08110000000000001</v>
      </c>
      <c r="F2374" t="inlineStr">
        <is>
          <t>No</t>
        </is>
      </c>
      <c r="G2374" s="3" t="inlineStr">
        <is>
          <t>ScorchingSlots Casino</t>
        </is>
      </c>
      <c r="I2374" t="inlineStr">
        <is>
          <t>MGA</t>
        </is>
      </c>
      <c r="J2374" t="inlineStr">
        <is>
          <t>2016</t>
        </is>
      </c>
      <c r="K2374" t="n">
        <v>6.1</v>
      </c>
      <c r="L2374" s="4" t="inlineStr">
        <is>
          <t>Yes</t>
        </is>
      </c>
      <c r="N2374" t="inlineStr">
        <is>
          <t>BTC, ETH, USDC</t>
        </is>
      </c>
      <c r="O2374" t="n">
        <v>121</v>
      </c>
      <c r="P2374" s="3" t="inlineStr">
        <is>
          <t>https://www.scorchingslots.com</t>
        </is>
      </c>
      <c r="Q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R2374" s="3" t="inlineStr">
        <is>
          <t>https://casino.guru/scorchingslots-casino-review</t>
        </is>
      </c>
    </row>
    <row r="2375">
      <c r="A2375" t="n">
        <v>2374</v>
      </c>
      <c r="B2375" t="inlineStr">
        <is>
          <t>betpanda</t>
        </is>
      </c>
      <c r="C2375" t="n">
        <v>0.1358</v>
      </c>
      <c r="D2375" t="n">
        <v>0.1345</v>
      </c>
      <c r="E2375" t="n">
        <v>0.08110000000000001</v>
      </c>
      <c r="F2375" t="inlineStr">
        <is>
          <t>No</t>
        </is>
      </c>
      <c r="G2375" s="3" t="inlineStr">
        <is>
          <t>PotsOfLuck Casino</t>
        </is>
      </c>
      <c r="I2375" t="inlineStr">
        <is>
          <t>MGA</t>
        </is>
      </c>
      <c r="J2375" t="inlineStr">
        <is>
          <t>2016</t>
        </is>
      </c>
      <c r="K2375" t="n">
        <v>5.9</v>
      </c>
      <c r="L2375" s="4" t="inlineStr">
        <is>
          <t>Yes</t>
        </is>
      </c>
      <c r="N2375" t="inlineStr">
        <is>
          <t>BTC, ETH, USDC</t>
        </is>
      </c>
      <c r="O2375" t="n">
        <v>121</v>
      </c>
      <c r="P2375" s="3" t="inlineStr">
        <is>
          <t>https://www.potsofluck.com</t>
        </is>
      </c>
      <c r="Q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R2375" s="3" t="inlineStr">
        <is>
          <t>https://casino.guru/potsofluck-casino-review</t>
        </is>
      </c>
    </row>
    <row r="2376">
      <c r="A2376" t="n">
        <v>2375</v>
      </c>
      <c r="B2376" t="inlineStr">
        <is>
          <t>betpanda</t>
        </is>
      </c>
      <c r="C2376" t="n">
        <v>0.1358</v>
      </c>
      <c r="D2376" t="n">
        <v>0.1345</v>
      </c>
      <c r="E2376" t="n">
        <v>0.08110000000000001</v>
      </c>
      <c r="F2376" t="inlineStr">
        <is>
          <t>No</t>
        </is>
      </c>
      <c r="G2376" s="3" t="inlineStr">
        <is>
          <t>PushBet Casino</t>
        </is>
      </c>
      <c r="I2376" t="inlineStr">
        <is>
          <t>MGA</t>
        </is>
      </c>
      <c r="J2376" t="inlineStr">
        <is>
          <t>2020</t>
        </is>
      </c>
      <c r="K2376" t="n">
        <v>5.9</v>
      </c>
      <c r="L2376" s="5" t="inlineStr">
        <is>
          <t>No</t>
        </is>
      </c>
      <c r="N2376" t="inlineStr">
        <is>
          <t>BTC, ETH, USDC</t>
        </is>
      </c>
      <c r="O2376" t="n">
        <v>121</v>
      </c>
      <c r="Q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R2376" s="3" t="inlineStr">
        <is>
          <t>https://casino.guru/pushbet-casino-review</t>
        </is>
      </c>
    </row>
    <row r="2377">
      <c r="A2377" t="n">
        <v>2376</v>
      </c>
      <c r="B2377" t="inlineStr">
        <is>
          <t>betpanda</t>
        </is>
      </c>
      <c r="C2377" t="n">
        <v>0.1358</v>
      </c>
      <c r="D2377" t="n">
        <v>0.1345</v>
      </c>
      <c r="E2377" t="n">
        <v>0.08110000000000001</v>
      </c>
      <c r="F2377" t="inlineStr">
        <is>
          <t>No</t>
        </is>
      </c>
      <c r="G2377" s="3" t="inlineStr">
        <is>
          <t>BetMorph Casino</t>
        </is>
      </c>
      <c r="I2377" t="inlineStr">
        <is>
          <t>MGA</t>
        </is>
      </c>
      <c r="J2377" t="inlineStr">
        <is>
          <t>2021</t>
        </is>
      </c>
      <c r="K2377" t="n">
        <v>5.8</v>
      </c>
      <c r="L2377" s="4" t="inlineStr">
        <is>
          <t>Yes</t>
        </is>
      </c>
      <c r="N2377" t="inlineStr">
        <is>
          <t>BTC, ETH, USDC</t>
        </is>
      </c>
      <c r="O2377" t="n">
        <v>121</v>
      </c>
      <c r="P2377" s="3" t="inlineStr">
        <is>
          <t>https://play.betmorph.com</t>
        </is>
      </c>
      <c r="Q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R2377" s="3" t="inlineStr">
        <is>
          <t>https://casino.guru/betmorph-casino-review</t>
        </is>
      </c>
    </row>
    <row r="2378">
      <c r="A2378" t="n">
        <v>2377</v>
      </c>
      <c r="B2378" t="inlineStr">
        <is>
          <t>betpanda</t>
        </is>
      </c>
      <c r="C2378" t="n">
        <v>0.1358</v>
      </c>
      <c r="D2378" t="n">
        <v>0.1345</v>
      </c>
      <c r="E2378" t="n">
        <v>0.08110000000000001</v>
      </c>
      <c r="F2378" t="inlineStr">
        <is>
          <t>No</t>
        </is>
      </c>
      <c r="G2378" s="3" t="inlineStr">
        <is>
          <t>777Tigers Casino</t>
        </is>
      </c>
      <c r="I2378" t="inlineStr">
        <is>
          <t>MGA</t>
        </is>
      </c>
      <c r="J2378" t="inlineStr">
        <is>
          <t>2022</t>
        </is>
      </c>
      <c r="K2378" t="n">
        <v>5.6</v>
      </c>
      <c r="L2378" s="4" t="inlineStr">
        <is>
          <t>Yes</t>
        </is>
      </c>
      <c r="N2378" t="inlineStr">
        <is>
          <t>BTC, ETH, USDC</t>
        </is>
      </c>
      <c r="O2378" t="n">
        <v>121</v>
      </c>
      <c r="Q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R2378" s="3" t="inlineStr">
        <is>
          <t>https://casino.guru/777tigers-casino-review</t>
        </is>
      </c>
    </row>
    <row r="2379">
      <c r="A2379" t="n">
        <v>2378</v>
      </c>
      <c r="B2379" t="inlineStr">
        <is>
          <t>betpanda</t>
        </is>
      </c>
      <c r="C2379" t="n">
        <v>0.1358</v>
      </c>
      <c r="D2379" t="n">
        <v>0.247</v>
      </c>
      <c r="E2379" t="n">
        <v>0</v>
      </c>
      <c r="F2379" t="inlineStr">
        <is>
          <t>No</t>
        </is>
      </c>
      <c r="G2379" s="3" t="inlineStr">
        <is>
          <t>Bonus Strike Casino</t>
        </is>
      </c>
      <c r="H2379" t="inlineStr">
        <is>
          <t>Fortune Master Limitada</t>
        </is>
      </c>
      <c r="I2379" t="inlineStr">
        <is>
          <t>Anjouan</t>
        </is>
      </c>
      <c r="J2379" t="inlineStr">
        <is>
          <t>2022</t>
        </is>
      </c>
      <c r="K2379" t="n">
        <v>5.4</v>
      </c>
      <c r="L2379" s="4" t="inlineStr">
        <is>
          <t>Yes</t>
        </is>
      </c>
      <c r="O2379" t="n">
        <v>134</v>
      </c>
      <c r="Q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R2379" s="3" t="inlineStr">
        <is>
          <t>https://casino.guru/bonus-strike-casino-review</t>
        </is>
      </c>
    </row>
    <row r="2380">
      <c r="A2380" t="n">
        <v>2379</v>
      </c>
      <c r="B2380" t="inlineStr">
        <is>
          <t>betpanda</t>
        </is>
      </c>
      <c r="C2380" t="n">
        <v>0.1358</v>
      </c>
      <c r="D2380" t="n">
        <v>0.1345</v>
      </c>
      <c r="E2380" t="n">
        <v>0.08110000000000001</v>
      </c>
      <c r="F2380" t="inlineStr">
        <is>
          <t>No</t>
        </is>
      </c>
      <c r="G2380" s="3" t="inlineStr">
        <is>
          <t>BetStorm Casino</t>
        </is>
      </c>
      <c r="I2380" t="inlineStr">
        <is>
          <t>MGA</t>
        </is>
      </c>
      <c r="J2380" t="inlineStr">
        <is>
          <t>2021</t>
        </is>
      </c>
      <c r="K2380" t="n">
        <v>4.8</v>
      </c>
      <c r="L2380" s="4" t="inlineStr">
        <is>
          <t>Yes</t>
        </is>
      </c>
      <c r="N2380" t="inlineStr">
        <is>
          <t>BTC, ETH, USDC</t>
        </is>
      </c>
      <c r="O2380" t="n">
        <v>121</v>
      </c>
      <c r="Q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R2380" s="3" t="inlineStr">
        <is>
          <t>https://casino.guru/betstorm-casino-review</t>
        </is>
      </c>
    </row>
    <row r="2381">
      <c r="A2381" t="n">
        <v>2380</v>
      </c>
      <c r="B2381" t="inlineStr">
        <is>
          <t>betpanda</t>
        </is>
      </c>
      <c r="C2381" t="n">
        <v>0.1357</v>
      </c>
      <c r="D2381" t="n">
        <v>0.1967</v>
      </c>
      <c r="E2381" t="n">
        <v>0.05</v>
      </c>
      <c r="F2381" t="inlineStr">
        <is>
          <t>No</t>
        </is>
      </c>
      <c r="G2381" s="3" t="inlineStr">
        <is>
          <t>Youwin Casino</t>
        </is>
      </c>
      <c r="H2381" t="inlineStr">
        <is>
          <t>Blue Pepper B.V.</t>
        </is>
      </c>
      <c r="I2381" t="inlineStr">
        <is>
          <t>Curacao</t>
        </is>
      </c>
      <c r="J2381" t="inlineStr">
        <is>
          <t>2005</t>
        </is>
      </c>
      <c r="K2381" t="n">
        <v>5.9</v>
      </c>
      <c r="L2381" s="4" t="inlineStr">
        <is>
          <t>Yes</t>
        </is>
      </c>
      <c r="N2381" t="inlineStr">
        <is>
          <t>BTC</t>
        </is>
      </c>
      <c r="O2381" t="n">
        <v>73</v>
      </c>
      <c r="P2381" s="3" t="inlineStr">
        <is>
          <t>https://www.youwin.com</t>
        </is>
      </c>
      <c r="Q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R2381" s="3" t="inlineStr">
        <is>
          <t>https://casino.guru/Youwin-Casino-review</t>
        </is>
      </c>
    </row>
    <row r="2382">
      <c r="A2382" t="n">
        <v>2381</v>
      </c>
      <c r="B2382" t="inlineStr">
        <is>
          <t>thrill</t>
        </is>
      </c>
      <c r="C2382" t="n">
        <v>0.1356</v>
      </c>
      <c r="D2382" t="n">
        <v>0.2466</v>
      </c>
      <c r="E2382" t="n">
        <v>0</v>
      </c>
      <c r="F2382" t="inlineStr">
        <is>
          <t>No</t>
        </is>
      </c>
      <c r="G2382" s="3" t="inlineStr">
        <is>
          <t>Crocobet Casino</t>
        </is>
      </c>
      <c r="H2382" t="inlineStr">
        <is>
          <t>Softmasters N.V.</t>
        </is>
      </c>
      <c r="J2382" t="inlineStr">
        <is>
          <t>2017</t>
        </is>
      </c>
      <c r="K2382" t="n">
        <v>8</v>
      </c>
      <c r="L2382" s="5" t="inlineStr">
        <is>
          <t>No</t>
        </is>
      </c>
      <c r="O2382" t="n">
        <v>52</v>
      </c>
      <c r="P2382" s="3" t="inlineStr">
        <is>
          <t>https://crocobet.com</t>
        </is>
      </c>
      <c r="Q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R2382" s="3" t="inlineStr">
        <is>
          <t>https://casino.guru/crocobet-casino-review</t>
        </is>
      </c>
    </row>
    <row r="2383">
      <c r="A2383" t="n">
        <v>2382</v>
      </c>
      <c r="B2383" t="inlineStr">
        <is>
          <t>betpanda</t>
        </is>
      </c>
      <c r="C2383" t="n">
        <v>0.1355</v>
      </c>
      <c r="D2383" t="n">
        <v>0.2464</v>
      </c>
      <c r="E2383" t="n">
        <v>0</v>
      </c>
      <c r="F2383" t="inlineStr">
        <is>
          <t>No</t>
        </is>
      </c>
      <c r="G2383" s="3" t="inlineStr">
        <is>
          <t>Spinado Casino</t>
        </is>
      </c>
      <c r="H2383" t="inlineStr">
        <is>
          <t>Double Entertainment N.V.</t>
        </is>
      </c>
      <c r="I2383" t="inlineStr">
        <is>
          <t>Curacao</t>
        </is>
      </c>
      <c r="J2383" t="inlineStr">
        <is>
          <t>2024</t>
        </is>
      </c>
      <c r="K2383" t="n">
        <v>5.2</v>
      </c>
      <c r="L2383" s="4" t="inlineStr">
        <is>
          <t>Yes</t>
        </is>
      </c>
      <c r="O2383" t="n">
        <v>185</v>
      </c>
      <c r="Q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R2383" s="3" t="inlineStr">
        <is>
          <t>https://casino.guru/spinado-casino-review</t>
        </is>
      </c>
    </row>
    <row r="2384">
      <c r="A2384" t="n">
        <v>2383</v>
      </c>
      <c r="B2384" t="inlineStr">
        <is>
          <t>betpanda</t>
        </is>
      </c>
      <c r="C2384" t="n">
        <v>0.1354</v>
      </c>
      <c r="D2384" t="n">
        <v>0.2462</v>
      </c>
      <c r="E2384" t="n">
        <v>0</v>
      </c>
      <c r="F2384" t="inlineStr">
        <is>
          <t>No</t>
        </is>
      </c>
      <c r="G2384" s="3" t="inlineStr">
        <is>
          <t>LuckyMe Slots Casino</t>
        </is>
      </c>
      <c r="H2384" t="inlineStr">
        <is>
          <t>Kinetic Digital</t>
        </is>
      </c>
      <c r="I2384" t="inlineStr">
        <is>
          <t>MGA</t>
        </is>
      </c>
      <c r="J2384" t="inlineStr">
        <is>
          <t>2018</t>
        </is>
      </c>
      <c r="K2384" t="n">
        <v>9.300000000000001</v>
      </c>
      <c r="L2384" s="5" t="inlineStr">
        <is>
          <t>No</t>
        </is>
      </c>
      <c r="O2384" t="n">
        <v>89</v>
      </c>
      <c r="P2384" s="3" t="inlineStr">
        <is>
          <t>https://www.luckymeslots.com</t>
        </is>
      </c>
      <c r="Q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R2384" s="3" t="inlineStr">
        <is>
          <t>https://casino.guru/luckyme-slots-casino-review</t>
        </is>
      </c>
    </row>
    <row r="2385">
      <c r="A2385" t="n">
        <v>2384</v>
      </c>
      <c r="B2385" t="inlineStr">
        <is>
          <t>betpanda</t>
        </is>
      </c>
      <c r="C2385" t="n">
        <v>0.1354</v>
      </c>
      <c r="D2385" t="n">
        <v>0.2462</v>
      </c>
      <c r="E2385" t="n">
        <v>0</v>
      </c>
      <c r="F2385" t="inlineStr">
        <is>
          <t>No</t>
        </is>
      </c>
      <c r="G2385" s="3" t="inlineStr">
        <is>
          <t>PrimeScratchCards Casino</t>
        </is>
      </c>
      <c r="H2385" t="inlineStr">
        <is>
          <t>Kinetic Digital</t>
        </is>
      </c>
      <c r="I2385" t="inlineStr">
        <is>
          <t>MGA</t>
        </is>
      </c>
      <c r="J2385" t="inlineStr">
        <is>
          <t>2005</t>
        </is>
      </c>
      <c r="K2385" t="n">
        <v>9.300000000000001</v>
      </c>
      <c r="L2385" s="5" t="inlineStr">
        <is>
          <t>No</t>
        </is>
      </c>
      <c r="O2385" t="n">
        <v>89</v>
      </c>
      <c r="P2385" s="3" t="inlineStr">
        <is>
          <t>https://www.primescratchcards.com</t>
        </is>
      </c>
      <c r="Q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R2385" s="3" t="inlineStr">
        <is>
          <t>https://casino.guru/Primescratchcards-Casino-review</t>
        </is>
      </c>
    </row>
    <row r="2386">
      <c r="A2386" t="n">
        <v>2385</v>
      </c>
      <c r="B2386" t="inlineStr">
        <is>
          <t>betpanda</t>
        </is>
      </c>
      <c r="C2386" t="n">
        <v>0.1354</v>
      </c>
      <c r="D2386" t="n">
        <v>0.2462</v>
      </c>
      <c r="E2386" t="n">
        <v>0</v>
      </c>
      <c r="F2386" t="inlineStr">
        <is>
          <t>No</t>
        </is>
      </c>
      <c r="G2386" s="3" t="inlineStr">
        <is>
          <t>Simba Games Casino</t>
        </is>
      </c>
      <c r="H2386" t="inlineStr">
        <is>
          <t>Kinetic Digital</t>
        </is>
      </c>
      <c r="I2386" t="inlineStr">
        <is>
          <t>MGA</t>
        </is>
      </c>
      <c r="J2386" t="inlineStr">
        <is>
          <t>2014</t>
        </is>
      </c>
      <c r="K2386" t="n">
        <v>9.300000000000001</v>
      </c>
      <c r="L2386" s="5" t="inlineStr">
        <is>
          <t>No</t>
        </is>
      </c>
      <c r="O2386" t="n">
        <v>89</v>
      </c>
      <c r="P2386" s="3" t="inlineStr">
        <is>
          <t>https://www.simbagames.com</t>
        </is>
      </c>
      <c r="Q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R2386" s="3" t="inlineStr">
        <is>
          <t>https://casino.guru/Simba-Games-Casino-review</t>
        </is>
      </c>
    </row>
    <row r="2387">
      <c r="A2387" t="n">
        <v>2386</v>
      </c>
      <c r="B2387" t="inlineStr">
        <is>
          <t>betpanda</t>
        </is>
      </c>
      <c r="C2387" t="n">
        <v>0.1354</v>
      </c>
      <c r="D2387" t="n">
        <v>0.2462</v>
      </c>
      <c r="E2387" t="n">
        <v>0</v>
      </c>
      <c r="F2387" t="inlineStr">
        <is>
          <t>No</t>
        </is>
      </c>
      <c r="G2387" s="3" t="inlineStr">
        <is>
          <t>Turbonino Casino</t>
        </is>
      </c>
      <c r="I2387" t="inlineStr">
        <is>
          <t>MGA</t>
        </is>
      </c>
      <c r="J2387" t="inlineStr">
        <is>
          <t>2020</t>
        </is>
      </c>
      <c r="K2387" t="n">
        <v>8.9</v>
      </c>
      <c r="L2387" s="5" t="inlineStr">
        <is>
          <t>No</t>
        </is>
      </c>
      <c r="O2387" t="n">
        <v>89</v>
      </c>
      <c r="P2387" s="3" t="inlineStr">
        <is>
          <t>https://www.turbonino.com</t>
        </is>
      </c>
      <c r="Q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R2387" s="3" t="inlineStr">
        <is>
          <t>https://casino.guru/turbonino-casino-review</t>
        </is>
      </c>
    </row>
    <row r="2388">
      <c r="A2388" t="n">
        <v>2387</v>
      </c>
      <c r="B2388" t="inlineStr">
        <is>
          <t>thrill</t>
        </is>
      </c>
      <c r="C2388" t="n">
        <v>0.1354</v>
      </c>
      <c r="D2388" t="n">
        <v>0.2462</v>
      </c>
      <c r="E2388" t="n">
        <v>0</v>
      </c>
      <c r="F2388" t="inlineStr">
        <is>
          <t>No</t>
        </is>
      </c>
      <c r="G2388" s="3" t="inlineStr">
        <is>
          <t>VivatBet Casino</t>
        </is>
      </c>
      <c r="H2388" t="inlineStr">
        <is>
          <t>P.H. PRIMARY OÜ</t>
        </is>
      </c>
      <c r="J2388" t="inlineStr">
        <is>
          <t>2020</t>
        </is>
      </c>
      <c r="K2388" t="n">
        <v>7.5</v>
      </c>
      <c r="L2388" s="5" t="inlineStr">
        <is>
          <t>No</t>
        </is>
      </c>
      <c r="M2388" s="4" t="inlineStr">
        <is>
          <t>Yes</t>
        </is>
      </c>
      <c r="O2388" t="n">
        <v>42</v>
      </c>
      <c r="Q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R2388" s="3" t="inlineStr">
        <is>
          <t>https://casino.guru/vivatbet-casino-review</t>
        </is>
      </c>
    </row>
    <row r="2389">
      <c r="A2389" t="n">
        <v>2388</v>
      </c>
      <c r="B2389" t="inlineStr">
        <is>
          <t>thrill</t>
        </is>
      </c>
      <c r="C2389" t="n">
        <v>0.1351</v>
      </c>
      <c r="D2389" t="n">
        <v>0.2456</v>
      </c>
      <c r="E2389" t="n">
        <v>0</v>
      </c>
      <c r="F2389" t="inlineStr">
        <is>
          <t>No</t>
        </is>
      </c>
      <c r="G2389" s="3" t="inlineStr">
        <is>
          <t>Pronto Casino</t>
        </is>
      </c>
      <c r="H2389" t="inlineStr">
        <is>
          <t>PremierGaming Limited</t>
        </is>
      </c>
      <c r="I2389" t="inlineStr">
        <is>
          <t>Sweden</t>
        </is>
      </c>
      <c r="J2389" t="inlineStr">
        <is>
          <t>2017</t>
        </is>
      </c>
      <c r="K2389" t="n">
        <v>8.4</v>
      </c>
      <c r="L2389" s="5" t="inlineStr">
        <is>
          <t>No</t>
        </is>
      </c>
      <c r="O2389" t="n">
        <v>32</v>
      </c>
      <c r="P2389" s="3" t="inlineStr">
        <is>
          <t>https://pg.flikdown.com</t>
        </is>
      </c>
      <c r="Q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R2389" s="3" t="inlineStr">
        <is>
          <t>https://casino.guru/Pronto-Casino-review</t>
        </is>
      </c>
    </row>
    <row r="2390">
      <c r="A2390" t="n">
        <v>2389</v>
      </c>
      <c r="B2390" t="inlineStr">
        <is>
          <t>betpanda</t>
        </is>
      </c>
      <c r="C2390" t="n">
        <v>0.1351</v>
      </c>
      <c r="D2390" t="n">
        <v>0.2456</v>
      </c>
      <c r="E2390" t="n">
        <v>0</v>
      </c>
      <c r="F2390" t="inlineStr">
        <is>
          <t>No</t>
        </is>
      </c>
      <c r="G2390" s="3" t="inlineStr">
        <is>
          <t>WinMatch Casino</t>
        </is>
      </c>
      <c r="H2390" t="inlineStr">
        <is>
          <t>Winmatch Limited</t>
        </is>
      </c>
      <c r="I2390" t="inlineStr">
        <is>
          <t>MGA</t>
        </is>
      </c>
      <c r="J2390" t="inlineStr">
        <is>
          <t>2023</t>
        </is>
      </c>
      <c r="K2390" t="n">
        <v>7.4</v>
      </c>
      <c r="L2390" s="5" t="inlineStr">
        <is>
          <t>No</t>
        </is>
      </c>
      <c r="O2390" t="n">
        <v>69</v>
      </c>
      <c r="Q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R2390" s="3" t="inlineStr">
        <is>
          <t>https://casino.guru/winmatch-casino-review</t>
        </is>
      </c>
    </row>
    <row r="2391">
      <c r="A2391" t="n">
        <v>2390</v>
      </c>
      <c r="B2391" t="inlineStr">
        <is>
          <t>betpanda</t>
        </is>
      </c>
      <c r="C2391" t="n">
        <v>0.1351</v>
      </c>
      <c r="D2391" t="n">
        <v>0.2456</v>
      </c>
      <c r="E2391" t="n">
        <v>0</v>
      </c>
      <c r="F2391" t="inlineStr">
        <is>
          <t>No</t>
        </is>
      </c>
      <c r="G2391" s="3" t="inlineStr">
        <is>
          <t>Lucky Manor Casino</t>
        </is>
      </c>
      <c r="H2391" t="inlineStr">
        <is>
          <t>Fortune Master Limitada</t>
        </is>
      </c>
      <c r="I2391" t="inlineStr">
        <is>
          <t>Anjouan</t>
        </is>
      </c>
      <c r="J2391" t="inlineStr">
        <is>
          <t>2022</t>
        </is>
      </c>
      <c r="K2391" t="n">
        <v>6.4</v>
      </c>
      <c r="L2391" s="5" t="inlineStr">
        <is>
          <t>No</t>
        </is>
      </c>
      <c r="O2391" t="n">
        <v>140</v>
      </c>
      <c r="Q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R2391" s="3" t="inlineStr">
        <is>
          <t>https://casino.guru/lucky-manor-casino-review</t>
        </is>
      </c>
    </row>
    <row r="2392">
      <c r="A2392" t="n">
        <v>2391</v>
      </c>
      <c r="B2392" t="inlineStr">
        <is>
          <t>betpanda</t>
        </is>
      </c>
      <c r="C2392" t="n">
        <v>0.135</v>
      </c>
      <c r="D2392" t="n">
        <v>0.1353</v>
      </c>
      <c r="E2392" t="n">
        <v>0.0769</v>
      </c>
      <c r="F2392" t="inlineStr">
        <is>
          <t>No</t>
        </is>
      </c>
      <c r="G2392" s="3" t="inlineStr">
        <is>
          <t>SupaBet.co.uk Casino</t>
        </is>
      </c>
      <c r="I2392" t="inlineStr">
        <is>
          <t>MGA</t>
        </is>
      </c>
      <c r="J2392" t="inlineStr">
        <is>
          <t>2026</t>
        </is>
      </c>
      <c r="K2392" t="n">
        <v>4.9</v>
      </c>
      <c r="L2392" s="4" t="inlineStr">
        <is>
          <t>Yes</t>
        </is>
      </c>
      <c r="N2392" t="inlineStr">
        <is>
          <t>BTC, ETH, USDC</t>
        </is>
      </c>
      <c r="O2392" t="n">
        <v>120</v>
      </c>
      <c r="Q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R2392" s="3" t="inlineStr">
        <is>
          <t>https://casino.guru/supabet-co-uk-casino-review</t>
        </is>
      </c>
    </row>
    <row r="2393">
      <c r="A2393" t="n">
        <v>2392</v>
      </c>
      <c r="B2393" t="inlineStr">
        <is>
          <t>thrill</t>
        </is>
      </c>
      <c r="C2393" t="n">
        <v>0.135</v>
      </c>
      <c r="D2393" t="n">
        <v>0.0636</v>
      </c>
      <c r="E2393" t="n">
        <v>0.1667</v>
      </c>
      <c r="F2393" t="inlineStr">
        <is>
          <t>No</t>
        </is>
      </c>
      <c r="G2393" s="3" t="inlineStr">
        <is>
          <t>Kingbet9 Casino</t>
        </is>
      </c>
      <c r="I2393" t="inlineStr">
        <is>
          <t>Curacao</t>
        </is>
      </c>
      <c r="J2393" t="inlineStr">
        <is>
          <t>2023</t>
        </is>
      </c>
      <c r="K2393" t="n">
        <v>3.5</v>
      </c>
      <c r="L2393" s="4" t="inlineStr">
        <is>
          <t>Yes</t>
        </is>
      </c>
      <c r="N2393" t="inlineStr">
        <is>
          <t>BNB, ETH, POL, TRX, USDT</t>
        </is>
      </c>
      <c r="O2393" t="n">
        <v>78</v>
      </c>
      <c r="Q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R2393" s="3" t="inlineStr">
        <is>
          <t>https://casino.guru/kingbet9-casino-review</t>
        </is>
      </c>
    </row>
    <row r="2394">
      <c r="A2394" t="n">
        <v>2393</v>
      </c>
      <c r="B2394" t="inlineStr">
        <is>
          <t>thrill</t>
        </is>
      </c>
      <c r="C2394" t="n">
        <v>0.1349</v>
      </c>
      <c r="D2394" t="n">
        <v>0.2453</v>
      </c>
      <c r="E2394" t="n">
        <v>0</v>
      </c>
      <c r="F2394" t="inlineStr">
        <is>
          <t>No</t>
        </is>
      </c>
      <c r="G2394" s="3" t="inlineStr">
        <is>
          <t>Chipz Casino</t>
        </is>
      </c>
      <c r="I2394" t="inlineStr">
        <is>
          <t>MGA</t>
        </is>
      </c>
      <c r="J2394" t="inlineStr">
        <is>
          <t>2022</t>
        </is>
      </c>
      <c r="K2394" t="n">
        <v>9.800000000000001</v>
      </c>
      <c r="L2394" s="5" t="inlineStr">
        <is>
          <t>No</t>
        </is>
      </c>
      <c r="M2394" s="4" t="inlineStr">
        <is>
          <t>Yes</t>
        </is>
      </c>
      <c r="O2394" t="n">
        <v>93</v>
      </c>
      <c r="Q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R2394" s="3" t="inlineStr">
        <is>
          <t>https://casino.guru/chipz-casino-review</t>
        </is>
      </c>
    </row>
    <row r="2395">
      <c r="A2395" t="n">
        <v>2394</v>
      </c>
      <c r="B2395" t="inlineStr">
        <is>
          <t>thrill</t>
        </is>
      </c>
      <c r="C2395" t="n">
        <v>0.1349</v>
      </c>
      <c r="D2395" t="n">
        <v>0.2453</v>
      </c>
      <c r="E2395" t="n">
        <v>0</v>
      </c>
      <c r="F2395" t="inlineStr">
        <is>
          <t>No</t>
        </is>
      </c>
      <c r="G2395" s="3" t="inlineStr">
        <is>
          <t>Lataamo Casino</t>
        </is>
      </c>
      <c r="H2395" t="inlineStr">
        <is>
          <t>Vana Lauri OÜ</t>
        </is>
      </c>
      <c r="J2395" t="inlineStr">
        <is>
          <t>2022</t>
        </is>
      </c>
      <c r="K2395" t="n">
        <v>9</v>
      </c>
      <c r="L2395" s="5" t="inlineStr">
        <is>
          <t>No</t>
        </is>
      </c>
      <c r="O2395" t="n">
        <v>27</v>
      </c>
      <c r="Q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R2395" s="3" t="inlineStr">
        <is>
          <t>https://casino.guru/lataamo-casino-review</t>
        </is>
      </c>
    </row>
    <row r="2396">
      <c r="A2396" t="n">
        <v>2395</v>
      </c>
      <c r="B2396" t="inlineStr">
        <is>
          <t>betpanda</t>
        </is>
      </c>
      <c r="C2396" t="n">
        <v>0.1349</v>
      </c>
      <c r="D2396" t="n">
        <v>0.2453</v>
      </c>
      <c r="E2396" t="n">
        <v>0</v>
      </c>
      <c r="F2396" t="inlineStr">
        <is>
          <t>No</t>
        </is>
      </c>
      <c r="G2396" s="3" t="inlineStr">
        <is>
          <t>Hillo Casino</t>
        </is>
      </c>
      <c r="H2396" t="inlineStr">
        <is>
          <t>Njord Ventures B.V.</t>
        </is>
      </c>
      <c r="I2396" t="inlineStr">
        <is>
          <t>Curacao</t>
        </is>
      </c>
      <c r="J2396" t="inlineStr">
        <is>
          <t>2023</t>
        </is>
      </c>
      <c r="K2396" t="n">
        <v>8.6</v>
      </c>
      <c r="L2396" s="5" t="inlineStr">
        <is>
          <t>No</t>
        </is>
      </c>
      <c r="O2396" t="n">
        <v>59</v>
      </c>
      <c r="Q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R2396" s="3" t="inlineStr">
        <is>
          <t>https://casino.guru/hillo-casino-review</t>
        </is>
      </c>
    </row>
    <row r="2397">
      <c r="A2397" t="n">
        <v>2396</v>
      </c>
      <c r="B2397" t="inlineStr">
        <is>
          <t>betpanda</t>
        </is>
      </c>
      <c r="C2397" t="n">
        <v>0.1349</v>
      </c>
      <c r="D2397" t="n">
        <v>0.2453</v>
      </c>
      <c r="E2397" t="n">
        <v>0</v>
      </c>
      <c r="F2397" t="inlineStr">
        <is>
          <t>No</t>
        </is>
      </c>
      <c r="G2397" s="3" t="inlineStr">
        <is>
          <t>Firespin Casino</t>
        </is>
      </c>
      <c r="H2397" t="inlineStr">
        <is>
          <t>Njord Ventures B.V.</t>
        </is>
      </c>
      <c r="J2397" t="inlineStr">
        <is>
          <t>2023</t>
        </is>
      </c>
      <c r="K2397" t="n">
        <v>7.9</v>
      </c>
      <c r="L2397" s="5" t="inlineStr">
        <is>
          <t>No</t>
        </is>
      </c>
      <c r="O2397" t="n">
        <v>59</v>
      </c>
      <c r="Q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R2397" s="3" t="inlineStr">
        <is>
          <t>https://casino.guru/firespin-casino-review</t>
        </is>
      </c>
    </row>
    <row r="2398">
      <c r="A2398" t="n">
        <v>2397</v>
      </c>
      <c r="B2398" t="inlineStr">
        <is>
          <t>betpanda</t>
        </is>
      </c>
      <c r="C2398" t="n">
        <v>0.1349</v>
      </c>
      <c r="D2398" t="n">
        <v>0.2453</v>
      </c>
      <c r="E2398" t="n">
        <v>0</v>
      </c>
      <c r="F2398" t="inlineStr">
        <is>
          <t>No</t>
        </is>
      </c>
      <c r="G2398" s="3" t="inlineStr">
        <is>
          <t>Lysti Casino</t>
        </is>
      </c>
      <c r="H2398" t="inlineStr">
        <is>
          <t>Njord Ventures B.V.</t>
        </is>
      </c>
      <c r="J2398" t="inlineStr">
        <is>
          <t>2024</t>
        </is>
      </c>
      <c r="K2398" t="n">
        <v>7.7</v>
      </c>
      <c r="L2398" s="5" t="inlineStr">
        <is>
          <t>No</t>
        </is>
      </c>
      <c r="O2398" t="n">
        <v>59</v>
      </c>
      <c r="Q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R2398" s="3" t="inlineStr">
        <is>
          <t>https://casino.guru/lysti-casino-review</t>
        </is>
      </c>
    </row>
    <row r="2399">
      <c r="A2399" t="n">
        <v>2398</v>
      </c>
      <c r="B2399" t="inlineStr">
        <is>
          <t>betpanda</t>
        </is>
      </c>
      <c r="C2399" t="n">
        <v>0.1348</v>
      </c>
      <c r="D2399" t="n">
        <v>0.2451</v>
      </c>
      <c r="E2399" t="n">
        <v>0</v>
      </c>
      <c r="F2399" t="inlineStr">
        <is>
          <t>No</t>
        </is>
      </c>
      <c r="G2399" s="3" t="inlineStr">
        <is>
          <t>KTO Casino</t>
        </is>
      </c>
      <c r="I2399" t="inlineStr">
        <is>
          <t>MGA</t>
        </is>
      </c>
      <c r="J2399" t="inlineStr">
        <is>
          <t>2018</t>
        </is>
      </c>
      <c r="K2399" t="n">
        <v>9.1</v>
      </c>
      <c r="L2399" s="5" t="inlineStr">
        <is>
          <t>No</t>
        </is>
      </c>
      <c r="O2399" t="n">
        <v>54</v>
      </c>
      <c r="P2399" s="3" t="inlineStr">
        <is>
          <t>https://www.kto.bet.br</t>
        </is>
      </c>
      <c r="Q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R2399" s="3" t="inlineStr">
        <is>
          <t>https://casino.guru/KTO-Casino-review</t>
        </is>
      </c>
    </row>
    <row r="2400">
      <c r="A2400" t="n">
        <v>2399</v>
      </c>
      <c r="B2400" t="inlineStr">
        <is>
          <t>betpanda</t>
        </is>
      </c>
      <c r="C2400" t="n">
        <v>0.1346</v>
      </c>
      <c r="D2400" t="n">
        <v>0.1022</v>
      </c>
      <c r="E2400" t="n">
        <v>0.1364</v>
      </c>
      <c r="F2400" t="inlineStr">
        <is>
          <t>No</t>
        </is>
      </c>
      <c r="G2400" s="3" t="inlineStr">
        <is>
          <t>PANDA95au Casino</t>
        </is>
      </c>
      <c r="I2400" t="inlineStr">
        <is>
          <t>Curacao</t>
        </is>
      </c>
      <c r="J2400" t="inlineStr">
        <is>
          <t>2024</t>
        </is>
      </c>
      <c r="K2400" t="n">
        <v>1.6</v>
      </c>
      <c r="L2400" s="4" t="inlineStr">
        <is>
          <t>Yes</t>
        </is>
      </c>
      <c r="N2400" t="inlineStr">
        <is>
          <t>BTC, ETH, USDT</t>
        </is>
      </c>
      <c r="O2400" t="n">
        <v>78</v>
      </c>
      <c r="Q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R2400" s="3" t="inlineStr">
        <is>
          <t>https://casino.guru/panda95au-casino-review</t>
        </is>
      </c>
    </row>
    <row r="2401">
      <c r="A2401" t="n">
        <v>2400</v>
      </c>
      <c r="B2401" t="inlineStr">
        <is>
          <t>betpanda</t>
        </is>
      </c>
      <c r="C2401" t="n">
        <v>0.1344</v>
      </c>
      <c r="D2401" t="n">
        <v>0.1353</v>
      </c>
      <c r="E2401" t="n">
        <v>0.075</v>
      </c>
      <c r="F2401" t="inlineStr">
        <is>
          <t>No</t>
        </is>
      </c>
      <c r="G2401" s="3" t="inlineStr">
        <is>
          <t>DynoBet Casino</t>
        </is>
      </c>
      <c r="I2401" t="inlineStr">
        <is>
          <t>MGA</t>
        </is>
      </c>
      <c r="J2401" t="inlineStr">
        <is>
          <t>2017</t>
        </is>
      </c>
      <c r="K2401" t="n">
        <v>6.6</v>
      </c>
      <c r="L2401" s="5" t="inlineStr">
        <is>
          <t>No</t>
        </is>
      </c>
      <c r="N2401" t="inlineStr">
        <is>
          <t>BTC, ETH, USDC</t>
        </is>
      </c>
      <c r="O2401" t="n">
        <v>120</v>
      </c>
      <c r="Q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R2401" s="3" t="inlineStr">
        <is>
          <t>https://casino.guru/dynobet-casino-review</t>
        </is>
      </c>
    </row>
    <row r="2402">
      <c r="A2402" t="n">
        <v>2401</v>
      </c>
      <c r="B2402" t="inlineStr">
        <is>
          <t>thrill</t>
        </is>
      </c>
      <c r="C2402" t="n">
        <v>0.1344</v>
      </c>
      <c r="D2402" t="n">
        <v>0.2444</v>
      </c>
      <c r="E2402" t="n">
        <v>0</v>
      </c>
      <c r="F2402" t="inlineStr">
        <is>
          <t>No</t>
        </is>
      </c>
      <c r="G2402" s="3" t="inlineStr">
        <is>
          <t>SlotMonkey Casino</t>
        </is>
      </c>
      <c r="H2402" t="inlineStr">
        <is>
          <t>Aspera Operations Limitada</t>
        </is>
      </c>
      <c r="I2402" t="inlineStr">
        <is>
          <t>Anjouan</t>
        </is>
      </c>
      <c r="J2402" t="inlineStr">
        <is>
          <t>2025</t>
        </is>
      </c>
      <c r="K2402" t="n">
        <v>6.2</v>
      </c>
      <c r="L2402" s="5" t="inlineStr">
        <is>
          <t>No</t>
        </is>
      </c>
      <c r="O2402" t="n">
        <v>17</v>
      </c>
      <c r="Q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R2402" s="3" t="inlineStr">
        <is>
          <t>https://casino.guru/slotmonkey-casino-review</t>
        </is>
      </c>
    </row>
    <row r="2403">
      <c r="A2403" t="n">
        <v>2402</v>
      </c>
      <c r="B2403" t="inlineStr">
        <is>
          <t>betpanda</t>
        </is>
      </c>
      <c r="C2403" t="n">
        <v>0.1344</v>
      </c>
      <c r="D2403" t="n">
        <v>0.1353</v>
      </c>
      <c r="E2403" t="n">
        <v>0.075</v>
      </c>
      <c r="F2403" t="inlineStr">
        <is>
          <t>No</t>
        </is>
      </c>
      <c r="G2403" s="3" t="inlineStr">
        <is>
          <t>Glimmer Casino</t>
        </is>
      </c>
      <c r="I2403" t="inlineStr">
        <is>
          <t>MGA</t>
        </is>
      </c>
      <c r="J2403" t="inlineStr">
        <is>
          <t>2012</t>
        </is>
      </c>
      <c r="K2403" t="n">
        <v>5.8</v>
      </c>
      <c r="L2403" s="5" t="inlineStr">
        <is>
          <t>No</t>
        </is>
      </c>
      <c r="N2403" t="inlineStr">
        <is>
          <t>BTC, ETH, USDC</t>
        </is>
      </c>
      <c r="O2403" t="n">
        <v>120</v>
      </c>
      <c r="P2403" s="3" t="inlineStr">
        <is>
          <t>https://www.glimmercasino.com</t>
        </is>
      </c>
      <c r="Q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R2403" s="3" t="inlineStr">
        <is>
          <t>https://casino.guru/glimmer-casino-review</t>
        </is>
      </c>
    </row>
    <row r="2404">
      <c r="A2404" t="n">
        <v>2403</v>
      </c>
      <c r="B2404" t="inlineStr">
        <is>
          <t>betpanda</t>
        </is>
      </c>
      <c r="C2404" t="n">
        <v>0.1344</v>
      </c>
      <c r="D2404" t="n">
        <v>0.1353</v>
      </c>
      <c r="E2404" t="n">
        <v>0.075</v>
      </c>
      <c r="F2404" t="inlineStr">
        <is>
          <t>No</t>
        </is>
      </c>
      <c r="G2404" s="3" t="inlineStr">
        <is>
          <t>NeonRush Casino</t>
        </is>
      </c>
      <c r="I2404" t="inlineStr">
        <is>
          <t>MGA</t>
        </is>
      </c>
      <c r="J2404" t="inlineStr">
        <is>
          <t>2026</t>
        </is>
      </c>
      <c r="K2404" t="n">
        <v>5</v>
      </c>
      <c r="L2404" s="5" t="inlineStr">
        <is>
          <t>No</t>
        </is>
      </c>
      <c r="N2404" t="inlineStr">
        <is>
          <t>BTC, ETH, USDC</t>
        </is>
      </c>
      <c r="O2404" t="n">
        <v>120</v>
      </c>
      <c r="Q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R2404" s="3" t="inlineStr">
        <is>
          <t>https://casino.guru/neonrush-casino-review</t>
        </is>
      </c>
    </row>
    <row r="2405">
      <c r="A2405" t="n">
        <v>2404</v>
      </c>
      <c r="B2405" t="inlineStr">
        <is>
          <t>betpanda</t>
        </is>
      </c>
      <c r="C2405" t="n">
        <v>0.134</v>
      </c>
      <c r="D2405" t="n">
        <v>0.2437</v>
      </c>
      <c r="E2405" t="n">
        <v>0</v>
      </c>
      <c r="F2405" t="inlineStr">
        <is>
          <t>No</t>
        </is>
      </c>
      <c r="G2405" s="3" t="inlineStr">
        <is>
          <t>Roibet Casino</t>
        </is>
      </c>
      <c r="H2405" t="inlineStr">
        <is>
          <t>Elevex Group Ltd</t>
        </is>
      </c>
      <c r="I2405" t="inlineStr">
        <is>
          <t>Anjouan</t>
        </is>
      </c>
      <c r="J2405" t="inlineStr">
        <is>
          <t>2020</t>
        </is>
      </c>
      <c r="K2405" t="n">
        <v>6.4</v>
      </c>
      <c r="L2405" s="5" t="inlineStr">
        <is>
          <t>No</t>
        </is>
      </c>
      <c r="O2405" t="n">
        <v>75</v>
      </c>
      <c r="Q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R2405" s="3" t="inlineStr">
        <is>
          <t>https://casino.guru/roibet-casino-review</t>
        </is>
      </c>
    </row>
    <row r="2406">
      <c r="A2406" t="n">
        <v>2405</v>
      </c>
      <c r="B2406" t="inlineStr">
        <is>
          <t>betpanda</t>
        </is>
      </c>
      <c r="C2406" t="n">
        <v>0.1338</v>
      </c>
      <c r="D2406" t="n">
        <v>0.2432</v>
      </c>
      <c r="E2406" t="n">
        <v>0</v>
      </c>
      <c r="F2406" t="inlineStr">
        <is>
          <t>No</t>
        </is>
      </c>
      <c r="G2406" s="3" t="inlineStr">
        <is>
          <t>EnergyCasino</t>
        </is>
      </c>
      <c r="H2406" t="inlineStr">
        <is>
          <t>Probe Investments Limited</t>
        </is>
      </c>
      <c r="I2406" t="inlineStr">
        <is>
          <t>MGA</t>
        </is>
      </c>
      <c r="J2406" t="inlineStr">
        <is>
          <t>2013</t>
        </is>
      </c>
      <c r="K2406" t="n">
        <v>9</v>
      </c>
      <c r="L2406" s="4" t="inlineStr">
        <is>
          <t>Yes</t>
        </is>
      </c>
      <c r="M2406" s="4" t="inlineStr">
        <is>
          <t>Yes</t>
        </is>
      </c>
      <c r="O2406" t="n">
        <v>65</v>
      </c>
      <c r="P2406" s="3" t="inlineStr">
        <is>
          <t>https://urlshrtn.com</t>
        </is>
      </c>
      <c r="Q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R2406" s="3" t="inlineStr">
        <is>
          <t>https://casino.guru/Energy-Casino-review</t>
        </is>
      </c>
    </row>
    <row r="2407">
      <c r="A2407" t="n">
        <v>2406</v>
      </c>
      <c r="B2407" t="inlineStr">
        <is>
          <t>betpanda</t>
        </is>
      </c>
      <c r="C2407" t="n">
        <v>0.1336</v>
      </c>
      <c r="D2407" t="n">
        <v>0.2429</v>
      </c>
      <c r="E2407" t="n">
        <v>0</v>
      </c>
      <c r="F2407" t="inlineStr">
        <is>
          <t>No</t>
        </is>
      </c>
      <c r="G2407" s="3" t="inlineStr">
        <is>
          <t>Zebra Wins Casino</t>
        </is>
      </c>
      <c r="I2407" t="inlineStr">
        <is>
          <t>MGA</t>
        </is>
      </c>
      <c r="J2407" t="inlineStr">
        <is>
          <t>2021</t>
        </is>
      </c>
      <c r="K2407" t="n">
        <v>7.9</v>
      </c>
      <c r="L2407" s="5" t="inlineStr">
        <is>
          <t>No</t>
        </is>
      </c>
      <c r="O2407" t="n">
        <v>101</v>
      </c>
      <c r="Q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R2407" s="3" t="inlineStr">
        <is>
          <t>https://casino.guru/zebra-wins-casino-review</t>
        </is>
      </c>
    </row>
    <row r="2408">
      <c r="A2408" t="n">
        <v>2407</v>
      </c>
      <c r="B2408" t="inlineStr">
        <is>
          <t>betpanda</t>
        </is>
      </c>
      <c r="C2408" t="n">
        <v>0.1336</v>
      </c>
      <c r="D2408" t="n">
        <v>0.243</v>
      </c>
      <c r="E2408" t="n">
        <v>0</v>
      </c>
      <c r="F2408" t="inlineStr">
        <is>
          <t>No</t>
        </is>
      </c>
      <c r="G2408" s="3" t="inlineStr">
        <is>
          <t>Elslots Casino</t>
        </is>
      </c>
      <c r="H2408" t="inlineStr">
        <is>
          <t>Bugago B.V.</t>
        </is>
      </c>
      <c r="I2408" t="inlineStr">
        <is>
          <t>Curacao</t>
        </is>
      </c>
      <c r="J2408" t="inlineStr">
        <is>
          <t>2019</t>
        </is>
      </c>
      <c r="K2408" t="n">
        <v>4.4</v>
      </c>
      <c r="L2408" s="4" t="inlineStr">
        <is>
          <t>Yes</t>
        </is>
      </c>
      <c r="O2408" t="n">
        <v>60</v>
      </c>
      <c r="P2408" s="3" t="inlineStr">
        <is>
          <t>https://serviceinterup.top</t>
        </is>
      </c>
      <c r="Q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R2408" s="3" t="inlineStr">
        <is>
          <t>https://casino.guru/elslots-casino-review</t>
        </is>
      </c>
    </row>
    <row r="2409">
      <c r="A2409" t="n">
        <v>2408</v>
      </c>
      <c r="B2409" t="inlineStr">
        <is>
          <t>betpanda</t>
        </is>
      </c>
      <c r="C2409" t="n">
        <v>0.1336</v>
      </c>
      <c r="D2409" t="n">
        <v>0.2093</v>
      </c>
      <c r="E2409" t="n">
        <v>0.02</v>
      </c>
      <c r="F2409" t="inlineStr">
        <is>
          <t>No</t>
        </is>
      </c>
      <c r="G2409" s="3" t="inlineStr">
        <is>
          <t>22Fun Casino</t>
        </is>
      </c>
      <c r="I2409" t="inlineStr">
        <is>
          <t>Curacao</t>
        </is>
      </c>
      <c r="J2409" t="inlineStr">
        <is>
          <t>2021</t>
        </is>
      </c>
      <c r="K2409" t="n">
        <v>2.1</v>
      </c>
      <c r="L2409" s="4" t="inlineStr">
        <is>
          <t>Yes</t>
        </is>
      </c>
      <c r="N2409" t="inlineStr">
        <is>
          <t>USDT</t>
        </is>
      </c>
      <c r="O2409" t="n">
        <v>83</v>
      </c>
      <c r="Q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R2409" s="3" t="inlineStr">
        <is>
          <t>https://casino.guru/22fun-casino-review</t>
        </is>
      </c>
    </row>
    <row r="2410">
      <c r="A2410" t="n">
        <v>2409</v>
      </c>
      <c r="B2410" t="inlineStr">
        <is>
          <t>betpanda</t>
        </is>
      </c>
      <c r="C2410" t="n">
        <v>0.1335</v>
      </c>
      <c r="D2410" t="n">
        <v>0.1337</v>
      </c>
      <c r="E2410" t="n">
        <v>0.075</v>
      </c>
      <c r="F2410" t="inlineStr">
        <is>
          <t>No</t>
        </is>
      </c>
      <c r="G2410" s="3" t="inlineStr">
        <is>
          <t>Booming Casino</t>
        </is>
      </c>
      <c r="I2410" t="inlineStr">
        <is>
          <t>MGA</t>
        </is>
      </c>
      <c r="J2410" t="inlineStr">
        <is>
          <t>2025</t>
        </is>
      </c>
      <c r="K2410" t="n">
        <v>5</v>
      </c>
      <c r="L2410" s="5" t="inlineStr">
        <is>
          <t>No</t>
        </is>
      </c>
      <c r="N2410" t="inlineStr">
        <is>
          <t>BTC, ETH, USDC</t>
        </is>
      </c>
      <c r="O2410" t="n">
        <v>122</v>
      </c>
      <c r="Q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R2410" s="3" t="inlineStr">
        <is>
          <t>https://casino.guru/booming-casino-review</t>
        </is>
      </c>
    </row>
    <row r="2411">
      <c r="A2411" t="n">
        <v>2410</v>
      </c>
      <c r="B2411" t="inlineStr">
        <is>
          <t>betpanda</t>
        </is>
      </c>
      <c r="C2411" t="n">
        <v>0.1333</v>
      </c>
      <c r="D2411" t="n">
        <v>0.2424</v>
      </c>
      <c r="E2411" t="n">
        <v>0</v>
      </c>
      <c r="F2411" t="inlineStr">
        <is>
          <t>No</t>
        </is>
      </c>
      <c r="G2411" s="3" t="inlineStr">
        <is>
          <t>PROFIT777 Casino</t>
        </is>
      </c>
      <c r="H2411" t="inlineStr">
        <is>
          <t>GIT Operations N.V.</t>
        </is>
      </c>
      <c r="I2411" t="inlineStr">
        <is>
          <t>Anjouan</t>
        </is>
      </c>
      <c r="J2411" t="inlineStr">
        <is>
          <t>2024</t>
        </is>
      </c>
      <c r="K2411" t="n">
        <v>6.6</v>
      </c>
      <c r="L2411" s="5" t="inlineStr">
        <is>
          <t>No</t>
        </is>
      </c>
      <c r="O2411" t="n">
        <v>50</v>
      </c>
      <c r="Q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R2411" s="3" t="inlineStr">
        <is>
          <t>https://casino.guru/profit777-casino-review</t>
        </is>
      </c>
    </row>
    <row r="2412">
      <c r="A2412" t="n">
        <v>2411</v>
      </c>
      <c r="B2412" t="inlineStr">
        <is>
          <t>thrill</t>
        </is>
      </c>
      <c r="C2412" t="n">
        <v>0.1331</v>
      </c>
      <c r="D2412" t="n">
        <v>0.2419</v>
      </c>
      <c r="E2412" t="n">
        <v>0</v>
      </c>
      <c r="F2412" t="inlineStr">
        <is>
          <t>No</t>
        </is>
      </c>
      <c r="G2412" s="3" t="inlineStr">
        <is>
          <t>7bet Casino</t>
        </is>
      </c>
      <c r="H2412" t="inlineStr">
        <is>
          <t>UAB Amber Gaming</t>
        </is>
      </c>
      <c r="J2412" t="inlineStr">
        <is>
          <t>2021</t>
        </is>
      </c>
      <c r="K2412" t="n">
        <v>8.800000000000001</v>
      </c>
      <c r="L2412" s="5" t="inlineStr">
        <is>
          <t>No</t>
        </is>
      </c>
      <c r="O2412" t="n">
        <v>38</v>
      </c>
      <c r="Q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R2412" s="3" t="inlineStr">
        <is>
          <t>https://casino.guru/7bet-casino-review</t>
        </is>
      </c>
    </row>
    <row r="2413">
      <c r="A2413" t="n">
        <v>2412</v>
      </c>
      <c r="B2413" t="inlineStr">
        <is>
          <t>betpanda</t>
        </is>
      </c>
      <c r="C2413" t="n">
        <v>0.133</v>
      </c>
      <c r="D2413" t="n">
        <v>0.2418</v>
      </c>
      <c r="E2413" t="n">
        <v>0</v>
      </c>
      <c r="F2413" t="inlineStr">
        <is>
          <t>No</t>
        </is>
      </c>
      <c r="G2413" s="3" t="inlineStr">
        <is>
          <t>Nima by Casino</t>
        </is>
      </c>
      <c r="H2413" t="inlineStr">
        <is>
          <t>Infinity Time Solutions Ltd</t>
        </is>
      </c>
      <c r="I2413" t="inlineStr">
        <is>
          <t>Anjouan</t>
        </is>
      </c>
      <c r="J2413" t="inlineStr">
        <is>
          <t>2025</t>
        </is>
      </c>
      <c r="K2413" t="n">
        <v>5.4</v>
      </c>
      <c r="L2413" s="5" t="inlineStr">
        <is>
          <t>No</t>
        </is>
      </c>
      <c r="O2413" t="n">
        <v>117</v>
      </c>
      <c r="Q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R2413" s="3" t="inlineStr">
        <is>
          <t>https://casino.guru/nima-by-casino-review</t>
        </is>
      </c>
    </row>
    <row r="2414">
      <c r="A2414" t="n">
        <v>2413</v>
      </c>
      <c r="B2414" t="inlineStr">
        <is>
          <t>betpanda</t>
        </is>
      </c>
      <c r="C2414" t="n">
        <v>0.1329</v>
      </c>
      <c r="D2414" t="n">
        <v>0.099</v>
      </c>
      <c r="E2414" t="n">
        <v>0.1364</v>
      </c>
      <c r="F2414" t="inlineStr">
        <is>
          <t>No</t>
        </is>
      </c>
      <c r="G2414" s="3" t="inlineStr">
        <is>
          <t>Jeetway Casino</t>
        </is>
      </c>
      <c r="H2414" t="inlineStr">
        <is>
          <t>Golden Curaçao N.V.</t>
        </is>
      </c>
      <c r="I2414" t="inlineStr">
        <is>
          <t>Curacao</t>
        </is>
      </c>
      <c r="J2414" t="inlineStr">
        <is>
          <t>2023</t>
        </is>
      </c>
      <c r="K2414" t="n">
        <v>4.6</v>
      </c>
      <c r="L2414" s="4" t="inlineStr">
        <is>
          <t>Yes</t>
        </is>
      </c>
      <c r="N2414" t="inlineStr">
        <is>
          <t>ETH, TRX, USDT</t>
        </is>
      </c>
      <c r="O2414" t="n">
        <v>38</v>
      </c>
      <c r="Q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R2414" s="3" t="inlineStr">
        <is>
          <t>https://casino.guru/jtwin-casino-review</t>
        </is>
      </c>
    </row>
    <row r="2415">
      <c r="A2415" t="n">
        <v>2414</v>
      </c>
      <c r="B2415" t="inlineStr">
        <is>
          <t>betpanda</t>
        </is>
      </c>
      <c r="C2415" t="n">
        <v>0.1326</v>
      </c>
      <c r="D2415" t="n">
        <v>0.2411</v>
      </c>
      <c r="E2415" t="n">
        <v>0</v>
      </c>
      <c r="F2415" t="inlineStr">
        <is>
          <t>No</t>
        </is>
      </c>
      <c r="G2415" s="3" t="inlineStr">
        <is>
          <t>Miami Jackpots Casino</t>
        </is>
      </c>
      <c r="I2415" t="inlineStr">
        <is>
          <t>MGA</t>
        </is>
      </c>
      <c r="J2415" t="inlineStr">
        <is>
          <t>2019</t>
        </is>
      </c>
      <c r="K2415" t="n">
        <v>7</v>
      </c>
      <c r="L2415" s="5" t="inlineStr">
        <is>
          <t>No</t>
        </is>
      </c>
      <c r="M2415" s="4" t="inlineStr">
        <is>
          <t>Yes</t>
        </is>
      </c>
      <c r="O2415" t="n">
        <v>66</v>
      </c>
      <c r="P2415" s="3" t="inlineStr">
        <is>
          <t>https://www.miamijackpots.com</t>
        </is>
      </c>
      <c r="Q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R2415" s="3" t="inlineStr">
        <is>
          <t>https://casino.guru/miami-jackpots-casino-review</t>
        </is>
      </c>
    </row>
    <row r="2416">
      <c r="A2416" t="n">
        <v>2415</v>
      </c>
      <c r="B2416" t="inlineStr">
        <is>
          <t>betpanda</t>
        </is>
      </c>
      <c r="C2416" t="n">
        <v>0.1325</v>
      </c>
      <c r="D2416" t="n">
        <v>0.2409</v>
      </c>
      <c r="E2416" t="n">
        <v>0</v>
      </c>
      <c r="F2416" t="inlineStr">
        <is>
          <t>No</t>
        </is>
      </c>
      <c r="G2416" s="3" t="inlineStr">
        <is>
          <t>PlayOJO Casino</t>
        </is>
      </c>
      <c r="I2416" t="inlineStr">
        <is>
          <t>MGA</t>
        </is>
      </c>
      <c r="J2416" t="inlineStr">
        <is>
          <t>2017</t>
        </is>
      </c>
      <c r="K2416" t="n">
        <v>8.6</v>
      </c>
      <c r="L2416" s="5" t="inlineStr">
        <is>
          <t>No</t>
        </is>
      </c>
      <c r="O2416" t="n">
        <v>97</v>
      </c>
      <c r="P2416" s="3" t="inlineStr">
        <is>
          <t>https://www.playojo.com</t>
        </is>
      </c>
      <c r="Q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R2416" s="3" t="inlineStr">
        <is>
          <t>https://casino.guru/Playojo-Casino-review</t>
        </is>
      </c>
    </row>
    <row r="2417">
      <c r="A2417" t="n">
        <v>2416</v>
      </c>
      <c r="B2417" t="inlineStr">
        <is>
          <t>betpanda</t>
        </is>
      </c>
      <c r="C2417" t="n">
        <v>0.1325</v>
      </c>
      <c r="D2417" t="n">
        <v>0.241</v>
      </c>
      <c r="E2417" t="n">
        <v>0</v>
      </c>
      <c r="F2417" t="inlineStr">
        <is>
          <t>No</t>
        </is>
      </c>
      <c r="G2417" s="3" t="inlineStr">
        <is>
          <t>Euphoria Wins Casino</t>
        </is>
      </c>
      <c r="J2417" t="inlineStr">
        <is>
          <t>2022</t>
        </is>
      </c>
      <c r="K2417" t="n">
        <v>5.7</v>
      </c>
      <c r="L2417" s="5" t="inlineStr">
        <is>
          <t>No</t>
        </is>
      </c>
      <c r="O2417" t="n">
        <v>133</v>
      </c>
      <c r="Q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R2417" s="3" t="inlineStr">
        <is>
          <t>https://casino.guru/euphoria-wins-casino-review</t>
        </is>
      </c>
    </row>
    <row r="2418">
      <c r="A2418" t="n">
        <v>2417</v>
      </c>
      <c r="B2418" t="inlineStr">
        <is>
          <t>thrill</t>
        </is>
      </c>
      <c r="C2418" t="n">
        <v>0.1324</v>
      </c>
      <c r="D2418" t="n">
        <v>0.02</v>
      </c>
      <c r="E2418" t="n">
        <v>0.2381</v>
      </c>
      <c r="F2418" t="inlineStr">
        <is>
          <t>No</t>
        </is>
      </c>
      <c r="G2418" s="3" t="inlineStr">
        <is>
          <t>DuckyLuck Casino</t>
        </is>
      </c>
      <c r="J2418" t="inlineStr">
        <is>
          <t>2020</t>
        </is>
      </c>
      <c r="K2418" t="n">
        <v>7.9</v>
      </c>
      <c r="L2418" s="4" t="inlineStr">
        <is>
          <t>Yes</t>
        </is>
      </c>
      <c r="M2418" s="4" t="inlineStr">
        <is>
          <t>Yes</t>
        </is>
      </c>
      <c r="N2418" t="inlineStr">
        <is>
          <t>BCH, BTC, ETH, LTC, USDT</t>
        </is>
      </c>
      <c r="O2418" t="n">
        <v>12</v>
      </c>
      <c r="P2418" s="3" t="inlineStr">
        <is>
          <t>https://www.duckyluck.ag</t>
        </is>
      </c>
      <c r="Q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R2418" s="3" t="inlineStr">
        <is>
          <t>https://casino.guru/duckyluck-casino-review</t>
        </is>
      </c>
    </row>
    <row r="2419">
      <c r="A2419" t="n">
        <v>2418</v>
      </c>
      <c r="B2419" t="inlineStr">
        <is>
          <t>thrill</t>
        </is>
      </c>
      <c r="C2419" t="n">
        <v>0.1324</v>
      </c>
      <c r="D2419" t="n">
        <v>0.2407</v>
      </c>
      <c r="E2419" t="n">
        <v>0</v>
      </c>
      <c r="F2419" t="inlineStr">
        <is>
          <t>No</t>
        </is>
      </c>
      <c r="G2419" s="3" t="inlineStr">
        <is>
          <t>Helmi Casino</t>
        </is>
      </c>
      <c r="H2419" t="inlineStr">
        <is>
          <t>Prozone Limited</t>
        </is>
      </c>
      <c r="I2419" t="inlineStr">
        <is>
          <t>MGA</t>
        </is>
      </c>
      <c r="J2419" t="inlineStr">
        <is>
          <t>2022</t>
        </is>
      </c>
      <c r="K2419" t="n">
        <v>5.5</v>
      </c>
      <c r="L2419" s="5" t="inlineStr">
        <is>
          <t>No</t>
        </is>
      </c>
      <c r="M2419" s="4" t="inlineStr">
        <is>
          <t>Yes</t>
        </is>
      </c>
      <c r="O2419" t="n">
        <v>28</v>
      </c>
      <c r="Q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R2419" s="3" t="inlineStr">
        <is>
          <t>https://casino.guru/helmi-casino-review</t>
        </is>
      </c>
    </row>
    <row r="2420">
      <c r="A2420" t="n">
        <v>2419</v>
      </c>
      <c r="B2420" t="inlineStr">
        <is>
          <t>betpanda</t>
        </is>
      </c>
      <c r="C2420" t="n">
        <v>0.1323</v>
      </c>
      <c r="D2420" t="n">
        <v>0.2406</v>
      </c>
      <c r="E2420" t="n">
        <v>0</v>
      </c>
      <c r="F2420" t="inlineStr">
        <is>
          <t>No</t>
        </is>
      </c>
      <c r="G2420" s="3" t="inlineStr">
        <is>
          <t>KnightSlots Casino</t>
        </is>
      </c>
      <c r="I2420" t="inlineStr">
        <is>
          <t>MGA</t>
        </is>
      </c>
      <c r="J2420" t="inlineStr">
        <is>
          <t>2021</t>
        </is>
      </c>
      <c r="K2420" t="n">
        <v>7.9</v>
      </c>
      <c r="L2420" s="5" t="inlineStr">
        <is>
          <t>No</t>
        </is>
      </c>
      <c r="O2420" t="n">
        <v>92</v>
      </c>
      <c r="P2420" s="3" t="inlineStr">
        <is>
          <t>https://www.knightslots.com</t>
        </is>
      </c>
      <c r="Q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R2420" s="3" t="inlineStr">
        <is>
          <t>https://casino.guru/knightslots-casino-review</t>
        </is>
      </c>
    </row>
    <row r="2421">
      <c r="A2421" t="n">
        <v>2420</v>
      </c>
      <c r="B2421" t="inlineStr">
        <is>
          <t>betpanda</t>
        </is>
      </c>
      <c r="C2421" t="n">
        <v>0.1323</v>
      </c>
      <c r="D2421" t="n">
        <v>0.1376</v>
      </c>
      <c r="E2421" t="n">
        <v>0.0638</v>
      </c>
      <c r="F2421" t="inlineStr">
        <is>
          <t>No</t>
        </is>
      </c>
      <c r="G2421" s="3" t="inlineStr">
        <is>
          <t>E2bet Casino</t>
        </is>
      </c>
      <c r="H2421" t="inlineStr">
        <is>
          <t>BJ88 Holdings Limited</t>
        </is>
      </c>
      <c r="I2421" t="inlineStr">
        <is>
          <t>Curacao</t>
        </is>
      </c>
      <c r="J2421" t="inlineStr">
        <is>
          <t>2024</t>
        </is>
      </c>
      <c r="K2421" t="n">
        <v>4.9</v>
      </c>
      <c r="L2421" s="4" t="inlineStr">
        <is>
          <t>Yes</t>
        </is>
      </c>
      <c r="N2421" t="inlineStr">
        <is>
          <t>BTC, ETH, USDT</t>
        </is>
      </c>
      <c r="O2421" t="n">
        <v>51</v>
      </c>
      <c r="Q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R2421" s="3" t="inlineStr">
        <is>
          <t>https://casino.guru/e2bet-casino-review</t>
        </is>
      </c>
    </row>
    <row r="2422">
      <c r="A2422" t="n">
        <v>2421</v>
      </c>
      <c r="B2422" t="inlineStr">
        <is>
          <t>betpanda</t>
        </is>
      </c>
      <c r="C2422" t="n">
        <v>0.1323</v>
      </c>
      <c r="D2422" t="n">
        <v>0.1951</v>
      </c>
      <c r="E2422" t="n">
        <v>0.0417</v>
      </c>
      <c r="F2422" t="inlineStr">
        <is>
          <t>No</t>
        </is>
      </c>
      <c r="G2422" s="3" t="inlineStr">
        <is>
          <t>DIS88 Casino</t>
        </is>
      </c>
      <c r="I2422" t="inlineStr">
        <is>
          <t>Curacao</t>
        </is>
      </c>
      <c r="J2422" t="inlineStr">
        <is>
          <t>2024</t>
        </is>
      </c>
      <c r="K2422" t="n">
        <v>2.9</v>
      </c>
      <c r="L2422" s="4" t="inlineStr">
        <is>
          <t>Yes</t>
        </is>
      </c>
      <c r="N2422" t="inlineStr">
        <is>
          <t>USDT</t>
        </is>
      </c>
      <c r="O2422" t="n">
        <v>74</v>
      </c>
      <c r="Q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R2422" s="3" t="inlineStr">
        <is>
          <t>https://casino.guru/dis88-casino-review</t>
        </is>
      </c>
    </row>
    <row r="2423">
      <c r="A2423" t="n">
        <v>2422</v>
      </c>
      <c r="B2423" t="inlineStr">
        <is>
          <t>betpanda</t>
        </is>
      </c>
      <c r="C2423" t="n">
        <v>0.132</v>
      </c>
      <c r="D2423" t="n">
        <v>0.24</v>
      </c>
      <c r="E2423" t="n">
        <v>0</v>
      </c>
      <c r="F2423" t="inlineStr">
        <is>
          <t>No</t>
        </is>
      </c>
      <c r="G2423" s="3" t="inlineStr">
        <is>
          <t>Luva.bet Casino</t>
        </is>
      </c>
      <c r="H2423" t="inlineStr">
        <is>
          <t>F12 Gaming N.V.</t>
        </is>
      </c>
      <c r="J2423" t="inlineStr">
        <is>
          <t>2023</t>
        </is>
      </c>
      <c r="K2423" t="n">
        <v>8.1</v>
      </c>
      <c r="L2423" s="5" t="inlineStr">
        <is>
          <t>No</t>
        </is>
      </c>
      <c r="O2423" t="n">
        <v>113</v>
      </c>
      <c r="Q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R2423" s="3" t="inlineStr">
        <is>
          <t>https://casino.guru/luva-bet-casino-review</t>
        </is>
      </c>
    </row>
    <row r="2424">
      <c r="A2424" t="n">
        <v>2423</v>
      </c>
      <c r="B2424" t="inlineStr">
        <is>
          <t>betpanda</t>
        </is>
      </c>
      <c r="C2424" t="n">
        <v>0.132</v>
      </c>
      <c r="D2424" t="n">
        <v>0.1329</v>
      </c>
      <c r="E2424" t="n">
        <v>0.07140000000000001</v>
      </c>
      <c r="F2424" t="inlineStr">
        <is>
          <t>No</t>
        </is>
      </c>
      <c r="G2424" s="3" t="inlineStr">
        <is>
          <t>BETMAZE Casino</t>
        </is>
      </c>
      <c r="I2424" t="inlineStr">
        <is>
          <t>MGA</t>
        </is>
      </c>
      <c r="J2424" t="inlineStr">
        <is>
          <t>2025</t>
        </is>
      </c>
      <c r="K2424" t="n">
        <v>5.4</v>
      </c>
      <c r="L2424" s="4" t="inlineStr">
        <is>
          <t>Yes</t>
        </is>
      </c>
      <c r="N2424" t="inlineStr">
        <is>
          <t>BTC, ETH, USDC</t>
        </is>
      </c>
      <c r="O2424" t="n">
        <v>123</v>
      </c>
      <c r="Q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R2424" s="3" t="inlineStr">
        <is>
          <t>https://casino.guru/betmaze-casino-review</t>
        </is>
      </c>
    </row>
    <row r="2425">
      <c r="A2425" t="n">
        <v>2424</v>
      </c>
      <c r="B2425" t="inlineStr">
        <is>
          <t>betpanda</t>
        </is>
      </c>
      <c r="C2425" t="n">
        <v>0.132</v>
      </c>
      <c r="D2425" t="n">
        <v>0.24</v>
      </c>
      <c r="E2425" t="n">
        <v>0</v>
      </c>
      <c r="F2425" t="inlineStr">
        <is>
          <t>No</t>
        </is>
      </c>
      <c r="G2425" s="3" t="inlineStr">
        <is>
          <t>Non-Gamstop Casino</t>
        </is>
      </c>
      <c r="H2425" t="inlineStr">
        <is>
          <t>3-102-940828 SRL</t>
        </is>
      </c>
      <c r="I2425" t="inlineStr">
        <is>
          <t>Anjouan</t>
        </is>
      </c>
      <c r="J2425" t="inlineStr">
        <is>
          <t>2023</t>
        </is>
      </c>
      <c r="K2425" t="n">
        <v>4.9</v>
      </c>
      <c r="L2425" s="5" t="inlineStr">
        <is>
          <t>No</t>
        </is>
      </c>
      <c r="O2425" t="n">
        <v>144</v>
      </c>
      <c r="Q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R2425" s="3" t="inlineStr">
        <is>
          <t>https://casino.guru/non-gamstop-casino-review</t>
        </is>
      </c>
    </row>
    <row r="2426">
      <c r="A2426" t="n">
        <v>2425</v>
      </c>
      <c r="B2426" t="inlineStr">
        <is>
          <t>thrill</t>
        </is>
      </c>
      <c r="C2426" t="n">
        <v>0.1315</v>
      </c>
      <c r="D2426" t="n">
        <v>0.2391</v>
      </c>
      <c r="E2426" t="n">
        <v>0</v>
      </c>
      <c r="F2426" t="inlineStr">
        <is>
          <t>No</t>
        </is>
      </c>
      <c r="G2426" s="3" t="inlineStr">
        <is>
          <t>LottoGo Casino</t>
        </is>
      </c>
      <c r="H2426" t="inlineStr">
        <is>
          <t>Annexio Limited</t>
        </is>
      </c>
      <c r="I2426" t="inlineStr">
        <is>
          <t>UKGC</t>
        </is>
      </c>
      <c r="J2426" t="inlineStr">
        <is>
          <t>2016</t>
        </is>
      </c>
      <c r="K2426" t="n">
        <v>4.3</v>
      </c>
      <c r="L2426" s="5" t="inlineStr">
        <is>
          <t>No</t>
        </is>
      </c>
      <c r="O2426" t="n">
        <v>18</v>
      </c>
      <c r="P2426" s="3" t="inlineStr">
        <is>
          <t>https://www.lottogo.com</t>
        </is>
      </c>
      <c r="Q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R2426" s="3" t="inlineStr">
        <is>
          <t>https://casino.guru/LottoGo-Casino-review</t>
        </is>
      </c>
    </row>
    <row r="2427">
      <c r="A2427" t="n">
        <v>2426</v>
      </c>
      <c r="B2427" t="inlineStr">
        <is>
          <t>betpanda</t>
        </is>
      </c>
      <c r="C2427" t="n">
        <v>0.1315</v>
      </c>
      <c r="D2427" t="n">
        <v>0.2391</v>
      </c>
      <c r="E2427" t="n">
        <v>0</v>
      </c>
      <c r="F2427" t="inlineStr">
        <is>
          <t>No</t>
        </is>
      </c>
      <c r="G2427" s="3" t="inlineStr">
        <is>
          <t>RoyalSpin Casino</t>
        </is>
      </c>
      <c r="I2427" t="inlineStr">
        <is>
          <t>MGA</t>
        </is>
      </c>
      <c r="J2427" t="inlineStr">
        <is>
          <t>2023</t>
        </is>
      </c>
      <c r="K2427" t="n">
        <v>4</v>
      </c>
      <c r="L2427" s="5" t="inlineStr">
        <is>
          <t>No</t>
        </is>
      </c>
      <c r="O2427" t="n">
        <v>98</v>
      </c>
      <c r="Q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R2427" s="3" t="inlineStr">
        <is>
          <t>https://casino.guru/royalspin-casino-review</t>
        </is>
      </c>
    </row>
    <row r="2428">
      <c r="A2428" t="n">
        <v>2427</v>
      </c>
      <c r="B2428" t="inlineStr">
        <is>
          <t>betpanda</t>
        </is>
      </c>
      <c r="C2428" t="n">
        <v>0.1315</v>
      </c>
      <c r="D2428" t="n">
        <v>0.2391</v>
      </c>
      <c r="E2428" t="n">
        <v>0</v>
      </c>
      <c r="F2428" t="inlineStr">
        <is>
          <t>No</t>
        </is>
      </c>
      <c r="G2428" s="3" t="inlineStr">
        <is>
          <t>U.GAME Casino</t>
        </is>
      </c>
      <c r="H2428" t="inlineStr">
        <is>
          <t>Aurora Soft Ltd</t>
        </is>
      </c>
      <c r="I2428" t="inlineStr">
        <is>
          <t>Anjouan</t>
        </is>
      </c>
      <c r="J2428" t="inlineStr">
        <is>
          <t>2025</t>
        </is>
      </c>
      <c r="K2428" t="n">
        <v>3.5</v>
      </c>
      <c r="L2428" s="4" t="inlineStr">
        <is>
          <t>Yes</t>
        </is>
      </c>
      <c r="O2428" t="n">
        <v>41</v>
      </c>
      <c r="Q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R2428" s="3" t="inlineStr">
        <is>
          <t>https://casino.guru/u-game-casino-review</t>
        </is>
      </c>
    </row>
    <row r="2429">
      <c r="A2429" t="n">
        <v>2428</v>
      </c>
      <c r="B2429" t="inlineStr">
        <is>
          <t>betpanda</t>
        </is>
      </c>
      <c r="C2429" t="n">
        <v>0.1314</v>
      </c>
      <c r="D2429" t="n">
        <v>0.2389</v>
      </c>
      <c r="E2429" t="n">
        <v>0</v>
      </c>
      <c r="F2429" t="inlineStr">
        <is>
          <t>No</t>
        </is>
      </c>
      <c r="G2429" s="3" t="inlineStr">
        <is>
          <t>Gigaspinz Casino</t>
        </is>
      </c>
      <c r="H2429" t="inlineStr">
        <is>
          <t>Flowerinas SRL</t>
        </is>
      </c>
      <c r="I2429" t="inlineStr">
        <is>
          <t>MGA</t>
        </is>
      </c>
      <c r="J2429" t="inlineStr">
        <is>
          <t>2024</t>
        </is>
      </c>
      <c r="K2429" t="n">
        <v>8</v>
      </c>
      <c r="L2429" s="4" t="inlineStr">
        <is>
          <t>Yes</t>
        </is>
      </c>
      <c r="O2429" t="n">
        <v>67</v>
      </c>
      <c r="Q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R2429" s="3" t="inlineStr">
        <is>
          <t>https://casino.guru/gigaspinz-casino-review</t>
        </is>
      </c>
    </row>
    <row r="2430">
      <c r="A2430" t="n">
        <v>2429</v>
      </c>
      <c r="B2430" t="inlineStr">
        <is>
          <t>betpanda</t>
        </is>
      </c>
      <c r="C2430" t="n">
        <v>0.1313</v>
      </c>
      <c r="D2430" t="n">
        <v>0.2388</v>
      </c>
      <c r="E2430" t="n">
        <v>0</v>
      </c>
      <c r="F2430" t="inlineStr">
        <is>
          <t>No</t>
        </is>
      </c>
      <c r="G2430" s="3" t="inlineStr">
        <is>
          <t>JackpotStar Casino</t>
        </is>
      </c>
      <c r="I2430" t="inlineStr">
        <is>
          <t>MGA</t>
        </is>
      </c>
      <c r="J2430" t="inlineStr">
        <is>
          <t>2020</t>
        </is>
      </c>
      <c r="K2430" t="n">
        <v>8.9</v>
      </c>
      <c r="L2430" s="5" t="inlineStr">
        <is>
          <t>No</t>
        </is>
      </c>
      <c r="O2430" t="n">
        <v>93</v>
      </c>
      <c r="P2430" s="3" t="inlineStr">
        <is>
          <t>https://www.jackpotstar.com</t>
        </is>
      </c>
      <c r="Q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R2430" s="3" t="inlineStr">
        <is>
          <t>https://casino.guru/jackpotstar-casino-review</t>
        </is>
      </c>
    </row>
    <row r="2431">
      <c r="A2431" t="n">
        <v>2430</v>
      </c>
      <c r="B2431" t="inlineStr">
        <is>
          <t>betpanda</t>
        </is>
      </c>
      <c r="C2431" t="n">
        <v>0.1313</v>
      </c>
      <c r="D2431" t="n">
        <v>0.2388</v>
      </c>
      <c r="E2431" t="n">
        <v>0</v>
      </c>
      <c r="F2431" t="inlineStr">
        <is>
          <t>No</t>
        </is>
      </c>
      <c r="G2431" s="3" t="inlineStr">
        <is>
          <t>Royale500 Casino</t>
        </is>
      </c>
      <c r="I2431" t="inlineStr">
        <is>
          <t>MGA</t>
        </is>
      </c>
      <c r="J2431" t="inlineStr">
        <is>
          <t>2015</t>
        </is>
      </c>
      <c r="K2431" t="n">
        <v>7.5</v>
      </c>
      <c r="L2431" s="5" t="inlineStr">
        <is>
          <t>No</t>
        </is>
      </c>
      <c r="O2431" t="n">
        <v>93</v>
      </c>
      <c r="P2431" s="3" t="inlineStr">
        <is>
          <t>https://www.royale500.com</t>
        </is>
      </c>
      <c r="Q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R2431" s="3" t="inlineStr">
        <is>
          <t>https://casino.guru/Royale500-casino-review</t>
        </is>
      </c>
    </row>
    <row r="2432">
      <c r="A2432" t="n">
        <v>2431</v>
      </c>
      <c r="B2432" t="inlineStr">
        <is>
          <t>betpanda</t>
        </is>
      </c>
      <c r="C2432" t="n">
        <v>0.1313</v>
      </c>
      <c r="D2432" t="n">
        <v>0.2388</v>
      </c>
      <c r="E2432" t="n">
        <v>0</v>
      </c>
      <c r="F2432" t="inlineStr">
        <is>
          <t>No</t>
        </is>
      </c>
      <c r="G2432" s="3" t="inlineStr">
        <is>
          <t>Banger Casino</t>
        </is>
      </c>
      <c r="H2432" t="inlineStr">
        <is>
          <t>Bettor IO N.V.</t>
        </is>
      </c>
      <c r="I2432" t="inlineStr">
        <is>
          <t>Curacao</t>
        </is>
      </c>
      <c r="J2432" t="inlineStr">
        <is>
          <t>2023</t>
        </is>
      </c>
      <c r="K2432" t="n">
        <v>7.2</v>
      </c>
      <c r="L2432" s="5" t="inlineStr">
        <is>
          <t>No</t>
        </is>
      </c>
      <c r="O2432" t="n">
        <v>93</v>
      </c>
      <c r="Q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R2432" s="3" t="inlineStr">
        <is>
          <t>https://casino.guru/banger-casino-review</t>
        </is>
      </c>
    </row>
    <row r="2433">
      <c r="A2433" t="n">
        <v>2432</v>
      </c>
      <c r="B2433" t="inlineStr">
        <is>
          <t>betpanda</t>
        </is>
      </c>
      <c r="C2433" t="n">
        <v>0.1313</v>
      </c>
      <c r="D2433" t="n">
        <v>0.2388</v>
      </c>
      <c r="E2433" t="n">
        <v>0</v>
      </c>
      <c r="F2433" t="inlineStr">
        <is>
          <t>No</t>
        </is>
      </c>
      <c r="G2433" s="3" t="inlineStr">
        <is>
          <t>Paratiisi Casino</t>
        </is>
      </c>
      <c r="H2433" t="inlineStr">
        <is>
          <t>White Star B.V.</t>
        </is>
      </c>
      <c r="I2433" t="inlineStr">
        <is>
          <t>MGA</t>
        </is>
      </c>
      <c r="J2433" t="inlineStr">
        <is>
          <t>2024</t>
        </is>
      </c>
      <c r="K2433" t="n">
        <v>6.4</v>
      </c>
      <c r="L2433" s="5" t="inlineStr">
        <is>
          <t>No</t>
        </is>
      </c>
      <c r="O2433" t="n">
        <v>93</v>
      </c>
      <c r="Q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R2433" s="3" t="inlineStr">
        <is>
          <t>https://casino.guru/paratiisi-casino-review</t>
        </is>
      </c>
    </row>
    <row r="2434">
      <c r="A2434" t="n">
        <v>2433</v>
      </c>
      <c r="B2434" t="inlineStr">
        <is>
          <t>thrill</t>
        </is>
      </c>
      <c r="C2434" t="n">
        <v>0.1313</v>
      </c>
      <c r="D2434" t="n">
        <v>0.2388</v>
      </c>
      <c r="E2434" t="n">
        <v>0</v>
      </c>
      <c r="F2434" t="inlineStr">
        <is>
          <t>No</t>
        </is>
      </c>
      <c r="G2434" s="3" t="inlineStr">
        <is>
          <t>WilderBet Casino</t>
        </is>
      </c>
      <c r="I2434" t="inlineStr">
        <is>
          <t>Curacao</t>
        </is>
      </c>
      <c r="J2434" t="inlineStr">
        <is>
          <t>2020</t>
        </is>
      </c>
      <c r="K2434" t="n">
        <v>6.4</v>
      </c>
      <c r="L2434" s="4" t="inlineStr">
        <is>
          <t>Yes</t>
        </is>
      </c>
      <c r="O2434" t="n">
        <v>44</v>
      </c>
      <c r="Q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R2434" s="3" t="inlineStr">
        <is>
          <t>https://casino.guru/wilderbet-casino-review</t>
        </is>
      </c>
    </row>
    <row r="2435">
      <c r="A2435" t="n">
        <v>2434</v>
      </c>
      <c r="B2435" t="inlineStr">
        <is>
          <t>betpanda</t>
        </is>
      </c>
      <c r="C2435" t="n">
        <v>0.1313</v>
      </c>
      <c r="D2435" t="n">
        <v>0.2388</v>
      </c>
      <c r="E2435" t="n">
        <v>0</v>
      </c>
      <c r="F2435" t="inlineStr">
        <is>
          <t>No</t>
        </is>
      </c>
      <c r="G2435" s="3" t="inlineStr">
        <is>
          <t>Ikasbet Casino</t>
        </is>
      </c>
      <c r="H2435" t="inlineStr">
        <is>
          <t>Novi B.V.</t>
        </is>
      </c>
      <c r="I2435" t="inlineStr">
        <is>
          <t>Curacao</t>
        </is>
      </c>
      <c r="J2435" t="inlineStr">
        <is>
          <t>2025</t>
        </is>
      </c>
      <c r="K2435" t="n">
        <v>6</v>
      </c>
      <c r="L2435" s="5" t="inlineStr">
        <is>
          <t>No</t>
        </is>
      </c>
      <c r="O2435" t="n">
        <v>93</v>
      </c>
      <c r="Q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R2435" s="3" t="inlineStr">
        <is>
          <t>https://casino.guru/ikasbet-casino-review</t>
        </is>
      </c>
    </row>
    <row r="2436">
      <c r="A2436" t="n">
        <v>2435</v>
      </c>
      <c r="B2436" t="inlineStr">
        <is>
          <t>betpanda</t>
        </is>
      </c>
      <c r="C2436" t="n">
        <v>0.1313</v>
      </c>
      <c r="D2436" t="n">
        <v>0.2388</v>
      </c>
      <c r="E2436" t="n">
        <v>0</v>
      </c>
      <c r="F2436" t="inlineStr">
        <is>
          <t>No</t>
        </is>
      </c>
      <c r="G2436" s="3" t="inlineStr">
        <is>
          <t>Raketti Casino</t>
        </is>
      </c>
      <c r="H2436" t="inlineStr">
        <is>
          <t>White Star B.V.</t>
        </is>
      </c>
      <c r="I2436" t="inlineStr">
        <is>
          <t>MGA</t>
        </is>
      </c>
      <c r="J2436" t="inlineStr">
        <is>
          <t>2024</t>
        </is>
      </c>
      <c r="K2436" t="n">
        <v>5.6</v>
      </c>
      <c r="L2436" s="5" t="inlineStr">
        <is>
          <t>No</t>
        </is>
      </c>
      <c r="O2436" t="n">
        <v>93</v>
      </c>
      <c r="Q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R2436" s="3" t="inlineStr">
        <is>
          <t>https://casino.guru/raketti-casino-review</t>
        </is>
      </c>
    </row>
    <row r="2437">
      <c r="A2437" t="n">
        <v>2436</v>
      </c>
      <c r="B2437" t="inlineStr">
        <is>
          <t>betpanda</t>
        </is>
      </c>
      <c r="C2437" t="n">
        <v>0.1313</v>
      </c>
      <c r="D2437" t="n">
        <v>0.2386</v>
      </c>
      <c r="E2437" t="n">
        <v>0</v>
      </c>
      <c r="F2437" t="inlineStr">
        <is>
          <t>No</t>
        </is>
      </c>
      <c r="G2437" s="3" t="inlineStr">
        <is>
          <t>BetEnjoy Casino</t>
        </is>
      </c>
      <c r="I2437" t="inlineStr">
        <is>
          <t>Curacao</t>
        </is>
      </c>
      <c r="J2437" t="inlineStr">
        <is>
          <t>2022</t>
        </is>
      </c>
      <c r="K2437" t="n">
        <v>4.9</v>
      </c>
      <c r="L2437" s="5" t="inlineStr">
        <is>
          <t>No</t>
        </is>
      </c>
      <c r="O2437" t="n">
        <v>36</v>
      </c>
      <c r="Q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R2437" s="3" t="inlineStr">
        <is>
          <t>https://casino.guru/betenjoy-casino-review</t>
        </is>
      </c>
    </row>
    <row r="2438">
      <c r="A2438" t="n">
        <v>2437</v>
      </c>
      <c r="B2438" t="inlineStr">
        <is>
          <t>betpanda</t>
        </is>
      </c>
      <c r="C2438" t="n">
        <v>0.1312</v>
      </c>
      <c r="D2438" t="n">
        <v>0.2385</v>
      </c>
      <c r="E2438" t="n">
        <v>0</v>
      </c>
      <c r="F2438" t="inlineStr">
        <is>
          <t>No</t>
        </is>
      </c>
      <c r="G2438" s="3" t="inlineStr">
        <is>
          <t>18BetAsia Casino</t>
        </is>
      </c>
      <c r="H2438" t="inlineStr">
        <is>
          <t>Next Global Era Limited</t>
        </is>
      </c>
      <c r="I2438" t="inlineStr">
        <is>
          <t>Anjouan</t>
        </is>
      </c>
      <c r="J2438" t="inlineStr">
        <is>
          <t>2020</t>
        </is>
      </c>
      <c r="K2438" t="n">
        <v>6.2</v>
      </c>
      <c r="L2438" s="5" t="inlineStr">
        <is>
          <t>No</t>
        </is>
      </c>
      <c r="O2438" t="n">
        <v>62</v>
      </c>
      <c r="Q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R2438" s="3" t="inlineStr">
        <is>
          <t>https://casino.guru/18betasia-casino-review</t>
        </is>
      </c>
    </row>
    <row r="2439">
      <c r="A2439" t="n">
        <v>2438</v>
      </c>
      <c r="B2439" t="inlineStr">
        <is>
          <t>thrill</t>
        </is>
      </c>
      <c r="C2439" t="n">
        <v>0.1312</v>
      </c>
      <c r="D2439" t="n">
        <v>0.0667</v>
      </c>
      <c r="E2439" t="n">
        <v>0.1818</v>
      </c>
      <c r="F2439" t="inlineStr">
        <is>
          <t>No</t>
        </is>
      </c>
      <c r="G2439" s="3" t="inlineStr">
        <is>
          <t>Happyjokers Casino</t>
        </is>
      </c>
      <c r="H2439" t="inlineStr">
        <is>
          <t>EVENTA DIGITAL LIMITADA</t>
        </is>
      </c>
      <c r="I2439" t="inlineStr">
        <is>
          <t>Anjouan</t>
        </is>
      </c>
      <c r="J2439" t="inlineStr">
        <is>
          <t>2025</t>
        </is>
      </c>
      <c r="K2439" t="n">
        <v>6.2</v>
      </c>
      <c r="L2439" s="4" t="inlineStr">
        <is>
          <t>Yes</t>
        </is>
      </c>
      <c r="N2439" t="inlineStr">
        <is>
          <t>BTC, ETH, LTC, XRP</t>
        </is>
      </c>
      <c r="O2439" t="n">
        <v>9</v>
      </c>
      <c r="Q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R2439" s="3" t="inlineStr">
        <is>
          <t>https://casino.guru/happyjokers-casino-review</t>
        </is>
      </c>
    </row>
    <row r="2440">
      <c r="A2440" t="n">
        <v>2439</v>
      </c>
      <c r="B2440" t="inlineStr">
        <is>
          <t>betpanda</t>
        </is>
      </c>
      <c r="C2440" t="n">
        <v>0.1312</v>
      </c>
      <c r="D2440" t="n">
        <v>0.1294</v>
      </c>
      <c r="E2440" t="n">
        <v>0.075</v>
      </c>
      <c r="F2440" t="inlineStr">
        <is>
          <t>No</t>
        </is>
      </c>
      <c r="G2440" s="3" t="inlineStr">
        <is>
          <t>Toctoc Casino</t>
        </is>
      </c>
      <c r="I2440" t="inlineStr">
        <is>
          <t>MGA</t>
        </is>
      </c>
      <c r="J2440" t="inlineStr">
        <is>
          <t>2024</t>
        </is>
      </c>
      <c r="K2440" t="n">
        <v>5.6</v>
      </c>
      <c r="L2440" s="5" t="inlineStr">
        <is>
          <t>No</t>
        </is>
      </c>
      <c r="N2440" t="inlineStr">
        <is>
          <t>BTC, ETH, USDC</t>
        </is>
      </c>
      <c r="O2440" t="n">
        <v>119</v>
      </c>
      <c r="Q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R2440" s="3" t="inlineStr">
        <is>
          <t>https://casino.guru/toctoc-casino-review</t>
        </is>
      </c>
    </row>
    <row r="2441">
      <c r="A2441" t="n">
        <v>2440</v>
      </c>
      <c r="B2441" t="inlineStr">
        <is>
          <t>betpanda</t>
        </is>
      </c>
      <c r="C2441" t="n">
        <v>0.1312</v>
      </c>
      <c r="D2441" t="n">
        <v>0.1294</v>
      </c>
      <c r="E2441" t="n">
        <v>0.075</v>
      </c>
      <c r="F2441" t="inlineStr">
        <is>
          <t>No</t>
        </is>
      </c>
      <c r="G2441" s="3" t="inlineStr">
        <is>
          <t>Vampire Bingo Casino</t>
        </is>
      </c>
      <c r="I2441" t="inlineStr">
        <is>
          <t>MGA</t>
        </is>
      </c>
      <c r="J2441" t="inlineStr">
        <is>
          <t>2026</t>
        </is>
      </c>
      <c r="K2441" t="n">
        <v>5</v>
      </c>
      <c r="L2441" s="4" t="inlineStr">
        <is>
          <t>Yes</t>
        </is>
      </c>
      <c r="N2441" t="inlineStr">
        <is>
          <t>BTC, ETH, USDC</t>
        </is>
      </c>
      <c r="O2441" t="n">
        <v>119</v>
      </c>
      <c r="P2441" s="3" t="inlineStr">
        <is>
          <t>https://www.vampirebingo.com</t>
        </is>
      </c>
      <c r="Q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R2441" s="3" t="inlineStr">
        <is>
          <t>https://casino.guru/vampire-bingo-casino-review</t>
        </is>
      </c>
    </row>
    <row r="2442">
      <c r="A2442" t="n">
        <v>2441</v>
      </c>
      <c r="B2442" t="inlineStr">
        <is>
          <t>thrill</t>
        </is>
      </c>
      <c r="C2442" t="n">
        <v>0.131</v>
      </c>
      <c r="D2442" t="n">
        <v>0.2381</v>
      </c>
      <c r="E2442" t="n">
        <v>0</v>
      </c>
      <c r="F2442" t="inlineStr">
        <is>
          <t>No</t>
        </is>
      </c>
      <c r="G2442" s="3" t="inlineStr">
        <is>
          <t>Spin-Ace Casino</t>
        </is>
      </c>
      <c r="H2442" t="inlineStr">
        <is>
          <t>Callicarpa Limited</t>
        </is>
      </c>
      <c r="I2442" t="inlineStr">
        <is>
          <t>Isle of Man</t>
        </is>
      </c>
      <c r="J2442" t="inlineStr">
        <is>
          <t>2023</t>
        </is>
      </c>
      <c r="K2442" t="n">
        <v>6.4</v>
      </c>
      <c r="L2442" s="5" t="inlineStr">
        <is>
          <t>No</t>
        </is>
      </c>
      <c r="O2442" t="n">
        <v>13</v>
      </c>
      <c r="Q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R2442" s="3" t="inlineStr">
        <is>
          <t>https://casino.guru/spin-ace-casino-review</t>
        </is>
      </c>
    </row>
    <row r="2443">
      <c r="A2443" t="n">
        <v>2442</v>
      </c>
      <c r="B2443" t="inlineStr">
        <is>
          <t>betpanda</t>
        </is>
      </c>
      <c r="C2443" t="n">
        <v>0.131</v>
      </c>
      <c r="D2443" t="n">
        <v>0.1218</v>
      </c>
      <c r="E2443" t="n">
        <v>0.0882</v>
      </c>
      <c r="F2443" t="inlineStr">
        <is>
          <t>No</t>
        </is>
      </c>
      <c r="G2443" s="3" t="inlineStr">
        <is>
          <t>Pavilion88 Casino</t>
        </is>
      </c>
      <c r="H2443" t="inlineStr">
        <is>
          <t>Moon Technologie</t>
        </is>
      </c>
      <c r="I2443" t="inlineStr">
        <is>
          <t>Curacao</t>
        </is>
      </c>
      <c r="J2443" t="inlineStr">
        <is>
          <t>2024</t>
        </is>
      </c>
      <c r="K2443" t="n">
        <v>3.8</v>
      </c>
      <c r="L2443" s="4" t="inlineStr">
        <is>
          <t>Yes</t>
        </is>
      </c>
      <c r="N2443" t="inlineStr">
        <is>
          <t>BTC, ETH, USDT</t>
        </is>
      </c>
      <c r="O2443" t="n">
        <v>102</v>
      </c>
      <c r="Q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R2443" s="3" t="inlineStr">
        <is>
          <t>https://casino.guru/pavilion88-casino-review</t>
        </is>
      </c>
    </row>
    <row r="2444">
      <c r="A2444" t="n">
        <v>2443</v>
      </c>
      <c r="B2444" t="inlineStr">
        <is>
          <t>betpanda</t>
        </is>
      </c>
      <c r="C2444" t="n">
        <v>0.1309</v>
      </c>
      <c r="D2444" t="n">
        <v>0.2029</v>
      </c>
      <c r="E2444" t="n">
        <v>0.0227</v>
      </c>
      <c r="F2444" t="inlineStr">
        <is>
          <t>No</t>
        </is>
      </c>
      <c r="G2444" s="3" t="inlineStr">
        <is>
          <t>JW8 Casino</t>
        </is>
      </c>
      <c r="H2444" t="inlineStr">
        <is>
          <t>Siamese CDs Inc.</t>
        </is>
      </c>
      <c r="I2444" t="inlineStr">
        <is>
          <t>Curacao</t>
        </is>
      </c>
      <c r="J2444" t="inlineStr">
        <is>
          <t>2022</t>
        </is>
      </c>
      <c r="K2444" t="n">
        <v>4.9</v>
      </c>
      <c r="L2444" s="4" t="inlineStr">
        <is>
          <t>Yes</t>
        </is>
      </c>
      <c r="N2444" t="inlineStr">
        <is>
          <t>USDT</t>
        </is>
      </c>
      <c r="O2444" t="n">
        <v>93</v>
      </c>
      <c r="Q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R2444" s="3" t="inlineStr">
        <is>
          <t>https://casino.guru/jw8-casino-review</t>
        </is>
      </c>
    </row>
    <row r="2445">
      <c r="A2445" t="n">
        <v>2444</v>
      </c>
      <c r="B2445" t="inlineStr">
        <is>
          <t>thrill</t>
        </is>
      </c>
      <c r="C2445" t="n">
        <v>0.1306</v>
      </c>
      <c r="D2445" t="n">
        <v>0.2375</v>
      </c>
      <c r="E2445" t="n">
        <v>0</v>
      </c>
      <c r="F2445" t="inlineStr">
        <is>
          <t>No</t>
        </is>
      </c>
      <c r="G2445" s="3" t="inlineStr">
        <is>
          <t>Klondaika Casino</t>
        </is>
      </c>
      <c r="H2445" t="inlineStr">
        <is>
          <t>SIA KLONDAIKA</t>
        </is>
      </c>
      <c r="J2445" t="inlineStr">
        <is>
          <t>2018</t>
        </is>
      </c>
      <c r="K2445" t="n">
        <v>8.800000000000001</v>
      </c>
      <c r="L2445" s="5" t="inlineStr">
        <is>
          <t>No</t>
        </is>
      </c>
      <c r="O2445" t="n">
        <v>60</v>
      </c>
      <c r="Q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R2445" s="3" t="inlineStr">
        <is>
          <t>https://casino.guru/klondaika-casino-review</t>
        </is>
      </c>
    </row>
    <row r="2446">
      <c r="A2446" t="n">
        <v>2445</v>
      </c>
      <c r="B2446" t="inlineStr">
        <is>
          <t>betpanda</t>
        </is>
      </c>
      <c r="C2446" t="n">
        <v>0.1306</v>
      </c>
      <c r="D2446" t="n">
        <v>0.2374</v>
      </c>
      <c r="E2446" t="n">
        <v>0</v>
      </c>
      <c r="F2446" t="inlineStr">
        <is>
          <t>No</t>
        </is>
      </c>
      <c r="G2446" s="3" t="inlineStr">
        <is>
          <t>Phoenix365 Casino</t>
        </is>
      </c>
      <c r="H2446" t="inlineStr">
        <is>
          <t>Elevex Group Ltd</t>
        </is>
      </c>
      <c r="I2446" t="inlineStr">
        <is>
          <t>Anjouan</t>
        </is>
      </c>
      <c r="J2446" t="inlineStr">
        <is>
          <t>2024</t>
        </is>
      </c>
      <c r="K2446" t="n">
        <v>5.8</v>
      </c>
      <c r="L2446" s="5" t="inlineStr">
        <is>
          <t>No</t>
        </is>
      </c>
      <c r="O2446" t="n">
        <v>99</v>
      </c>
      <c r="Q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R2446" s="3" t="inlineStr">
        <is>
          <t>https://casino.guru/platforms-bet-casino-review</t>
        </is>
      </c>
    </row>
    <row r="2447">
      <c r="A2447" t="n">
        <v>2446</v>
      </c>
      <c r="B2447" t="inlineStr">
        <is>
          <t>betpanda</t>
        </is>
      </c>
      <c r="C2447" t="n">
        <v>0.1304</v>
      </c>
      <c r="D2447" t="n">
        <v>0.237</v>
      </c>
      <c r="E2447" t="n">
        <v>0</v>
      </c>
      <c r="F2447" t="inlineStr">
        <is>
          <t>No</t>
        </is>
      </c>
      <c r="G2447" s="3" t="inlineStr">
        <is>
          <t>CasinoAndFriends</t>
        </is>
      </c>
      <c r="I2447" t="inlineStr">
        <is>
          <t>MGA</t>
        </is>
      </c>
      <c r="J2447" t="inlineStr">
        <is>
          <t>2016</t>
        </is>
      </c>
      <c r="K2447" t="n">
        <v>7.9</v>
      </c>
      <c r="L2447" s="5" t="inlineStr">
        <is>
          <t>No</t>
        </is>
      </c>
      <c r="O2447" t="n">
        <v>94</v>
      </c>
      <c r="P2447" s="3" t="inlineStr">
        <is>
          <t>https://www.casinoandfriends.com</t>
        </is>
      </c>
      <c r="Q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R2447" s="3" t="inlineStr">
        <is>
          <t>https://casino.guru/casinoandfriends-casino-review</t>
        </is>
      </c>
    </row>
    <row r="2448">
      <c r="A2448" t="n">
        <v>2447</v>
      </c>
      <c r="B2448" t="inlineStr">
        <is>
          <t>betpanda</t>
        </is>
      </c>
      <c r="C2448" t="n">
        <v>0.1304</v>
      </c>
      <c r="D2448" t="n">
        <v>0.237</v>
      </c>
      <c r="E2448" t="n">
        <v>0</v>
      </c>
      <c r="F2448" t="inlineStr">
        <is>
          <t>No</t>
        </is>
      </c>
      <c r="G2448" s="3" t="inlineStr">
        <is>
          <t>PlayKasino Casino</t>
        </is>
      </c>
      <c r="H2448" t="inlineStr">
        <is>
          <t>Play Gamified Ltd.</t>
        </is>
      </c>
      <c r="I2448" t="inlineStr">
        <is>
          <t>MGA</t>
        </is>
      </c>
      <c r="J2448" t="inlineStr">
        <is>
          <t>2019</t>
        </is>
      </c>
      <c r="K2448" t="n">
        <v>7.9</v>
      </c>
      <c r="L2448" s="5" t="inlineStr">
        <is>
          <t>No</t>
        </is>
      </c>
      <c r="O2448" t="n">
        <v>94</v>
      </c>
      <c r="P2448" s="3" t="inlineStr">
        <is>
          <t>https://www.playkasino.com</t>
        </is>
      </c>
      <c r="Q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R2448" s="3" t="inlineStr">
        <is>
          <t>https://casino.guru/playkasino-casino-review</t>
        </is>
      </c>
    </row>
    <row r="2449">
      <c r="A2449" t="n">
        <v>2448</v>
      </c>
      <c r="B2449" t="inlineStr">
        <is>
          <t>betpanda</t>
        </is>
      </c>
      <c r="C2449" t="n">
        <v>0.1304</v>
      </c>
      <c r="D2449" t="n">
        <v>0.237</v>
      </c>
      <c r="E2449" t="n">
        <v>0</v>
      </c>
      <c r="F2449" t="inlineStr">
        <is>
          <t>No</t>
        </is>
      </c>
      <c r="G2449" s="3" t="inlineStr">
        <is>
          <t>EuroKing Casino</t>
        </is>
      </c>
      <c r="H2449" t="inlineStr">
        <is>
          <t>SkillOnNet Ltd</t>
        </is>
      </c>
      <c r="I2449" t="inlineStr">
        <is>
          <t>MGA</t>
        </is>
      </c>
      <c r="J2449" t="inlineStr">
        <is>
          <t>2011</t>
        </is>
      </c>
      <c r="K2449" t="n">
        <v>7.4</v>
      </c>
      <c r="L2449" s="5" t="inlineStr">
        <is>
          <t>No</t>
        </is>
      </c>
      <c r="O2449" t="n">
        <v>94</v>
      </c>
      <c r="P2449" s="3" t="inlineStr">
        <is>
          <t>https://www.eurokingclub.com</t>
        </is>
      </c>
      <c r="Q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R2449" s="3" t="inlineStr">
        <is>
          <t>https://casino.guru/euroking-casino-review</t>
        </is>
      </c>
    </row>
    <row r="2450">
      <c r="A2450" t="n">
        <v>2449</v>
      </c>
      <c r="B2450" t="inlineStr">
        <is>
          <t>betpanda</t>
        </is>
      </c>
      <c r="C2450" t="n">
        <v>0.1304</v>
      </c>
      <c r="D2450" t="n">
        <v>0.237</v>
      </c>
      <c r="E2450" t="n">
        <v>0</v>
      </c>
      <c r="F2450" t="inlineStr">
        <is>
          <t>No</t>
        </is>
      </c>
      <c r="G2450" s="3" t="inlineStr">
        <is>
          <t>PlayMillion Casino</t>
        </is>
      </c>
      <c r="I2450" t="inlineStr">
        <is>
          <t>MGA</t>
        </is>
      </c>
      <c r="J2450" t="inlineStr">
        <is>
          <t>2011</t>
        </is>
      </c>
      <c r="K2450" t="n">
        <v>7.3</v>
      </c>
      <c r="L2450" s="5" t="inlineStr">
        <is>
          <t>No</t>
        </is>
      </c>
      <c r="O2450" t="n">
        <v>94</v>
      </c>
      <c r="Q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R2450" s="3" t="inlineStr">
        <is>
          <t>https://casino.guru/PlayMillion-Casino-review</t>
        </is>
      </c>
    </row>
    <row r="2451">
      <c r="A2451" t="n">
        <v>2450</v>
      </c>
      <c r="B2451" t="inlineStr">
        <is>
          <t>betpanda</t>
        </is>
      </c>
      <c r="C2451" t="n">
        <v>0.1304</v>
      </c>
      <c r="D2451" t="n">
        <v>0.237</v>
      </c>
      <c r="E2451" t="n">
        <v>0</v>
      </c>
      <c r="F2451" t="inlineStr">
        <is>
          <t>No</t>
        </is>
      </c>
      <c r="G2451" s="3" t="inlineStr">
        <is>
          <t>44Aces Casino</t>
        </is>
      </c>
      <c r="I2451" t="inlineStr">
        <is>
          <t>MGA</t>
        </is>
      </c>
      <c r="J2451" t="inlineStr">
        <is>
          <t>2019</t>
        </is>
      </c>
      <c r="K2451" t="n">
        <v>7.2</v>
      </c>
      <c r="L2451" s="5" t="inlineStr">
        <is>
          <t>No</t>
        </is>
      </c>
      <c r="O2451" t="n">
        <v>94</v>
      </c>
      <c r="P2451" s="3" t="inlineStr">
        <is>
          <t>https://www.44aces.com</t>
        </is>
      </c>
      <c r="Q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R2451" s="3" t="inlineStr">
        <is>
          <t>https://casino.guru/44aces-casino-review</t>
        </is>
      </c>
    </row>
    <row r="2452">
      <c r="A2452" t="n">
        <v>2451</v>
      </c>
      <c r="B2452" t="inlineStr">
        <is>
          <t>betpanda</t>
        </is>
      </c>
      <c r="C2452" t="n">
        <v>0.1304</v>
      </c>
      <c r="D2452" t="n">
        <v>0.237</v>
      </c>
      <c r="E2452" t="n">
        <v>0</v>
      </c>
      <c r="F2452" t="inlineStr">
        <is>
          <t>No</t>
        </is>
      </c>
      <c r="G2452" s="3" t="inlineStr">
        <is>
          <t>PlayToro Casino</t>
        </is>
      </c>
      <c r="I2452" t="inlineStr">
        <is>
          <t>MGA</t>
        </is>
      </c>
      <c r="J2452" t="inlineStr">
        <is>
          <t>2021</t>
        </is>
      </c>
      <c r="K2452" t="n">
        <v>6.9</v>
      </c>
      <c r="L2452" s="5" t="inlineStr">
        <is>
          <t>No</t>
        </is>
      </c>
      <c r="O2452" t="n">
        <v>94</v>
      </c>
      <c r="P2452" s="3" t="inlineStr">
        <is>
          <t>https://playtoro.com</t>
        </is>
      </c>
      <c r="Q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R2452" s="3" t="inlineStr">
        <is>
          <t>https://casino.guru/playtoro-casino-review</t>
        </is>
      </c>
    </row>
    <row r="2453">
      <c r="A2453" t="n">
        <v>2452</v>
      </c>
      <c r="B2453" t="inlineStr">
        <is>
          <t>betpanda</t>
        </is>
      </c>
      <c r="C2453" t="n">
        <v>0.1304</v>
      </c>
      <c r="D2453" t="n">
        <v>0.2372</v>
      </c>
      <c r="E2453" t="n">
        <v>0</v>
      </c>
      <c r="F2453" t="inlineStr">
        <is>
          <t>No</t>
        </is>
      </c>
      <c r="G2453" s="3" t="inlineStr">
        <is>
          <t>Jimmy Winner Casino</t>
        </is>
      </c>
      <c r="J2453" t="inlineStr">
        <is>
          <t>2022</t>
        </is>
      </c>
      <c r="K2453" t="n">
        <v>5.5</v>
      </c>
      <c r="L2453" s="5" t="inlineStr">
        <is>
          <t>No</t>
        </is>
      </c>
      <c r="O2453" t="n">
        <v>120</v>
      </c>
      <c r="Q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R2453" s="3" t="inlineStr">
        <is>
          <t>https://casino.guru/jimmy-winner-casino-review</t>
        </is>
      </c>
    </row>
    <row r="2454">
      <c r="A2454" t="n">
        <v>2453</v>
      </c>
      <c r="B2454" t="inlineStr">
        <is>
          <t>betpanda</t>
        </is>
      </c>
      <c r="C2454" t="n">
        <v>0.1304</v>
      </c>
      <c r="D2454" t="n">
        <v>0.2372</v>
      </c>
      <c r="E2454" t="n">
        <v>0</v>
      </c>
      <c r="F2454" t="inlineStr">
        <is>
          <t>No</t>
        </is>
      </c>
      <c r="G2454" s="3" t="inlineStr">
        <is>
          <t>BetSalvador Casino</t>
        </is>
      </c>
      <c r="H2454" t="inlineStr">
        <is>
          <t>GSR Technology Holding Limitada</t>
        </is>
      </c>
      <c r="I2454" t="inlineStr">
        <is>
          <t>Anjouan</t>
        </is>
      </c>
      <c r="J2454" t="inlineStr">
        <is>
          <t>2023</t>
        </is>
      </c>
      <c r="K2454" t="n">
        <v>1.4</v>
      </c>
      <c r="L2454" s="4" t="inlineStr">
        <is>
          <t>Yes</t>
        </is>
      </c>
      <c r="O2454" t="n">
        <v>120</v>
      </c>
      <c r="Q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R2454" s="3" t="inlineStr">
        <is>
          <t>https://casino.guru/betsalvador-casino-review</t>
        </is>
      </c>
    </row>
    <row r="2455">
      <c r="A2455" t="n">
        <v>2454</v>
      </c>
      <c r="B2455" t="inlineStr">
        <is>
          <t>betpanda</t>
        </is>
      </c>
      <c r="C2455" t="n">
        <v>0.1302</v>
      </c>
      <c r="D2455" t="n">
        <v>0.0825</v>
      </c>
      <c r="E2455" t="n">
        <v>0.1579</v>
      </c>
      <c r="F2455" t="inlineStr">
        <is>
          <t>No</t>
        </is>
      </c>
      <c r="G2455" s="3" t="inlineStr">
        <is>
          <t>DBB66 Casino</t>
        </is>
      </c>
      <c r="I2455" t="inlineStr">
        <is>
          <t>Curacao</t>
        </is>
      </c>
      <c r="J2455" t="inlineStr">
        <is>
          <t>2023</t>
        </is>
      </c>
      <c r="K2455" t="n">
        <v>1.3</v>
      </c>
      <c r="L2455" s="4" t="inlineStr">
        <is>
          <t>Yes</t>
        </is>
      </c>
      <c r="N2455" t="inlineStr">
        <is>
          <t>BTC, ETH, USDT</t>
        </is>
      </c>
      <c r="O2455" t="n">
        <v>32</v>
      </c>
      <c r="Q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R2455" s="3" t="inlineStr">
        <is>
          <t>https://casino.guru/dbb66-casino-review</t>
        </is>
      </c>
    </row>
    <row r="2456">
      <c r="A2456" t="n">
        <v>2455</v>
      </c>
      <c r="B2456" t="inlineStr">
        <is>
          <t>betpanda</t>
        </is>
      </c>
      <c r="C2456" t="n">
        <v>0.1301</v>
      </c>
      <c r="D2456" t="n">
        <v>0.2366</v>
      </c>
      <c r="E2456" t="n">
        <v>0</v>
      </c>
      <c r="F2456" t="inlineStr">
        <is>
          <t>No</t>
        </is>
      </c>
      <c r="G2456" s="3" t="inlineStr">
        <is>
          <t>PlayGoldy Casino</t>
        </is>
      </c>
      <c r="H2456" t="inlineStr">
        <is>
          <t>Royal Flush Ventures Limited</t>
        </is>
      </c>
      <c r="I2456" t="inlineStr">
        <is>
          <t>Anjouan</t>
        </is>
      </c>
      <c r="J2456" t="inlineStr">
        <is>
          <t>2025</t>
        </is>
      </c>
      <c r="K2456" t="n">
        <v>7.3</v>
      </c>
      <c r="L2456" s="4" t="inlineStr">
        <is>
          <t>Yes</t>
        </is>
      </c>
      <c r="O2456" t="n">
        <v>42</v>
      </c>
      <c r="Q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R2456" s="3" t="inlineStr">
        <is>
          <t>https://casino.guru/playgoldy-casino-review</t>
        </is>
      </c>
    </row>
    <row r="2457">
      <c r="A2457" t="n">
        <v>2456</v>
      </c>
      <c r="B2457" t="inlineStr">
        <is>
          <t>betpanda</t>
        </is>
      </c>
      <c r="C2457" t="n">
        <v>0.1301</v>
      </c>
      <c r="D2457" t="n">
        <v>0.1327</v>
      </c>
      <c r="E2457" t="n">
        <v>0.06519999999999999</v>
      </c>
      <c r="F2457" t="inlineStr">
        <is>
          <t>No</t>
        </is>
      </c>
      <c r="G2457" s="3" t="inlineStr">
        <is>
          <t>MCW Casino</t>
        </is>
      </c>
      <c r="H2457" t="inlineStr">
        <is>
          <t>MCW Consultancy Ltd.</t>
        </is>
      </c>
      <c r="I2457" t="inlineStr">
        <is>
          <t>Curacao</t>
        </is>
      </c>
      <c r="J2457" t="inlineStr">
        <is>
          <t>2022</t>
        </is>
      </c>
      <c r="K2457" t="n">
        <v>4.9</v>
      </c>
      <c r="L2457" s="4" t="inlineStr">
        <is>
          <t>Yes</t>
        </is>
      </c>
      <c r="N2457" t="inlineStr">
        <is>
          <t>BTC, ETH, USDT</t>
        </is>
      </c>
      <c r="O2457" t="n">
        <v>55</v>
      </c>
      <c r="Q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R2457" s="3" t="inlineStr">
        <is>
          <t>https://casino.guru/mcw-casino-review</t>
        </is>
      </c>
    </row>
    <row r="2458">
      <c r="A2458" t="n">
        <v>2457</v>
      </c>
      <c r="B2458" t="inlineStr">
        <is>
          <t>betpanda</t>
        </is>
      </c>
      <c r="C2458" t="n">
        <v>0.13</v>
      </c>
      <c r="D2458" t="n">
        <v>0.2364</v>
      </c>
      <c r="E2458" t="n">
        <v>0</v>
      </c>
      <c r="F2458" t="inlineStr">
        <is>
          <t>No</t>
        </is>
      </c>
      <c r="G2458" s="3" t="inlineStr">
        <is>
          <t>Laimz Casino</t>
        </is>
      </c>
      <c r="H2458" t="inlineStr">
        <is>
          <t>SIA "LAIMZ”</t>
        </is>
      </c>
      <c r="J2458" t="inlineStr">
        <is>
          <t>2020</t>
        </is>
      </c>
      <c r="K2458" t="n">
        <v>9.800000000000001</v>
      </c>
      <c r="L2458" s="5" t="inlineStr">
        <is>
          <t>No</t>
        </is>
      </c>
      <c r="O2458" t="n">
        <v>63</v>
      </c>
      <c r="P2458" s="3" t="inlineStr">
        <is>
          <t>https://www.laimz.lv</t>
        </is>
      </c>
      <c r="Q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R2458" s="3" t="inlineStr">
        <is>
          <t>https://casino.guru/laimz-casino-review</t>
        </is>
      </c>
    </row>
    <row r="2459">
      <c r="A2459" t="n">
        <v>2458</v>
      </c>
      <c r="B2459" t="inlineStr">
        <is>
          <t>betpanda</t>
        </is>
      </c>
      <c r="C2459" t="n">
        <v>0.13</v>
      </c>
      <c r="D2459" t="n">
        <v>0.2364</v>
      </c>
      <c r="E2459" t="n">
        <v>0</v>
      </c>
      <c r="F2459" t="inlineStr">
        <is>
          <t>No</t>
        </is>
      </c>
      <c r="G2459" s="3" t="inlineStr">
        <is>
          <t>Betsafe Casino</t>
        </is>
      </c>
      <c r="H2459" t="inlineStr">
        <is>
          <t>BML Group Ltd.</t>
        </is>
      </c>
      <c r="I2459" t="inlineStr">
        <is>
          <t>MGA</t>
        </is>
      </c>
      <c r="J2459" t="inlineStr">
        <is>
          <t>2006</t>
        </is>
      </c>
      <c r="K2459" t="n">
        <v>8.800000000000001</v>
      </c>
      <c r="L2459" s="5" t="inlineStr">
        <is>
          <t>No</t>
        </is>
      </c>
      <c r="O2459" t="n">
        <v>131</v>
      </c>
      <c r="P2459" s="3" t="inlineStr">
        <is>
          <t>https://www.betsafe.com</t>
        </is>
      </c>
      <c r="Q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R2459" s="3" t="inlineStr">
        <is>
          <t>https://casino.guru/betsafe-casino-review</t>
        </is>
      </c>
    </row>
    <row r="2460">
      <c r="A2460" t="n">
        <v>2459</v>
      </c>
      <c r="B2460" t="inlineStr">
        <is>
          <t>thrill</t>
        </is>
      </c>
      <c r="C2460" t="n">
        <v>0.13</v>
      </c>
      <c r="D2460" t="n">
        <v>0.2364</v>
      </c>
      <c r="E2460" t="n">
        <v>0</v>
      </c>
      <c r="F2460" t="inlineStr">
        <is>
          <t>No</t>
        </is>
      </c>
      <c r="G2460" s="3" t="inlineStr">
        <is>
          <t>Rei do Pitaco Casino</t>
        </is>
      </c>
      <c r="H2460" t="inlineStr">
        <is>
          <t>MMD TECNOLOGIA, ENTRETENIMENTO E</t>
        </is>
      </c>
      <c r="J2460" t="inlineStr">
        <is>
          <t>2025</t>
        </is>
      </c>
      <c r="K2460" t="n">
        <v>8.4</v>
      </c>
      <c r="L2460" s="5" t="inlineStr">
        <is>
          <t>No</t>
        </is>
      </c>
      <c r="O2460" t="n">
        <v>29</v>
      </c>
      <c r="Q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R2460" s="3" t="inlineStr">
        <is>
          <t>https://casino.guru/rei-do-pitaco-casino-review</t>
        </is>
      </c>
    </row>
    <row r="2461">
      <c r="A2461" t="n">
        <v>2460</v>
      </c>
      <c r="B2461" t="inlineStr">
        <is>
          <t>betpanda</t>
        </is>
      </c>
      <c r="C2461" t="n">
        <v>0.13</v>
      </c>
      <c r="D2461" t="n">
        <v>0.1413</v>
      </c>
      <c r="E2461" t="n">
        <v>0.09089999999999999</v>
      </c>
      <c r="F2461" t="inlineStr">
        <is>
          <t>No</t>
        </is>
      </c>
      <c r="G2461" s="3" t="inlineStr">
        <is>
          <t>Kings Chance Casino</t>
        </is>
      </c>
      <c r="H2461" t="inlineStr">
        <is>
          <t>Geneva Marketing Limited</t>
        </is>
      </c>
      <c r="I2461" t="inlineStr">
        <is>
          <t>Anjouan</t>
        </is>
      </c>
      <c r="J2461" t="inlineStr">
        <is>
          <t>2020</t>
        </is>
      </c>
      <c r="K2461" t="n">
        <v>7.5</v>
      </c>
      <c r="L2461" s="4" t="inlineStr">
        <is>
          <t>Yes</t>
        </is>
      </c>
      <c r="N2461" t="inlineStr">
        <is>
          <t>BTC, LTC</t>
        </is>
      </c>
      <c r="O2461" t="n">
        <v>32</v>
      </c>
      <c r="P2461" s="3" t="inlineStr">
        <is>
          <t>https://kingschancecampaigns.com</t>
        </is>
      </c>
      <c r="Q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R2461" s="3" t="inlineStr">
        <is>
          <t>https://casino.guru/kings-chance-casino-review</t>
        </is>
      </c>
    </row>
    <row r="2462">
      <c r="A2462" t="n">
        <v>2461</v>
      </c>
      <c r="B2462" t="inlineStr">
        <is>
          <t>betpanda</t>
        </is>
      </c>
      <c r="C2462" t="n">
        <v>0.13</v>
      </c>
      <c r="D2462" t="n">
        <v>0.2364</v>
      </c>
      <c r="E2462" t="n">
        <v>0</v>
      </c>
      <c r="F2462" t="inlineStr">
        <is>
          <t>No</t>
        </is>
      </c>
      <c r="G2462" s="3" t="inlineStr">
        <is>
          <t>Rapid Casino</t>
        </is>
      </c>
      <c r="H2462" t="inlineStr">
        <is>
          <t>BP Group Limited</t>
        </is>
      </c>
      <c r="I2462" t="inlineStr">
        <is>
          <t>MGA</t>
        </is>
      </c>
      <c r="J2462" t="inlineStr">
        <is>
          <t>2021</t>
        </is>
      </c>
      <c r="K2462" t="n">
        <v>6.4</v>
      </c>
      <c r="L2462" s="5" t="inlineStr">
        <is>
          <t>No</t>
        </is>
      </c>
      <c r="O2462" t="n">
        <v>63</v>
      </c>
      <c r="Q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R2462" s="3" t="inlineStr">
        <is>
          <t>https://casino.guru/rapid-casino-review</t>
        </is>
      </c>
    </row>
    <row r="2463">
      <c r="A2463" t="n">
        <v>2462</v>
      </c>
      <c r="B2463" t="inlineStr">
        <is>
          <t>betpanda</t>
        </is>
      </c>
      <c r="C2463" t="n">
        <v>0.1299</v>
      </c>
      <c r="D2463" t="n">
        <v>0.2362</v>
      </c>
      <c r="E2463" t="n">
        <v>0</v>
      </c>
      <c r="F2463" t="inlineStr">
        <is>
          <t>No</t>
        </is>
      </c>
      <c r="G2463" s="3" t="inlineStr">
        <is>
          <t>EuroMania Casino</t>
        </is>
      </c>
      <c r="I2463" t="inlineStr">
        <is>
          <t>MGA</t>
        </is>
      </c>
      <c r="J2463" t="inlineStr">
        <is>
          <t>2011</t>
        </is>
      </c>
      <c r="K2463" t="n">
        <v>7.8</v>
      </c>
      <c r="L2463" s="5" t="inlineStr">
        <is>
          <t>No</t>
        </is>
      </c>
      <c r="O2463" t="n">
        <v>84</v>
      </c>
      <c r="P2463" s="3" t="inlineStr">
        <is>
          <t>https://french.euromania.com</t>
        </is>
      </c>
      <c r="Q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R2463" s="3" t="inlineStr">
        <is>
          <t>https://casino.guru/euromania-casino-review</t>
        </is>
      </c>
    </row>
    <row r="2464">
      <c r="A2464" t="n">
        <v>2463</v>
      </c>
      <c r="B2464" t="inlineStr">
        <is>
          <t>betpanda</t>
        </is>
      </c>
      <c r="C2464" t="n">
        <v>0.1299</v>
      </c>
      <c r="D2464" t="n">
        <v>0.2362</v>
      </c>
      <c r="E2464" t="n">
        <v>0</v>
      </c>
      <c r="F2464" t="inlineStr">
        <is>
          <t>No</t>
        </is>
      </c>
      <c r="G2464" s="3" t="inlineStr">
        <is>
          <t>Metal Casino</t>
        </is>
      </c>
      <c r="I2464" t="inlineStr">
        <is>
          <t>MGA</t>
        </is>
      </c>
      <c r="J2464" t="inlineStr">
        <is>
          <t>2017</t>
        </is>
      </c>
      <c r="K2464" t="n">
        <v>7.3</v>
      </c>
      <c r="L2464" s="4" t="inlineStr">
        <is>
          <t>Yes</t>
        </is>
      </c>
      <c r="O2464" t="n">
        <v>84</v>
      </c>
      <c r="P2464" s="3" t="inlineStr">
        <is>
          <t>https://www.metalcasino.com</t>
        </is>
      </c>
      <c r="Q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R2464" s="3" t="inlineStr">
        <is>
          <t>https://casino.guru/Metal-Casino-review</t>
        </is>
      </c>
    </row>
    <row r="2465">
      <c r="A2465" t="n">
        <v>2464</v>
      </c>
      <c r="B2465" t="inlineStr">
        <is>
          <t>betpanda</t>
        </is>
      </c>
      <c r="C2465" t="n">
        <v>0.1299</v>
      </c>
      <c r="D2465" t="n">
        <v>0.2363</v>
      </c>
      <c r="E2465" t="n">
        <v>0</v>
      </c>
      <c r="F2465" t="inlineStr">
        <is>
          <t>No</t>
        </is>
      </c>
      <c r="G2465" s="3" t="inlineStr">
        <is>
          <t>Kalitebet Casino</t>
        </is>
      </c>
      <c r="H2465" t="inlineStr">
        <is>
          <t>Mega Play N.V.</t>
        </is>
      </c>
      <c r="I2465" t="inlineStr">
        <is>
          <t>MGA</t>
        </is>
      </c>
      <c r="J2465" t="inlineStr">
        <is>
          <t>2018</t>
        </is>
      </c>
      <c r="K2465" t="n">
        <v>2.5</v>
      </c>
      <c r="L2465" s="5" t="inlineStr">
        <is>
          <t>No</t>
        </is>
      </c>
      <c r="O2465" t="n">
        <v>152</v>
      </c>
      <c r="Q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R2465" s="3" t="inlineStr">
        <is>
          <t>https://casino.guru/kalitebet-casino-review</t>
        </is>
      </c>
    </row>
    <row r="2466">
      <c r="A2466" t="n">
        <v>2465</v>
      </c>
      <c r="B2466" t="inlineStr">
        <is>
          <t>betpanda</t>
        </is>
      </c>
      <c r="C2466" t="n">
        <v>0.1298</v>
      </c>
      <c r="D2466" t="n">
        <v>0.236</v>
      </c>
      <c r="E2466" t="n">
        <v>0</v>
      </c>
      <c r="F2466" t="inlineStr">
        <is>
          <t>No</t>
        </is>
      </c>
      <c r="G2466" s="3" t="inlineStr">
        <is>
          <t>Crazy Star Casino</t>
        </is>
      </c>
      <c r="J2466" t="inlineStr">
        <is>
          <t>2020</t>
        </is>
      </c>
      <c r="K2466" t="n">
        <v>6.5</v>
      </c>
      <c r="L2466" s="4" t="inlineStr">
        <is>
          <t>Yes</t>
        </is>
      </c>
      <c r="O2466" t="n">
        <v>147</v>
      </c>
      <c r="Q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R2466" s="3" t="inlineStr">
        <is>
          <t>https://casino.guru/crazy-star-casino-review</t>
        </is>
      </c>
    </row>
    <row r="2467">
      <c r="A2467" t="n">
        <v>2466</v>
      </c>
      <c r="B2467" t="inlineStr">
        <is>
          <t>betpanda</t>
        </is>
      </c>
      <c r="C2467" t="n">
        <v>0.1298</v>
      </c>
      <c r="D2467" t="n">
        <v>0.236</v>
      </c>
      <c r="E2467" t="n">
        <v>0</v>
      </c>
      <c r="F2467" t="inlineStr">
        <is>
          <t>No</t>
        </is>
      </c>
      <c r="G2467" s="3" t="inlineStr">
        <is>
          <t>Bethhh.com Casino</t>
        </is>
      </c>
      <c r="I2467" t="inlineStr">
        <is>
          <t>MGA</t>
        </is>
      </c>
      <c r="J2467" t="inlineStr">
        <is>
          <t>2023</t>
        </is>
      </c>
      <c r="K2467" t="n">
        <v>1.6</v>
      </c>
      <c r="L2467" s="5" t="inlineStr">
        <is>
          <t>No</t>
        </is>
      </c>
      <c r="O2467" t="n">
        <v>37</v>
      </c>
      <c r="Q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R2467" s="3" t="inlineStr">
        <is>
          <t>https://casino.guru/bethhh-com-casino-review</t>
        </is>
      </c>
    </row>
    <row r="2468">
      <c r="A2468" t="n">
        <v>2467</v>
      </c>
      <c r="B2468" t="inlineStr">
        <is>
          <t>betpanda</t>
        </is>
      </c>
      <c r="C2468" t="n">
        <v>0.1297</v>
      </c>
      <c r="D2468" t="n">
        <v>0.2358</v>
      </c>
      <c r="E2468" t="n">
        <v>0</v>
      </c>
      <c r="F2468" t="inlineStr">
        <is>
          <t>No</t>
        </is>
      </c>
      <c r="G2468" s="3" t="inlineStr">
        <is>
          <t>Betpriz Casino</t>
        </is>
      </c>
      <c r="H2468" t="inlineStr">
        <is>
          <t>Ryker B.V.</t>
        </is>
      </c>
      <c r="J2468" t="inlineStr">
        <is>
          <t>2021</t>
        </is>
      </c>
      <c r="K2468" t="n">
        <v>4.3</v>
      </c>
      <c r="L2468" s="4" t="inlineStr">
        <is>
          <t>Yes</t>
        </is>
      </c>
      <c r="O2468" t="n">
        <v>79</v>
      </c>
      <c r="Q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R2468" s="3" t="inlineStr">
        <is>
          <t>https://casino.guru/betpriz-casino-review</t>
        </is>
      </c>
    </row>
    <row r="2469">
      <c r="A2469" t="n">
        <v>2468</v>
      </c>
      <c r="B2469" t="inlineStr">
        <is>
          <t>thrill</t>
        </is>
      </c>
      <c r="C2469" t="n">
        <v>0.1296</v>
      </c>
      <c r="D2469" t="n">
        <v>0.0926</v>
      </c>
      <c r="E2469" t="n">
        <v>0.129</v>
      </c>
      <c r="F2469" t="inlineStr">
        <is>
          <t>No</t>
        </is>
      </c>
      <c r="G2469" s="3" t="inlineStr">
        <is>
          <t>Decode Casino</t>
        </is>
      </c>
      <c r="J2469" t="inlineStr">
        <is>
          <t>2024</t>
        </is>
      </c>
      <c r="K2469" t="n">
        <v>5.9</v>
      </c>
      <c r="L2469" s="4" t="inlineStr">
        <is>
          <t>Yes</t>
        </is>
      </c>
      <c r="M2469" s="4" t="inlineStr">
        <is>
          <t>Yes</t>
        </is>
      </c>
      <c r="N2469" t="inlineStr">
        <is>
          <t>BCH, BTC, ETH, LTC</t>
        </is>
      </c>
      <c r="O2469" t="n">
        <v>20</v>
      </c>
      <c r="Q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R2469" s="3" t="inlineStr">
        <is>
          <t>https://casino.guru/decode-casino-review</t>
        </is>
      </c>
    </row>
    <row r="2470">
      <c r="A2470" t="n">
        <v>2469</v>
      </c>
      <c r="B2470" t="inlineStr">
        <is>
          <t>thrill</t>
        </is>
      </c>
      <c r="C2470" t="n">
        <v>0.1294</v>
      </c>
      <c r="D2470" t="n">
        <v>0.2353</v>
      </c>
      <c r="E2470" t="n">
        <v>0</v>
      </c>
      <c r="F2470" t="inlineStr">
        <is>
          <t>No</t>
        </is>
      </c>
      <c r="G2470" s="3" t="inlineStr">
        <is>
          <t>No Bonus Casino</t>
        </is>
      </c>
      <c r="H2470" t="inlineStr">
        <is>
          <t>L&amp;L Europe Ltd.</t>
        </is>
      </c>
      <c r="I2470" t="inlineStr">
        <is>
          <t>MGA</t>
        </is>
      </c>
      <c r="J2470" t="inlineStr">
        <is>
          <t>2013</t>
        </is>
      </c>
      <c r="K2470" t="n">
        <v>9.4</v>
      </c>
      <c r="L2470" s="5" t="inlineStr">
        <is>
          <t>No</t>
        </is>
      </c>
      <c r="O2470" t="n">
        <v>24</v>
      </c>
      <c r="P2470" s="3" t="inlineStr">
        <is>
          <t>https://www.nobonuscasino.com</t>
        </is>
      </c>
      <c r="Q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R2470" s="3" t="inlineStr">
        <is>
          <t>https://casino.guru/No-Bonus-Casino-review</t>
        </is>
      </c>
    </row>
    <row r="2471">
      <c r="A2471" t="n">
        <v>2470</v>
      </c>
      <c r="B2471" t="inlineStr">
        <is>
          <t>betpanda</t>
        </is>
      </c>
      <c r="C2471" t="n">
        <v>0.1294</v>
      </c>
      <c r="D2471" t="n">
        <v>0.2353</v>
      </c>
      <c r="E2471" t="n">
        <v>0</v>
      </c>
      <c r="F2471" t="inlineStr">
        <is>
          <t>No</t>
        </is>
      </c>
      <c r="G2471" s="3" t="inlineStr">
        <is>
          <t>Reals Bet Casino</t>
        </is>
      </c>
      <c r="I2471" t="inlineStr">
        <is>
          <t>Curacao</t>
        </is>
      </c>
      <c r="J2471" t="inlineStr">
        <is>
          <t>2022</t>
        </is>
      </c>
      <c r="K2471" t="n">
        <v>9.300000000000001</v>
      </c>
      <c r="L2471" s="5" t="inlineStr">
        <is>
          <t>No</t>
        </is>
      </c>
      <c r="O2471" t="n">
        <v>116</v>
      </c>
      <c r="Q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R2471" s="3" t="inlineStr">
        <is>
          <t>https://casino.guru/reals-bet-casino-review</t>
        </is>
      </c>
    </row>
    <row r="2472">
      <c r="A2472" t="n">
        <v>2471</v>
      </c>
      <c r="B2472" t="inlineStr">
        <is>
          <t>thrill</t>
        </is>
      </c>
      <c r="C2472" t="n">
        <v>0.1294</v>
      </c>
      <c r="D2472" t="n">
        <v>0.2353</v>
      </c>
      <c r="E2472" t="n">
        <v>0</v>
      </c>
      <c r="F2472" t="inlineStr">
        <is>
          <t>No</t>
        </is>
      </c>
      <c r="G2472" s="3" t="inlineStr">
        <is>
          <t>Uniclub Casino</t>
        </is>
      </c>
      <c r="H2472" t="inlineStr">
        <is>
          <t>Unigames UAB</t>
        </is>
      </c>
      <c r="J2472" t="inlineStr">
        <is>
          <t>2018</t>
        </is>
      </c>
      <c r="K2472" t="n">
        <v>9</v>
      </c>
      <c r="L2472" s="5" t="inlineStr">
        <is>
          <t>No</t>
        </is>
      </c>
      <c r="O2472" t="n">
        <v>45</v>
      </c>
      <c r="Q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R2472" s="3" t="inlineStr">
        <is>
          <t>https://casino.guru/uniclub-casino-review</t>
        </is>
      </c>
    </row>
    <row r="2473">
      <c r="A2473" t="n">
        <v>2472</v>
      </c>
      <c r="B2473" t="inlineStr">
        <is>
          <t>betpanda</t>
        </is>
      </c>
      <c r="C2473" t="n">
        <v>0.1294</v>
      </c>
      <c r="D2473" t="n">
        <v>0.2353</v>
      </c>
      <c r="E2473" t="n">
        <v>0</v>
      </c>
      <c r="F2473" t="inlineStr">
        <is>
          <t>No</t>
        </is>
      </c>
      <c r="G2473" s="3" t="inlineStr">
        <is>
          <t>QueenVegas Casino</t>
        </is>
      </c>
      <c r="I2473" t="inlineStr">
        <is>
          <t>MGA</t>
        </is>
      </c>
      <c r="J2473" t="inlineStr">
        <is>
          <t>2012</t>
        </is>
      </c>
      <c r="K2473" t="n">
        <v>6.7</v>
      </c>
      <c r="L2473" s="5" t="inlineStr">
        <is>
          <t>No</t>
        </is>
      </c>
      <c r="O2473" t="n">
        <v>95</v>
      </c>
      <c r="P2473" s="3" t="inlineStr">
        <is>
          <t>https://www.queenvegas.com</t>
        </is>
      </c>
      <c r="Q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R2473" s="3" t="inlineStr">
        <is>
          <t>https://casino.guru/QueenVegas-Casino-review</t>
        </is>
      </c>
    </row>
    <row r="2474">
      <c r="A2474" t="n">
        <v>2473</v>
      </c>
      <c r="B2474" t="inlineStr">
        <is>
          <t>betpanda</t>
        </is>
      </c>
      <c r="C2474" t="n">
        <v>0.1294</v>
      </c>
      <c r="D2474" t="n">
        <v>0.2353</v>
      </c>
      <c r="E2474" t="n">
        <v>0</v>
      </c>
      <c r="F2474" t="inlineStr">
        <is>
          <t>No</t>
        </is>
      </c>
      <c r="G2474" s="3" t="inlineStr">
        <is>
          <t>7greenbet Casino</t>
        </is>
      </c>
      <c r="H2474" t="inlineStr">
        <is>
          <t>ORBIT Interactive Tech LTD</t>
        </is>
      </c>
      <c r="I2474" t="inlineStr">
        <is>
          <t>MGA</t>
        </is>
      </c>
      <c r="J2474" t="inlineStr">
        <is>
          <t>2025</t>
        </is>
      </c>
      <c r="K2474" t="n">
        <v>3.5</v>
      </c>
      <c r="L2474" s="5" t="inlineStr">
        <is>
          <t>No</t>
        </is>
      </c>
      <c r="O2474" t="n">
        <v>116</v>
      </c>
      <c r="Q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R2474" s="3" t="inlineStr">
        <is>
          <t>https://casino.guru/7greenbet-casino-review</t>
        </is>
      </c>
    </row>
    <row r="2475">
      <c r="A2475" t="n">
        <v>2474</v>
      </c>
      <c r="B2475" t="inlineStr">
        <is>
          <t>betpanda</t>
        </is>
      </c>
      <c r="C2475" t="n">
        <v>0.1292</v>
      </c>
      <c r="D2475" t="n">
        <v>0.2348</v>
      </c>
      <c r="E2475" t="n">
        <v>0</v>
      </c>
      <c r="F2475" t="inlineStr">
        <is>
          <t>No</t>
        </is>
      </c>
      <c r="G2475" s="3" t="inlineStr">
        <is>
          <t>Slingo Casino</t>
        </is>
      </c>
      <c r="H2475" t="inlineStr">
        <is>
          <t>Kinetic Digital</t>
        </is>
      </c>
      <c r="I2475" t="inlineStr">
        <is>
          <t>MGA</t>
        </is>
      </c>
      <c r="J2475" t="inlineStr">
        <is>
          <t>1994</t>
        </is>
      </c>
      <c r="K2475" t="n">
        <v>9.4</v>
      </c>
      <c r="L2475" s="5" t="inlineStr">
        <is>
          <t>No</t>
        </is>
      </c>
      <c r="O2475" t="n">
        <v>90</v>
      </c>
      <c r="P2475" s="3" t="inlineStr">
        <is>
          <t>https://www.slingo.com</t>
        </is>
      </c>
      <c r="Q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R2475" s="3" t="inlineStr">
        <is>
          <t>https://casino.guru/Slingo-Casino-review</t>
        </is>
      </c>
    </row>
    <row r="2476">
      <c r="A2476" t="n">
        <v>2475</v>
      </c>
      <c r="B2476" t="inlineStr">
        <is>
          <t>betpanda</t>
        </is>
      </c>
      <c r="C2476" t="n">
        <v>0.1291</v>
      </c>
      <c r="D2476" t="n">
        <v>0.07340000000000001</v>
      </c>
      <c r="E2476" t="n">
        <v>0.129</v>
      </c>
      <c r="F2476" t="inlineStr">
        <is>
          <t>No</t>
        </is>
      </c>
      <c r="G2476" s="3" t="inlineStr">
        <is>
          <t>Lucky Nugget Casino</t>
        </is>
      </c>
      <c r="H2476" t="inlineStr">
        <is>
          <t>Baytree (Alderney) Limited</t>
        </is>
      </c>
      <c r="I2476" t="inlineStr">
        <is>
          <t>Kahnawake</t>
        </is>
      </c>
      <c r="J2476" t="inlineStr">
        <is>
          <t>1998</t>
        </is>
      </c>
      <c r="K2476" t="n">
        <v>7.7</v>
      </c>
      <c r="L2476" s="4" t="inlineStr">
        <is>
          <t>Yes</t>
        </is>
      </c>
      <c r="N2476" t="inlineStr">
        <is>
          <t>BTC, ETH, LTC, USDT</t>
        </is>
      </c>
      <c r="O2476" t="n">
        <v>44</v>
      </c>
      <c r="P2476" s="3" t="inlineStr">
        <is>
          <t>https://www.luckynuggetcasino.com</t>
        </is>
      </c>
      <c r="Q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R2476" s="3" t="inlineStr">
        <is>
          <t>https://casino.guru/Lucky-Nugget-Casino-review</t>
        </is>
      </c>
    </row>
    <row r="2477">
      <c r="A2477" t="n">
        <v>2476</v>
      </c>
      <c r="B2477" t="inlineStr">
        <is>
          <t>betpanda</t>
        </is>
      </c>
      <c r="C2477" t="n">
        <v>0.1291</v>
      </c>
      <c r="D2477" t="n">
        <v>0.2346</v>
      </c>
      <c r="E2477" t="n">
        <v>0</v>
      </c>
      <c r="F2477" t="inlineStr">
        <is>
          <t>No</t>
        </is>
      </c>
      <c r="G2477" s="3" t="inlineStr">
        <is>
          <t>Lavabet.com Casino</t>
        </is>
      </c>
      <c r="I2477" t="inlineStr">
        <is>
          <t>Curacao</t>
        </is>
      </c>
      <c r="J2477" t="inlineStr">
        <is>
          <t>2025</t>
        </is>
      </c>
      <c r="K2477" t="n">
        <v>7.3</v>
      </c>
      <c r="L2477" s="5" t="inlineStr">
        <is>
          <t>No</t>
        </is>
      </c>
      <c r="O2477" t="n">
        <v>148</v>
      </c>
      <c r="Q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R2477" s="3" t="inlineStr">
        <is>
          <t>https://casino.guru/lavabet-com-casino-review</t>
        </is>
      </c>
    </row>
    <row r="2478">
      <c r="A2478" t="n">
        <v>2477</v>
      </c>
      <c r="B2478" t="inlineStr">
        <is>
          <t>betpanda</t>
        </is>
      </c>
      <c r="C2478" t="n">
        <v>0.1291</v>
      </c>
      <c r="D2478" t="n">
        <v>0.0805</v>
      </c>
      <c r="E2478" t="n">
        <v>0.1579</v>
      </c>
      <c r="F2478" t="inlineStr">
        <is>
          <t>No</t>
        </is>
      </c>
      <c r="G2478" s="3" t="inlineStr">
        <is>
          <t>First Premium Bet Casino</t>
        </is>
      </c>
      <c r="H2478" t="inlineStr">
        <is>
          <t>Interactive Pro N.V.</t>
        </is>
      </c>
      <c r="I2478" t="inlineStr">
        <is>
          <t>Anjouan</t>
        </is>
      </c>
      <c r="J2478" t="inlineStr">
        <is>
          <t>2024</t>
        </is>
      </c>
      <c r="K2478" t="n">
        <v>3.5</v>
      </c>
      <c r="L2478" s="4" t="inlineStr">
        <is>
          <t>Yes</t>
        </is>
      </c>
      <c r="N2478" t="inlineStr">
        <is>
          <t>BTC, ETH, USDT</t>
        </is>
      </c>
      <c r="O2478" t="n">
        <v>21</v>
      </c>
      <c r="Q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R2478" s="3" t="inlineStr">
        <is>
          <t>https://casino.guru/first-premium-bet-casino-review</t>
        </is>
      </c>
    </row>
    <row r="2479">
      <c r="A2479" t="n">
        <v>2478</v>
      </c>
      <c r="B2479" t="inlineStr">
        <is>
          <t>betpanda</t>
        </is>
      </c>
      <c r="C2479" t="n">
        <v>0.1291</v>
      </c>
      <c r="D2479" t="n">
        <v>0.0847</v>
      </c>
      <c r="E2479" t="n">
        <v>0.15</v>
      </c>
      <c r="F2479" t="inlineStr">
        <is>
          <t>No</t>
        </is>
      </c>
      <c r="G2479" s="3" t="inlineStr">
        <is>
          <t>Telegram88 Casino</t>
        </is>
      </c>
      <c r="I2479" t="inlineStr">
        <is>
          <t>Curacao</t>
        </is>
      </c>
      <c r="J2479" t="inlineStr">
        <is>
          <t>2024</t>
        </is>
      </c>
      <c r="K2479" t="n">
        <v>2.7</v>
      </c>
      <c r="L2479" s="4" t="inlineStr">
        <is>
          <t>Yes</t>
        </is>
      </c>
      <c r="N2479" t="inlineStr">
        <is>
          <t>BTC, ETH, USDT</t>
        </is>
      </c>
      <c r="O2479" t="n">
        <v>55</v>
      </c>
      <c r="Q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R2479" s="3" t="inlineStr">
        <is>
          <t>https://casino.guru/telegram88-casino-review</t>
        </is>
      </c>
    </row>
    <row r="2480">
      <c r="A2480" t="n">
        <v>2479</v>
      </c>
      <c r="B2480" t="inlineStr">
        <is>
          <t>betpanda</t>
        </is>
      </c>
      <c r="C2480" t="n">
        <v>0.129</v>
      </c>
      <c r="D2480" t="n">
        <v>0.1034</v>
      </c>
      <c r="E2480" t="n">
        <v>0.125</v>
      </c>
      <c r="F2480" t="inlineStr">
        <is>
          <t>No</t>
        </is>
      </c>
      <c r="G2480" s="3" t="inlineStr">
        <is>
          <t>YoyoSpins Casino</t>
        </is>
      </c>
      <c r="I2480" t="inlineStr">
        <is>
          <t>Anjouan</t>
        </is>
      </c>
      <c r="J2480" t="inlineStr">
        <is>
          <t>2024</t>
        </is>
      </c>
      <c r="K2480" t="n">
        <v>2.5</v>
      </c>
      <c r="L2480" s="4" t="inlineStr">
        <is>
          <t>Yes</t>
        </is>
      </c>
      <c r="N2480" t="inlineStr">
        <is>
          <t>BTC, LTC, USDT, XLM</t>
        </is>
      </c>
      <c r="O2480" t="n">
        <v>23</v>
      </c>
      <c r="Q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R2480" s="3" t="inlineStr">
        <is>
          <t>https://casino.guru/yoyospins-casino-review</t>
        </is>
      </c>
    </row>
    <row r="2481">
      <c r="A2481" t="n">
        <v>2480</v>
      </c>
      <c r="B2481" t="inlineStr">
        <is>
          <t>thrill</t>
        </is>
      </c>
      <c r="C2481" t="n">
        <v>0.1289</v>
      </c>
      <c r="D2481" t="n">
        <v>0.2344</v>
      </c>
      <c r="E2481" t="n">
        <v>0</v>
      </c>
      <c r="F2481" t="inlineStr">
        <is>
          <t>No</t>
        </is>
      </c>
      <c r="G2481" s="3" t="inlineStr">
        <is>
          <t>SuperSnabbt Casino</t>
        </is>
      </c>
      <c r="H2481" t="inlineStr">
        <is>
          <t>Prozone Limited</t>
        </is>
      </c>
      <c r="I2481" t="inlineStr">
        <is>
          <t>Sweden</t>
        </is>
      </c>
      <c r="J2481" t="inlineStr">
        <is>
          <t>2023</t>
        </is>
      </c>
      <c r="K2481" t="n">
        <v>6</v>
      </c>
      <c r="L2481" s="5" t="inlineStr">
        <is>
          <t>No</t>
        </is>
      </c>
      <c r="O2481" t="n">
        <v>40</v>
      </c>
      <c r="Q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R2481" s="3" t="inlineStr">
        <is>
          <t>https://casino.guru/supersnabbt-casino-review</t>
        </is>
      </c>
    </row>
    <row r="2482">
      <c r="A2482" t="n">
        <v>2481</v>
      </c>
      <c r="B2482" t="inlineStr">
        <is>
          <t>betpanda</t>
        </is>
      </c>
      <c r="C2482" t="n">
        <v>0.1287</v>
      </c>
      <c r="D2482" t="n">
        <v>0.234</v>
      </c>
      <c r="E2482" t="n">
        <v>0</v>
      </c>
      <c r="F2482" t="inlineStr">
        <is>
          <t>No</t>
        </is>
      </c>
      <c r="G2482" s="3" t="inlineStr">
        <is>
          <t>Muitobom Casino</t>
        </is>
      </c>
      <c r="H2482" t="inlineStr">
        <is>
          <t>Futuro Corp Limited</t>
        </is>
      </c>
      <c r="I2482" t="inlineStr">
        <is>
          <t>Anjouan</t>
        </is>
      </c>
      <c r="J2482" t="inlineStr">
        <is>
          <t>2025</t>
        </is>
      </c>
      <c r="K2482" t="n">
        <v>6.9</v>
      </c>
      <c r="L2482" s="5" t="inlineStr">
        <is>
          <t>No</t>
        </is>
      </c>
      <c r="O2482" t="n">
        <v>101</v>
      </c>
      <c r="Q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R2482" s="3" t="inlineStr">
        <is>
          <t>https://casino.guru/muitobom-casino-review</t>
        </is>
      </c>
    </row>
    <row r="2483">
      <c r="A2483" t="n">
        <v>2482</v>
      </c>
      <c r="B2483" t="inlineStr">
        <is>
          <t>betpanda</t>
        </is>
      </c>
      <c r="C2483" t="n">
        <v>0.1286</v>
      </c>
      <c r="D2483" t="n">
        <v>0.2339</v>
      </c>
      <c r="E2483" t="n">
        <v>0</v>
      </c>
      <c r="F2483" t="inlineStr">
        <is>
          <t>No</t>
        </is>
      </c>
      <c r="G2483" s="3" t="inlineStr">
        <is>
          <t>Viks Casino</t>
        </is>
      </c>
      <c r="H2483" t="inlineStr">
        <is>
          <t>Atlantic Management B.V.</t>
        </is>
      </c>
      <c r="I2483" t="inlineStr">
        <is>
          <t>MGA</t>
        </is>
      </c>
      <c r="J2483" t="inlineStr">
        <is>
          <t>2016</t>
        </is>
      </c>
      <c r="K2483" t="n">
        <v>6.2</v>
      </c>
      <c r="L2483" s="5" t="inlineStr">
        <is>
          <t>No</t>
        </is>
      </c>
      <c r="O2483" t="n">
        <v>233</v>
      </c>
      <c r="P2483" s="3" t="inlineStr">
        <is>
          <t>https://viks.com</t>
        </is>
      </c>
      <c r="Q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R2483" s="3" t="inlineStr">
        <is>
          <t>https://casino.guru/viks-casino-review</t>
        </is>
      </c>
    </row>
    <row r="2484">
      <c r="A2484" t="n">
        <v>2483</v>
      </c>
      <c r="B2484" t="inlineStr">
        <is>
          <t>betpanda</t>
        </is>
      </c>
      <c r="C2484" t="n">
        <v>0.1285</v>
      </c>
      <c r="D2484" t="n">
        <v>0.2336</v>
      </c>
      <c r="E2484" t="n">
        <v>0</v>
      </c>
      <c r="F2484" t="inlineStr">
        <is>
          <t>No</t>
        </is>
      </c>
      <c r="G2484" s="3" t="inlineStr">
        <is>
          <t>Nopein Casino</t>
        </is>
      </c>
      <c r="H2484" t="inlineStr">
        <is>
          <t>Njord Ventures B.V.</t>
        </is>
      </c>
      <c r="I2484" t="inlineStr">
        <is>
          <t>Curacao</t>
        </is>
      </c>
      <c r="J2484" t="inlineStr">
        <is>
          <t>2023</t>
        </is>
      </c>
      <c r="K2484" t="n">
        <v>8.699999999999999</v>
      </c>
      <c r="L2484" s="5" t="inlineStr">
        <is>
          <t>No</t>
        </is>
      </c>
      <c r="O2484" t="n">
        <v>59</v>
      </c>
      <c r="Q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R2484" s="3" t="inlineStr">
        <is>
          <t>https://casino.guru/nopein-casino-review</t>
        </is>
      </c>
    </row>
    <row r="2485">
      <c r="A2485" t="n">
        <v>2484</v>
      </c>
      <c r="B2485" t="inlineStr">
        <is>
          <t>betpanda</t>
        </is>
      </c>
      <c r="C2485" t="n">
        <v>0.1285</v>
      </c>
      <c r="D2485" t="n">
        <v>0.2336</v>
      </c>
      <c r="E2485" t="n">
        <v>0</v>
      </c>
      <c r="F2485" t="inlineStr">
        <is>
          <t>No</t>
        </is>
      </c>
      <c r="G2485" s="3" t="inlineStr">
        <is>
          <t>JokerBet.biz Casino</t>
        </is>
      </c>
      <c r="H2485" t="inlineStr">
        <is>
          <t>Play and Fun Ltd.</t>
        </is>
      </c>
      <c r="J2485" t="inlineStr">
        <is>
          <t>2024</t>
        </is>
      </c>
      <c r="K2485" t="n">
        <v>3.5</v>
      </c>
      <c r="L2485" s="5" t="inlineStr">
        <is>
          <t>No</t>
        </is>
      </c>
      <c r="O2485" t="n">
        <v>59</v>
      </c>
      <c r="Q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R2485" s="3" t="inlineStr">
        <is>
          <t>https://casino.guru/jokerbet-biz-casino-review</t>
        </is>
      </c>
    </row>
    <row r="2486">
      <c r="A2486" t="n">
        <v>2485</v>
      </c>
      <c r="B2486" t="inlineStr">
        <is>
          <t>thrill</t>
        </is>
      </c>
      <c r="C2486" t="n">
        <v>0.1283</v>
      </c>
      <c r="D2486" t="n">
        <v>0.2333</v>
      </c>
      <c r="E2486" t="n">
        <v>0</v>
      </c>
      <c r="F2486" t="inlineStr">
        <is>
          <t>No</t>
        </is>
      </c>
      <c r="G2486" s="3" t="inlineStr">
        <is>
          <t>Hommerson Casino</t>
        </is>
      </c>
      <c r="H2486" t="inlineStr">
        <is>
          <t>Hommerson Amusement B.V.</t>
        </is>
      </c>
      <c r="I2486" t="inlineStr">
        <is>
          <t>Netherlands</t>
        </is>
      </c>
      <c r="J2486" t="inlineStr">
        <is>
          <t>2024</t>
        </is>
      </c>
      <c r="K2486" t="n">
        <v>8.800000000000001</v>
      </c>
      <c r="L2486" s="5" t="inlineStr">
        <is>
          <t>No</t>
        </is>
      </c>
      <c r="O2486" t="n">
        <v>35</v>
      </c>
      <c r="Q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R2486" s="3" t="inlineStr">
        <is>
          <t>https://casino.guru/hommerson-casino-review</t>
        </is>
      </c>
    </row>
    <row r="2487">
      <c r="A2487" t="n">
        <v>2486</v>
      </c>
      <c r="B2487" t="inlineStr">
        <is>
          <t>thrill</t>
        </is>
      </c>
      <c r="C2487" t="n">
        <v>0.1283</v>
      </c>
      <c r="D2487" t="n">
        <v>0.2333</v>
      </c>
      <c r="E2487" t="n">
        <v>0</v>
      </c>
      <c r="F2487" t="inlineStr">
        <is>
          <t>No</t>
        </is>
      </c>
      <c r="G2487" s="3" t="inlineStr">
        <is>
          <t>Arlequin Casino</t>
        </is>
      </c>
      <c r="H2487" t="inlineStr">
        <is>
          <t>Mountberg B.V.</t>
        </is>
      </c>
      <c r="I2487" t="inlineStr">
        <is>
          <t>Curacao</t>
        </is>
      </c>
      <c r="J2487" t="inlineStr">
        <is>
          <t>2021</t>
        </is>
      </c>
      <c r="K2487" t="n">
        <v>8</v>
      </c>
      <c r="L2487" s="5" t="inlineStr">
        <is>
          <t>No</t>
        </is>
      </c>
      <c r="O2487" t="n">
        <v>35</v>
      </c>
      <c r="Q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R2487" s="3" t="inlineStr">
        <is>
          <t>https://casino.guru/arlequin-casino-review</t>
        </is>
      </c>
    </row>
    <row r="2488">
      <c r="A2488" t="n">
        <v>2487</v>
      </c>
      <c r="B2488" t="inlineStr">
        <is>
          <t>betpanda</t>
        </is>
      </c>
      <c r="C2488" t="n">
        <v>0.1283</v>
      </c>
      <c r="D2488" t="n">
        <v>0.2333</v>
      </c>
      <c r="E2488" t="n">
        <v>0</v>
      </c>
      <c r="F2488" t="inlineStr">
        <is>
          <t>No</t>
        </is>
      </c>
      <c r="G2488" s="3" t="inlineStr">
        <is>
          <t>ArcticBet Casino</t>
        </is>
      </c>
      <c r="I2488" t="inlineStr">
        <is>
          <t>MGA</t>
        </is>
      </c>
      <c r="J2488" t="inlineStr">
        <is>
          <t>2024</t>
        </is>
      </c>
      <c r="K2488" t="n">
        <v>6.5</v>
      </c>
      <c r="L2488" s="5" t="inlineStr">
        <is>
          <t>No</t>
        </is>
      </c>
      <c r="O2488" t="n">
        <v>112</v>
      </c>
      <c r="Q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R2488" s="3" t="inlineStr">
        <is>
          <t>https://casino.guru/arcticbet-casino-review</t>
        </is>
      </c>
    </row>
    <row r="2489">
      <c r="A2489" t="n">
        <v>2488</v>
      </c>
      <c r="B2489" t="inlineStr">
        <is>
          <t>thrill</t>
        </is>
      </c>
      <c r="C2489" t="n">
        <v>0.1283</v>
      </c>
      <c r="D2489" t="n">
        <v>0.2333</v>
      </c>
      <c r="E2489" t="n">
        <v>0</v>
      </c>
      <c r="F2489" t="inlineStr">
        <is>
          <t>No</t>
        </is>
      </c>
      <c r="G2489" s="3" t="inlineStr">
        <is>
          <t>Turbo Vegas Casino</t>
        </is>
      </c>
      <c r="H2489" t="inlineStr">
        <is>
          <t>Prozone Limited</t>
        </is>
      </c>
      <c r="I2489" t="inlineStr">
        <is>
          <t>MGA</t>
        </is>
      </c>
      <c r="J2489" t="inlineStr">
        <is>
          <t>2018</t>
        </is>
      </c>
      <c r="K2489" t="n">
        <v>6.2</v>
      </c>
      <c r="L2489" s="5" t="inlineStr">
        <is>
          <t>No</t>
        </is>
      </c>
      <c r="O2489" t="n">
        <v>35</v>
      </c>
      <c r="P2489" s="3" t="inlineStr">
        <is>
          <t>https://www.turbovegas.com</t>
        </is>
      </c>
      <c r="Q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R2489" s="3" t="inlineStr">
        <is>
          <t>https://casino.guru/Turbo-Vegas-Casino-review</t>
        </is>
      </c>
    </row>
    <row r="2490">
      <c r="A2490" t="n">
        <v>2489</v>
      </c>
      <c r="B2490" t="inlineStr">
        <is>
          <t>thrill</t>
        </is>
      </c>
      <c r="C2490" t="n">
        <v>0.1283</v>
      </c>
      <c r="D2490" t="n">
        <v>0.2333</v>
      </c>
      <c r="E2490" t="n">
        <v>0</v>
      </c>
      <c r="F2490" t="inlineStr">
        <is>
          <t>No</t>
        </is>
      </c>
      <c r="G2490" s="3" t="inlineStr">
        <is>
          <t>SuperNopea Casino</t>
        </is>
      </c>
      <c r="H2490" t="inlineStr">
        <is>
          <t>Prozone Limited</t>
        </is>
      </c>
      <c r="I2490" t="inlineStr">
        <is>
          <t>MGA</t>
        </is>
      </c>
      <c r="J2490" t="inlineStr">
        <is>
          <t>2019</t>
        </is>
      </c>
      <c r="K2490" t="n">
        <v>5.6</v>
      </c>
      <c r="L2490" s="5" t="inlineStr">
        <is>
          <t>No</t>
        </is>
      </c>
      <c r="O2490" t="n">
        <v>35</v>
      </c>
      <c r="P2490" s="3" t="inlineStr">
        <is>
          <t>https://www.supernopea.com</t>
        </is>
      </c>
      <c r="Q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R2490" s="3" t="inlineStr">
        <is>
          <t>https://casino.guru/supernopea-casino-review</t>
        </is>
      </c>
    </row>
    <row r="2491">
      <c r="A2491" t="n">
        <v>2490</v>
      </c>
      <c r="B2491" t="inlineStr">
        <is>
          <t>betpanda</t>
        </is>
      </c>
      <c r="C2491" t="n">
        <v>0.1282</v>
      </c>
      <c r="D2491" t="n">
        <v>0.2331</v>
      </c>
      <c r="E2491" t="n">
        <v>0</v>
      </c>
      <c r="F2491" t="inlineStr">
        <is>
          <t>No</t>
        </is>
      </c>
      <c r="G2491" s="3" t="inlineStr">
        <is>
          <t>Royal Bet Casino</t>
        </is>
      </c>
      <c r="I2491" t="inlineStr">
        <is>
          <t>MGA</t>
        </is>
      </c>
      <c r="J2491" t="inlineStr">
        <is>
          <t>2019</t>
        </is>
      </c>
      <c r="K2491" t="n">
        <v>8.1</v>
      </c>
      <c r="L2491" s="5" t="inlineStr">
        <is>
          <t>No</t>
        </is>
      </c>
      <c r="O2491" t="n">
        <v>91</v>
      </c>
      <c r="P2491" s="3" t="inlineStr">
        <is>
          <t>https://www.royalbet.com</t>
        </is>
      </c>
      <c r="Q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R2491" s="3" t="inlineStr">
        <is>
          <t>https://casino.guru/royal-bet-casino-review</t>
        </is>
      </c>
    </row>
    <row r="2492">
      <c r="A2492" t="n">
        <v>2491</v>
      </c>
      <c r="B2492" t="inlineStr">
        <is>
          <t>betpanda</t>
        </is>
      </c>
      <c r="C2492" t="n">
        <v>0.1282</v>
      </c>
      <c r="D2492" t="n">
        <v>0.233</v>
      </c>
      <c r="E2492" t="n">
        <v>0</v>
      </c>
      <c r="F2492" t="inlineStr">
        <is>
          <t>No</t>
        </is>
      </c>
      <c r="G2492" s="3" t="inlineStr">
        <is>
          <t>Eurostar Casino</t>
        </is>
      </c>
      <c r="J2492" t="inlineStr">
        <is>
          <t>2014</t>
        </is>
      </c>
      <c r="K2492" t="n">
        <v>6.4</v>
      </c>
      <c r="L2492" s="5" t="inlineStr">
        <is>
          <t>No</t>
        </is>
      </c>
      <c r="O2492" t="n">
        <v>54</v>
      </c>
      <c r="Q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R2492" s="3" t="inlineStr">
        <is>
          <t>https://casino.guru/eurostar-casino-review</t>
        </is>
      </c>
    </row>
    <row r="2493">
      <c r="A2493" t="n">
        <v>2492</v>
      </c>
      <c r="B2493" t="inlineStr">
        <is>
          <t>betpanda</t>
        </is>
      </c>
      <c r="C2493" t="n">
        <v>0.1282</v>
      </c>
      <c r="D2493" t="n">
        <v>0.2331</v>
      </c>
      <c r="E2493" t="n">
        <v>0</v>
      </c>
      <c r="F2493" t="inlineStr">
        <is>
          <t>No</t>
        </is>
      </c>
      <c r="G2493" s="3" t="inlineStr">
        <is>
          <t>Beinbet Casino</t>
        </is>
      </c>
      <c r="H2493" t="inlineStr">
        <is>
          <t>WealthCore LLC</t>
        </is>
      </c>
      <c r="I2493" t="inlineStr">
        <is>
          <t>Anjouan</t>
        </is>
      </c>
      <c r="J2493" t="inlineStr">
        <is>
          <t>2025</t>
        </is>
      </c>
      <c r="K2493" t="n">
        <v>4</v>
      </c>
      <c r="L2493" s="4" t="inlineStr">
        <is>
          <t>Yes</t>
        </is>
      </c>
      <c r="O2493" t="n">
        <v>91</v>
      </c>
      <c r="Q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R2493" s="3" t="inlineStr">
        <is>
          <t>https://casino.guru/beinbet-casino-review</t>
        </is>
      </c>
    </row>
    <row r="2494">
      <c r="A2494" t="n">
        <v>2493</v>
      </c>
      <c r="B2494" t="inlineStr">
        <is>
          <t>betpanda</t>
        </is>
      </c>
      <c r="C2494" t="n">
        <v>0.1282</v>
      </c>
      <c r="D2494" t="n">
        <v>0.233</v>
      </c>
      <c r="E2494" t="n">
        <v>0</v>
      </c>
      <c r="F2494" t="inlineStr">
        <is>
          <t>No</t>
        </is>
      </c>
      <c r="G2494" s="3" t="inlineStr">
        <is>
          <t>BetterWin Casino</t>
        </is>
      </c>
      <c r="H2494" t="inlineStr">
        <is>
          <t>Two Six Five Enterprises Limitada</t>
        </is>
      </c>
      <c r="I2494" t="inlineStr">
        <is>
          <t>Anjouan</t>
        </is>
      </c>
      <c r="J2494" t="inlineStr">
        <is>
          <t>2025</t>
        </is>
      </c>
      <c r="K2494" t="n">
        <v>2.9</v>
      </c>
      <c r="L2494" s="4" t="inlineStr">
        <is>
          <t>Yes</t>
        </is>
      </c>
      <c r="O2494" t="n">
        <v>54</v>
      </c>
      <c r="Q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R2494" s="3" t="inlineStr">
        <is>
          <t>https://casino.guru/betterwin-casino-review</t>
        </is>
      </c>
    </row>
    <row r="2495">
      <c r="A2495" t="n">
        <v>2494</v>
      </c>
      <c r="B2495" t="inlineStr">
        <is>
          <t>thrill</t>
        </is>
      </c>
      <c r="C2495" t="n">
        <v>0.1281</v>
      </c>
      <c r="D2495" t="n">
        <v>0.2329</v>
      </c>
      <c r="E2495" t="n">
        <v>0</v>
      </c>
      <c r="F2495" t="inlineStr">
        <is>
          <t>No</t>
        </is>
      </c>
      <c r="G2495" s="3" t="inlineStr">
        <is>
          <t>Bet38 Casino</t>
        </is>
      </c>
      <c r="H2495" t="inlineStr">
        <is>
          <t>Regnum Incorporate NV</t>
        </is>
      </c>
      <c r="J2495" t="inlineStr">
        <is>
          <t>2015</t>
        </is>
      </c>
      <c r="K2495" t="n">
        <v>6.8</v>
      </c>
      <c r="L2495" s="5" t="inlineStr">
        <is>
          <t>No</t>
        </is>
      </c>
      <c r="O2495" t="n">
        <v>51</v>
      </c>
      <c r="Q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R2495" s="3" t="inlineStr">
        <is>
          <t>https://casino.guru/bet38-casino-review</t>
        </is>
      </c>
    </row>
    <row r="2496">
      <c r="A2496" t="n">
        <v>2495</v>
      </c>
      <c r="B2496" t="inlineStr">
        <is>
          <t>thrill</t>
        </is>
      </c>
      <c r="C2496" t="n">
        <v>0.128</v>
      </c>
      <c r="D2496" t="n">
        <v>0.0233</v>
      </c>
      <c r="E2496" t="n">
        <v>0.2174</v>
      </c>
      <c r="F2496" t="inlineStr">
        <is>
          <t>No</t>
        </is>
      </c>
      <c r="G2496" s="3" t="inlineStr">
        <is>
          <t>AusBet33 Casino</t>
        </is>
      </c>
      <c r="I2496" t="inlineStr">
        <is>
          <t>Curacao</t>
        </is>
      </c>
      <c r="J2496" t="inlineStr">
        <is>
          <t>2022</t>
        </is>
      </c>
      <c r="K2496" t="n">
        <v>0</v>
      </c>
      <c r="L2496" s="4" t="inlineStr">
        <is>
          <t>Yes</t>
        </is>
      </c>
      <c r="N2496" t="inlineStr">
        <is>
          <t>BNB, ETH, POL, TRX, USDT</t>
        </is>
      </c>
      <c r="O2496" t="n">
        <v>49</v>
      </c>
      <c r="Q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R2496" s="3" t="inlineStr">
        <is>
          <t>https://casino.guru/ausbet33-casino-review</t>
        </is>
      </c>
    </row>
    <row r="2497">
      <c r="A2497" t="n">
        <v>2496</v>
      </c>
      <c r="B2497" t="inlineStr">
        <is>
          <t>thrill</t>
        </is>
      </c>
      <c r="C2497" t="n">
        <v>0.1279</v>
      </c>
      <c r="D2497" t="n">
        <v>0.2326</v>
      </c>
      <c r="E2497" t="n">
        <v>0</v>
      </c>
      <c r="F2497" t="inlineStr">
        <is>
          <t>No</t>
        </is>
      </c>
      <c r="G2497" s="3" t="inlineStr">
        <is>
          <t>Chanz Casino</t>
        </is>
      </c>
      <c r="H2497" t="inlineStr">
        <is>
          <t>Dreambox Games OÜ</t>
        </is>
      </c>
      <c r="I2497" t="inlineStr">
        <is>
          <t>Sweden</t>
        </is>
      </c>
      <c r="J2497" t="inlineStr">
        <is>
          <t>2014</t>
        </is>
      </c>
      <c r="K2497" t="n">
        <v>9.4</v>
      </c>
      <c r="L2497" s="4" t="inlineStr">
        <is>
          <t>Yes</t>
        </is>
      </c>
      <c r="O2497" t="n">
        <v>14</v>
      </c>
      <c r="P2497" s="3" t="inlineStr">
        <is>
          <t>https://casino.chanz.com</t>
        </is>
      </c>
      <c r="Q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R2497" s="3" t="inlineStr">
        <is>
          <t>https://casino.guru/Chanz-Casino-review</t>
        </is>
      </c>
    </row>
    <row r="2498">
      <c r="A2498" t="n">
        <v>2497</v>
      </c>
      <c r="B2498" t="inlineStr">
        <is>
          <t>betpanda</t>
        </is>
      </c>
      <c r="C2498" t="n">
        <v>0.1279</v>
      </c>
      <c r="D2498" t="n">
        <v>0.2326</v>
      </c>
      <c r="E2498" t="n">
        <v>0</v>
      </c>
      <c r="F2498" t="inlineStr">
        <is>
          <t>No</t>
        </is>
      </c>
      <c r="G2498" s="3" t="inlineStr">
        <is>
          <t>SuperGra Casino</t>
        </is>
      </c>
      <c r="H2498" t="inlineStr">
        <is>
          <t>НЕЙТІВ АППС</t>
        </is>
      </c>
      <c r="J2498" t="inlineStr">
        <is>
          <t>2023</t>
        </is>
      </c>
      <c r="K2498" t="n">
        <v>9.4</v>
      </c>
      <c r="L2498" s="5" t="inlineStr">
        <is>
          <t>No</t>
        </is>
      </c>
      <c r="O2498" t="n">
        <v>86</v>
      </c>
      <c r="Q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R2498" s="3" t="inlineStr">
        <is>
          <t>https://casino.guru/supergra-casino-review</t>
        </is>
      </c>
    </row>
    <row r="2499">
      <c r="A2499" t="n">
        <v>2498</v>
      </c>
      <c r="B2499" t="inlineStr">
        <is>
          <t>thrill</t>
        </is>
      </c>
      <c r="C2499" t="n">
        <v>0.1279</v>
      </c>
      <c r="D2499" t="n">
        <v>0.2326</v>
      </c>
      <c r="E2499" t="n">
        <v>0</v>
      </c>
      <c r="F2499" t="inlineStr">
        <is>
          <t>No</t>
        </is>
      </c>
      <c r="G2499" s="3" t="inlineStr">
        <is>
          <t>Prive City Casino</t>
        </is>
      </c>
      <c r="H2499" t="inlineStr">
        <is>
          <t>Rizoco Holdings Limited</t>
        </is>
      </c>
      <c r="I2499" t="inlineStr">
        <is>
          <t>Isle of Man</t>
        </is>
      </c>
      <c r="J2499" t="inlineStr">
        <is>
          <t>2023</t>
        </is>
      </c>
      <c r="K2499" t="n">
        <v>7.9</v>
      </c>
      <c r="L2499" s="5" t="inlineStr">
        <is>
          <t>No</t>
        </is>
      </c>
      <c r="O2499" t="n">
        <v>14</v>
      </c>
      <c r="Q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R2499" s="3" t="inlineStr">
        <is>
          <t>https://casino.guru/prive-city-casino-review</t>
        </is>
      </c>
    </row>
    <row r="2500">
      <c r="A2500" t="n">
        <v>2499</v>
      </c>
      <c r="B2500" t="inlineStr">
        <is>
          <t>thrill</t>
        </is>
      </c>
      <c r="C2500" t="n">
        <v>0.1279</v>
      </c>
      <c r="D2500" t="n">
        <v>0.2326</v>
      </c>
      <c r="E2500" t="n">
        <v>0</v>
      </c>
      <c r="F2500" t="inlineStr">
        <is>
          <t>No</t>
        </is>
      </c>
      <c r="G2500" s="3" t="inlineStr">
        <is>
          <t>CasiYou Casino</t>
        </is>
      </c>
      <c r="H2500" t="inlineStr">
        <is>
          <t>Prumarco Holdings Ltd.</t>
        </is>
      </c>
      <c r="I2500" t="inlineStr">
        <is>
          <t>Isle of Man</t>
        </is>
      </c>
      <c r="J2500" t="inlineStr">
        <is>
          <t>2023</t>
        </is>
      </c>
      <c r="K2500" t="n">
        <v>7.6</v>
      </c>
      <c r="L2500" s="5" t="inlineStr">
        <is>
          <t>No</t>
        </is>
      </c>
      <c r="M2500" s="4" t="inlineStr">
        <is>
          <t>Yes</t>
        </is>
      </c>
      <c r="O2500" t="n">
        <v>14</v>
      </c>
      <c r="Q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R2500" s="3" t="inlineStr">
        <is>
          <t>https://casino.guru/casiyou-casino-review</t>
        </is>
      </c>
    </row>
    <row r="2501">
      <c r="A2501" t="n">
        <v>2500</v>
      </c>
      <c r="B2501" t="inlineStr">
        <is>
          <t>betpanda</t>
        </is>
      </c>
      <c r="C2501" t="n">
        <v>0.1279</v>
      </c>
      <c r="D2501" t="n">
        <v>0.2326</v>
      </c>
      <c r="E2501" t="n">
        <v>0</v>
      </c>
      <c r="F2501" t="inlineStr">
        <is>
          <t>No</t>
        </is>
      </c>
      <c r="G2501" s="3" t="inlineStr">
        <is>
          <t>Khan-bet Casino</t>
        </is>
      </c>
      <c r="H2501" t="inlineStr">
        <is>
          <t>Verse Corp B.V.</t>
        </is>
      </c>
      <c r="I2501" t="inlineStr">
        <is>
          <t>Curacao</t>
        </is>
      </c>
      <c r="J2501" t="inlineStr">
        <is>
          <t>2024</t>
        </is>
      </c>
      <c r="K2501" t="n">
        <v>7</v>
      </c>
      <c r="L2501" s="5" t="inlineStr">
        <is>
          <t>No</t>
        </is>
      </c>
      <c r="O2501" t="n">
        <v>139</v>
      </c>
      <c r="Q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R2501" s="3" t="inlineStr">
        <is>
          <t>https://casino.guru/khan-bet-casino-review</t>
        </is>
      </c>
    </row>
    <row r="2502">
      <c r="A2502" t="n">
        <v>2501</v>
      </c>
      <c r="B2502" t="inlineStr">
        <is>
          <t>thrill</t>
        </is>
      </c>
      <c r="C2502" t="n">
        <v>0.1279</v>
      </c>
      <c r="D2502" t="n">
        <v>0.0992</v>
      </c>
      <c r="E2502" t="n">
        <v>0.1111</v>
      </c>
      <c r="F2502" t="inlineStr">
        <is>
          <t>No</t>
        </is>
      </c>
      <c r="G2502" s="3" t="inlineStr">
        <is>
          <t>Reborn7 Casino</t>
        </is>
      </c>
      <c r="I2502" t="inlineStr">
        <is>
          <t>Curacao</t>
        </is>
      </c>
      <c r="J2502" t="inlineStr">
        <is>
          <t>2024</t>
        </is>
      </c>
      <c r="K2502" t="n">
        <v>5.7</v>
      </c>
      <c r="L2502" s="5" t="inlineStr">
        <is>
          <t>No</t>
        </is>
      </c>
      <c r="N2502" t="inlineStr">
        <is>
          <t>ETH, POL, TRX, USDT</t>
        </is>
      </c>
      <c r="O2502" t="n">
        <v>94</v>
      </c>
      <c r="Q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R2502" s="3" t="inlineStr">
        <is>
          <t>https://casino.guru/reborn7-casino-review</t>
        </is>
      </c>
    </row>
    <row r="2503">
      <c r="A2503" t="n">
        <v>2502</v>
      </c>
      <c r="B2503" t="inlineStr">
        <is>
          <t>thrill</t>
        </is>
      </c>
      <c r="C2503" t="n">
        <v>0.1279</v>
      </c>
      <c r="D2503" t="n">
        <v>0.2326</v>
      </c>
      <c r="E2503" t="n">
        <v>0</v>
      </c>
      <c r="F2503" t="inlineStr">
        <is>
          <t>No</t>
        </is>
      </c>
      <c r="G2503" s="3" t="inlineStr">
        <is>
          <t>Wingame BR Casino</t>
        </is>
      </c>
      <c r="I2503" t="inlineStr">
        <is>
          <t>Curacao</t>
        </is>
      </c>
      <c r="J2503" t="inlineStr">
        <is>
          <t>2024</t>
        </is>
      </c>
      <c r="K2503" t="n">
        <v>3.9</v>
      </c>
      <c r="L2503" s="5" t="inlineStr">
        <is>
          <t>No</t>
        </is>
      </c>
      <c r="O2503" t="n">
        <v>14</v>
      </c>
      <c r="Q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R2503" s="3" t="inlineStr">
        <is>
          <t>https://casino.guru/wingame-br-casino-review</t>
        </is>
      </c>
    </row>
    <row r="2504">
      <c r="A2504" t="n">
        <v>2503</v>
      </c>
      <c r="B2504" t="inlineStr">
        <is>
          <t>betpanda</t>
        </is>
      </c>
      <c r="C2504" t="n">
        <v>0.1278</v>
      </c>
      <c r="D2504" t="n">
        <v>0.2323</v>
      </c>
      <c r="E2504" t="n">
        <v>0</v>
      </c>
      <c r="F2504" t="inlineStr">
        <is>
          <t>No</t>
        </is>
      </c>
      <c r="G2504" s="3" t="inlineStr">
        <is>
          <t>The Pokies Casino</t>
        </is>
      </c>
      <c r="I2504" t="inlineStr">
        <is>
          <t>Curacao</t>
        </is>
      </c>
      <c r="J2504" t="inlineStr">
        <is>
          <t>2021</t>
        </is>
      </c>
      <c r="K2504" t="n">
        <v>2.7</v>
      </c>
      <c r="L2504" s="4" t="inlineStr">
        <is>
          <t>Yes</t>
        </is>
      </c>
      <c r="M2504" s="5" t="inlineStr">
        <is>
          <t>No</t>
        </is>
      </c>
      <c r="O2504" t="n">
        <v>49</v>
      </c>
      <c r="Q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R2504" s="3" t="inlineStr">
        <is>
          <t>https://casino.guru/the-pokies-casino-review</t>
        </is>
      </c>
    </row>
    <row r="2505">
      <c r="A2505" t="n">
        <v>2504</v>
      </c>
      <c r="B2505" t="inlineStr">
        <is>
          <t>thrill</t>
        </is>
      </c>
      <c r="C2505" t="n">
        <v>0.1277</v>
      </c>
      <c r="D2505" t="n">
        <v>0.2321</v>
      </c>
      <c r="E2505" t="n">
        <v>0</v>
      </c>
      <c r="F2505" t="inlineStr">
        <is>
          <t>No</t>
        </is>
      </c>
      <c r="G2505" s="3" t="inlineStr">
        <is>
          <t>Klirr Casino</t>
        </is>
      </c>
      <c r="H2505" t="inlineStr">
        <is>
          <t>Myntet Limited</t>
        </is>
      </c>
      <c r="I2505" t="inlineStr">
        <is>
          <t>Sweden</t>
        </is>
      </c>
      <c r="J2505" t="inlineStr">
        <is>
          <t>2020</t>
        </is>
      </c>
      <c r="K2505" t="n">
        <v>8.5</v>
      </c>
      <c r="L2505" s="5" t="inlineStr">
        <is>
          <t>No</t>
        </is>
      </c>
      <c r="O2505" t="n">
        <v>30</v>
      </c>
      <c r="P2505" s="3" t="inlineStr">
        <is>
          <t>https://klirr.com</t>
        </is>
      </c>
      <c r="Q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R2505" s="3" t="inlineStr">
        <is>
          <t>https://casino.guru/klirr-casino-review</t>
        </is>
      </c>
    </row>
    <row r="2506">
      <c r="A2506" t="n">
        <v>2505</v>
      </c>
      <c r="B2506" t="inlineStr">
        <is>
          <t>thrill</t>
        </is>
      </c>
      <c r="C2506" t="n">
        <v>0.1277</v>
      </c>
      <c r="D2506" t="n">
        <v>0.2321</v>
      </c>
      <c r="E2506" t="n">
        <v>0</v>
      </c>
      <c r="F2506" t="inlineStr">
        <is>
          <t>No</t>
        </is>
      </c>
      <c r="G2506" s="3" t="inlineStr">
        <is>
          <t>FastBet Casino</t>
        </is>
      </c>
      <c r="H2506" t="inlineStr">
        <is>
          <t>Prozone Limited</t>
        </is>
      </c>
      <c r="I2506" t="inlineStr">
        <is>
          <t>MGA</t>
        </is>
      </c>
      <c r="J2506" t="inlineStr">
        <is>
          <t>2016</t>
        </is>
      </c>
      <c r="K2506" t="n">
        <v>8.300000000000001</v>
      </c>
      <c r="L2506" s="5" t="inlineStr">
        <is>
          <t>No</t>
        </is>
      </c>
      <c r="O2506" t="n">
        <v>30</v>
      </c>
      <c r="P2506" s="3" t="inlineStr">
        <is>
          <t>https://www.fastbet.com</t>
        </is>
      </c>
      <c r="Q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R2506" s="3" t="inlineStr">
        <is>
          <t>https://casino.guru/FastBet-Casino-review</t>
        </is>
      </c>
    </row>
    <row r="2507">
      <c r="A2507" t="n">
        <v>2506</v>
      </c>
      <c r="B2507" t="inlineStr">
        <is>
          <t>thrill</t>
        </is>
      </c>
      <c r="C2507" t="n">
        <v>0.1277</v>
      </c>
      <c r="D2507" t="n">
        <v>0.2321</v>
      </c>
      <c r="E2507" t="n">
        <v>0</v>
      </c>
      <c r="F2507" t="inlineStr">
        <is>
          <t>No</t>
        </is>
      </c>
      <c r="G2507" s="3" t="inlineStr">
        <is>
          <t>Frank &amp;amp; Fred Casino</t>
        </is>
      </c>
      <c r="I2507" t="inlineStr">
        <is>
          <t>MGA</t>
        </is>
      </c>
      <c r="J2507" t="inlineStr">
        <is>
          <t>2018</t>
        </is>
      </c>
      <c r="K2507" t="n">
        <v>8.300000000000001</v>
      </c>
      <c r="L2507" s="5" t="inlineStr">
        <is>
          <t>No</t>
        </is>
      </c>
      <c r="O2507" t="n">
        <v>30</v>
      </c>
      <c r="P2507" s="3" t="inlineStr">
        <is>
          <t>https://frankfred.com</t>
        </is>
      </c>
      <c r="Q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R2507" s="3" t="inlineStr">
        <is>
          <t>https://casino.guru/Frank---Fred-Casino-review</t>
        </is>
      </c>
    </row>
    <row r="2508">
      <c r="A2508" t="n">
        <v>2507</v>
      </c>
      <c r="B2508" t="inlineStr">
        <is>
          <t>thrill</t>
        </is>
      </c>
      <c r="C2508" t="n">
        <v>0.1277</v>
      </c>
      <c r="D2508" t="n">
        <v>0.2321</v>
      </c>
      <c r="E2508" t="n">
        <v>0</v>
      </c>
      <c r="F2508" t="inlineStr">
        <is>
          <t>No</t>
        </is>
      </c>
      <c r="G2508" s="3" t="inlineStr">
        <is>
          <t>Momang Casino</t>
        </is>
      </c>
      <c r="H2508" t="inlineStr">
        <is>
          <t>Svenska Spel Sport &amp; Casino AB</t>
        </is>
      </c>
      <c r="I2508" t="inlineStr">
        <is>
          <t>Sweden</t>
        </is>
      </c>
      <c r="J2508" t="inlineStr">
        <is>
          <t>2023</t>
        </is>
      </c>
      <c r="K2508" t="n">
        <v>8.199999999999999</v>
      </c>
      <c r="L2508" s="5" t="inlineStr">
        <is>
          <t>No</t>
        </is>
      </c>
      <c r="O2508" t="n">
        <v>30</v>
      </c>
      <c r="Q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R2508" s="3" t="inlineStr">
        <is>
          <t>https://casino.guru/momang-casino-review</t>
        </is>
      </c>
    </row>
    <row r="2509">
      <c r="A2509" t="n">
        <v>2508</v>
      </c>
      <c r="B2509" t="inlineStr">
        <is>
          <t>thrill</t>
        </is>
      </c>
      <c r="C2509" t="n">
        <v>0.1277</v>
      </c>
      <c r="D2509" t="n">
        <v>0.2321</v>
      </c>
      <c r="E2509" t="n">
        <v>0</v>
      </c>
      <c r="F2509" t="inlineStr">
        <is>
          <t>No</t>
        </is>
      </c>
      <c r="G2509" s="3" t="inlineStr">
        <is>
          <t>Jubla Casino</t>
        </is>
      </c>
      <c r="I2509" t="inlineStr">
        <is>
          <t>Sweden</t>
        </is>
      </c>
      <c r="J2509" t="inlineStr">
        <is>
          <t>2025</t>
        </is>
      </c>
      <c r="K2509" t="n">
        <v>8.1</v>
      </c>
      <c r="L2509" s="5" t="inlineStr">
        <is>
          <t>No</t>
        </is>
      </c>
      <c r="O2509" t="n">
        <v>30</v>
      </c>
      <c r="Q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R2509" s="3" t="inlineStr">
        <is>
          <t>https://casino.guru/jubla-casino-review</t>
        </is>
      </c>
    </row>
    <row r="2510">
      <c r="A2510" t="n">
        <v>2509</v>
      </c>
      <c r="B2510" t="inlineStr">
        <is>
          <t>betpanda</t>
        </is>
      </c>
      <c r="C2510" t="n">
        <v>0.1277</v>
      </c>
      <c r="D2510" t="n">
        <v>0.2321</v>
      </c>
      <c r="E2510" t="n">
        <v>0</v>
      </c>
      <c r="F2510" t="inlineStr">
        <is>
          <t>No</t>
        </is>
      </c>
      <c r="G2510" s="3" t="inlineStr">
        <is>
          <t>Bet20 Casino</t>
        </is>
      </c>
      <c r="H2510" t="inlineStr">
        <is>
          <t>Platinum Technology N.V.</t>
        </is>
      </c>
      <c r="I2510" t="inlineStr">
        <is>
          <t>Curacao</t>
        </is>
      </c>
      <c r="J2510" t="inlineStr">
        <is>
          <t>2025</t>
        </is>
      </c>
      <c r="K2510" t="n">
        <v>6.6</v>
      </c>
      <c r="L2510" s="4" t="inlineStr">
        <is>
          <t>Yes</t>
        </is>
      </c>
      <c r="O2510" t="n">
        <v>65</v>
      </c>
      <c r="Q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R2510" s="3" t="inlineStr">
        <is>
          <t>https://casino.guru/bet20-casino-review</t>
        </is>
      </c>
    </row>
    <row r="2511">
      <c r="A2511" t="n">
        <v>2510</v>
      </c>
      <c r="B2511" t="inlineStr">
        <is>
          <t>betpanda</t>
        </is>
      </c>
      <c r="C2511" t="n">
        <v>0.1276</v>
      </c>
      <c r="D2511" t="n">
        <v>0.232</v>
      </c>
      <c r="E2511" t="n">
        <v>0</v>
      </c>
      <c r="F2511" t="inlineStr">
        <is>
          <t>No</t>
        </is>
      </c>
      <c r="G2511" s="3" t="inlineStr">
        <is>
          <t>Princess Casino</t>
        </is>
      </c>
      <c r="H2511" t="inlineStr">
        <is>
          <t>Crowd Entertainment Ltd.</t>
        </is>
      </c>
      <c r="J2511" t="inlineStr">
        <is>
          <t>2020</t>
        </is>
      </c>
      <c r="K2511" t="n">
        <v>9.6</v>
      </c>
      <c r="L2511" s="5" t="inlineStr">
        <is>
          <t>No</t>
        </is>
      </c>
      <c r="O2511" t="n">
        <v>81</v>
      </c>
      <c r="Q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R2511" s="3" t="inlineStr">
        <is>
          <t>https://casino.guru/princess-casino-review</t>
        </is>
      </c>
    </row>
    <row r="2512">
      <c r="A2512" t="n">
        <v>2511</v>
      </c>
      <c r="B2512" t="inlineStr">
        <is>
          <t>thrill</t>
        </is>
      </c>
      <c r="C2512" t="n">
        <v>0.1274</v>
      </c>
      <c r="D2512" t="n">
        <v>0.2316</v>
      </c>
      <c r="E2512" t="n">
        <v>0</v>
      </c>
      <c r="F2512" t="inlineStr">
        <is>
          <t>No</t>
        </is>
      </c>
      <c r="G2512" s="3" t="inlineStr">
        <is>
          <t>Kassuuu Casino</t>
        </is>
      </c>
      <c r="H2512" t="inlineStr">
        <is>
          <t>Happy Hour Solutions Ltd.</t>
        </is>
      </c>
      <c r="J2512" t="inlineStr">
        <is>
          <t>2025</t>
        </is>
      </c>
      <c r="K2512" t="n">
        <v>6.6</v>
      </c>
      <c r="L2512" s="5" t="inlineStr">
        <is>
          <t>No</t>
        </is>
      </c>
      <c r="O2512" t="n">
        <v>78</v>
      </c>
      <c r="Q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R2512" s="3" t="inlineStr">
        <is>
          <t>https://casino.guru/kassuuu-casino-review</t>
        </is>
      </c>
    </row>
    <row r="2513">
      <c r="A2513" t="n">
        <v>2512</v>
      </c>
      <c r="B2513" t="inlineStr">
        <is>
          <t>betpanda</t>
        </is>
      </c>
      <c r="C2513" t="n">
        <v>0.1273</v>
      </c>
      <c r="D2513" t="n">
        <v>0.2314</v>
      </c>
      <c r="E2513" t="n">
        <v>0</v>
      </c>
      <c r="F2513" t="inlineStr">
        <is>
          <t>No</t>
        </is>
      </c>
      <c r="G2513" s="3" t="inlineStr">
        <is>
          <t>Wonclub Casino</t>
        </is>
      </c>
      <c r="H2513" t="inlineStr">
        <is>
          <t>All Components Ltd.</t>
        </is>
      </c>
      <c r="I2513" t="inlineStr">
        <is>
          <t>Anjouan</t>
        </is>
      </c>
      <c r="J2513" t="inlineStr">
        <is>
          <t>2010</t>
        </is>
      </c>
      <c r="K2513" t="n">
        <v>8.1</v>
      </c>
      <c r="L2513" s="5" t="inlineStr">
        <is>
          <t>No</t>
        </is>
      </c>
      <c r="O2513" t="n">
        <v>76</v>
      </c>
      <c r="P2513" s="3" t="inlineStr">
        <is>
          <t>https://wonclub.com</t>
        </is>
      </c>
      <c r="Q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R2513" s="3" t="inlineStr">
        <is>
          <t>https://casino.guru/wonclub-casino-review</t>
        </is>
      </c>
    </row>
    <row r="2514">
      <c r="A2514" t="n">
        <v>2513</v>
      </c>
      <c r="B2514" t="inlineStr">
        <is>
          <t>betpanda</t>
        </is>
      </c>
      <c r="C2514" t="n">
        <v>0.1273</v>
      </c>
      <c r="D2514" t="n">
        <v>0.2315</v>
      </c>
      <c r="E2514" t="n">
        <v>0</v>
      </c>
      <c r="F2514" t="inlineStr">
        <is>
          <t>No</t>
        </is>
      </c>
      <c r="G2514" s="3" t="inlineStr">
        <is>
          <t>Browinner Casino</t>
        </is>
      </c>
      <c r="H2514" t="inlineStr">
        <is>
          <t>EVENTA DIGITAL LIMITADA</t>
        </is>
      </c>
      <c r="I2514" t="inlineStr">
        <is>
          <t>MGA</t>
        </is>
      </c>
      <c r="J2514" t="inlineStr">
        <is>
          <t>2025</t>
        </is>
      </c>
      <c r="K2514" t="n">
        <v>7.3</v>
      </c>
      <c r="L2514" s="4" t="inlineStr">
        <is>
          <t>Yes</t>
        </is>
      </c>
      <c r="O2514" t="n">
        <v>60</v>
      </c>
      <c r="Q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R2514" s="3" t="inlineStr">
        <is>
          <t>https://casino.guru/browinner-casino-review</t>
        </is>
      </c>
    </row>
    <row r="2515">
      <c r="A2515" t="n">
        <v>2514</v>
      </c>
      <c r="B2515" t="inlineStr">
        <is>
          <t>betpanda</t>
        </is>
      </c>
      <c r="C2515" t="n">
        <v>0.1273</v>
      </c>
      <c r="D2515" t="n">
        <v>0.2314</v>
      </c>
      <c r="E2515" t="n">
        <v>0</v>
      </c>
      <c r="F2515" t="inlineStr">
        <is>
          <t>No</t>
        </is>
      </c>
      <c r="G2515" s="3" t="inlineStr">
        <is>
          <t>Marjo Sport Asia Casino</t>
        </is>
      </c>
      <c r="H2515" t="inlineStr">
        <is>
          <t>Novi B.V.</t>
        </is>
      </c>
      <c r="I2515" t="inlineStr">
        <is>
          <t>Curacao</t>
        </is>
      </c>
      <c r="J2515" t="inlineStr">
        <is>
          <t>2024</t>
        </is>
      </c>
      <c r="K2515" t="n">
        <v>3.5</v>
      </c>
      <c r="L2515" s="5" t="inlineStr">
        <is>
          <t>No</t>
        </is>
      </c>
      <c r="O2515" t="n">
        <v>76</v>
      </c>
      <c r="Q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R2515" s="3" t="inlineStr">
        <is>
          <t>https://casino.guru/marjo-sport-asia-casino-review</t>
        </is>
      </c>
    </row>
    <row r="2516">
      <c r="A2516" t="n">
        <v>2515</v>
      </c>
      <c r="B2516" t="inlineStr">
        <is>
          <t>betpanda</t>
        </is>
      </c>
      <c r="C2516" t="n">
        <v>0.1273</v>
      </c>
      <c r="D2516" t="n">
        <v>0.2314</v>
      </c>
      <c r="E2516" t="n">
        <v>0</v>
      </c>
      <c r="F2516" t="inlineStr">
        <is>
          <t>No</t>
        </is>
      </c>
      <c r="G2516" s="3" t="inlineStr">
        <is>
          <t>Moon.bet Casino</t>
        </is>
      </c>
      <c r="H2516" t="inlineStr">
        <is>
          <t>Pixeldance Limitada</t>
        </is>
      </c>
      <c r="J2516" t="inlineStr">
        <is>
          <t>2024</t>
        </is>
      </c>
      <c r="K2516" t="n">
        <v>2.9</v>
      </c>
      <c r="L2516" s="5" t="inlineStr">
        <is>
          <t>No</t>
        </is>
      </c>
      <c r="O2516" t="n">
        <v>76</v>
      </c>
      <c r="Q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R2516" s="3" t="inlineStr">
        <is>
          <t>https://casino.guru/moon-bet-casino-review</t>
        </is>
      </c>
    </row>
    <row r="2517">
      <c r="A2517" t="n">
        <v>2516</v>
      </c>
      <c r="B2517" t="inlineStr">
        <is>
          <t>betpanda</t>
        </is>
      </c>
      <c r="C2517" t="n">
        <v>0.1273</v>
      </c>
      <c r="D2517" t="n">
        <v>0.2315</v>
      </c>
      <c r="E2517" t="n">
        <v>0</v>
      </c>
      <c r="F2517" t="inlineStr">
        <is>
          <t>No</t>
        </is>
      </c>
      <c r="G2517" s="3" t="inlineStr">
        <is>
          <t>18bet Casino</t>
        </is>
      </c>
      <c r="H2517" t="inlineStr">
        <is>
          <t>Shark77 Limited</t>
        </is>
      </c>
      <c r="I2517" t="inlineStr">
        <is>
          <t>MGA</t>
        </is>
      </c>
      <c r="J2517" t="inlineStr">
        <is>
          <t>2011</t>
        </is>
      </c>
      <c r="K2517" t="n">
        <v>1.5</v>
      </c>
      <c r="L2517" s="5" t="inlineStr">
        <is>
          <t>No</t>
        </is>
      </c>
      <c r="M2517" s="4" t="inlineStr">
        <is>
          <t>Yes</t>
        </is>
      </c>
      <c r="O2517" t="n">
        <v>60</v>
      </c>
      <c r="P2517" s="3" t="inlineStr">
        <is>
          <t>https://18bet.com</t>
        </is>
      </c>
      <c r="Q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R2517" s="3" t="inlineStr">
        <is>
          <t>https://casino.guru/18bet-Casino-review</t>
        </is>
      </c>
    </row>
    <row r="2518">
      <c r="A2518" t="n">
        <v>2517</v>
      </c>
      <c r="B2518" t="inlineStr">
        <is>
          <t>betpanda</t>
        </is>
      </c>
      <c r="C2518" t="n">
        <v>0.1272</v>
      </c>
      <c r="D2518" t="n">
        <v>0.0235</v>
      </c>
      <c r="E2518" t="n">
        <v>0.1724</v>
      </c>
      <c r="F2518" t="inlineStr">
        <is>
          <t>No</t>
        </is>
      </c>
      <c r="G2518" s="3" t="inlineStr">
        <is>
          <t>Royal Planet Casino</t>
        </is>
      </c>
      <c r="J2518" t="inlineStr">
        <is>
          <t>2016</t>
        </is>
      </c>
      <c r="K2518" t="n">
        <v>5.2</v>
      </c>
      <c r="L2518" s="4" t="inlineStr">
        <is>
          <t>Yes</t>
        </is>
      </c>
      <c r="N2518" t="inlineStr">
        <is>
          <t>BTC, ETH, LTC, USDC, USDT</t>
        </is>
      </c>
      <c r="O2518" t="n">
        <v>14</v>
      </c>
      <c r="P2518" s="3" t="inlineStr">
        <is>
          <t>https://royalplanet.casino</t>
        </is>
      </c>
      <c r="Q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R2518" s="3" t="inlineStr">
        <is>
          <t>https://casino.guru/Royal-Planet-Casino-review</t>
        </is>
      </c>
    </row>
    <row r="2519">
      <c r="A2519" t="n">
        <v>2518</v>
      </c>
      <c r="B2519" t="inlineStr">
        <is>
          <t>betpanda</t>
        </is>
      </c>
      <c r="C2519" t="n">
        <v>0.1269</v>
      </c>
      <c r="D2519" t="n">
        <v>0.2308</v>
      </c>
      <c r="E2519" t="n">
        <v>0</v>
      </c>
      <c r="F2519" t="inlineStr">
        <is>
          <t>No</t>
        </is>
      </c>
      <c r="G2519" s="3" t="inlineStr">
        <is>
          <t>Mega Casino</t>
        </is>
      </c>
      <c r="H2519" t="inlineStr">
        <is>
          <t>Kinetic Digital</t>
        </is>
      </c>
      <c r="I2519" t="inlineStr">
        <is>
          <t>MGA</t>
        </is>
      </c>
      <c r="J2519" t="inlineStr">
        <is>
          <t>2010</t>
        </is>
      </c>
      <c r="K2519" t="n">
        <v>9.300000000000001</v>
      </c>
      <c r="L2519" s="5" t="inlineStr">
        <is>
          <t>No</t>
        </is>
      </c>
      <c r="M2519" s="4" t="inlineStr">
        <is>
          <t>Yes</t>
        </is>
      </c>
      <c r="O2519" t="n">
        <v>103</v>
      </c>
      <c r="P2519" s="3" t="inlineStr">
        <is>
          <t>https://www.megacasino.com</t>
        </is>
      </c>
      <c r="Q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R2519" s="3" t="inlineStr">
        <is>
          <t>https://casino.guru/Mega-Casino-review</t>
        </is>
      </c>
    </row>
    <row r="2520">
      <c r="A2520" t="n">
        <v>2519</v>
      </c>
      <c r="B2520" t="inlineStr">
        <is>
          <t>thrill</t>
        </is>
      </c>
      <c r="C2520" t="n">
        <v>0.1269</v>
      </c>
      <c r="D2520" t="n">
        <v>0.2308</v>
      </c>
      <c r="E2520" t="n">
        <v>0</v>
      </c>
      <c r="F2520" t="inlineStr">
        <is>
          <t>No</t>
        </is>
      </c>
      <c r="G2520" s="3" t="inlineStr">
        <is>
          <t>Betsul Casino</t>
        </is>
      </c>
      <c r="J2520" t="inlineStr">
        <is>
          <t>2022</t>
        </is>
      </c>
      <c r="K2520" t="n">
        <v>8.5</v>
      </c>
      <c r="L2520" s="5" t="inlineStr">
        <is>
          <t>No</t>
        </is>
      </c>
      <c r="O2520" t="n">
        <v>25</v>
      </c>
      <c r="Q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R2520" s="3" t="inlineStr">
        <is>
          <t>https://casino.guru/betsul-casino-review</t>
        </is>
      </c>
    </row>
    <row r="2521">
      <c r="A2521" t="n">
        <v>2520</v>
      </c>
      <c r="B2521" t="inlineStr">
        <is>
          <t>thrill</t>
        </is>
      </c>
      <c r="C2521" t="n">
        <v>0.1269</v>
      </c>
      <c r="D2521" t="n">
        <v>0.2308</v>
      </c>
      <c r="E2521" t="n">
        <v>0</v>
      </c>
      <c r="F2521" t="inlineStr">
        <is>
          <t>No</t>
        </is>
      </c>
      <c r="G2521" s="3" t="inlineStr">
        <is>
          <t>Wild Sultan Casino</t>
        </is>
      </c>
      <c r="I2521" t="inlineStr">
        <is>
          <t>Curacao</t>
        </is>
      </c>
      <c r="J2521" t="inlineStr">
        <is>
          <t>2015</t>
        </is>
      </c>
      <c r="K2521" t="n">
        <v>8.5</v>
      </c>
      <c r="L2521" s="4" t="inlineStr">
        <is>
          <t>Yes</t>
        </is>
      </c>
      <c r="M2521" s="4" t="inlineStr">
        <is>
          <t>Yes</t>
        </is>
      </c>
      <c r="O2521" t="n">
        <v>57</v>
      </c>
      <c r="P2521" s="3" t="inlineStr">
        <is>
          <t>https://www.wildsultan.com</t>
        </is>
      </c>
      <c r="Q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R2521" s="3" t="inlineStr">
        <is>
          <t>https://casino.guru/Wild-Sultan-Casino-review</t>
        </is>
      </c>
    </row>
    <row r="2522">
      <c r="A2522" t="n">
        <v>2521</v>
      </c>
      <c r="B2522" t="inlineStr">
        <is>
          <t>betpanda</t>
        </is>
      </c>
      <c r="C2522" t="n">
        <v>0.1269</v>
      </c>
      <c r="D2522" t="n">
        <v>0.2308</v>
      </c>
      <c r="E2522" t="n">
        <v>0</v>
      </c>
      <c r="F2522" t="inlineStr">
        <is>
          <t>No</t>
        </is>
      </c>
      <c r="G2522" s="3" t="inlineStr">
        <is>
          <t>Garant Poker Casino</t>
        </is>
      </c>
      <c r="H2522" t="inlineStr">
        <is>
          <t>WP Software Solutions Ltd.</t>
        </is>
      </c>
      <c r="I2522" t="inlineStr">
        <is>
          <t>Anjouan</t>
        </is>
      </c>
      <c r="J2522" t="inlineStr">
        <is>
          <t>2024</t>
        </is>
      </c>
      <c r="K2522" t="n">
        <v>5.8</v>
      </c>
      <c r="L2522" s="5" t="inlineStr">
        <is>
          <t>No</t>
        </is>
      </c>
      <c r="O2522" t="n">
        <v>71</v>
      </c>
      <c r="Q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R2522" s="3" t="inlineStr">
        <is>
          <t>https://casino.guru/garant-poker-casino-review</t>
        </is>
      </c>
    </row>
    <row r="2523">
      <c r="A2523" t="n">
        <v>2522</v>
      </c>
      <c r="B2523" t="inlineStr">
        <is>
          <t>betpanda</t>
        </is>
      </c>
      <c r="C2523" t="n">
        <v>0.1267</v>
      </c>
      <c r="D2523" t="n">
        <v>0.2304</v>
      </c>
      <c r="E2523" t="n">
        <v>0</v>
      </c>
      <c r="F2523" t="inlineStr">
        <is>
          <t>No</t>
        </is>
      </c>
      <c r="G2523" s="3" t="inlineStr">
        <is>
          <t>Voodoo Wins Casino</t>
        </is>
      </c>
      <c r="I2523" t="inlineStr">
        <is>
          <t>MGA</t>
        </is>
      </c>
      <c r="J2523" t="inlineStr">
        <is>
          <t>2022</t>
        </is>
      </c>
      <c r="K2523" t="n">
        <v>5.9</v>
      </c>
      <c r="L2523" s="4" t="inlineStr">
        <is>
          <t>Yes</t>
        </is>
      </c>
      <c r="O2523" t="n">
        <v>162</v>
      </c>
      <c r="Q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R2523" s="3" t="inlineStr">
        <is>
          <t>https://casino.guru/voodoo-wins-casino-review</t>
        </is>
      </c>
    </row>
    <row r="2524">
      <c r="A2524" t="n">
        <v>2523</v>
      </c>
      <c r="B2524" t="inlineStr">
        <is>
          <t>betpanda</t>
        </is>
      </c>
      <c r="C2524" t="n">
        <v>0.1267</v>
      </c>
      <c r="D2524" t="n">
        <v>0.2303</v>
      </c>
      <c r="E2524" t="n">
        <v>0</v>
      </c>
      <c r="F2524" t="inlineStr">
        <is>
          <t>No</t>
        </is>
      </c>
      <c r="G2524" s="3" t="inlineStr">
        <is>
          <t>JammyJack Casino</t>
        </is>
      </c>
      <c r="H2524" t="inlineStr">
        <is>
          <t>Fortune Master Limitada</t>
        </is>
      </c>
      <c r="I2524" t="inlineStr">
        <is>
          <t>Anjouan</t>
        </is>
      </c>
      <c r="J2524" t="inlineStr">
        <is>
          <t>2022</t>
        </is>
      </c>
      <c r="K2524" t="n">
        <v>5.8</v>
      </c>
      <c r="L2524" s="5" t="inlineStr">
        <is>
          <t>No</t>
        </is>
      </c>
      <c r="O2524" t="n">
        <v>146</v>
      </c>
      <c r="Q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R2524" s="3" t="inlineStr">
        <is>
          <t>https://casino.guru/jammyjack-casino-review</t>
        </is>
      </c>
    </row>
    <row r="2525">
      <c r="A2525" t="n">
        <v>2524</v>
      </c>
      <c r="B2525" t="inlineStr">
        <is>
          <t>betpanda</t>
        </is>
      </c>
      <c r="C2525" t="n">
        <v>0.1266</v>
      </c>
      <c r="D2525" t="n">
        <v>0.2302</v>
      </c>
      <c r="E2525" t="n">
        <v>0</v>
      </c>
      <c r="F2525" t="inlineStr">
        <is>
          <t>No</t>
        </is>
      </c>
      <c r="G2525" s="3" t="inlineStr">
        <is>
          <t>SpinGenie Casino</t>
        </is>
      </c>
      <c r="H2525" t="inlineStr">
        <is>
          <t>Kinetic Digital</t>
        </is>
      </c>
      <c r="I2525" t="inlineStr">
        <is>
          <t>MGA</t>
        </is>
      </c>
      <c r="J2525" t="inlineStr">
        <is>
          <t>2020</t>
        </is>
      </c>
      <c r="K2525" t="n">
        <v>9.300000000000001</v>
      </c>
      <c r="L2525" s="4" t="inlineStr">
        <is>
          <t>Yes</t>
        </is>
      </c>
      <c r="M2525" s="4" t="inlineStr">
        <is>
          <t>Yes</t>
        </is>
      </c>
      <c r="O2525" t="n">
        <v>98</v>
      </c>
      <c r="P2525" s="3" t="inlineStr">
        <is>
          <t>https://www.spingenie.com</t>
        </is>
      </c>
      <c r="Q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R2525" s="3" t="inlineStr">
        <is>
          <t>https://casino.guru/spingenie-casino-review</t>
        </is>
      </c>
    </row>
    <row r="2526">
      <c r="A2526" t="n">
        <v>2525</v>
      </c>
      <c r="B2526" t="inlineStr">
        <is>
          <t>betpanda</t>
        </is>
      </c>
      <c r="C2526" t="n">
        <v>0.1266</v>
      </c>
      <c r="D2526" t="n">
        <v>0.1138</v>
      </c>
      <c r="E2526" t="n">
        <v>0.0882</v>
      </c>
      <c r="F2526" t="inlineStr">
        <is>
          <t>No</t>
        </is>
      </c>
      <c r="G2526" s="3" t="inlineStr">
        <is>
          <t>iKiss88 Casino</t>
        </is>
      </c>
      <c r="I2526" t="inlineStr">
        <is>
          <t>Curacao</t>
        </is>
      </c>
      <c r="J2526" t="inlineStr">
        <is>
          <t>2025</t>
        </is>
      </c>
      <c r="K2526" t="n">
        <v>4.7</v>
      </c>
      <c r="L2526" s="4" t="inlineStr">
        <is>
          <t>Yes</t>
        </is>
      </c>
      <c r="N2526" t="inlineStr">
        <is>
          <t>BTC, ETH, USDT</t>
        </is>
      </c>
      <c r="O2526" t="n">
        <v>64</v>
      </c>
      <c r="Q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R2526" s="3" t="inlineStr">
        <is>
          <t>https://casino.guru/ikiss88-casino-review</t>
        </is>
      </c>
    </row>
    <row r="2527">
      <c r="A2527" t="n">
        <v>2526</v>
      </c>
      <c r="B2527" t="inlineStr">
        <is>
          <t>betpanda</t>
        </is>
      </c>
      <c r="C2527" t="n">
        <v>0.1266</v>
      </c>
      <c r="D2527" t="n">
        <v>0.2303</v>
      </c>
      <c r="E2527" t="n">
        <v>0</v>
      </c>
      <c r="F2527" t="inlineStr">
        <is>
          <t>No</t>
        </is>
      </c>
      <c r="G2527" s="3" t="inlineStr">
        <is>
          <t>Gamabet Casino</t>
        </is>
      </c>
      <c r="H2527" t="inlineStr">
        <is>
          <t>Medina Entertainment Ltd.</t>
        </is>
      </c>
      <c r="I2527" t="inlineStr">
        <is>
          <t>Anjouan</t>
        </is>
      </c>
      <c r="J2527" t="inlineStr">
        <is>
          <t>2022</t>
        </is>
      </c>
      <c r="K2527" t="n">
        <v>2.8</v>
      </c>
      <c r="L2527" s="5" t="inlineStr">
        <is>
          <t>No</t>
        </is>
      </c>
      <c r="O2527" t="n">
        <v>114</v>
      </c>
      <c r="Q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R2527" s="3" t="inlineStr">
        <is>
          <t>https://casino.guru/gamabet-casino-review</t>
        </is>
      </c>
    </row>
    <row r="2528">
      <c r="A2528" t="n">
        <v>2527</v>
      </c>
      <c r="B2528" t="inlineStr">
        <is>
          <t>betpanda</t>
        </is>
      </c>
      <c r="C2528" t="n">
        <v>0.1265</v>
      </c>
      <c r="D2528" t="n">
        <v>0.23</v>
      </c>
      <c r="E2528" t="n">
        <v>0</v>
      </c>
      <c r="F2528" t="inlineStr">
        <is>
          <t>No</t>
        </is>
      </c>
      <c r="G2528" s="3" t="inlineStr">
        <is>
          <t>First Casino</t>
        </is>
      </c>
      <c r="H2528" t="inlineStr">
        <is>
          <t>LLC «FIRST ELEMENT»</t>
        </is>
      </c>
      <c r="J2528" t="inlineStr">
        <is>
          <t>2020</t>
        </is>
      </c>
      <c r="K2528" t="n">
        <v>8.699999999999999</v>
      </c>
      <c r="L2528" s="5" t="inlineStr">
        <is>
          <t>No</t>
        </is>
      </c>
      <c r="O2528" t="n">
        <v>50</v>
      </c>
      <c r="P2528" s="3" t="inlineStr">
        <is>
          <t>https://first.ua</t>
        </is>
      </c>
      <c r="Q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R2528" s="3" t="inlineStr">
        <is>
          <t>https://casino.guru/first-casino-review</t>
        </is>
      </c>
    </row>
    <row r="2529">
      <c r="A2529" t="n">
        <v>2528</v>
      </c>
      <c r="B2529" t="inlineStr">
        <is>
          <t>betpanda</t>
        </is>
      </c>
      <c r="C2529" t="n">
        <v>0.1265</v>
      </c>
      <c r="D2529" t="n">
        <v>0.1304</v>
      </c>
      <c r="E2529" t="n">
        <v>0.0577</v>
      </c>
      <c r="F2529" t="inlineStr">
        <is>
          <t>No</t>
        </is>
      </c>
      <c r="G2529" s="3" t="inlineStr">
        <is>
          <t>GOD55 Casino</t>
        </is>
      </c>
      <c r="H2529" t="inlineStr">
        <is>
          <t>Empire Holdings Ltd</t>
        </is>
      </c>
      <c r="I2529" t="inlineStr">
        <is>
          <t>Anjouan</t>
        </is>
      </c>
      <c r="J2529" t="inlineStr">
        <is>
          <t>2022</t>
        </is>
      </c>
      <c r="K2529" t="n">
        <v>5.5</v>
      </c>
      <c r="L2529" s="4" t="inlineStr">
        <is>
          <t>Yes</t>
        </is>
      </c>
      <c r="N2529" t="inlineStr">
        <is>
          <t>BTC, ETH, USDT</t>
        </is>
      </c>
      <c r="O2529" t="n">
        <v>83</v>
      </c>
      <c r="Q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R2529" s="3" t="inlineStr">
        <is>
          <t>https://casino.guru/god55-casino-review</t>
        </is>
      </c>
    </row>
    <row r="2530">
      <c r="A2530" t="n">
        <v>2529</v>
      </c>
      <c r="B2530" t="inlineStr">
        <is>
          <t>betpanda</t>
        </is>
      </c>
      <c r="C2530" t="n">
        <v>0.1265</v>
      </c>
      <c r="D2530" t="n">
        <v>0.0649</v>
      </c>
      <c r="E2530" t="n">
        <v>0.09429999999999999</v>
      </c>
      <c r="F2530" t="inlineStr">
        <is>
          <t>No</t>
        </is>
      </c>
      <c r="G2530" s="3" t="inlineStr">
        <is>
          <t>Go2Win Casino</t>
        </is>
      </c>
      <c r="H2530" t="inlineStr">
        <is>
          <t>Go2Win</t>
        </is>
      </c>
      <c r="I2530" t="inlineStr">
        <is>
          <t>Curacao</t>
        </is>
      </c>
      <c r="J2530" t="inlineStr">
        <is>
          <t>2023</t>
        </is>
      </c>
      <c r="K2530" t="n">
        <v>3.5</v>
      </c>
      <c r="L2530" s="4" t="inlineStr">
        <is>
          <t>Yes</t>
        </is>
      </c>
      <c r="N2530" t="inlineStr">
        <is>
          <t>BTC, DOGE, ETH, TON, USDT</t>
        </is>
      </c>
      <c r="O2530" t="n">
        <v>9</v>
      </c>
      <c r="Q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R2530" s="3" t="inlineStr">
        <is>
          <t>https://casino.guru/go2win-casino-review</t>
        </is>
      </c>
    </row>
    <row r="2531">
      <c r="A2531" t="n">
        <v>2530</v>
      </c>
      <c r="B2531" t="inlineStr">
        <is>
          <t>betpanda</t>
        </is>
      </c>
      <c r="C2531" t="n">
        <v>0.1263</v>
      </c>
      <c r="D2531" t="n">
        <v>0.2296</v>
      </c>
      <c r="E2531" t="n">
        <v>0</v>
      </c>
      <c r="F2531" t="inlineStr">
        <is>
          <t>No</t>
        </is>
      </c>
      <c r="G2531" s="3" t="inlineStr">
        <is>
          <t>Olipsbet Casino</t>
        </is>
      </c>
      <c r="I2531" t="inlineStr">
        <is>
          <t>Curacao</t>
        </is>
      </c>
      <c r="J2531" t="inlineStr">
        <is>
          <t>2022</t>
        </is>
      </c>
      <c r="K2531" t="n">
        <v>4.9</v>
      </c>
      <c r="L2531" s="4" t="inlineStr">
        <is>
          <t>Yes</t>
        </is>
      </c>
      <c r="O2531" t="n">
        <v>93</v>
      </c>
      <c r="Q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R2531" s="3" t="inlineStr">
        <is>
          <t>https://casino.guru/olipsbet-casino-review</t>
        </is>
      </c>
    </row>
    <row r="2532">
      <c r="A2532" t="n">
        <v>2531</v>
      </c>
      <c r="B2532" t="inlineStr">
        <is>
          <t>thrill</t>
        </is>
      </c>
      <c r="C2532" t="n">
        <v>0.1262</v>
      </c>
      <c r="D2532" t="n">
        <v>0.2295</v>
      </c>
      <c r="E2532" t="n">
        <v>0</v>
      </c>
      <c r="F2532" t="inlineStr">
        <is>
          <t>No</t>
        </is>
      </c>
      <c r="G2532" s="3" t="inlineStr">
        <is>
          <t>Veikkaus Casino</t>
        </is>
      </c>
      <c r="H2532" t="inlineStr">
        <is>
          <t>Veikkaus Oy</t>
        </is>
      </c>
      <c r="J2532" t="inlineStr">
        <is>
          <t>2017</t>
        </is>
      </c>
      <c r="K2532" t="n">
        <v>9.800000000000001</v>
      </c>
      <c r="L2532" s="5" t="inlineStr">
        <is>
          <t>No</t>
        </is>
      </c>
      <c r="O2532" t="n">
        <v>36</v>
      </c>
      <c r="P2532" s="3" t="inlineStr">
        <is>
          <t>https://www.veikkaus.fi</t>
        </is>
      </c>
      <c r="Q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R2532" s="3" t="inlineStr">
        <is>
          <t>https://casino.guru/veikkaus-casino-review</t>
        </is>
      </c>
    </row>
    <row r="2533">
      <c r="A2533" t="n">
        <v>2532</v>
      </c>
      <c r="B2533" t="inlineStr">
        <is>
          <t>thrill</t>
        </is>
      </c>
      <c r="C2533" t="n">
        <v>0.1262</v>
      </c>
      <c r="D2533" t="n">
        <v>0.2295</v>
      </c>
      <c r="E2533" t="n">
        <v>0</v>
      </c>
      <c r="F2533" t="inlineStr">
        <is>
          <t>No</t>
        </is>
      </c>
      <c r="G2533" s="3" t="inlineStr">
        <is>
          <t>Pikakasino Casino</t>
        </is>
      </c>
      <c r="H2533" t="inlineStr">
        <is>
          <t>Play North Ltd.</t>
        </is>
      </c>
      <c r="I2533" t="inlineStr">
        <is>
          <t>MGA</t>
        </is>
      </c>
      <c r="J2533" t="inlineStr">
        <is>
          <t>2019</t>
        </is>
      </c>
      <c r="K2533" t="n">
        <v>8.800000000000001</v>
      </c>
      <c r="L2533" s="5" t="inlineStr">
        <is>
          <t>No</t>
        </is>
      </c>
      <c r="O2533" t="n">
        <v>36</v>
      </c>
      <c r="P2533" s="3" t="inlineStr">
        <is>
          <t>https://www.pikakasino.com</t>
        </is>
      </c>
      <c r="Q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R2533" s="3" t="inlineStr">
        <is>
          <t>https://casino.guru/pikakasino-casino-review</t>
        </is>
      </c>
    </row>
    <row r="2534">
      <c r="A2534" t="n">
        <v>2533</v>
      </c>
      <c r="B2534" t="inlineStr">
        <is>
          <t>thrill</t>
        </is>
      </c>
      <c r="C2534" t="n">
        <v>0.1262</v>
      </c>
      <c r="D2534" t="n">
        <v>0.2295</v>
      </c>
      <c r="E2534" t="n">
        <v>0</v>
      </c>
      <c r="F2534" t="inlineStr">
        <is>
          <t>No</t>
        </is>
      </c>
      <c r="G2534" s="3" t="inlineStr">
        <is>
          <t>Nifty Casino</t>
        </is>
      </c>
      <c r="H2534" t="inlineStr">
        <is>
          <t>Infiniza Limited</t>
        </is>
      </c>
      <c r="I2534" t="inlineStr">
        <is>
          <t>MGA</t>
        </is>
      </c>
      <c r="J2534" t="inlineStr">
        <is>
          <t>2024</t>
        </is>
      </c>
      <c r="K2534" t="n">
        <v>8.5</v>
      </c>
      <c r="L2534" s="5" t="inlineStr">
        <is>
          <t>No</t>
        </is>
      </c>
      <c r="O2534" t="n">
        <v>36</v>
      </c>
      <c r="Q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R2534" s="3" t="inlineStr">
        <is>
          <t>https://casino.guru/nifty-casino-review</t>
        </is>
      </c>
    </row>
    <row r="2535">
      <c r="A2535" t="n">
        <v>2534</v>
      </c>
      <c r="B2535" t="inlineStr">
        <is>
          <t>thrill</t>
        </is>
      </c>
      <c r="C2535" t="n">
        <v>0.1262</v>
      </c>
      <c r="D2535" t="n">
        <v>0.2295</v>
      </c>
      <c r="E2535" t="n">
        <v>0</v>
      </c>
      <c r="F2535" t="inlineStr">
        <is>
          <t>No</t>
        </is>
      </c>
      <c r="G2535" s="3" t="inlineStr">
        <is>
          <t>Bethard Casino</t>
        </is>
      </c>
      <c r="H2535" t="inlineStr">
        <is>
          <t>Prozone Limited</t>
        </is>
      </c>
      <c r="I2535" t="inlineStr">
        <is>
          <t>MGA</t>
        </is>
      </c>
      <c r="J2535" t="inlineStr">
        <is>
          <t>2014</t>
        </is>
      </c>
      <c r="K2535" t="n">
        <v>8.300000000000001</v>
      </c>
      <c r="L2535" s="5" t="inlineStr">
        <is>
          <t>No</t>
        </is>
      </c>
      <c r="O2535" t="n">
        <v>36</v>
      </c>
      <c r="P2535" s="3" t="inlineStr">
        <is>
          <t>https://www.bethard.com</t>
        </is>
      </c>
      <c r="Q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R2535" s="3" t="inlineStr">
        <is>
          <t>https://casino.guru/Bethard-Casino-review</t>
        </is>
      </c>
    </row>
    <row r="2536">
      <c r="A2536" t="n">
        <v>2535</v>
      </c>
      <c r="B2536" t="inlineStr">
        <is>
          <t>thrill</t>
        </is>
      </c>
      <c r="C2536" t="n">
        <v>0.1262</v>
      </c>
      <c r="D2536" t="n">
        <v>0.2295</v>
      </c>
      <c r="E2536" t="n">
        <v>0</v>
      </c>
      <c r="F2536" t="inlineStr">
        <is>
          <t>No</t>
        </is>
      </c>
      <c r="G2536" s="3" t="inlineStr">
        <is>
          <t>AK BETS Casino</t>
        </is>
      </c>
      <c r="H2536" t="inlineStr">
        <is>
          <t>Star Racing Limited</t>
        </is>
      </c>
      <c r="I2536" t="inlineStr">
        <is>
          <t>UKGC</t>
        </is>
      </c>
      <c r="J2536" t="inlineStr">
        <is>
          <t>2023</t>
        </is>
      </c>
      <c r="K2536" t="n">
        <v>6.3</v>
      </c>
      <c r="L2536" s="5" t="inlineStr">
        <is>
          <t>No</t>
        </is>
      </c>
      <c r="O2536" t="n">
        <v>36</v>
      </c>
      <c r="Q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R2536" s="3" t="inlineStr">
        <is>
          <t>https://casino.guru/ak-bets-casino-review</t>
        </is>
      </c>
    </row>
    <row r="2537">
      <c r="A2537" t="n">
        <v>2536</v>
      </c>
      <c r="B2537" t="inlineStr">
        <is>
          <t>thrill</t>
        </is>
      </c>
      <c r="C2537" t="n">
        <v>0.126</v>
      </c>
      <c r="D2537" t="n">
        <v>0.2292</v>
      </c>
      <c r="E2537" t="n">
        <v>0</v>
      </c>
      <c r="F2537" t="inlineStr">
        <is>
          <t>No</t>
        </is>
      </c>
      <c r="G2537" s="3" t="inlineStr">
        <is>
          <t>Fun Casino</t>
        </is>
      </c>
      <c r="H2537" t="inlineStr">
        <is>
          <t>L&amp;L Europe Ltd.</t>
        </is>
      </c>
      <c r="I2537" t="inlineStr">
        <is>
          <t>MGA</t>
        </is>
      </c>
      <c r="J2537" t="inlineStr">
        <is>
          <t>2017</t>
        </is>
      </c>
      <c r="K2537" t="n">
        <v>9.4</v>
      </c>
      <c r="L2537" s="5" t="inlineStr">
        <is>
          <t>No</t>
        </is>
      </c>
      <c r="O2537" t="n">
        <v>20</v>
      </c>
      <c r="P2537" s="3" t="inlineStr">
        <is>
          <t>https://www.funcasino.com</t>
        </is>
      </c>
      <c r="Q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R2537" s="3" t="inlineStr">
        <is>
          <t>https://casino.guru/Fun-Casino-review</t>
        </is>
      </c>
    </row>
    <row r="2538">
      <c r="A2538" t="n">
        <v>2537</v>
      </c>
      <c r="B2538" t="inlineStr">
        <is>
          <t>betpanda</t>
        </is>
      </c>
      <c r="C2538" t="n">
        <v>0.126</v>
      </c>
      <c r="D2538" t="n">
        <v>0.08649999999999999</v>
      </c>
      <c r="E2538" t="n">
        <v>0.1364</v>
      </c>
      <c r="F2538" t="inlineStr">
        <is>
          <t>No</t>
        </is>
      </c>
      <c r="G2538" s="3" t="inlineStr">
        <is>
          <t>Citinow Casino</t>
        </is>
      </c>
      <c r="H2538" t="inlineStr">
        <is>
          <t>BJ88 Holdings Limited</t>
        </is>
      </c>
      <c r="J2538" t="inlineStr">
        <is>
          <t>2024</t>
        </is>
      </c>
      <c r="K2538" t="n">
        <v>7</v>
      </c>
      <c r="L2538" s="4" t="inlineStr">
        <is>
          <t>Yes</t>
        </is>
      </c>
      <c r="N2538" t="inlineStr">
        <is>
          <t>BTC, ETH, USDT</t>
        </is>
      </c>
      <c r="O2538" t="n">
        <v>40</v>
      </c>
      <c r="Q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R2538" s="3" t="inlineStr">
        <is>
          <t>https://casino.guru/citinow-casino-review</t>
        </is>
      </c>
    </row>
    <row r="2539">
      <c r="A2539" t="n">
        <v>2538</v>
      </c>
      <c r="B2539" t="inlineStr">
        <is>
          <t>betpanda</t>
        </is>
      </c>
      <c r="C2539" t="n">
        <v>0.126</v>
      </c>
      <c r="D2539" t="n">
        <v>0.2292</v>
      </c>
      <c r="E2539" t="n">
        <v>0</v>
      </c>
      <c r="F2539" t="inlineStr">
        <is>
          <t>No</t>
        </is>
      </c>
      <c r="G2539" s="3" t="inlineStr">
        <is>
          <t>Tamasha Casino</t>
        </is>
      </c>
      <c r="H2539" t="inlineStr">
        <is>
          <t>Mystech Entertainment B.V.</t>
        </is>
      </c>
      <c r="I2539" t="inlineStr">
        <is>
          <t>Curacao</t>
        </is>
      </c>
      <c r="J2539" t="inlineStr">
        <is>
          <t>2023</t>
        </is>
      </c>
      <c r="K2539" t="n">
        <v>6.8</v>
      </c>
      <c r="L2539" s="5" t="inlineStr">
        <is>
          <t>No</t>
        </is>
      </c>
      <c r="O2539" t="n">
        <v>104</v>
      </c>
      <c r="Q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R2539" s="3" t="inlineStr">
        <is>
          <t>https://casino.guru/tamasha-casino-review</t>
        </is>
      </c>
    </row>
    <row r="2540">
      <c r="A2540" t="n">
        <v>2539</v>
      </c>
      <c r="B2540" t="inlineStr">
        <is>
          <t>betpanda</t>
        </is>
      </c>
      <c r="C2540" t="n">
        <v>0.126</v>
      </c>
      <c r="D2540" t="n">
        <v>0.2291</v>
      </c>
      <c r="E2540" t="n">
        <v>0</v>
      </c>
      <c r="F2540" t="inlineStr">
        <is>
          <t>No</t>
        </is>
      </c>
      <c r="G2540" s="3" t="inlineStr">
        <is>
          <t>Hawaii Spins Casino</t>
        </is>
      </c>
      <c r="H2540" t="inlineStr">
        <is>
          <t>Fortune Master Limitada</t>
        </is>
      </c>
      <c r="I2540" t="inlineStr">
        <is>
          <t>MGA</t>
        </is>
      </c>
      <c r="J2540" t="inlineStr">
        <is>
          <t>2022</t>
        </is>
      </c>
      <c r="K2540" t="n">
        <v>6</v>
      </c>
      <c r="L2540" s="4" t="inlineStr">
        <is>
          <t>Yes</t>
        </is>
      </c>
      <c r="O2540" t="n">
        <v>147</v>
      </c>
      <c r="Q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R2540" s="3" t="inlineStr">
        <is>
          <t>https://casino.guru/hawaii-spins-casino-review</t>
        </is>
      </c>
    </row>
    <row r="2541">
      <c r="A2541" t="n">
        <v>2540</v>
      </c>
      <c r="B2541" t="inlineStr">
        <is>
          <t>betpanda</t>
        </is>
      </c>
      <c r="C2541" t="n">
        <v>0.126</v>
      </c>
      <c r="D2541" t="n">
        <v>0.2291</v>
      </c>
      <c r="E2541" t="n">
        <v>0</v>
      </c>
      <c r="F2541" t="inlineStr">
        <is>
          <t>No</t>
        </is>
      </c>
      <c r="G2541" s="3" t="inlineStr">
        <is>
          <t>Slotonauts Casino</t>
        </is>
      </c>
      <c r="H2541" t="inlineStr">
        <is>
          <t>Fortune Master Limitada</t>
        </is>
      </c>
      <c r="I2541" t="inlineStr">
        <is>
          <t>Anjouan</t>
        </is>
      </c>
      <c r="J2541" t="inlineStr">
        <is>
          <t>2022</t>
        </is>
      </c>
      <c r="K2541" t="n">
        <v>5.5</v>
      </c>
      <c r="L2541" s="5" t="inlineStr">
        <is>
          <t>No</t>
        </is>
      </c>
      <c r="O2541" t="n">
        <v>147</v>
      </c>
      <c r="Q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R2541" s="3" t="inlineStr">
        <is>
          <t>https://casino.guru/slotonauts-casino-review</t>
        </is>
      </c>
    </row>
    <row r="2542">
      <c r="A2542" t="n">
        <v>2541</v>
      </c>
      <c r="B2542" t="inlineStr">
        <is>
          <t>betpanda</t>
        </is>
      </c>
      <c r="C2542" t="n">
        <v>0.1259</v>
      </c>
      <c r="D2542" t="n">
        <v>0.2289</v>
      </c>
      <c r="E2542" t="n">
        <v>0</v>
      </c>
      <c r="F2542" t="inlineStr">
        <is>
          <t>No</t>
        </is>
      </c>
      <c r="G2542" s="3" t="inlineStr">
        <is>
          <t>Spinsco Casino</t>
        </is>
      </c>
      <c r="H2542" t="inlineStr">
        <is>
          <t>Deep Sea Tech Solutions</t>
        </is>
      </c>
      <c r="I2542" t="inlineStr">
        <is>
          <t>Anjouan</t>
        </is>
      </c>
      <c r="J2542" t="inlineStr">
        <is>
          <t>2025</t>
        </is>
      </c>
      <c r="K2542" t="n">
        <v>6.9</v>
      </c>
      <c r="L2542" s="5" t="inlineStr">
        <is>
          <t>No</t>
        </is>
      </c>
      <c r="O2542" t="n">
        <v>29</v>
      </c>
      <c r="Q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R2542" s="3" t="inlineStr">
        <is>
          <t>https://casino.guru/spinsco-casino-review</t>
        </is>
      </c>
    </row>
    <row r="2543">
      <c r="A2543" t="n">
        <v>2542</v>
      </c>
      <c r="B2543" t="inlineStr">
        <is>
          <t>betpanda</t>
        </is>
      </c>
      <c r="C2543" t="n">
        <v>0.1259</v>
      </c>
      <c r="D2543" t="n">
        <v>0.1096</v>
      </c>
      <c r="E2543" t="n">
        <v>0.09379999999999999</v>
      </c>
      <c r="F2543" t="inlineStr">
        <is>
          <t>No</t>
        </is>
      </c>
      <c r="G2543" s="3" t="inlineStr">
        <is>
          <t>AceLucky Casino</t>
        </is>
      </c>
      <c r="I2543" t="inlineStr">
        <is>
          <t>MGA</t>
        </is>
      </c>
      <c r="J2543" t="inlineStr">
        <is>
          <t>2016</t>
        </is>
      </c>
      <c r="K2543" t="n">
        <v>6.4</v>
      </c>
      <c r="L2543" s="4" t="inlineStr">
        <is>
          <t>Yes</t>
        </is>
      </c>
      <c r="N2543" t="inlineStr">
        <is>
          <t>BTC, ETH, USDC</t>
        </is>
      </c>
      <c r="O2543" t="n">
        <v>89</v>
      </c>
      <c r="Q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R2543" s="3" t="inlineStr">
        <is>
          <t>https://casino.guru/Ace-Lucky-Casino-review</t>
        </is>
      </c>
    </row>
    <row r="2544">
      <c r="A2544" t="n">
        <v>2543</v>
      </c>
      <c r="B2544" t="inlineStr">
        <is>
          <t>thrill</t>
        </is>
      </c>
      <c r="C2544" t="n">
        <v>0.1254</v>
      </c>
      <c r="D2544" t="n">
        <v>0.2281</v>
      </c>
      <c r="E2544" t="n">
        <v>0</v>
      </c>
      <c r="F2544" t="inlineStr">
        <is>
          <t>No</t>
        </is>
      </c>
      <c r="G2544" s="3" t="inlineStr">
        <is>
          <t>Zlatobet Casino</t>
        </is>
      </c>
      <c r="I2544" t="inlineStr">
        <is>
          <t>Curacao</t>
        </is>
      </c>
      <c r="J2544" t="inlineStr">
        <is>
          <t>2025</t>
        </is>
      </c>
      <c r="K2544" t="n">
        <v>6.3</v>
      </c>
      <c r="L2544" s="4" t="inlineStr">
        <is>
          <t>Yes</t>
        </is>
      </c>
      <c r="O2544" t="n">
        <v>31</v>
      </c>
      <c r="Q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R2544" s="3" t="inlineStr">
        <is>
          <t>https://casino.guru/zlatobet-casino-review</t>
        </is>
      </c>
    </row>
    <row r="2545">
      <c r="A2545" t="n">
        <v>2544</v>
      </c>
      <c r="B2545" t="inlineStr">
        <is>
          <t>betpanda</t>
        </is>
      </c>
      <c r="C2545" t="n">
        <v>0.1254</v>
      </c>
      <c r="D2545" t="n">
        <v>0.2281</v>
      </c>
      <c r="E2545" t="n">
        <v>0</v>
      </c>
      <c r="F2545" t="inlineStr">
        <is>
          <t>No</t>
        </is>
      </c>
      <c r="G2545" s="3" t="inlineStr">
        <is>
          <t>Richy Leo Casino</t>
        </is>
      </c>
      <c r="I2545" t="inlineStr">
        <is>
          <t>Anjouan</t>
        </is>
      </c>
      <c r="J2545" t="inlineStr">
        <is>
          <t>2023</t>
        </is>
      </c>
      <c r="K2545" t="n">
        <v>6.2</v>
      </c>
      <c r="L2545" s="4" t="inlineStr">
        <is>
          <t>Yes</t>
        </is>
      </c>
      <c r="O2545" t="n">
        <v>137</v>
      </c>
      <c r="Q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R2545" s="3" t="inlineStr">
        <is>
          <t>https://casino.guru/richy-leo-casino-review</t>
        </is>
      </c>
    </row>
    <row r="2546">
      <c r="A2546" t="n">
        <v>2545</v>
      </c>
      <c r="B2546" t="inlineStr">
        <is>
          <t>betpanda</t>
        </is>
      </c>
      <c r="C2546" t="n">
        <v>0.1252</v>
      </c>
      <c r="D2546" t="n">
        <v>0.2276</v>
      </c>
      <c r="E2546" t="n">
        <v>0</v>
      </c>
      <c r="F2546" t="inlineStr">
        <is>
          <t>No</t>
        </is>
      </c>
      <c r="G2546" s="3" t="inlineStr">
        <is>
          <t>PlayJango Casino</t>
        </is>
      </c>
      <c r="I2546" t="inlineStr">
        <is>
          <t>MGA</t>
        </is>
      </c>
      <c r="J2546" t="inlineStr">
        <is>
          <t>2020</t>
        </is>
      </c>
      <c r="K2546" t="n">
        <v>9.5</v>
      </c>
      <c r="L2546" s="4" t="inlineStr">
        <is>
          <t>Yes</t>
        </is>
      </c>
      <c r="O2546" t="n">
        <v>78</v>
      </c>
      <c r="P2546" s="3" t="inlineStr">
        <is>
          <t>https://www.playjango.com</t>
        </is>
      </c>
      <c r="Q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R2546" s="3" t="inlineStr">
        <is>
          <t>https://casino.guru/playjango-casino-review</t>
        </is>
      </c>
    </row>
    <row r="2547">
      <c r="A2547" t="n">
        <v>2546</v>
      </c>
      <c r="B2547" t="inlineStr">
        <is>
          <t>betpanda</t>
        </is>
      </c>
      <c r="C2547" t="n">
        <v>0.1252</v>
      </c>
      <c r="D2547" t="n">
        <v>0.2276</v>
      </c>
      <c r="E2547" t="n">
        <v>0</v>
      </c>
      <c r="F2547" t="inlineStr">
        <is>
          <t>No</t>
        </is>
      </c>
      <c r="G2547" s="3" t="inlineStr">
        <is>
          <t>Betsala Casino</t>
        </is>
      </c>
      <c r="H2547" t="inlineStr">
        <is>
          <t>Betsala B.V.</t>
        </is>
      </c>
      <c r="I2547" t="inlineStr">
        <is>
          <t>Curacao</t>
        </is>
      </c>
      <c r="J2547" t="inlineStr">
        <is>
          <t>2019</t>
        </is>
      </c>
      <c r="K2547" t="n">
        <v>4.2</v>
      </c>
      <c r="L2547" s="4" t="inlineStr">
        <is>
          <t>Yes</t>
        </is>
      </c>
      <c r="O2547" t="n">
        <v>78</v>
      </c>
      <c r="P2547" s="3" t="inlineStr">
        <is>
          <t>https://www.betsala11.com</t>
        </is>
      </c>
      <c r="Q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R2547" s="3" t="inlineStr">
        <is>
          <t>https://casino.guru/betsala-casino-review</t>
        </is>
      </c>
    </row>
    <row r="2548">
      <c r="A2548" t="n">
        <v>2547</v>
      </c>
      <c r="B2548" t="inlineStr">
        <is>
          <t>betpanda</t>
        </is>
      </c>
      <c r="C2548" t="n">
        <v>0.1251</v>
      </c>
      <c r="D2548" t="n">
        <v>0.1081</v>
      </c>
      <c r="E2548" t="n">
        <v>0.09379999999999999</v>
      </c>
      <c r="F2548" t="inlineStr">
        <is>
          <t>No</t>
        </is>
      </c>
      <c r="G2548" s="3" t="inlineStr">
        <is>
          <t>Wombat Casino</t>
        </is>
      </c>
      <c r="I2548" t="inlineStr">
        <is>
          <t>MGA</t>
        </is>
      </c>
      <c r="J2548" t="inlineStr">
        <is>
          <t>2016</t>
        </is>
      </c>
      <c r="K2548" t="n">
        <v>6.7</v>
      </c>
      <c r="L2548" s="5" t="inlineStr">
        <is>
          <t>No</t>
        </is>
      </c>
      <c r="N2548" t="inlineStr">
        <is>
          <t>BTC, ETH, USDC</t>
        </is>
      </c>
      <c r="O2548" t="n">
        <v>91</v>
      </c>
      <c r="P2548" s="3" t="inlineStr">
        <is>
          <t>https://www.wombatcasino.com</t>
        </is>
      </c>
      <c r="Q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R2548" s="3" t="inlineStr">
        <is>
          <t>https://casino.guru/Wombat-Casino-review</t>
        </is>
      </c>
    </row>
    <row r="2549">
      <c r="A2549" t="n">
        <v>2548</v>
      </c>
      <c r="B2549" t="inlineStr">
        <is>
          <t>thrill</t>
        </is>
      </c>
      <c r="C2549" t="n">
        <v>0.125</v>
      </c>
      <c r="D2549" t="n">
        <v>0.2273</v>
      </c>
      <c r="E2549" t="n">
        <v>0</v>
      </c>
      <c r="F2549" t="inlineStr">
        <is>
          <t>No</t>
        </is>
      </c>
      <c r="G2549" s="3" t="inlineStr">
        <is>
          <t>Race Casino</t>
        </is>
      </c>
      <c r="H2549" t="inlineStr">
        <is>
          <t>L&amp;L Europe Ltd.</t>
        </is>
      </c>
      <c r="I2549" t="inlineStr">
        <is>
          <t>MGA</t>
        </is>
      </c>
      <c r="J2549" t="inlineStr">
        <is>
          <t>2020</t>
        </is>
      </c>
      <c r="K2549" t="n">
        <v>9.199999999999999</v>
      </c>
      <c r="L2549" s="5" t="inlineStr">
        <is>
          <t>No</t>
        </is>
      </c>
      <c r="O2549" t="n">
        <v>15</v>
      </c>
      <c r="P2549" s="3" t="inlineStr">
        <is>
          <t>https://www.racecasino.com</t>
        </is>
      </c>
      <c r="Q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R2549" s="3" t="inlineStr">
        <is>
          <t>https://casino.guru/race-casino-review</t>
        </is>
      </c>
    </row>
    <row r="2550">
      <c r="A2550" t="n">
        <v>2549</v>
      </c>
      <c r="B2550" t="inlineStr">
        <is>
          <t>thrill</t>
        </is>
      </c>
      <c r="C2550" t="n">
        <v>0.125</v>
      </c>
      <c r="D2550" t="n">
        <v>0.2273</v>
      </c>
      <c r="E2550" t="n">
        <v>0</v>
      </c>
      <c r="F2550" t="inlineStr">
        <is>
          <t>No</t>
        </is>
      </c>
      <c r="G2550" s="3" t="inlineStr">
        <is>
          <t>MegaRush Casino</t>
        </is>
      </c>
      <c r="H2550" t="inlineStr">
        <is>
          <t>ML Entertainment Casino Limited</t>
        </is>
      </c>
      <c r="I2550" t="inlineStr">
        <is>
          <t>MGA</t>
        </is>
      </c>
      <c r="J2550" t="inlineStr">
        <is>
          <t>2020</t>
        </is>
      </c>
      <c r="K2550" t="n">
        <v>8.300000000000001</v>
      </c>
      <c r="L2550" s="5" t="inlineStr">
        <is>
          <t>No</t>
        </is>
      </c>
      <c r="O2550" t="n">
        <v>42</v>
      </c>
      <c r="P2550" s="3" t="inlineStr">
        <is>
          <t>https://www.megarush.com</t>
        </is>
      </c>
      <c r="Q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R2550" s="3" t="inlineStr">
        <is>
          <t>https://casino.guru/megarush-casino-review</t>
        </is>
      </c>
    </row>
    <row r="2551">
      <c r="A2551" t="n">
        <v>2550</v>
      </c>
      <c r="B2551" t="inlineStr">
        <is>
          <t>betpanda</t>
        </is>
      </c>
      <c r="C2551" t="n">
        <v>0.1248</v>
      </c>
      <c r="D2551" t="n">
        <v>0.227</v>
      </c>
      <c r="E2551" t="n">
        <v>0</v>
      </c>
      <c r="F2551" t="inlineStr">
        <is>
          <t>No</t>
        </is>
      </c>
      <c r="G2551" s="3" t="inlineStr">
        <is>
          <t>Radissonbet Casino</t>
        </is>
      </c>
      <c r="H2551" t="inlineStr">
        <is>
          <t>GSR Technology Holding Limitada.</t>
        </is>
      </c>
      <c r="I2551" t="inlineStr">
        <is>
          <t>Anjouan</t>
        </is>
      </c>
      <c r="J2551" t="inlineStr">
        <is>
          <t>2024</t>
        </is>
      </c>
      <c r="K2551" t="n">
        <v>6.7</v>
      </c>
      <c r="L2551" s="5" t="inlineStr">
        <is>
          <t>No</t>
        </is>
      </c>
      <c r="O2551" t="n">
        <v>127</v>
      </c>
      <c r="Q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R2551" s="3" t="inlineStr">
        <is>
          <t>https://casino.guru/radissonbet-casino-review</t>
        </is>
      </c>
    </row>
    <row r="2552">
      <c r="A2552" t="n">
        <v>2551</v>
      </c>
      <c r="B2552" t="inlineStr">
        <is>
          <t>thrill</t>
        </is>
      </c>
      <c r="C2552" t="n">
        <v>0.1247</v>
      </c>
      <c r="D2552" t="n">
        <v>0.1719</v>
      </c>
      <c r="E2552" t="n">
        <v>0.0339</v>
      </c>
      <c r="F2552" t="inlineStr">
        <is>
          <t>No</t>
        </is>
      </c>
      <c r="G2552" s="3" t="inlineStr">
        <is>
          <t>SBOTOP Casino</t>
        </is>
      </c>
      <c r="H2552" t="inlineStr">
        <is>
          <t>Entrope S.R.L.</t>
        </is>
      </c>
      <c r="J2552" t="inlineStr">
        <is>
          <t>2020</t>
        </is>
      </c>
      <c r="K2552" t="n">
        <v>8.300000000000001</v>
      </c>
      <c r="L2552" s="5" t="inlineStr">
        <is>
          <t>No</t>
        </is>
      </c>
      <c r="N2552" t="inlineStr">
        <is>
          <t>ETH, USDT</t>
        </is>
      </c>
      <c r="O2552" t="n">
        <v>36</v>
      </c>
      <c r="P2552" s="3" t="inlineStr">
        <is>
          <t>http://54.65.5.61</t>
        </is>
      </c>
      <c r="Q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R2552" s="3" t="inlineStr">
        <is>
          <t>https://casino.guru/sbotop-casino-review</t>
        </is>
      </c>
    </row>
    <row r="2553">
      <c r="A2553" t="n">
        <v>2552</v>
      </c>
      <c r="B2553" t="inlineStr">
        <is>
          <t>thrill</t>
        </is>
      </c>
      <c r="C2553" t="n">
        <v>0.1245</v>
      </c>
      <c r="D2553" t="n">
        <v>0.2264</v>
      </c>
      <c r="E2553" t="n">
        <v>0</v>
      </c>
      <c r="F2553" t="inlineStr">
        <is>
          <t>No</t>
        </is>
      </c>
      <c r="G2553" s="3" t="inlineStr">
        <is>
          <t>Cratos Slot Casino</t>
        </is>
      </c>
      <c r="H2553" t="inlineStr">
        <is>
          <t>Ares Capital Ltd</t>
        </is>
      </c>
      <c r="I2553" t="inlineStr">
        <is>
          <t>Anjouan</t>
        </is>
      </c>
      <c r="J2553" t="inlineStr">
        <is>
          <t>2023</t>
        </is>
      </c>
      <c r="K2553" t="n">
        <v>2.2</v>
      </c>
      <c r="L2553" s="5" t="inlineStr">
        <is>
          <t>No</t>
        </is>
      </c>
      <c r="O2553" t="n">
        <v>26</v>
      </c>
      <c r="Q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R2553" s="3" t="inlineStr">
        <is>
          <t>https://casino.guru/cratosslot-casino-review</t>
        </is>
      </c>
    </row>
    <row r="2554">
      <c r="A2554" t="n">
        <v>2553</v>
      </c>
      <c r="B2554" t="inlineStr">
        <is>
          <t>betpanda</t>
        </is>
      </c>
      <c r="C2554" t="n">
        <v>0.1243</v>
      </c>
      <c r="D2554" t="n">
        <v>0.2261</v>
      </c>
      <c r="E2554" t="n">
        <v>0</v>
      </c>
      <c r="F2554" t="inlineStr">
        <is>
          <t>No</t>
        </is>
      </c>
      <c r="G2554" s="3" t="inlineStr">
        <is>
          <t>ClemensSpillehal Casino</t>
        </is>
      </c>
      <c r="I2554" t="inlineStr">
        <is>
          <t>MGA</t>
        </is>
      </c>
      <c r="J2554" t="inlineStr">
        <is>
          <t>2018</t>
        </is>
      </c>
      <c r="K2554" t="n">
        <v>6.4</v>
      </c>
      <c r="L2554" s="5" t="inlineStr">
        <is>
          <t>No</t>
        </is>
      </c>
      <c r="O2554" t="n">
        <v>68</v>
      </c>
      <c r="P2554" s="3" t="inlineStr">
        <is>
          <t>https://www.clemensspillehal.com</t>
        </is>
      </c>
      <c r="Q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R2554" s="3" t="inlineStr">
        <is>
          <t>https://casino.guru/clemensspillehal-casino-review</t>
        </is>
      </c>
    </row>
    <row r="2555">
      <c r="A2555" t="n">
        <v>2554</v>
      </c>
      <c r="B2555" t="inlineStr">
        <is>
          <t>betpanda</t>
        </is>
      </c>
      <c r="C2555" t="n">
        <v>0.1242</v>
      </c>
      <c r="D2555" t="n">
        <v>0.2258</v>
      </c>
      <c r="E2555" t="n">
        <v>0</v>
      </c>
      <c r="F2555" t="inlineStr">
        <is>
          <t>No</t>
        </is>
      </c>
      <c r="G2555" s="3" t="inlineStr">
        <is>
          <t>DrueckGlueck Casino</t>
        </is>
      </c>
      <c r="I2555" t="inlineStr">
        <is>
          <t>MGA</t>
        </is>
      </c>
      <c r="J2555" t="inlineStr">
        <is>
          <t>2015</t>
        </is>
      </c>
      <c r="K2555" t="n">
        <v>9</v>
      </c>
      <c r="L2555" s="5" t="inlineStr">
        <is>
          <t>No</t>
        </is>
      </c>
      <c r="O2555" t="n">
        <v>79</v>
      </c>
      <c r="P2555" s="3" t="inlineStr">
        <is>
          <t>https://www.drueckglueck.com</t>
        </is>
      </c>
      <c r="Q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R2555" s="3" t="inlineStr">
        <is>
          <t>https://casino.guru/DrueckGlueck-Casino-review</t>
        </is>
      </c>
    </row>
    <row r="2556">
      <c r="A2556" t="n">
        <v>2555</v>
      </c>
      <c r="B2556" t="inlineStr">
        <is>
          <t>thrill</t>
        </is>
      </c>
      <c r="C2556" t="n">
        <v>0.1242</v>
      </c>
      <c r="D2556" t="n">
        <v>0.2258</v>
      </c>
      <c r="E2556" t="n">
        <v>0</v>
      </c>
      <c r="F2556" t="inlineStr">
        <is>
          <t>No</t>
        </is>
      </c>
      <c r="G2556" s="3" t="inlineStr">
        <is>
          <t>Titan Play Casino</t>
        </is>
      </c>
      <c r="H2556" t="inlineStr">
        <is>
          <t>Shark77 Limited</t>
        </is>
      </c>
      <c r="J2556" t="inlineStr">
        <is>
          <t>2024</t>
        </is>
      </c>
      <c r="K2556" t="n">
        <v>6.4</v>
      </c>
      <c r="L2556" s="5" t="inlineStr">
        <is>
          <t>No</t>
        </is>
      </c>
      <c r="O2556" t="n">
        <v>37</v>
      </c>
      <c r="Q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R2556" s="3" t="inlineStr">
        <is>
          <t>https://casino.guru/titan-play-casino-review</t>
        </is>
      </c>
    </row>
    <row r="2557">
      <c r="A2557" t="n">
        <v>2556</v>
      </c>
      <c r="B2557" t="inlineStr">
        <is>
          <t>betpanda</t>
        </is>
      </c>
      <c r="C2557" t="n">
        <v>0.1242</v>
      </c>
      <c r="D2557" t="n">
        <v>0.2258</v>
      </c>
      <c r="E2557" t="n">
        <v>0</v>
      </c>
      <c r="F2557" t="inlineStr">
        <is>
          <t>No</t>
        </is>
      </c>
      <c r="G2557" s="3" t="inlineStr">
        <is>
          <t>Moyobet Casino</t>
        </is>
      </c>
      <c r="H2557" t="inlineStr">
        <is>
          <t>Creative Solution Limited</t>
        </is>
      </c>
      <c r="I2557" t="inlineStr">
        <is>
          <t>Anjouan</t>
        </is>
      </c>
      <c r="J2557" t="inlineStr">
        <is>
          <t>2024</t>
        </is>
      </c>
      <c r="K2557" t="n">
        <v>5</v>
      </c>
      <c r="L2557" s="4" t="inlineStr">
        <is>
          <t>Yes</t>
        </is>
      </c>
      <c r="O2557" t="n">
        <v>117</v>
      </c>
      <c r="Q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R2557" s="3" t="inlineStr">
        <is>
          <t>https://casino.guru/moyobet-casino-review</t>
        </is>
      </c>
    </row>
    <row r="2558">
      <c r="A2558" t="n">
        <v>2557</v>
      </c>
      <c r="B2558" t="inlineStr">
        <is>
          <t>betpanda</t>
        </is>
      </c>
      <c r="C2558" t="n">
        <v>0.1242</v>
      </c>
      <c r="D2558" t="n">
        <v>0.2258</v>
      </c>
      <c r="E2558" t="n">
        <v>0</v>
      </c>
      <c r="F2558" t="inlineStr">
        <is>
          <t>No</t>
        </is>
      </c>
      <c r="G2558" s="3" t="inlineStr">
        <is>
          <t>BetWild365 Casino</t>
        </is>
      </c>
      <c r="H2558" t="inlineStr">
        <is>
          <t>GSR Technology Holding Limitada</t>
        </is>
      </c>
      <c r="I2558" t="inlineStr">
        <is>
          <t>Anjouan</t>
        </is>
      </c>
      <c r="J2558" t="inlineStr">
        <is>
          <t>2023</t>
        </is>
      </c>
      <c r="K2558" t="n">
        <v>4.9</v>
      </c>
      <c r="L2558" s="4" t="inlineStr">
        <is>
          <t>Yes</t>
        </is>
      </c>
      <c r="O2558" t="n">
        <v>117</v>
      </c>
      <c r="Q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R2558" s="3" t="inlineStr">
        <is>
          <t>https://casino.guru/betwild365-casino-review</t>
        </is>
      </c>
    </row>
    <row r="2559">
      <c r="A2559" t="n">
        <v>2558</v>
      </c>
      <c r="B2559" t="inlineStr">
        <is>
          <t>betpanda</t>
        </is>
      </c>
      <c r="C2559" t="n">
        <v>0.1242</v>
      </c>
      <c r="D2559" t="n">
        <v>0.2258</v>
      </c>
      <c r="E2559" t="n">
        <v>0</v>
      </c>
      <c r="F2559" t="inlineStr">
        <is>
          <t>No</t>
        </is>
      </c>
      <c r="G2559" s="3" t="inlineStr">
        <is>
          <t>BahisBom Casino</t>
        </is>
      </c>
      <c r="H2559" t="inlineStr">
        <is>
          <t>GSR Technology Holding Limitada</t>
        </is>
      </c>
      <c r="I2559" t="inlineStr">
        <is>
          <t>Anjouan</t>
        </is>
      </c>
      <c r="J2559" t="inlineStr">
        <is>
          <t>2025</t>
        </is>
      </c>
      <c r="K2559" t="n">
        <v>4.3</v>
      </c>
      <c r="L2559" s="5" t="inlineStr">
        <is>
          <t>No</t>
        </is>
      </c>
      <c r="O2559" t="n">
        <v>79</v>
      </c>
      <c r="Q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R2559" s="3" t="inlineStr">
        <is>
          <t>https://casino.guru/bahisbom-casino-review</t>
        </is>
      </c>
    </row>
    <row r="2560">
      <c r="A2560" t="n">
        <v>2559</v>
      </c>
      <c r="B2560" t="inlineStr">
        <is>
          <t>betpanda</t>
        </is>
      </c>
      <c r="C2560" t="n">
        <v>0.124</v>
      </c>
      <c r="D2560" t="n">
        <v>0.2255</v>
      </c>
      <c r="E2560" t="n">
        <v>0</v>
      </c>
      <c r="F2560" t="inlineStr">
        <is>
          <t>No</t>
        </is>
      </c>
      <c r="G2560" s="3" t="inlineStr">
        <is>
          <t>WSTAR88 Casino</t>
        </is>
      </c>
      <c r="I2560" t="inlineStr">
        <is>
          <t>Curacao</t>
        </is>
      </c>
      <c r="J2560" t="inlineStr">
        <is>
          <t>2024</t>
        </is>
      </c>
      <c r="K2560" t="n">
        <v>4.7</v>
      </c>
      <c r="L2560" s="5" t="inlineStr">
        <is>
          <t>No</t>
        </is>
      </c>
      <c r="O2560" t="n">
        <v>52</v>
      </c>
      <c r="Q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R2560" s="3" t="inlineStr">
        <is>
          <t>https://casino.guru/wstar88-casino-review</t>
        </is>
      </c>
    </row>
    <row r="2561">
      <c r="A2561" t="n">
        <v>2560</v>
      </c>
      <c r="B2561" t="inlineStr">
        <is>
          <t>betpanda</t>
        </is>
      </c>
      <c r="C2561" t="n">
        <v>0.1239</v>
      </c>
      <c r="D2561" t="n">
        <v>0.2252</v>
      </c>
      <c r="E2561" t="n">
        <v>0</v>
      </c>
      <c r="F2561" t="inlineStr">
        <is>
          <t>No</t>
        </is>
      </c>
      <c r="G2561" s="3" t="inlineStr">
        <is>
          <t>Winlandia Casino</t>
        </is>
      </c>
      <c r="H2561" t="inlineStr">
        <is>
          <t>Winlandia Marketing OÜ</t>
        </is>
      </c>
      <c r="I2561" t="inlineStr">
        <is>
          <t>MGA</t>
        </is>
      </c>
      <c r="J2561" t="inlineStr">
        <is>
          <t>2014</t>
        </is>
      </c>
      <c r="K2561" t="n">
        <v>8.699999999999999</v>
      </c>
      <c r="L2561" s="5" t="inlineStr">
        <is>
          <t>No</t>
        </is>
      </c>
      <c r="O2561" t="n">
        <v>63</v>
      </c>
      <c r="P2561" s="3" t="inlineStr">
        <is>
          <t>https://www.winlandia.com</t>
        </is>
      </c>
      <c r="Q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R2561" s="3" t="inlineStr">
        <is>
          <t>https://casino.guru/winlandia-casino-review</t>
        </is>
      </c>
    </row>
    <row r="2562">
      <c r="A2562" t="n">
        <v>2561</v>
      </c>
      <c r="B2562" t="inlineStr">
        <is>
          <t>betpanda</t>
        </is>
      </c>
      <c r="C2562" t="n">
        <v>0.1239</v>
      </c>
      <c r="D2562" t="n">
        <v>0.2252</v>
      </c>
      <c r="E2562" t="n">
        <v>0</v>
      </c>
      <c r="F2562" t="inlineStr">
        <is>
          <t>No</t>
        </is>
      </c>
      <c r="G2562" s="3" t="inlineStr">
        <is>
          <t>Betmonks Casino</t>
        </is>
      </c>
      <c r="H2562" t="inlineStr">
        <is>
          <t>Gamerly Holding Ltd.</t>
        </is>
      </c>
      <c r="I2562" t="inlineStr">
        <is>
          <t>Anjouan</t>
        </is>
      </c>
      <c r="J2562" t="inlineStr">
        <is>
          <t>2025</t>
        </is>
      </c>
      <c r="K2562" t="n">
        <v>6.8</v>
      </c>
      <c r="L2562" s="5" t="inlineStr">
        <is>
          <t>No</t>
        </is>
      </c>
      <c r="O2562" t="n">
        <v>63</v>
      </c>
      <c r="Q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R2562" s="3" t="inlineStr">
        <is>
          <t>https://casino.guru/betmonks-casino-review</t>
        </is>
      </c>
    </row>
    <row r="2563">
      <c r="A2563" t="n">
        <v>2562</v>
      </c>
      <c r="B2563" t="inlineStr">
        <is>
          <t>betpanda</t>
        </is>
      </c>
      <c r="C2563" t="n">
        <v>0.1239</v>
      </c>
      <c r="D2563" t="n">
        <v>0.2254</v>
      </c>
      <c r="E2563" t="n">
        <v>0</v>
      </c>
      <c r="F2563" t="inlineStr">
        <is>
          <t>No</t>
        </is>
      </c>
      <c r="G2563" s="3" t="inlineStr">
        <is>
          <t>Pisabet Casino</t>
        </is>
      </c>
      <c r="H2563" t="inlineStr">
        <is>
          <t>Codex B.V.</t>
        </is>
      </c>
      <c r="I2563" t="inlineStr">
        <is>
          <t>Curacao</t>
        </is>
      </c>
      <c r="J2563" t="inlineStr">
        <is>
          <t>2024</t>
        </is>
      </c>
      <c r="K2563" t="n">
        <v>2.9</v>
      </c>
      <c r="L2563" s="5" t="inlineStr">
        <is>
          <t>No</t>
        </is>
      </c>
      <c r="O2563" t="n">
        <v>101</v>
      </c>
      <c r="Q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R2563" s="3" t="inlineStr">
        <is>
          <t>https://casino.guru/pisabet-casino-review</t>
        </is>
      </c>
    </row>
    <row r="2564">
      <c r="A2564" t="n">
        <v>2563</v>
      </c>
      <c r="B2564" t="inlineStr">
        <is>
          <t>betpanda</t>
        </is>
      </c>
      <c r="C2564" t="n">
        <v>0.1238</v>
      </c>
      <c r="D2564" t="n">
        <v>0.1074</v>
      </c>
      <c r="E2564" t="n">
        <v>0.09089999999999999</v>
      </c>
      <c r="F2564" t="inlineStr">
        <is>
          <t>No</t>
        </is>
      </c>
      <c r="G2564" s="3" t="inlineStr">
        <is>
          <t>GatoBet Casino</t>
        </is>
      </c>
      <c r="I2564" t="inlineStr">
        <is>
          <t>MGA</t>
        </is>
      </c>
      <c r="J2564" t="inlineStr">
        <is>
          <t>2019</t>
        </is>
      </c>
      <c r="K2564" t="n">
        <v>6.8</v>
      </c>
      <c r="L2564" s="5" t="inlineStr">
        <is>
          <t>No</t>
        </is>
      </c>
      <c r="N2564" t="inlineStr">
        <is>
          <t>BTC, ETH, USDC</t>
        </is>
      </c>
      <c r="O2564" t="n">
        <v>92</v>
      </c>
      <c r="P2564" s="3" t="inlineStr">
        <is>
          <t>https://www.gatobet.com</t>
        </is>
      </c>
      <c r="Q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R2564" s="3" t="inlineStr">
        <is>
          <t>https://casino.guru/gatobet-casino-review</t>
        </is>
      </c>
    </row>
    <row r="2565">
      <c r="A2565" t="n">
        <v>2564</v>
      </c>
      <c r="B2565" t="inlineStr">
        <is>
          <t>betpanda</t>
        </is>
      </c>
      <c r="C2565" t="n">
        <v>0.1238</v>
      </c>
      <c r="D2565" t="n">
        <v>0.1074</v>
      </c>
      <c r="E2565" t="n">
        <v>0.09089999999999999</v>
      </c>
      <c r="F2565" t="inlineStr">
        <is>
          <t>No</t>
        </is>
      </c>
      <c r="G2565" s="3" t="inlineStr">
        <is>
          <t>Royal House Casino</t>
        </is>
      </c>
      <c r="I2565" t="inlineStr">
        <is>
          <t>MGA</t>
        </is>
      </c>
      <c r="J2565" t="inlineStr">
        <is>
          <t>2016</t>
        </is>
      </c>
      <c r="K2565" t="n">
        <v>6.8</v>
      </c>
      <c r="L2565" s="4" t="inlineStr">
        <is>
          <t>Yes</t>
        </is>
      </c>
      <c r="N2565" t="inlineStr">
        <is>
          <t>BTC, ETH, USDC</t>
        </is>
      </c>
      <c r="O2565" t="n">
        <v>92</v>
      </c>
      <c r="P2565" s="3" t="inlineStr">
        <is>
          <t>https://www.rhcasino.com</t>
        </is>
      </c>
      <c r="Q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R2565" s="3" t="inlineStr">
        <is>
          <t>https://casino.guru/royal-house-casino-review</t>
        </is>
      </c>
    </row>
    <row r="2566">
      <c r="A2566" t="n">
        <v>2565</v>
      </c>
      <c r="B2566" t="inlineStr">
        <is>
          <t>betpanda</t>
        </is>
      </c>
      <c r="C2566" t="n">
        <v>0.1238</v>
      </c>
      <c r="D2566" t="n">
        <v>0.1074</v>
      </c>
      <c r="E2566" t="n">
        <v>0.09089999999999999</v>
      </c>
      <c r="F2566" t="inlineStr">
        <is>
          <t>No</t>
        </is>
      </c>
      <c r="G2566" s="3" t="inlineStr">
        <is>
          <t>Ruby Bet Casino</t>
        </is>
      </c>
      <c r="I2566" t="inlineStr">
        <is>
          <t>MGA</t>
        </is>
      </c>
      <c r="J2566" t="inlineStr">
        <is>
          <t>2019</t>
        </is>
      </c>
      <c r="K2566" t="n">
        <v>6.8</v>
      </c>
      <c r="L2566" s="4" t="inlineStr">
        <is>
          <t>Yes</t>
        </is>
      </c>
      <c r="N2566" t="inlineStr">
        <is>
          <t>BTC, ETH, USDC</t>
        </is>
      </c>
      <c r="O2566" t="n">
        <v>92</v>
      </c>
      <c r="P2566" s="3" t="inlineStr">
        <is>
          <t>https://www.rubybet.com</t>
        </is>
      </c>
      <c r="Q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R2566" s="3" t="inlineStr">
        <is>
          <t>https://casino.guru/ruby-bet-casino-review</t>
        </is>
      </c>
    </row>
    <row r="2567">
      <c r="A2567" t="n">
        <v>2566</v>
      </c>
      <c r="B2567" t="inlineStr">
        <is>
          <t>betpanda</t>
        </is>
      </c>
      <c r="C2567" t="n">
        <v>0.1238</v>
      </c>
      <c r="D2567" t="n">
        <v>0.1074</v>
      </c>
      <c r="E2567" t="n">
        <v>0.09089999999999999</v>
      </c>
      <c r="F2567" t="inlineStr">
        <is>
          <t>No</t>
        </is>
      </c>
      <c r="G2567" s="3" t="inlineStr">
        <is>
          <t>Sin Spins Casino</t>
        </is>
      </c>
      <c r="I2567" t="inlineStr">
        <is>
          <t>MGA</t>
        </is>
      </c>
      <c r="J2567" t="inlineStr">
        <is>
          <t>2016</t>
        </is>
      </c>
      <c r="K2567" t="n">
        <v>6.8</v>
      </c>
      <c r="L2567" s="5" t="inlineStr">
        <is>
          <t>No</t>
        </is>
      </c>
      <c r="N2567" t="inlineStr">
        <is>
          <t>BTC, ETH, USDC</t>
        </is>
      </c>
      <c r="O2567" t="n">
        <v>92</v>
      </c>
      <c r="P2567" s="3" t="inlineStr">
        <is>
          <t>https://www.sinspins.com</t>
        </is>
      </c>
      <c r="Q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R2567" s="3" t="inlineStr">
        <is>
          <t>https://casino.guru/Sin-Spins-Casino-review</t>
        </is>
      </c>
    </row>
    <row r="2568">
      <c r="A2568" t="n">
        <v>2567</v>
      </c>
      <c r="B2568" t="inlineStr">
        <is>
          <t>betpanda</t>
        </is>
      </c>
      <c r="C2568" t="n">
        <v>0.1236</v>
      </c>
      <c r="D2568" t="n">
        <v>0.2248</v>
      </c>
      <c r="E2568" t="n">
        <v>0</v>
      </c>
      <c r="F2568" t="inlineStr">
        <is>
          <t>No</t>
        </is>
      </c>
      <c r="G2568" s="3" t="inlineStr">
        <is>
          <t>Genting Casino</t>
        </is>
      </c>
      <c r="H2568" t="inlineStr">
        <is>
          <t>Kinetic Digital</t>
        </is>
      </c>
      <c r="I2568" t="inlineStr">
        <is>
          <t>MGA</t>
        </is>
      </c>
      <c r="J2568" t="inlineStr">
        <is>
          <t>2010</t>
        </is>
      </c>
      <c r="K2568" t="n">
        <v>9.4</v>
      </c>
      <c r="L2568" s="5" t="inlineStr">
        <is>
          <t>No</t>
        </is>
      </c>
      <c r="M2568" s="4" t="inlineStr">
        <is>
          <t>Yes</t>
        </is>
      </c>
      <c r="O2568" t="n">
        <v>85</v>
      </c>
      <c r="P2568" s="3" t="inlineStr">
        <is>
          <t>https://www.gentingcasino.com</t>
        </is>
      </c>
      <c r="Q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R2568" s="3" t="inlineStr">
        <is>
          <t>https://casino.guru/Genting-Casino-review</t>
        </is>
      </c>
    </row>
    <row r="2569">
      <c r="A2569" t="n">
        <v>2568</v>
      </c>
      <c r="B2569" t="inlineStr">
        <is>
          <t>betpanda</t>
        </is>
      </c>
      <c r="C2569" t="n">
        <v>0.1236</v>
      </c>
      <c r="D2569" t="n">
        <v>0.2246</v>
      </c>
      <c r="E2569" t="n">
        <v>0</v>
      </c>
      <c r="F2569" t="inlineStr">
        <is>
          <t>No</t>
        </is>
      </c>
      <c r="G2569" s="3" t="inlineStr">
        <is>
          <t>Leogrand Casino</t>
        </is>
      </c>
      <c r="H2569" t="inlineStr">
        <is>
          <t>GSR Technology Holding Limitada</t>
        </is>
      </c>
      <c r="I2569" t="inlineStr">
        <is>
          <t>Anjouan</t>
        </is>
      </c>
      <c r="J2569" t="inlineStr">
        <is>
          <t>2025</t>
        </is>
      </c>
      <c r="K2569" t="n">
        <v>3.5</v>
      </c>
      <c r="L2569" s="5" t="inlineStr">
        <is>
          <t>No</t>
        </is>
      </c>
      <c r="O2569" t="n">
        <v>96</v>
      </c>
      <c r="Q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R2569" s="3" t="inlineStr">
        <is>
          <t>https://casino.guru/leogrand-casino-review</t>
        </is>
      </c>
    </row>
    <row r="2570">
      <c r="A2570" t="n">
        <v>2569</v>
      </c>
      <c r="B2570" t="inlineStr">
        <is>
          <t>betpanda</t>
        </is>
      </c>
      <c r="C2570" t="n">
        <v>0.1236</v>
      </c>
      <c r="D2570" t="n">
        <v>0.2246</v>
      </c>
      <c r="E2570" t="n">
        <v>0</v>
      </c>
      <c r="F2570" t="inlineStr">
        <is>
          <t>No</t>
        </is>
      </c>
      <c r="G2570" s="3" t="inlineStr">
        <is>
          <t>BetaBet Casino</t>
        </is>
      </c>
      <c r="I2570" t="inlineStr">
        <is>
          <t>Curacao</t>
        </is>
      </c>
      <c r="J2570" t="inlineStr">
        <is>
          <t>2022</t>
        </is>
      </c>
      <c r="K2570" t="n">
        <v>3.4</v>
      </c>
      <c r="L2570" s="5" t="inlineStr">
        <is>
          <t>No</t>
        </is>
      </c>
      <c r="O2570" t="n">
        <v>96</v>
      </c>
      <c r="P2570" s="3" t="inlineStr">
        <is>
          <t>https://www.betabet.com</t>
        </is>
      </c>
      <c r="Q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R2570" s="3" t="inlineStr">
        <is>
          <t>https://casino.guru/betabet-casino-review</t>
        </is>
      </c>
    </row>
    <row r="2571">
      <c r="A2571" t="n">
        <v>2570</v>
      </c>
      <c r="B2571" t="inlineStr">
        <is>
          <t>thrill</t>
        </is>
      </c>
      <c r="C2571" t="n">
        <v>0.1235</v>
      </c>
      <c r="D2571" t="n">
        <v>0.2245</v>
      </c>
      <c r="E2571" t="n">
        <v>0</v>
      </c>
      <c r="F2571" t="inlineStr">
        <is>
          <t>No</t>
        </is>
      </c>
      <c r="G2571" s="3" t="inlineStr">
        <is>
          <t>talkSPORT BET Casino</t>
        </is>
      </c>
      <c r="H2571" t="inlineStr">
        <is>
          <t>BV Gaming Limited</t>
        </is>
      </c>
      <c r="I2571" t="inlineStr">
        <is>
          <t>UKGC</t>
        </is>
      </c>
      <c r="J2571" t="inlineStr">
        <is>
          <t>2022</t>
        </is>
      </c>
      <c r="K2571" t="n">
        <v>5.3</v>
      </c>
      <c r="L2571" s="5" t="inlineStr">
        <is>
          <t>No</t>
        </is>
      </c>
      <c r="O2571" t="n">
        <v>21</v>
      </c>
      <c r="Q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R2571" s="3" t="inlineStr">
        <is>
          <t>https://casino.guru/talksport-bet-casino-review</t>
        </is>
      </c>
    </row>
    <row r="2572">
      <c r="A2572" t="n">
        <v>2571</v>
      </c>
      <c r="B2572" t="inlineStr">
        <is>
          <t>thrill</t>
        </is>
      </c>
      <c r="C2572" t="n">
        <v>0.1235</v>
      </c>
      <c r="D2572" t="n">
        <v>0.2245</v>
      </c>
      <c r="E2572" t="n">
        <v>0</v>
      </c>
      <c r="F2572" t="inlineStr">
        <is>
          <t>No</t>
        </is>
      </c>
      <c r="G2572" s="3" t="inlineStr">
        <is>
          <t>MiniCas Casino</t>
        </is>
      </c>
      <c r="H2572" t="inlineStr">
        <is>
          <t>Minila Wave N.V.</t>
        </is>
      </c>
      <c r="I2572" t="inlineStr">
        <is>
          <t>Curacao</t>
        </is>
      </c>
      <c r="J2572" t="inlineStr">
        <is>
          <t>2024</t>
        </is>
      </c>
      <c r="K2572" t="n">
        <v>4.2</v>
      </c>
      <c r="L2572" s="4" t="inlineStr">
        <is>
          <t>Yes</t>
        </is>
      </c>
      <c r="O2572" t="n">
        <v>21</v>
      </c>
      <c r="Q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R2572" s="3" t="inlineStr">
        <is>
          <t>https://casino.guru/minicas-casino-review</t>
        </is>
      </c>
    </row>
    <row r="2573">
      <c r="A2573" t="n">
        <v>2572</v>
      </c>
      <c r="B2573" t="inlineStr">
        <is>
          <t>betpanda</t>
        </is>
      </c>
      <c r="C2573" t="n">
        <v>0.1234</v>
      </c>
      <c r="D2573" t="n">
        <v>0.2244</v>
      </c>
      <c r="E2573" t="n">
        <v>0</v>
      </c>
      <c r="F2573" t="inlineStr">
        <is>
          <t>No</t>
        </is>
      </c>
      <c r="G2573" s="3" t="inlineStr">
        <is>
          <t>Aryanbet Casino</t>
        </is>
      </c>
      <c r="I2573" t="inlineStr">
        <is>
          <t>Anjouan</t>
        </is>
      </c>
      <c r="J2573" t="inlineStr">
        <is>
          <t>2014</t>
        </is>
      </c>
      <c r="K2573" t="n">
        <v>7.9</v>
      </c>
      <c r="L2573" s="4" t="inlineStr">
        <is>
          <t>Yes</t>
        </is>
      </c>
      <c r="O2573" t="n">
        <v>118</v>
      </c>
      <c r="Q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R2573" s="3" t="inlineStr">
        <is>
          <t>https://casino.guru/aryanbet-casino-review</t>
        </is>
      </c>
    </row>
    <row r="2574">
      <c r="A2574" t="n">
        <v>2573</v>
      </c>
      <c r="B2574" t="inlineStr">
        <is>
          <t>betpanda</t>
        </is>
      </c>
      <c r="C2574" t="n">
        <v>0.1233</v>
      </c>
      <c r="D2574" t="n">
        <v>0.2241</v>
      </c>
      <c r="E2574" t="n">
        <v>0</v>
      </c>
      <c r="F2574" t="inlineStr">
        <is>
          <t>No</t>
        </is>
      </c>
      <c r="G2574" s="3" t="inlineStr">
        <is>
          <t>22Win Casino</t>
        </is>
      </c>
      <c r="H2574" t="inlineStr">
        <is>
          <t>Siamese CDs Inc.</t>
        </is>
      </c>
      <c r="J2574" t="inlineStr">
        <is>
          <t>2021</t>
        </is>
      </c>
      <c r="K2574" t="n">
        <v>7.2</v>
      </c>
      <c r="L2574" s="5" t="inlineStr">
        <is>
          <t>No</t>
        </is>
      </c>
      <c r="O2574" t="n">
        <v>69</v>
      </c>
      <c r="Q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R2574" s="3" t="inlineStr">
        <is>
          <t>https://casino.guru/22win-casino-review</t>
        </is>
      </c>
    </row>
    <row r="2575">
      <c r="A2575" t="n">
        <v>2574</v>
      </c>
      <c r="B2575" t="inlineStr">
        <is>
          <t>betpanda</t>
        </is>
      </c>
      <c r="C2575" t="n">
        <v>0.1233</v>
      </c>
      <c r="D2575" t="n">
        <v>0.1141</v>
      </c>
      <c r="E2575" t="n">
        <v>0.0769</v>
      </c>
      <c r="F2575" t="inlineStr">
        <is>
          <t>No</t>
        </is>
      </c>
      <c r="G2575" s="3" t="inlineStr">
        <is>
          <t>Lottery Games Casino</t>
        </is>
      </c>
      <c r="I2575" t="inlineStr">
        <is>
          <t>MGA</t>
        </is>
      </c>
      <c r="J2575" t="inlineStr">
        <is>
          <t>2007</t>
        </is>
      </c>
      <c r="K2575" t="n">
        <v>6.7</v>
      </c>
      <c r="L2575" s="4" t="inlineStr">
        <is>
          <t>Yes</t>
        </is>
      </c>
      <c r="N2575" t="inlineStr">
        <is>
          <t>BTC, ETH, USDC</t>
        </is>
      </c>
      <c r="O2575" t="n">
        <v>93</v>
      </c>
      <c r="Q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R2575" s="3" t="inlineStr">
        <is>
          <t>https://casino.guru/lottery-games-casino-review</t>
        </is>
      </c>
    </row>
    <row r="2576">
      <c r="A2576" t="n">
        <v>2575</v>
      </c>
      <c r="B2576" t="inlineStr">
        <is>
          <t>betpanda</t>
        </is>
      </c>
      <c r="C2576" t="n">
        <v>0.1233</v>
      </c>
      <c r="D2576" t="n">
        <v>0.2241</v>
      </c>
      <c r="E2576" t="n">
        <v>0</v>
      </c>
      <c r="F2576" t="inlineStr">
        <is>
          <t>No</t>
        </is>
      </c>
      <c r="G2576" s="3" t="inlineStr">
        <is>
          <t>GinjaBet Casino</t>
        </is>
      </c>
      <c r="H2576" t="inlineStr">
        <is>
          <t>GINJABET LIMITED</t>
        </is>
      </c>
      <c r="J2576" t="inlineStr">
        <is>
          <t>2025</t>
        </is>
      </c>
      <c r="K2576" t="n">
        <v>6.3</v>
      </c>
      <c r="L2576" s="4" t="inlineStr">
        <is>
          <t>Yes</t>
        </is>
      </c>
      <c r="O2576" t="n">
        <v>69</v>
      </c>
      <c r="Q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R2576" s="3" t="inlineStr">
        <is>
          <t>https://casino.guru/ginjabet-casino-review</t>
        </is>
      </c>
    </row>
    <row r="2577">
      <c r="A2577" t="n">
        <v>2576</v>
      </c>
      <c r="B2577" t="inlineStr">
        <is>
          <t>betpanda</t>
        </is>
      </c>
      <c r="C2577" t="n">
        <v>0.1233</v>
      </c>
      <c r="D2577" t="n">
        <v>0.2241</v>
      </c>
      <c r="E2577" t="n">
        <v>0</v>
      </c>
      <c r="F2577" t="inlineStr">
        <is>
          <t>No</t>
        </is>
      </c>
      <c r="G2577" s="3" t="inlineStr">
        <is>
          <t>TopWin Casino</t>
        </is>
      </c>
      <c r="H2577" t="inlineStr">
        <is>
          <t>Elevex Group Ltd</t>
        </is>
      </c>
      <c r="I2577" t="inlineStr">
        <is>
          <t>Anjouan</t>
        </is>
      </c>
      <c r="J2577" t="inlineStr">
        <is>
          <t>2025</t>
        </is>
      </c>
      <c r="K2577" t="n">
        <v>6.1</v>
      </c>
      <c r="L2577" s="5" t="inlineStr">
        <is>
          <t>No</t>
        </is>
      </c>
      <c r="O2577" t="n">
        <v>69</v>
      </c>
      <c r="Q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R2577" s="3" t="inlineStr">
        <is>
          <t>https://casino.guru/topwin-casino-review</t>
        </is>
      </c>
    </row>
    <row r="2578">
      <c r="A2578" t="n">
        <v>2577</v>
      </c>
      <c r="B2578" t="inlineStr">
        <is>
          <t>betpanda</t>
        </is>
      </c>
      <c r="C2578" t="n">
        <v>0.1232</v>
      </c>
      <c r="D2578" t="n">
        <v>0.1261</v>
      </c>
      <c r="E2578" t="n">
        <v>0.0545</v>
      </c>
      <c r="F2578" t="inlineStr">
        <is>
          <t>No</t>
        </is>
      </c>
      <c r="G2578" s="3" t="inlineStr">
        <is>
          <t>BK8 Casino</t>
        </is>
      </c>
      <c r="H2578" t="inlineStr">
        <is>
          <t>Mettlemind Tech Ltd</t>
        </is>
      </c>
      <c r="I2578" t="inlineStr">
        <is>
          <t>Anjouan</t>
        </is>
      </c>
      <c r="J2578" t="inlineStr">
        <is>
          <t>2015</t>
        </is>
      </c>
      <c r="K2578" t="n">
        <v>8.800000000000001</v>
      </c>
      <c r="L2578" s="4" t="inlineStr">
        <is>
          <t>Yes</t>
        </is>
      </c>
      <c r="N2578" t="inlineStr">
        <is>
          <t>BTC, ETH, USDT</t>
        </is>
      </c>
      <c r="O2578" t="n">
        <v>61</v>
      </c>
      <c r="P2578" s="3" t="inlineStr">
        <is>
          <t>https://www.bk8win.com</t>
        </is>
      </c>
      <c r="Q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R2578" s="3" t="inlineStr">
        <is>
          <t>https://casino.guru/bk8-casino-review</t>
        </is>
      </c>
    </row>
    <row r="2579">
      <c r="A2579" t="n">
        <v>2578</v>
      </c>
      <c r="B2579" t="inlineStr">
        <is>
          <t>betpanda</t>
        </is>
      </c>
      <c r="C2579" t="n">
        <v>0.1231</v>
      </c>
      <c r="D2579" t="n">
        <v>0.2239</v>
      </c>
      <c r="E2579" t="n">
        <v>0</v>
      </c>
      <c r="F2579" t="inlineStr">
        <is>
          <t>No</t>
        </is>
      </c>
      <c r="G2579" s="3" t="inlineStr">
        <is>
          <t>Esporte365 Casino</t>
        </is>
      </c>
      <c r="H2579" t="inlineStr">
        <is>
          <t>Vanguard Entretenimento Brasil LTDA</t>
        </is>
      </c>
      <c r="J2579" t="inlineStr">
        <is>
          <t>2022</t>
        </is>
      </c>
      <c r="K2579" t="n">
        <v>8.300000000000001</v>
      </c>
      <c r="L2579" s="5" t="inlineStr">
        <is>
          <t>No</t>
        </is>
      </c>
      <c r="O2579" t="n">
        <v>91</v>
      </c>
      <c r="Q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R2579" s="3" t="inlineStr">
        <is>
          <t>https://casino.guru/esporte365-casino-review</t>
        </is>
      </c>
    </row>
    <row r="2580">
      <c r="A2580" t="n">
        <v>2579</v>
      </c>
      <c r="B2580" t="inlineStr">
        <is>
          <t>betpanda</t>
        </is>
      </c>
      <c r="C2580" t="n">
        <v>0.1231</v>
      </c>
      <c r="D2580" t="n">
        <v>0.1875</v>
      </c>
      <c r="E2580" t="n">
        <v>0.025</v>
      </c>
      <c r="F2580" t="inlineStr">
        <is>
          <t>No</t>
        </is>
      </c>
      <c r="G2580" s="3" t="inlineStr">
        <is>
          <t>Coolbet Casino</t>
        </is>
      </c>
      <c r="H2580" t="inlineStr">
        <is>
          <t>Vincent Group Limited</t>
        </is>
      </c>
      <c r="I2580" t="inlineStr">
        <is>
          <t>MGA</t>
        </is>
      </c>
      <c r="J2580" t="inlineStr">
        <is>
          <t>2015</t>
        </is>
      </c>
      <c r="K2580" t="n">
        <v>6.8</v>
      </c>
      <c r="L2580" s="4" t="inlineStr">
        <is>
          <t>Yes</t>
        </is>
      </c>
      <c r="M2580" s="4" t="inlineStr">
        <is>
          <t>Yes</t>
        </is>
      </c>
      <c r="N2580" t="inlineStr">
        <is>
          <t>BTC</t>
        </is>
      </c>
      <c r="O2580" t="n">
        <v>117</v>
      </c>
      <c r="P2580" s="3" t="inlineStr">
        <is>
          <t>https://www.coolbet.com</t>
        </is>
      </c>
      <c r="Q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R2580" s="3" t="inlineStr">
        <is>
          <t>https://casino.guru/CoolBet-Casino-review</t>
        </is>
      </c>
    </row>
    <row r="2581">
      <c r="A2581" t="n">
        <v>2580</v>
      </c>
      <c r="B2581" t="inlineStr">
        <is>
          <t>betpanda</t>
        </is>
      </c>
      <c r="C2581" t="n">
        <v>0.123</v>
      </c>
      <c r="D2581" t="n">
        <v>0.2237</v>
      </c>
      <c r="E2581" t="n">
        <v>0</v>
      </c>
      <c r="F2581" t="inlineStr">
        <is>
          <t>No</t>
        </is>
      </c>
      <c r="G2581" s="3" t="inlineStr">
        <is>
          <t>CasinoRoys</t>
        </is>
      </c>
      <c r="H2581" t="inlineStr">
        <is>
          <t>Star Design Solutions Limitada</t>
        </is>
      </c>
      <c r="I2581" t="inlineStr">
        <is>
          <t>Anjouan</t>
        </is>
      </c>
      <c r="J2581" t="inlineStr">
        <is>
          <t>2024</t>
        </is>
      </c>
      <c r="K2581" t="n">
        <v>5.9</v>
      </c>
      <c r="L2581" s="5" t="inlineStr">
        <is>
          <t>No</t>
        </is>
      </c>
      <c r="O2581" t="n">
        <v>113</v>
      </c>
      <c r="Q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R2581" s="3" t="inlineStr">
        <is>
          <t>https://casino.guru/casinoroys-casino-review</t>
        </is>
      </c>
    </row>
    <row r="2582">
      <c r="A2582" t="n">
        <v>2581</v>
      </c>
      <c r="B2582" t="inlineStr">
        <is>
          <t>betpanda</t>
        </is>
      </c>
      <c r="C2582" t="n">
        <v>0.1228</v>
      </c>
      <c r="D2582" t="n">
        <v>0.2233</v>
      </c>
      <c r="E2582" t="n">
        <v>0</v>
      </c>
      <c r="F2582" t="inlineStr">
        <is>
          <t>No</t>
        </is>
      </c>
      <c r="G2582" s="3" t="inlineStr">
        <is>
          <t>Lonkero casino</t>
        </is>
      </c>
      <c r="H2582" t="inlineStr">
        <is>
          <t>Blixx Gaming Ltd.</t>
        </is>
      </c>
      <c r="J2582" t="inlineStr">
        <is>
          <t>2025</t>
        </is>
      </c>
      <c r="K2582" t="n">
        <v>6.7</v>
      </c>
      <c r="L2582" s="5" t="inlineStr">
        <is>
          <t>No</t>
        </is>
      </c>
      <c r="O2582" t="n">
        <v>53</v>
      </c>
      <c r="Q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R2582" s="3" t="inlineStr">
        <is>
          <t>https://casino.guru/lonkero-casino-review</t>
        </is>
      </c>
    </row>
    <row r="2583">
      <c r="A2583" t="n">
        <v>2582</v>
      </c>
      <c r="B2583" t="inlineStr">
        <is>
          <t>betpanda</t>
        </is>
      </c>
      <c r="C2583" t="n">
        <v>0.1228</v>
      </c>
      <c r="D2583" t="n">
        <v>0.2232</v>
      </c>
      <c r="E2583" t="n">
        <v>0</v>
      </c>
      <c r="F2583" t="inlineStr">
        <is>
          <t>No</t>
        </is>
      </c>
      <c r="G2583" s="3" t="inlineStr">
        <is>
          <t>tikobet.io Casino</t>
        </is>
      </c>
      <c r="H2583" t="inlineStr">
        <is>
          <t>Exelogix Ltd.</t>
        </is>
      </c>
      <c r="I2583" t="inlineStr">
        <is>
          <t>Anjouan</t>
        </is>
      </c>
      <c r="J2583" t="inlineStr">
        <is>
          <t>2025</t>
        </is>
      </c>
      <c r="K2583" t="n">
        <v>3.5</v>
      </c>
      <c r="L2583" s="4" t="inlineStr">
        <is>
          <t>Yes</t>
        </is>
      </c>
      <c r="O2583" t="n">
        <v>64</v>
      </c>
      <c r="Q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R2583" s="3" t="inlineStr">
        <is>
          <t>https://casino.guru/tikobet-io-casino-review</t>
        </is>
      </c>
    </row>
    <row r="2584">
      <c r="A2584" t="n">
        <v>2583</v>
      </c>
      <c r="B2584" t="inlineStr">
        <is>
          <t>betpanda</t>
        </is>
      </c>
      <c r="C2584" t="n">
        <v>0.1227</v>
      </c>
      <c r="D2584" t="n">
        <v>0.1081</v>
      </c>
      <c r="E2584" t="n">
        <v>0.0857</v>
      </c>
      <c r="F2584" t="inlineStr">
        <is>
          <t>No</t>
        </is>
      </c>
      <c r="G2584" s="3" t="inlineStr">
        <is>
          <t>BetSteve Casino</t>
        </is>
      </c>
      <c r="I2584" t="inlineStr">
        <is>
          <t>MGA</t>
        </is>
      </c>
      <c r="J2584" t="inlineStr">
        <is>
          <t>2019</t>
        </is>
      </c>
      <c r="K2584" t="n">
        <v>6.4</v>
      </c>
      <c r="L2584" s="5" t="inlineStr">
        <is>
          <t>No</t>
        </is>
      </c>
      <c r="N2584" t="inlineStr">
        <is>
          <t>BTC, ETH, USDC</t>
        </is>
      </c>
      <c r="O2584" t="n">
        <v>91</v>
      </c>
      <c r="P2584" s="3" t="inlineStr">
        <is>
          <t>https://www.betsteve.com</t>
        </is>
      </c>
      <c r="Q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R2584" s="3" t="inlineStr">
        <is>
          <t>https://casino.guru/betsteve-casino-review</t>
        </is>
      </c>
    </row>
    <row r="2585">
      <c r="A2585" t="n">
        <v>2584</v>
      </c>
      <c r="B2585" t="inlineStr">
        <is>
          <t>betpanda</t>
        </is>
      </c>
      <c r="C2585" t="n">
        <v>0.1227</v>
      </c>
      <c r="D2585" t="n">
        <v>0.1081</v>
      </c>
      <c r="E2585" t="n">
        <v>0.0857</v>
      </c>
      <c r="F2585" t="inlineStr">
        <is>
          <t>No</t>
        </is>
      </c>
      <c r="G2585" s="3" t="inlineStr">
        <is>
          <t>777Bet Casino</t>
        </is>
      </c>
      <c r="I2585" t="inlineStr">
        <is>
          <t>MGA</t>
        </is>
      </c>
      <c r="J2585" t="inlineStr">
        <is>
          <t>2020</t>
        </is>
      </c>
      <c r="K2585" t="n">
        <v>5.9</v>
      </c>
      <c r="L2585" s="4" t="inlineStr">
        <is>
          <t>Yes</t>
        </is>
      </c>
      <c r="N2585" t="inlineStr">
        <is>
          <t>BTC, ETH, USDC</t>
        </is>
      </c>
      <c r="O2585" t="n">
        <v>91</v>
      </c>
      <c r="Q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R2585" s="3" t="inlineStr">
        <is>
          <t>https://casino.guru/777bet-casino-review</t>
        </is>
      </c>
    </row>
    <row r="2586">
      <c r="A2586" t="n">
        <v>2585</v>
      </c>
      <c r="B2586" t="inlineStr">
        <is>
          <t>betpanda</t>
        </is>
      </c>
      <c r="C2586" t="n">
        <v>0.1227</v>
      </c>
      <c r="D2586" t="n">
        <v>0.1081</v>
      </c>
      <c r="E2586" t="n">
        <v>0.0857</v>
      </c>
      <c r="F2586" t="inlineStr">
        <is>
          <t>No</t>
        </is>
      </c>
      <c r="G2586" s="3" t="inlineStr">
        <is>
          <t>Betzi Casino</t>
        </is>
      </c>
      <c r="I2586" t="inlineStr">
        <is>
          <t>MGA</t>
        </is>
      </c>
      <c r="J2586" t="inlineStr">
        <is>
          <t>2021</t>
        </is>
      </c>
      <c r="K2586" t="n">
        <v>5.9</v>
      </c>
      <c r="L2586" s="5" t="inlineStr">
        <is>
          <t>No</t>
        </is>
      </c>
      <c r="N2586" t="inlineStr">
        <is>
          <t>BTC, ETH, USDC</t>
        </is>
      </c>
      <c r="O2586" t="n">
        <v>91</v>
      </c>
      <c r="Q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R2586" s="3" t="inlineStr">
        <is>
          <t>https://casino.guru/betzi-casino-review</t>
        </is>
      </c>
    </row>
    <row r="2587">
      <c r="A2587" t="n">
        <v>2586</v>
      </c>
      <c r="B2587" t="inlineStr">
        <is>
          <t>betpanda</t>
        </is>
      </c>
      <c r="C2587" t="n">
        <v>0.1227</v>
      </c>
      <c r="D2587" t="n">
        <v>0.2231</v>
      </c>
      <c r="E2587" t="n">
        <v>0</v>
      </c>
      <c r="F2587" t="inlineStr">
        <is>
          <t>No</t>
        </is>
      </c>
      <c r="G2587" s="3" t="inlineStr">
        <is>
          <t>Club Rbet Casino</t>
        </is>
      </c>
      <c r="H2587" t="inlineStr">
        <is>
          <t>VNGSGAMING LIMITADA</t>
        </is>
      </c>
      <c r="I2587" t="inlineStr">
        <is>
          <t>Anjouan</t>
        </is>
      </c>
      <c r="J2587" t="inlineStr">
        <is>
          <t>2025</t>
        </is>
      </c>
      <c r="K2587" t="n">
        <v>5.8</v>
      </c>
      <c r="L2587" s="5" t="inlineStr">
        <is>
          <t>No</t>
        </is>
      </c>
      <c r="M2587" s="4" t="inlineStr">
        <is>
          <t>Yes</t>
        </is>
      </c>
      <c r="O2587" t="n">
        <v>75</v>
      </c>
      <c r="Q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R2587" s="3" t="inlineStr">
        <is>
          <t>https://casino.guru/club-rbet-casino-review</t>
        </is>
      </c>
    </row>
    <row r="2588">
      <c r="A2588" t="n">
        <v>2587</v>
      </c>
      <c r="B2588" t="inlineStr">
        <is>
          <t>betpanda</t>
        </is>
      </c>
      <c r="C2588" t="n">
        <v>0.1226</v>
      </c>
      <c r="D2588" t="n">
        <v>0.223</v>
      </c>
      <c r="E2588" t="n">
        <v>0</v>
      </c>
      <c r="F2588" t="inlineStr">
        <is>
          <t>No</t>
        </is>
      </c>
      <c r="G2588" s="3" t="inlineStr">
        <is>
          <t>IZZIBET Casino</t>
        </is>
      </c>
      <c r="H2588" t="inlineStr">
        <is>
          <t>DLDAtech N.V.</t>
        </is>
      </c>
      <c r="I2588" t="inlineStr">
        <is>
          <t>Anjouan</t>
        </is>
      </c>
      <c r="J2588" t="inlineStr">
        <is>
          <t>2025</t>
        </is>
      </c>
      <c r="K2588" t="n">
        <v>3.5</v>
      </c>
      <c r="L2588" s="5" t="inlineStr">
        <is>
          <t>No</t>
        </is>
      </c>
      <c r="O2588" t="n">
        <v>108</v>
      </c>
      <c r="Q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R2588" s="3" t="inlineStr">
        <is>
          <t>https://casino.guru/izzibet-casino-review</t>
        </is>
      </c>
    </row>
    <row r="2589">
      <c r="A2589" t="n">
        <v>2588</v>
      </c>
      <c r="B2589" t="inlineStr">
        <is>
          <t>betpanda</t>
        </is>
      </c>
      <c r="C2589" t="n">
        <v>0.1225</v>
      </c>
      <c r="D2589" t="n">
        <v>0.1333</v>
      </c>
      <c r="E2589" t="n">
        <v>0.039</v>
      </c>
      <c r="F2589" t="inlineStr">
        <is>
          <t>No</t>
        </is>
      </c>
      <c r="G2589" s="3" t="inlineStr">
        <is>
          <t>12Play Casino</t>
        </is>
      </c>
      <c r="J2589" t="inlineStr">
        <is>
          <t>2015</t>
        </is>
      </c>
      <c r="K2589" t="n">
        <v>3.6</v>
      </c>
      <c r="L2589" s="4" t="inlineStr">
        <is>
          <t>Yes</t>
        </is>
      </c>
      <c r="N2589" t="inlineStr">
        <is>
          <t>BTC, ETH, USDT</t>
        </is>
      </c>
      <c r="O2589" t="n">
        <v>46</v>
      </c>
      <c r="P2589" s="3" t="inlineStr">
        <is>
          <t>https://www.12play21.com</t>
        </is>
      </c>
      <c r="Q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R2589" s="3" t="inlineStr">
        <is>
          <t>https://casino.guru/12play-casino-review</t>
        </is>
      </c>
    </row>
    <row r="2590">
      <c r="A2590" t="n">
        <v>2589</v>
      </c>
      <c r="B2590" t="inlineStr">
        <is>
          <t>thrill</t>
        </is>
      </c>
      <c r="C2590" t="n">
        <v>0.1222</v>
      </c>
      <c r="D2590" t="n">
        <v>0.2222</v>
      </c>
      <c r="E2590" t="n">
        <v>0</v>
      </c>
      <c r="F2590" t="inlineStr">
        <is>
          <t>No</t>
        </is>
      </c>
      <c r="G2590" s="3" t="inlineStr">
        <is>
          <t>F12.bet Casino</t>
        </is>
      </c>
      <c r="J2590" t="inlineStr">
        <is>
          <t>2022</t>
        </is>
      </c>
      <c r="K2590" t="n">
        <v>9.800000000000001</v>
      </c>
      <c r="L2590" s="5" t="inlineStr">
        <is>
          <t>No</t>
        </is>
      </c>
      <c r="O2590" t="n">
        <v>16</v>
      </c>
      <c r="Q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R2590" s="3" t="inlineStr">
        <is>
          <t>https://casino.guru/f12-bet-casino-review</t>
        </is>
      </c>
    </row>
    <row r="2591">
      <c r="A2591" t="n">
        <v>2590</v>
      </c>
      <c r="B2591" t="inlineStr">
        <is>
          <t>betpanda</t>
        </is>
      </c>
      <c r="C2591" t="n">
        <v>0.1222</v>
      </c>
      <c r="D2591" t="n">
        <v>0.2222</v>
      </c>
      <c r="E2591" t="n">
        <v>0</v>
      </c>
      <c r="F2591" t="inlineStr">
        <is>
          <t>No</t>
        </is>
      </c>
      <c r="G2591" s="3" t="inlineStr">
        <is>
          <t>Galaksino Casino</t>
        </is>
      </c>
      <c r="H2591" t="inlineStr">
        <is>
          <t>Aqua Vitae Limited</t>
        </is>
      </c>
      <c r="I2591" t="inlineStr">
        <is>
          <t>MGA</t>
        </is>
      </c>
      <c r="J2591" t="inlineStr">
        <is>
          <t>2019</t>
        </is>
      </c>
      <c r="K2591" t="n">
        <v>8.4</v>
      </c>
      <c r="L2591" s="5" t="inlineStr">
        <is>
          <t>No</t>
        </is>
      </c>
      <c r="O2591" t="n">
        <v>59</v>
      </c>
      <c r="P2591" s="3" t="inlineStr">
        <is>
          <t>https://www.galaksino.com</t>
        </is>
      </c>
      <c r="Q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R2591" s="3" t="inlineStr">
        <is>
          <t>https://casino.guru/galaksino-casino-review</t>
        </is>
      </c>
    </row>
    <row r="2592">
      <c r="A2592" t="n">
        <v>2591</v>
      </c>
      <c r="B2592" t="inlineStr">
        <is>
          <t>thrill</t>
        </is>
      </c>
      <c r="C2592" t="n">
        <v>0.1222</v>
      </c>
      <c r="D2592" t="n">
        <v>0.2222</v>
      </c>
      <c r="E2592" t="n">
        <v>0</v>
      </c>
      <c r="F2592" t="inlineStr">
        <is>
          <t>No</t>
        </is>
      </c>
      <c r="G2592" s="3" t="inlineStr">
        <is>
          <t>Lucky Fuel Casino</t>
        </is>
      </c>
      <c r="I2592" t="inlineStr">
        <is>
          <t>MGA</t>
        </is>
      </c>
      <c r="J2592" t="inlineStr">
        <is>
          <t>2025</t>
        </is>
      </c>
      <c r="K2592" t="n">
        <v>8.300000000000001</v>
      </c>
      <c r="L2592" s="5" t="inlineStr">
        <is>
          <t>No</t>
        </is>
      </c>
      <c r="O2592" t="n">
        <v>27</v>
      </c>
      <c r="Q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R2592" s="3" t="inlineStr">
        <is>
          <t>https://casino.guru/lucky-fuel-casino-review</t>
        </is>
      </c>
    </row>
    <row r="2593">
      <c r="A2593" t="n">
        <v>2592</v>
      </c>
      <c r="B2593" t="inlineStr">
        <is>
          <t>betpanda</t>
        </is>
      </c>
      <c r="C2593" t="n">
        <v>0.1222</v>
      </c>
      <c r="D2593" t="n">
        <v>0.2222</v>
      </c>
      <c r="E2593" t="n">
        <v>0</v>
      </c>
      <c r="F2593" t="inlineStr">
        <is>
          <t>No</t>
        </is>
      </c>
      <c r="G2593" s="3" t="inlineStr">
        <is>
          <t>Star Bet Casino</t>
        </is>
      </c>
      <c r="H2593" t="inlineStr">
        <is>
          <t>RM-COMPANY D.O.O.</t>
        </is>
      </c>
      <c r="J2593" t="inlineStr">
        <is>
          <t>2018</t>
        </is>
      </c>
      <c r="K2593" t="n">
        <v>8.300000000000001</v>
      </c>
      <c r="L2593" s="5" t="inlineStr">
        <is>
          <t>No</t>
        </is>
      </c>
      <c r="O2593" t="n">
        <v>48</v>
      </c>
      <c r="P2593" s="3" t="inlineStr">
        <is>
          <t>https://starbet.rs</t>
        </is>
      </c>
      <c r="Q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R2593" s="3" t="inlineStr">
        <is>
          <t>https://casino.guru/star-bet-casino-review</t>
        </is>
      </c>
    </row>
    <row r="2594">
      <c r="A2594" t="n">
        <v>2593</v>
      </c>
      <c r="B2594" t="inlineStr">
        <is>
          <t>thrill</t>
        </is>
      </c>
      <c r="C2594" t="n">
        <v>0.1222</v>
      </c>
      <c r="D2594" t="n">
        <v>0.2222</v>
      </c>
      <c r="E2594" t="n">
        <v>0</v>
      </c>
      <c r="F2594" t="inlineStr">
        <is>
          <t>No</t>
        </is>
      </c>
      <c r="G2594" s="3" t="inlineStr">
        <is>
          <t>WinOui Casino</t>
        </is>
      </c>
      <c r="I2594" t="inlineStr">
        <is>
          <t>Curacao</t>
        </is>
      </c>
      <c r="J2594" t="inlineStr">
        <is>
          <t>2018</t>
        </is>
      </c>
      <c r="K2594" t="n">
        <v>8.300000000000001</v>
      </c>
      <c r="L2594" s="5" t="inlineStr">
        <is>
          <t>No</t>
        </is>
      </c>
      <c r="O2594" t="n">
        <v>60</v>
      </c>
      <c r="P2594" s="3" t="inlineStr">
        <is>
          <t>https://www.winoui.com</t>
        </is>
      </c>
      <c r="Q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R2594" s="3" t="inlineStr">
        <is>
          <t>https://casino.guru/WinOui-Casino-review</t>
        </is>
      </c>
    </row>
    <row r="2595">
      <c r="A2595" t="n">
        <v>2594</v>
      </c>
      <c r="B2595" t="inlineStr">
        <is>
          <t>thrill</t>
        </is>
      </c>
      <c r="C2595" t="n">
        <v>0.1222</v>
      </c>
      <c r="D2595" t="n">
        <v>0.2222</v>
      </c>
      <c r="E2595" t="n">
        <v>0</v>
      </c>
      <c r="F2595" t="inlineStr">
        <is>
          <t>No</t>
        </is>
      </c>
      <c r="G2595" s="3" t="inlineStr">
        <is>
          <t>Madnix Casino</t>
        </is>
      </c>
      <c r="I2595" t="inlineStr">
        <is>
          <t>Curacao</t>
        </is>
      </c>
      <c r="J2595" t="inlineStr">
        <is>
          <t>2019</t>
        </is>
      </c>
      <c r="K2595" t="n">
        <v>8.199999999999999</v>
      </c>
      <c r="L2595" s="5" t="inlineStr">
        <is>
          <t>No</t>
        </is>
      </c>
      <c r="O2595" t="n">
        <v>60</v>
      </c>
      <c r="P2595" s="3" t="inlineStr">
        <is>
          <t>https://www.madnix.com</t>
        </is>
      </c>
      <c r="Q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R2595" s="3" t="inlineStr">
        <is>
          <t>https://casino.guru/madnix-casino-review</t>
        </is>
      </c>
    </row>
    <row r="2596">
      <c r="A2596" t="n">
        <v>2595</v>
      </c>
      <c r="B2596" t="inlineStr">
        <is>
          <t>thrill</t>
        </is>
      </c>
      <c r="C2596" t="n">
        <v>0.1222</v>
      </c>
      <c r="D2596" t="n">
        <v>0.2222</v>
      </c>
      <c r="E2596" t="n">
        <v>0</v>
      </c>
      <c r="F2596" t="inlineStr">
        <is>
          <t>No</t>
        </is>
      </c>
      <c r="G2596" s="3" t="inlineStr">
        <is>
          <t>Slots del Sol Casino</t>
        </is>
      </c>
      <c r="H2596" t="inlineStr">
        <is>
          <t>Entretenimientos del Sur SA</t>
        </is>
      </c>
      <c r="J2596" t="inlineStr">
        <is>
          <t>2021</t>
        </is>
      </c>
      <c r="K2596" t="n">
        <v>7.9</v>
      </c>
      <c r="L2596" s="5" t="inlineStr">
        <is>
          <t>No</t>
        </is>
      </c>
      <c r="O2596" t="n">
        <v>27</v>
      </c>
      <c r="Q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R2596" s="3" t="inlineStr">
        <is>
          <t>https://casino.guru/slots-del-sol-casino-review</t>
        </is>
      </c>
    </row>
    <row r="2597">
      <c r="A2597" t="n">
        <v>2596</v>
      </c>
      <c r="B2597" t="inlineStr">
        <is>
          <t>betpanda</t>
        </is>
      </c>
      <c r="C2597" t="n">
        <v>0.1222</v>
      </c>
      <c r="D2597" t="n">
        <v>0.2222</v>
      </c>
      <c r="E2597" t="n">
        <v>0</v>
      </c>
      <c r="F2597" t="inlineStr">
        <is>
          <t>No</t>
        </is>
      </c>
      <c r="G2597" s="3" t="inlineStr">
        <is>
          <t>Jaguarino Casino</t>
        </is>
      </c>
      <c r="H2597" t="inlineStr">
        <is>
          <t>Elevex Group Ltd</t>
        </is>
      </c>
      <c r="I2597" t="inlineStr">
        <is>
          <t>Anjouan</t>
        </is>
      </c>
      <c r="J2597" t="inlineStr">
        <is>
          <t>2025</t>
        </is>
      </c>
      <c r="K2597" t="n">
        <v>7.3</v>
      </c>
      <c r="L2597" s="5" t="inlineStr">
        <is>
          <t>No</t>
        </is>
      </c>
      <c r="O2597" t="n">
        <v>103</v>
      </c>
      <c r="Q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R2597" s="3" t="inlineStr">
        <is>
          <t>https://casino.guru/jaguarino-casino-review</t>
        </is>
      </c>
    </row>
    <row r="2598">
      <c r="A2598" t="n">
        <v>2597</v>
      </c>
      <c r="B2598" t="inlineStr">
        <is>
          <t>betpanda</t>
        </is>
      </c>
      <c r="C2598" t="n">
        <v>0.1222</v>
      </c>
      <c r="D2598" t="n">
        <v>0.2222</v>
      </c>
      <c r="E2598" t="n">
        <v>0</v>
      </c>
      <c r="F2598" t="inlineStr">
        <is>
          <t>No</t>
        </is>
      </c>
      <c r="G2598" s="3" t="inlineStr">
        <is>
          <t>PlayWise365 Casino</t>
        </is>
      </c>
      <c r="H2598" t="inlineStr">
        <is>
          <t>PLAYWISE OPERATIONS N.V.</t>
        </is>
      </c>
      <c r="J2598" t="inlineStr">
        <is>
          <t>2022</t>
        </is>
      </c>
      <c r="K2598" t="n">
        <v>7.3</v>
      </c>
      <c r="L2598" s="5" t="inlineStr">
        <is>
          <t>No</t>
        </is>
      </c>
      <c r="O2598" t="n">
        <v>48</v>
      </c>
      <c r="Q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R2598" s="3" t="inlineStr">
        <is>
          <t>https://casino.guru/playwise365-casino-review</t>
        </is>
      </c>
    </row>
    <row r="2599">
      <c r="A2599" t="n">
        <v>2598</v>
      </c>
      <c r="B2599" t="inlineStr">
        <is>
          <t>betpanda</t>
        </is>
      </c>
      <c r="C2599" t="n">
        <v>0.1222</v>
      </c>
      <c r="D2599" t="n">
        <v>0.2222</v>
      </c>
      <c r="E2599" t="n">
        <v>0</v>
      </c>
      <c r="F2599" t="inlineStr">
        <is>
          <t>No</t>
        </is>
      </c>
      <c r="G2599" s="3" t="inlineStr">
        <is>
          <t>Kheloexch Casino</t>
        </is>
      </c>
      <c r="I2599" t="inlineStr">
        <is>
          <t>MGA</t>
        </is>
      </c>
      <c r="J2599" t="inlineStr">
        <is>
          <t>2022</t>
        </is>
      </c>
      <c r="K2599" t="n">
        <v>6.8</v>
      </c>
      <c r="L2599" s="5" t="inlineStr">
        <is>
          <t>No</t>
        </is>
      </c>
      <c r="O2599" t="n">
        <v>70</v>
      </c>
      <c r="Q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R2599" s="3" t="inlineStr">
        <is>
          <t>https://casino.guru/kheloexch-casino-review</t>
        </is>
      </c>
    </row>
    <row r="2600">
      <c r="A2600" t="n">
        <v>2599</v>
      </c>
      <c r="B2600" t="inlineStr">
        <is>
          <t>thrill</t>
        </is>
      </c>
      <c r="C2600" t="n">
        <v>0.1222</v>
      </c>
      <c r="D2600" t="n">
        <v>0.2222</v>
      </c>
      <c r="E2600" t="n">
        <v>0</v>
      </c>
      <c r="F2600" t="inlineStr">
        <is>
          <t>No</t>
        </is>
      </c>
      <c r="G2600" s="3" t="inlineStr">
        <is>
          <t>Altin Casino</t>
        </is>
      </c>
      <c r="H2600" t="inlineStr">
        <is>
          <t>MORAVENTE S.R.L.</t>
        </is>
      </c>
      <c r="I2600" t="inlineStr">
        <is>
          <t>Anjouan</t>
        </is>
      </c>
      <c r="J2600" t="inlineStr">
        <is>
          <t>2025</t>
        </is>
      </c>
      <c r="K2600" t="n">
        <v>6.6</v>
      </c>
      <c r="L2600" s="4" t="inlineStr">
        <is>
          <t>Yes</t>
        </is>
      </c>
      <c r="O2600" t="n">
        <v>49</v>
      </c>
      <c r="Q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R2600" s="3" t="inlineStr">
        <is>
          <t>https://casino.guru/altin-casino-review</t>
        </is>
      </c>
    </row>
    <row r="2601">
      <c r="A2601" t="n">
        <v>2600</v>
      </c>
      <c r="B2601" t="inlineStr">
        <is>
          <t>betpanda</t>
        </is>
      </c>
      <c r="C2601" t="n">
        <v>0.1222</v>
      </c>
      <c r="D2601" t="n">
        <v>0.2222</v>
      </c>
      <c r="E2601" t="n">
        <v>0</v>
      </c>
      <c r="F2601" t="inlineStr">
        <is>
          <t>No</t>
        </is>
      </c>
      <c r="G2601" s="3" t="inlineStr">
        <is>
          <t>Jokerbet Casino</t>
        </is>
      </c>
      <c r="H2601" t="inlineStr">
        <is>
          <t>PURE LIFE B.V.</t>
        </is>
      </c>
      <c r="I2601" t="inlineStr">
        <is>
          <t>Curacao</t>
        </is>
      </c>
      <c r="J2601" t="inlineStr">
        <is>
          <t>2018</t>
        </is>
      </c>
      <c r="K2601" t="n">
        <v>4</v>
      </c>
      <c r="L2601" s="5" t="inlineStr">
        <is>
          <t>No</t>
        </is>
      </c>
      <c r="O2601" t="n">
        <v>136</v>
      </c>
      <c r="P2601" s="3" t="inlineStr">
        <is>
          <t>https://www.jokerbet929.com</t>
        </is>
      </c>
      <c r="Q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R2601" s="3" t="inlineStr">
        <is>
          <t>https://casino.guru/Jokerbet-Casino-review</t>
        </is>
      </c>
    </row>
    <row r="2602">
      <c r="A2602" t="n">
        <v>2601</v>
      </c>
      <c r="B2602" t="inlineStr">
        <is>
          <t>betpanda</t>
        </is>
      </c>
      <c r="C2602" t="n">
        <v>0.1219</v>
      </c>
      <c r="D2602" t="n">
        <v>0.1067</v>
      </c>
      <c r="E2602" t="n">
        <v>0.0857</v>
      </c>
      <c r="F2602" t="inlineStr">
        <is>
          <t>No</t>
        </is>
      </c>
      <c r="G2602" s="3" t="inlineStr">
        <is>
          <t>JeffBet Casino</t>
        </is>
      </c>
      <c r="I2602" t="inlineStr">
        <is>
          <t>MGA</t>
        </is>
      </c>
      <c r="J2602" t="inlineStr">
        <is>
          <t>2022</t>
        </is>
      </c>
      <c r="K2602" t="n">
        <v>7</v>
      </c>
      <c r="L2602" s="4" t="inlineStr">
        <is>
          <t>Yes</t>
        </is>
      </c>
      <c r="M2602" s="4" t="inlineStr">
        <is>
          <t>Yes</t>
        </is>
      </c>
      <c r="N2602" t="inlineStr">
        <is>
          <t>BTC, ETH, USDT</t>
        </is>
      </c>
      <c r="O2602" t="n">
        <v>93</v>
      </c>
      <c r="Q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R2602" s="3" t="inlineStr">
        <is>
          <t>https://casino.guru/jeffbet-casino-review</t>
        </is>
      </c>
    </row>
    <row r="2603">
      <c r="A2603" t="n">
        <v>2602</v>
      </c>
      <c r="B2603" t="inlineStr">
        <is>
          <t>betpanda</t>
        </is>
      </c>
      <c r="C2603" t="n">
        <v>0.1217</v>
      </c>
      <c r="D2603" t="n">
        <v>0.1748</v>
      </c>
      <c r="E2603" t="n">
        <v>0.0435</v>
      </c>
      <c r="F2603" t="inlineStr">
        <is>
          <t>No</t>
        </is>
      </c>
      <c r="G2603" s="3" t="inlineStr">
        <is>
          <t>10black Casino</t>
        </is>
      </c>
      <c r="H2603" t="inlineStr">
        <is>
          <t>Gigantic Games Group Ltd</t>
        </is>
      </c>
      <c r="I2603" t="inlineStr">
        <is>
          <t>Anjouan</t>
        </is>
      </c>
      <c r="J2603" t="inlineStr">
        <is>
          <t>2025</t>
        </is>
      </c>
      <c r="K2603" t="n">
        <v>6.8</v>
      </c>
      <c r="L2603" s="5" t="inlineStr">
        <is>
          <t>No</t>
        </is>
      </c>
      <c r="N2603" t="inlineStr">
        <is>
          <t>BNB</t>
        </is>
      </c>
      <c r="O2603" t="n">
        <v>48</v>
      </c>
      <c r="Q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R2603" s="3" t="inlineStr">
        <is>
          <t>https://casino.guru/10black-casino-review</t>
        </is>
      </c>
    </row>
    <row r="2604">
      <c r="A2604" t="n">
        <v>2603</v>
      </c>
      <c r="B2604" t="inlineStr">
        <is>
          <t>betpanda</t>
        </is>
      </c>
      <c r="C2604" t="n">
        <v>0.1217</v>
      </c>
      <c r="D2604" t="n">
        <v>0.2212</v>
      </c>
      <c r="E2604" t="n">
        <v>0</v>
      </c>
      <c r="F2604" t="inlineStr">
        <is>
          <t>No</t>
        </is>
      </c>
      <c r="G2604" s="3" t="inlineStr">
        <is>
          <t>Spinmatch Casino</t>
        </is>
      </c>
      <c r="I2604" t="inlineStr">
        <is>
          <t>MGA</t>
        </is>
      </c>
      <c r="J2604" t="inlineStr">
        <is>
          <t>2023</t>
        </is>
      </c>
      <c r="K2604" t="n">
        <v>6.5</v>
      </c>
      <c r="L2604" s="5" t="inlineStr">
        <is>
          <t>No</t>
        </is>
      </c>
      <c r="O2604" t="n">
        <v>65</v>
      </c>
      <c r="Q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R2604" s="3" t="inlineStr">
        <is>
          <t>https://casino.guru/spinmatch-casino-review</t>
        </is>
      </c>
    </row>
    <row r="2605">
      <c r="A2605" t="n">
        <v>2604</v>
      </c>
      <c r="B2605" t="inlineStr">
        <is>
          <t>betpanda</t>
        </is>
      </c>
      <c r="C2605" t="n">
        <v>0.1217</v>
      </c>
      <c r="D2605" t="n">
        <v>0.1088</v>
      </c>
      <c r="E2605" t="n">
        <v>0.08110000000000001</v>
      </c>
      <c r="F2605" t="inlineStr">
        <is>
          <t>No</t>
        </is>
      </c>
      <c r="G2605" s="3" t="inlineStr">
        <is>
          <t>BlueFox Casino</t>
        </is>
      </c>
      <c r="I2605" t="inlineStr">
        <is>
          <t>MGA</t>
        </is>
      </c>
      <c r="J2605" t="inlineStr">
        <is>
          <t>2017</t>
        </is>
      </c>
      <c r="K2605" t="n">
        <v>6.1</v>
      </c>
      <c r="L2605" s="5" t="inlineStr">
        <is>
          <t>No</t>
        </is>
      </c>
      <c r="N2605" t="inlineStr">
        <is>
          <t>BTC, ETH, USDC</t>
        </is>
      </c>
      <c r="O2605" t="n">
        <v>90</v>
      </c>
      <c r="P2605" s="3" t="inlineStr">
        <is>
          <t>https://www.bluefoxcasino.com</t>
        </is>
      </c>
      <c r="Q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R2605" s="3" t="inlineStr">
        <is>
          <t>https://casino.guru/bluefox-casino-review</t>
        </is>
      </c>
    </row>
    <row r="2606">
      <c r="A2606" t="n">
        <v>2605</v>
      </c>
      <c r="B2606" t="inlineStr">
        <is>
          <t>betpanda</t>
        </is>
      </c>
      <c r="C2606" t="n">
        <v>0.1216</v>
      </c>
      <c r="D2606" t="n">
        <v>0.2211</v>
      </c>
      <c r="E2606" t="n">
        <v>0</v>
      </c>
      <c r="F2606" t="inlineStr">
        <is>
          <t>No</t>
        </is>
      </c>
      <c r="G2606" s="3" t="inlineStr">
        <is>
          <t>King Casino</t>
        </is>
      </c>
      <c r="H2606" t="inlineStr">
        <is>
          <t>Digital Revolution d.o.o.</t>
        </is>
      </c>
      <c r="I2606" t="inlineStr">
        <is>
          <t>MGA</t>
        </is>
      </c>
      <c r="J2606" t="inlineStr">
        <is>
          <t>2016</t>
        </is>
      </c>
      <c r="K2606" t="n">
        <v>7.8</v>
      </c>
      <c r="L2606" s="5" t="inlineStr">
        <is>
          <t>No</t>
        </is>
      </c>
      <c r="O2606" t="n">
        <v>43</v>
      </c>
      <c r="P2606" s="3" t="inlineStr">
        <is>
          <t>https://king.rs</t>
        </is>
      </c>
      <c r="Q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R2606" s="3" t="inlineStr">
        <is>
          <t>https://casino.guru/king-casino-review</t>
        </is>
      </c>
    </row>
    <row r="2607">
      <c r="A2607" t="n">
        <v>2606</v>
      </c>
      <c r="B2607" t="inlineStr">
        <is>
          <t>betpanda</t>
        </is>
      </c>
      <c r="C2607" t="n">
        <v>0.1216</v>
      </c>
      <c r="D2607" t="n">
        <v>0.1074</v>
      </c>
      <c r="E2607" t="n">
        <v>0.0833</v>
      </c>
      <c r="F2607" t="inlineStr">
        <is>
          <t>No</t>
        </is>
      </c>
      <c r="G2607" s="3" t="inlineStr">
        <is>
          <t>iWonVegas Casino</t>
        </is>
      </c>
      <c r="I2607" t="inlineStr">
        <is>
          <t>MGA</t>
        </is>
      </c>
      <c r="J2607" t="inlineStr">
        <is>
          <t>2016</t>
        </is>
      </c>
      <c r="K2607" t="n">
        <v>5.7</v>
      </c>
      <c r="L2607" s="4" t="inlineStr">
        <is>
          <t>Yes</t>
        </is>
      </c>
      <c r="N2607" t="inlineStr">
        <is>
          <t>BTC, ETH, USDC</t>
        </is>
      </c>
      <c r="O2607" t="n">
        <v>92</v>
      </c>
      <c r="Q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R2607" s="3" t="inlineStr">
        <is>
          <t>https://casino.guru/iwonvegas-casino-review</t>
        </is>
      </c>
    </row>
    <row r="2608">
      <c r="A2608" t="n">
        <v>2607</v>
      </c>
      <c r="B2608" t="inlineStr">
        <is>
          <t>betpanda</t>
        </is>
      </c>
      <c r="C2608" t="n">
        <v>0.1215</v>
      </c>
      <c r="D2608" t="n">
        <v>0.106</v>
      </c>
      <c r="E2608" t="n">
        <v>0.0857</v>
      </c>
      <c r="F2608" t="inlineStr">
        <is>
          <t>No</t>
        </is>
      </c>
      <c r="G2608" s="3" t="inlineStr">
        <is>
          <t>MobileMillions Casino</t>
        </is>
      </c>
      <c r="I2608" t="inlineStr">
        <is>
          <t>MGA</t>
        </is>
      </c>
      <c r="J2608" t="inlineStr">
        <is>
          <t>2012</t>
        </is>
      </c>
      <c r="K2608" t="n">
        <v>5.9</v>
      </c>
      <c r="L2608" s="5" t="inlineStr">
        <is>
          <t>No</t>
        </is>
      </c>
      <c r="N2608" t="inlineStr">
        <is>
          <t>BTC, ETH, USDC</t>
        </is>
      </c>
      <c r="O2608" t="n">
        <v>94</v>
      </c>
      <c r="P2608" s="3" t="inlineStr">
        <is>
          <t>https://mobilemillions.casino-pp.net</t>
        </is>
      </c>
      <c r="Q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R2608" s="3" t="inlineStr">
        <is>
          <t>https://casino.guru/MobileMillions-Casino-review</t>
        </is>
      </c>
    </row>
    <row r="2609">
      <c r="A2609" t="n">
        <v>2608</v>
      </c>
      <c r="B2609" t="inlineStr">
        <is>
          <t>betpanda</t>
        </is>
      </c>
      <c r="C2609" t="n">
        <v>0.1213</v>
      </c>
      <c r="D2609" t="n">
        <v>0.1081</v>
      </c>
      <c r="E2609" t="n">
        <v>0.08110000000000001</v>
      </c>
      <c r="F2609" t="inlineStr">
        <is>
          <t>No</t>
        </is>
      </c>
      <c r="G2609" s="3" t="inlineStr">
        <is>
          <t>LottoZone Casino</t>
        </is>
      </c>
      <c r="I2609" t="inlineStr">
        <is>
          <t>MGA</t>
        </is>
      </c>
      <c r="J2609" t="inlineStr">
        <is>
          <t>2011</t>
        </is>
      </c>
      <c r="K2609" t="n">
        <v>6.6</v>
      </c>
      <c r="L2609" s="4" t="inlineStr">
        <is>
          <t>Yes</t>
        </is>
      </c>
      <c r="N2609" t="inlineStr">
        <is>
          <t>BTC, ETH, USDC</t>
        </is>
      </c>
      <c r="O2609" t="n">
        <v>91</v>
      </c>
      <c r="P2609" s="3" t="inlineStr">
        <is>
          <t>https://www.lottozone.com</t>
        </is>
      </c>
      <c r="Q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R2609" s="3" t="inlineStr">
        <is>
          <t>https://casino.guru/lottozone-casino-review</t>
        </is>
      </c>
    </row>
    <row r="2610">
      <c r="A2610" t="n">
        <v>2609</v>
      </c>
      <c r="B2610" t="inlineStr">
        <is>
          <t>betpanda</t>
        </is>
      </c>
      <c r="C2610" t="n">
        <v>0.1213</v>
      </c>
      <c r="D2610" t="n">
        <v>0.1081</v>
      </c>
      <c r="E2610" t="n">
        <v>0.08110000000000001</v>
      </c>
      <c r="F2610" t="inlineStr">
        <is>
          <t>No</t>
        </is>
      </c>
      <c r="G2610" s="3" t="inlineStr">
        <is>
          <t>MobileSlots.com Casino</t>
        </is>
      </c>
      <c r="I2610" t="inlineStr">
        <is>
          <t>MGA</t>
        </is>
      </c>
      <c r="J2610" t="inlineStr">
        <is>
          <t>2018</t>
        </is>
      </c>
      <c r="K2610" t="n">
        <v>5.9</v>
      </c>
      <c r="L2610" s="4" t="inlineStr">
        <is>
          <t>Yes</t>
        </is>
      </c>
      <c r="N2610" t="inlineStr">
        <is>
          <t>BTC, ETH, USDC</t>
        </is>
      </c>
      <c r="O2610" t="n">
        <v>91</v>
      </c>
      <c r="Q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R2610" s="3" t="inlineStr">
        <is>
          <t>https://casino.guru/mobileslots-com-casino-review</t>
        </is>
      </c>
    </row>
    <row r="2611">
      <c r="A2611" t="n">
        <v>2610</v>
      </c>
      <c r="B2611" t="inlineStr">
        <is>
          <t>betpanda</t>
        </is>
      </c>
      <c r="C2611" t="n">
        <v>0.1213</v>
      </c>
      <c r="D2611" t="n">
        <v>0.121</v>
      </c>
      <c r="E2611" t="n">
        <v>0.0577</v>
      </c>
      <c r="F2611" t="inlineStr">
        <is>
          <t>No</t>
        </is>
      </c>
      <c r="G2611" s="3" t="inlineStr">
        <is>
          <t>Mwin8 Casino</t>
        </is>
      </c>
      <c r="I2611" t="inlineStr">
        <is>
          <t>Curacao</t>
        </is>
      </c>
      <c r="J2611" t="inlineStr">
        <is>
          <t>2024</t>
        </is>
      </c>
      <c r="K2611" t="n">
        <v>4.9</v>
      </c>
      <c r="L2611" s="4" t="inlineStr">
        <is>
          <t>Yes</t>
        </is>
      </c>
      <c r="N2611" t="inlineStr">
        <is>
          <t>BTC, ETH, USDT</t>
        </is>
      </c>
      <c r="O2611" t="n">
        <v>66</v>
      </c>
      <c r="Q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R2611" s="3" t="inlineStr">
        <is>
          <t>https://casino.guru/mwin8-casino-review</t>
        </is>
      </c>
    </row>
    <row r="2612">
      <c r="A2612" t="n">
        <v>2611</v>
      </c>
      <c r="B2612" t="inlineStr">
        <is>
          <t>betpanda</t>
        </is>
      </c>
      <c r="C2612" t="n">
        <v>0.1213</v>
      </c>
      <c r="D2612" t="n">
        <v>0.1818</v>
      </c>
      <c r="E2612" t="n">
        <v>0.0294</v>
      </c>
      <c r="F2612" t="inlineStr">
        <is>
          <t>No</t>
        </is>
      </c>
      <c r="G2612" s="3" t="inlineStr">
        <is>
          <t>1B9 Casino</t>
        </is>
      </c>
      <c r="I2612" t="inlineStr">
        <is>
          <t>Curacao</t>
        </is>
      </c>
      <c r="J2612" t="inlineStr">
        <is>
          <t>2025</t>
        </is>
      </c>
      <c r="K2612" t="n">
        <v>4.1</v>
      </c>
      <c r="L2612" s="5" t="inlineStr">
        <is>
          <t>No</t>
        </is>
      </c>
      <c r="N2612" t="inlineStr">
        <is>
          <t>USDT</t>
        </is>
      </c>
      <c r="O2612" t="n">
        <v>57</v>
      </c>
      <c r="Q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R2612" s="3" t="inlineStr">
        <is>
          <t>https://casino.guru/1b9-casino-review</t>
        </is>
      </c>
    </row>
    <row r="2613">
      <c r="A2613" t="n">
        <v>2612</v>
      </c>
      <c r="B2613" t="inlineStr">
        <is>
          <t>betpanda</t>
        </is>
      </c>
      <c r="C2613" t="n">
        <v>0.1212</v>
      </c>
      <c r="D2613" t="n">
        <v>0.1182</v>
      </c>
      <c r="E2613" t="n">
        <v>0.0625</v>
      </c>
      <c r="F2613" t="inlineStr">
        <is>
          <t>No</t>
        </is>
      </c>
      <c r="G2613" s="3" t="inlineStr">
        <is>
          <t>me88 Casino</t>
        </is>
      </c>
      <c r="H2613" t="inlineStr">
        <is>
          <t>Brictec BV</t>
        </is>
      </c>
      <c r="I2613" t="inlineStr">
        <is>
          <t>Curacao</t>
        </is>
      </c>
      <c r="J2613" t="inlineStr">
        <is>
          <t>2020</t>
        </is>
      </c>
      <c r="K2613" t="n">
        <v>8.1</v>
      </c>
      <c r="L2613" s="4" t="inlineStr">
        <is>
          <t>Yes</t>
        </is>
      </c>
      <c r="N2613" t="inlineStr">
        <is>
          <t>BTC, ETH, USDT</t>
        </is>
      </c>
      <c r="O2613" t="n">
        <v>50</v>
      </c>
      <c r="Q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R2613" s="3" t="inlineStr">
        <is>
          <t>https://casino.guru/me88-casino-review</t>
        </is>
      </c>
    </row>
    <row r="2614">
      <c r="A2614" t="n">
        <v>2613</v>
      </c>
      <c r="B2614" t="inlineStr">
        <is>
          <t>betpanda</t>
        </is>
      </c>
      <c r="C2614" t="n">
        <v>0.1211</v>
      </c>
      <c r="D2614" t="n">
        <v>0.1727</v>
      </c>
      <c r="E2614" t="n">
        <v>0.0455</v>
      </c>
      <c r="F2614" t="inlineStr">
        <is>
          <t>No</t>
        </is>
      </c>
      <c r="G2614" s="3" t="inlineStr">
        <is>
          <t>68OK Casino</t>
        </is>
      </c>
      <c r="J2614" t="inlineStr">
        <is>
          <t>2025</t>
        </is>
      </c>
      <c r="K2614" t="n">
        <v>5.4</v>
      </c>
      <c r="L2614" s="4" t="inlineStr">
        <is>
          <t>Yes</t>
        </is>
      </c>
      <c r="N2614" t="inlineStr">
        <is>
          <t>USDT</t>
        </is>
      </c>
      <c r="O2614" t="n">
        <v>90</v>
      </c>
      <c r="Q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R2614" s="3" t="inlineStr">
        <is>
          <t>https://casino.guru/68ok-casino-review</t>
        </is>
      </c>
    </row>
    <row r="2615">
      <c r="A2615" t="n">
        <v>2614</v>
      </c>
      <c r="B2615" t="inlineStr">
        <is>
          <t>thrill</t>
        </is>
      </c>
      <c r="C2615" t="n">
        <v>0.121</v>
      </c>
      <c r="D2615" t="n">
        <v>0.22</v>
      </c>
      <c r="E2615" t="n">
        <v>0</v>
      </c>
      <c r="F2615" t="inlineStr">
        <is>
          <t>No</t>
        </is>
      </c>
      <c r="G2615" s="3" t="inlineStr">
        <is>
          <t>E-Gaming Global Casino</t>
        </is>
      </c>
      <c r="J2615" t="inlineStr">
        <is>
          <t>2015</t>
        </is>
      </c>
      <c r="K2615" t="n">
        <v>1.9</v>
      </c>
      <c r="L2615" s="5" t="inlineStr">
        <is>
          <t>No</t>
        </is>
      </c>
      <c r="O2615" t="n">
        <v>22</v>
      </c>
      <c r="Q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R2615" s="3" t="inlineStr">
        <is>
          <t>https://casino.guru/e-gaming-global-casino-review</t>
        </is>
      </c>
    </row>
    <row r="2616">
      <c r="A2616" t="n">
        <v>2615</v>
      </c>
      <c r="B2616" t="inlineStr">
        <is>
          <t>betpanda</t>
        </is>
      </c>
      <c r="C2616" t="n">
        <v>0.1209</v>
      </c>
      <c r="D2616" t="n">
        <v>0.1074</v>
      </c>
      <c r="E2616" t="n">
        <v>0.08110000000000001</v>
      </c>
      <c r="F2616" t="inlineStr">
        <is>
          <t>No</t>
        </is>
      </c>
      <c r="G2616" s="3" t="inlineStr">
        <is>
          <t>BetBlink Casino</t>
        </is>
      </c>
      <c r="I2616" t="inlineStr">
        <is>
          <t>MGA</t>
        </is>
      </c>
      <c r="J2616" t="inlineStr">
        <is>
          <t>2025</t>
        </is>
      </c>
      <c r="K2616" t="n">
        <v>5.1</v>
      </c>
      <c r="L2616" s="4" t="inlineStr">
        <is>
          <t>Yes</t>
        </is>
      </c>
      <c r="N2616" t="inlineStr">
        <is>
          <t>BTC, ETH, USDC</t>
        </is>
      </c>
      <c r="O2616" t="n">
        <v>92</v>
      </c>
      <c r="Q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R2616" s="3" t="inlineStr">
        <is>
          <t>https://casino.guru/betblink-casino-review</t>
        </is>
      </c>
    </row>
    <row r="2617">
      <c r="A2617" t="n">
        <v>2616</v>
      </c>
      <c r="B2617" t="inlineStr">
        <is>
          <t>thrill</t>
        </is>
      </c>
      <c r="C2617" t="n">
        <v>0.1207</v>
      </c>
      <c r="D2617" t="n">
        <v>0.2195</v>
      </c>
      <c r="E2617" t="n">
        <v>0</v>
      </c>
      <c r="F2617" t="inlineStr">
        <is>
          <t>No</t>
        </is>
      </c>
      <c r="G2617" s="3" t="inlineStr">
        <is>
          <t>Spin Sweet Casino</t>
        </is>
      </c>
      <c r="I2617" t="inlineStr">
        <is>
          <t>MGA</t>
        </is>
      </c>
      <c r="J2617" t="inlineStr">
        <is>
          <t>2025</t>
        </is>
      </c>
      <c r="K2617" t="n">
        <v>8.5</v>
      </c>
      <c r="L2617" s="5" t="inlineStr">
        <is>
          <t>No</t>
        </is>
      </c>
      <c r="O2617" t="n">
        <v>11</v>
      </c>
      <c r="Q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R2617" s="3" t="inlineStr">
        <is>
          <t>https://casino.guru/spin-sweet-casino-review</t>
        </is>
      </c>
    </row>
    <row r="2618">
      <c r="A2618" t="n">
        <v>2617</v>
      </c>
      <c r="B2618" t="inlineStr">
        <is>
          <t>thrill</t>
        </is>
      </c>
      <c r="C2618" t="n">
        <v>0.1207</v>
      </c>
      <c r="D2618" t="n">
        <v>0.2195</v>
      </c>
      <c r="E2618" t="n">
        <v>0</v>
      </c>
      <c r="F2618" t="inlineStr">
        <is>
          <t>No</t>
        </is>
      </c>
      <c r="G2618" s="3" t="inlineStr">
        <is>
          <t>AdmiralBet Casino</t>
        </is>
      </c>
      <c r="H2618" t="inlineStr">
        <is>
          <t>ZBET.RS d.o.o.</t>
        </is>
      </c>
      <c r="J2618" t="inlineStr">
        <is>
          <t>2016</t>
        </is>
      </c>
      <c r="K2618" t="n">
        <v>7.3</v>
      </c>
      <c r="L2618" s="5" t="inlineStr">
        <is>
          <t>No</t>
        </is>
      </c>
      <c r="O2618" t="n">
        <v>61</v>
      </c>
      <c r="P2618" s="3" t="inlineStr">
        <is>
          <t>https://admiralbet.rs</t>
        </is>
      </c>
      <c r="Q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R2618" s="3" t="inlineStr">
        <is>
          <t>https://casino.guru/admiralbet-casino-review</t>
        </is>
      </c>
    </row>
    <row r="2619">
      <c r="A2619" t="n">
        <v>2618</v>
      </c>
      <c r="B2619" t="inlineStr">
        <is>
          <t>betpanda</t>
        </is>
      </c>
      <c r="C2619" t="n">
        <v>0.1207</v>
      </c>
      <c r="D2619" t="n">
        <v>0.2195</v>
      </c>
      <c r="E2619" t="n">
        <v>0</v>
      </c>
      <c r="F2619" t="inlineStr">
        <is>
          <t>No</t>
        </is>
      </c>
      <c r="G2619" s="3" t="inlineStr">
        <is>
          <t>Betpas Casino</t>
        </is>
      </c>
      <c r="H2619" t="inlineStr">
        <is>
          <t>Better World N.V.</t>
        </is>
      </c>
      <c r="I2619" t="inlineStr">
        <is>
          <t>Curacao</t>
        </is>
      </c>
      <c r="J2619" t="inlineStr">
        <is>
          <t>2015</t>
        </is>
      </c>
      <c r="K2619" t="n">
        <v>7.3</v>
      </c>
      <c r="L2619" s="4" t="inlineStr">
        <is>
          <t>Yes</t>
        </is>
      </c>
      <c r="O2619" t="n">
        <v>77</v>
      </c>
      <c r="P2619" s="3" t="inlineStr">
        <is>
          <t>https://betpas.com</t>
        </is>
      </c>
      <c r="Q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R2619" s="3" t="inlineStr">
        <is>
          <t>https://casino.guru/betpas-casino-review</t>
        </is>
      </c>
    </row>
    <row r="2620">
      <c r="A2620" t="n">
        <v>2619</v>
      </c>
      <c r="B2620" t="inlineStr">
        <is>
          <t>betpanda</t>
        </is>
      </c>
      <c r="C2620" t="n">
        <v>0.1206</v>
      </c>
      <c r="D2620" t="n">
        <v>0.2193</v>
      </c>
      <c r="E2620" t="n">
        <v>0</v>
      </c>
      <c r="F2620" t="inlineStr">
        <is>
          <t>No</t>
        </is>
      </c>
      <c r="G2620" s="3" t="inlineStr">
        <is>
          <t>WinExch24 Casino</t>
        </is>
      </c>
      <c r="I2620" t="inlineStr">
        <is>
          <t>MGA</t>
        </is>
      </c>
      <c r="J2620" t="inlineStr">
        <is>
          <t>2023</t>
        </is>
      </c>
      <c r="K2620" t="n">
        <v>4.6</v>
      </c>
      <c r="L2620" s="5" t="inlineStr">
        <is>
          <t>No</t>
        </is>
      </c>
      <c r="O2620" t="n">
        <v>66</v>
      </c>
      <c r="Q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R2620" s="3" t="inlineStr">
        <is>
          <t>https://casino.guru/winexch24-casino-review</t>
        </is>
      </c>
    </row>
    <row r="2621">
      <c r="A2621" t="n">
        <v>2620</v>
      </c>
      <c r="B2621" t="inlineStr">
        <is>
          <t>betpanda</t>
        </is>
      </c>
      <c r="C2621" t="n">
        <v>0.1206</v>
      </c>
      <c r="D2621" t="n">
        <v>0.2194</v>
      </c>
      <c r="E2621" t="n">
        <v>0</v>
      </c>
      <c r="F2621" t="inlineStr">
        <is>
          <t>No</t>
        </is>
      </c>
      <c r="G2621" s="3" t="inlineStr">
        <is>
          <t>Exonbet Casino</t>
        </is>
      </c>
      <c r="H2621" t="inlineStr">
        <is>
          <t>GSR Technology Holding Limitada</t>
        </is>
      </c>
      <c r="I2621" t="inlineStr">
        <is>
          <t>Anjouan</t>
        </is>
      </c>
      <c r="J2621" t="inlineStr">
        <is>
          <t>2025</t>
        </is>
      </c>
      <c r="K2621" t="n">
        <v>4.5</v>
      </c>
      <c r="L2621" s="5" t="inlineStr">
        <is>
          <t>No</t>
        </is>
      </c>
      <c r="O2621" t="n">
        <v>116</v>
      </c>
      <c r="Q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R2621" s="3" t="inlineStr">
        <is>
          <t>https://casino.guru/exonbet-casino-review</t>
        </is>
      </c>
    </row>
    <row r="2622">
      <c r="A2622" t="n">
        <v>2621</v>
      </c>
      <c r="B2622" t="inlineStr">
        <is>
          <t>betpanda</t>
        </is>
      </c>
      <c r="C2622" t="n">
        <v>0.1204</v>
      </c>
      <c r="D2622" t="n">
        <v>0.1088</v>
      </c>
      <c r="E2622" t="n">
        <v>0.0769</v>
      </c>
      <c r="F2622" t="inlineStr">
        <is>
          <t>No</t>
        </is>
      </c>
      <c r="G2622" s="3" t="inlineStr">
        <is>
          <t>MrSlot Casino</t>
        </is>
      </c>
      <c r="I2622" t="inlineStr">
        <is>
          <t>MGA</t>
        </is>
      </c>
      <c r="J2622" t="inlineStr">
        <is>
          <t>2016</t>
        </is>
      </c>
      <c r="K2622" t="n">
        <v>7.2</v>
      </c>
      <c r="L2622" s="4" t="inlineStr">
        <is>
          <t>Yes</t>
        </is>
      </c>
      <c r="N2622" t="inlineStr">
        <is>
          <t>BTC, ETH, USDC</t>
        </is>
      </c>
      <c r="O2622" t="n">
        <v>90</v>
      </c>
      <c r="P2622" s="3" t="inlineStr">
        <is>
          <t>https://www.mrslot.com</t>
        </is>
      </c>
      <c r="Q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R2622" s="3" t="inlineStr">
        <is>
          <t>https://casino.guru/mrslot-casino-review</t>
        </is>
      </c>
    </row>
    <row r="2623">
      <c r="A2623" t="n">
        <v>2622</v>
      </c>
      <c r="B2623" t="inlineStr">
        <is>
          <t>betpanda</t>
        </is>
      </c>
      <c r="C2623" t="n">
        <v>0.1204</v>
      </c>
      <c r="D2623" t="n">
        <v>0.1088</v>
      </c>
      <c r="E2623" t="n">
        <v>0.0769</v>
      </c>
      <c r="F2623" t="inlineStr">
        <is>
          <t>No</t>
        </is>
      </c>
      <c r="G2623" s="3" t="inlineStr">
        <is>
          <t>MaxiPlay Casino</t>
        </is>
      </c>
      <c r="H2623" t="inlineStr">
        <is>
          <t>Inter Grupp Partner Service AB</t>
        </is>
      </c>
      <c r="I2623" t="inlineStr">
        <is>
          <t>MGA</t>
        </is>
      </c>
      <c r="J2623" t="inlineStr">
        <is>
          <t>2015</t>
        </is>
      </c>
      <c r="K2623" t="n">
        <v>7.1</v>
      </c>
      <c r="L2623" s="5" t="inlineStr">
        <is>
          <t>No</t>
        </is>
      </c>
      <c r="N2623" t="inlineStr">
        <is>
          <t>BTC, ETH, USDC</t>
        </is>
      </c>
      <c r="O2623" t="n">
        <v>90</v>
      </c>
      <c r="P2623" s="3" t="inlineStr">
        <is>
          <t>https://maxiplay.casino-pp.net</t>
        </is>
      </c>
      <c r="Q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R2623" s="3" t="inlineStr">
        <is>
          <t>https://casino.guru/MaxiPlay-Casino-review</t>
        </is>
      </c>
    </row>
    <row r="2624">
      <c r="A2624" t="n">
        <v>2623</v>
      </c>
      <c r="B2624" t="inlineStr">
        <is>
          <t>betpanda</t>
        </is>
      </c>
      <c r="C2624" t="n">
        <v>0.1204</v>
      </c>
      <c r="D2624" t="n">
        <v>0.1088</v>
      </c>
      <c r="E2624" t="n">
        <v>0.0769</v>
      </c>
      <c r="F2624" t="inlineStr">
        <is>
          <t>No</t>
        </is>
      </c>
      <c r="G2624" s="3" t="inlineStr">
        <is>
          <t>Mr Mobi Casino</t>
        </is>
      </c>
      <c r="H2624" t="inlineStr">
        <is>
          <t>Inter Grupp Partner Service AB</t>
        </is>
      </c>
      <c r="I2624" t="inlineStr">
        <is>
          <t>MGA</t>
        </is>
      </c>
      <c r="J2624" t="inlineStr">
        <is>
          <t>2016</t>
        </is>
      </c>
      <c r="K2624" t="n">
        <v>7.1</v>
      </c>
      <c r="L2624" s="5" t="inlineStr">
        <is>
          <t>No</t>
        </is>
      </c>
      <c r="N2624" t="inlineStr">
        <is>
          <t>BTC, ETH, USDC</t>
        </is>
      </c>
      <c r="O2624" t="n">
        <v>90</v>
      </c>
      <c r="P2624" s="3" t="inlineStr">
        <is>
          <t>https://www.mrmobi.com</t>
        </is>
      </c>
      <c r="Q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R2624" s="3" t="inlineStr">
        <is>
          <t>https://casino.guru/Mr-Mobi-Casino-review</t>
        </is>
      </c>
    </row>
    <row r="2625">
      <c r="A2625" t="n">
        <v>2624</v>
      </c>
      <c r="B2625" t="inlineStr">
        <is>
          <t>betpanda</t>
        </is>
      </c>
      <c r="C2625" t="n">
        <v>0.1204</v>
      </c>
      <c r="D2625" t="n">
        <v>0.1088</v>
      </c>
      <c r="E2625" t="n">
        <v>0.0769</v>
      </c>
      <c r="F2625" t="inlineStr">
        <is>
          <t>No</t>
        </is>
      </c>
      <c r="G2625" s="3" t="inlineStr">
        <is>
          <t>MrSuperPlay Casino</t>
        </is>
      </c>
      <c r="I2625" t="inlineStr">
        <is>
          <t>MGA</t>
        </is>
      </c>
      <c r="J2625" t="inlineStr">
        <is>
          <t>2017</t>
        </is>
      </c>
      <c r="K2625" t="n">
        <v>7.1</v>
      </c>
      <c r="L2625" s="4" t="inlineStr">
        <is>
          <t>Yes</t>
        </is>
      </c>
      <c r="N2625" t="inlineStr">
        <is>
          <t>BTC, ETH, USDC</t>
        </is>
      </c>
      <c r="O2625" t="n">
        <v>90</v>
      </c>
      <c r="P2625" s="3" t="inlineStr">
        <is>
          <t>https://mrsuperplay.casino-pp.net</t>
        </is>
      </c>
      <c r="Q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R2625" s="3" t="inlineStr">
        <is>
          <t>https://casino.guru/MrSuperPlay-Casino-review</t>
        </is>
      </c>
    </row>
    <row r="2626">
      <c r="A2626" t="n">
        <v>2625</v>
      </c>
      <c r="B2626" t="inlineStr">
        <is>
          <t>betpanda</t>
        </is>
      </c>
      <c r="C2626" t="n">
        <v>0.1204</v>
      </c>
      <c r="D2626" t="n">
        <v>0.1088</v>
      </c>
      <c r="E2626" t="n">
        <v>0.0769</v>
      </c>
      <c r="F2626" t="inlineStr">
        <is>
          <t>No</t>
        </is>
      </c>
      <c r="G2626" s="3" t="inlineStr">
        <is>
          <t>Funky Jackpot Casino</t>
        </is>
      </c>
      <c r="I2626" t="inlineStr">
        <is>
          <t>MGA</t>
        </is>
      </c>
      <c r="J2626" t="inlineStr">
        <is>
          <t>2024</t>
        </is>
      </c>
      <c r="K2626" t="n">
        <v>5.5</v>
      </c>
      <c r="L2626" s="5" t="inlineStr">
        <is>
          <t>No</t>
        </is>
      </c>
      <c r="N2626" t="inlineStr">
        <is>
          <t>BTC, ETH, USDC</t>
        </is>
      </c>
      <c r="O2626" t="n">
        <v>90</v>
      </c>
      <c r="Q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R2626" s="3" t="inlineStr">
        <is>
          <t>https://casino.guru/funky-jackpot-casino-review</t>
        </is>
      </c>
    </row>
    <row r="2627">
      <c r="A2627" t="n">
        <v>2626</v>
      </c>
      <c r="B2627" t="inlineStr">
        <is>
          <t>betpanda</t>
        </is>
      </c>
      <c r="C2627" t="n">
        <v>0.1203</v>
      </c>
      <c r="D2627" t="n">
        <v>0.2188</v>
      </c>
      <c r="E2627" t="n">
        <v>0</v>
      </c>
      <c r="F2627" t="inlineStr">
        <is>
          <t>No</t>
        </is>
      </c>
      <c r="G2627" s="3" t="inlineStr">
        <is>
          <t>MaxBet Casino</t>
        </is>
      </c>
      <c r="H2627" t="inlineStr">
        <is>
          <t>MAX BET D.O.O. NOVI SAD</t>
        </is>
      </c>
      <c r="J2627" t="inlineStr">
        <is>
          <t>2014</t>
        </is>
      </c>
      <c r="K2627" t="n">
        <v>9.800000000000001</v>
      </c>
      <c r="L2627" s="5" t="inlineStr">
        <is>
          <t>No</t>
        </is>
      </c>
      <c r="O2627" t="n">
        <v>44</v>
      </c>
      <c r="P2627" s="3" t="inlineStr">
        <is>
          <t>https://www.maxbet.rs</t>
        </is>
      </c>
      <c r="Q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R2627" s="3" t="inlineStr">
        <is>
          <t>https://casino.guru/Maxbet-Casino-review</t>
        </is>
      </c>
    </row>
    <row r="2628">
      <c r="A2628" t="n">
        <v>2627</v>
      </c>
      <c r="B2628" t="inlineStr">
        <is>
          <t>betpanda</t>
        </is>
      </c>
      <c r="C2628" t="n">
        <v>0.1203</v>
      </c>
      <c r="D2628" t="n">
        <v>0.187</v>
      </c>
      <c r="E2628" t="n">
        <v>0.0167</v>
      </c>
      <c r="F2628" t="inlineStr">
        <is>
          <t>No</t>
        </is>
      </c>
      <c r="G2628" s="3" t="inlineStr">
        <is>
          <t>Betvisa Casino</t>
        </is>
      </c>
      <c r="H2628" t="inlineStr">
        <is>
          <t>VB Digital N.V.</t>
        </is>
      </c>
      <c r="I2628" t="inlineStr">
        <is>
          <t>Curacao</t>
        </is>
      </c>
      <c r="J2628" t="inlineStr">
        <is>
          <t>2020</t>
        </is>
      </c>
      <c r="K2628" t="n">
        <v>4.9</v>
      </c>
      <c r="L2628" s="5" t="inlineStr">
        <is>
          <t>No</t>
        </is>
      </c>
      <c r="N2628" t="inlineStr">
        <is>
          <t>USDT</t>
        </is>
      </c>
      <c r="O2628" t="n">
        <v>73</v>
      </c>
      <c r="Q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R2628" s="3" t="inlineStr">
        <is>
          <t>https://casino.guru/betvisa-casino-review</t>
        </is>
      </c>
    </row>
    <row r="2629">
      <c r="A2629" t="n">
        <v>2628</v>
      </c>
      <c r="B2629" t="inlineStr">
        <is>
          <t>betpanda</t>
        </is>
      </c>
      <c r="C2629" t="n">
        <v>0.1203</v>
      </c>
      <c r="D2629" t="n">
        <v>0.2188</v>
      </c>
      <c r="E2629" t="n">
        <v>0</v>
      </c>
      <c r="F2629" t="inlineStr">
        <is>
          <t>No</t>
        </is>
      </c>
      <c r="G2629" s="3" t="inlineStr">
        <is>
          <t>Bkbet Casino</t>
        </is>
      </c>
      <c r="H2629" t="inlineStr">
        <is>
          <t>Bkbet Group</t>
        </is>
      </c>
      <c r="I2629" t="inlineStr">
        <is>
          <t>Curacao</t>
        </is>
      </c>
      <c r="J2629" t="inlineStr">
        <is>
          <t>2023</t>
        </is>
      </c>
      <c r="K2629" t="n">
        <v>4.9</v>
      </c>
      <c r="L2629" s="5" t="inlineStr">
        <is>
          <t>No</t>
        </is>
      </c>
      <c r="O2629" t="n">
        <v>44</v>
      </c>
      <c r="Q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R2629" s="3" t="inlineStr">
        <is>
          <t>https://casino.guru/bkbet-casino-review</t>
        </is>
      </c>
    </row>
    <row r="2630">
      <c r="A2630" t="n">
        <v>2629</v>
      </c>
      <c r="B2630" t="inlineStr">
        <is>
          <t>betpanda</t>
        </is>
      </c>
      <c r="C2630" t="n">
        <v>0.1203</v>
      </c>
      <c r="D2630" t="n">
        <v>0.2188</v>
      </c>
      <c r="E2630" t="n">
        <v>0</v>
      </c>
      <c r="F2630" t="inlineStr">
        <is>
          <t>No</t>
        </is>
      </c>
      <c r="G2630" s="3" t="inlineStr">
        <is>
          <t>CKBet Casino</t>
        </is>
      </c>
      <c r="I2630" t="inlineStr">
        <is>
          <t>Curacao</t>
        </is>
      </c>
      <c r="J2630" t="inlineStr">
        <is>
          <t>2023</t>
        </is>
      </c>
      <c r="K2630" t="n">
        <v>4.9</v>
      </c>
      <c r="L2630" s="5" t="inlineStr">
        <is>
          <t>No</t>
        </is>
      </c>
      <c r="O2630" t="n">
        <v>44</v>
      </c>
      <c r="Q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R2630" s="3" t="inlineStr">
        <is>
          <t>https://casino.guru/ckbet-casino-review</t>
        </is>
      </c>
    </row>
    <row r="2631">
      <c r="A2631" t="n">
        <v>2630</v>
      </c>
      <c r="B2631" t="inlineStr">
        <is>
          <t>betpanda</t>
        </is>
      </c>
      <c r="C2631" t="n">
        <v>0.1202</v>
      </c>
      <c r="D2631" t="n">
        <v>0.2185</v>
      </c>
      <c r="E2631" t="n">
        <v>0</v>
      </c>
      <c r="F2631" t="inlineStr">
        <is>
          <t>No</t>
        </is>
      </c>
      <c r="G2631" s="3" t="inlineStr">
        <is>
          <t>Cartoonbet Casino</t>
        </is>
      </c>
      <c r="H2631" t="inlineStr">
        <is>
          <t>DLDAtech N.V.</t>
        </is>
      </c>
      <c r="I2631" t="inlineStr">
        <is>
          <t>Anjouan</t>
        </is>
      </c>
      <c r="J2631" t="inlineStr">
        <is>
          <t>2025</t>
        </is>
      </c>
      <c r="K2631" t="n">
        <v>6.1</v>
      </c>
      <c r="L2631" s="5" t="inlineStr">
        <is>
          <t>No</t>
        </is>
      </c>
      <c r="O2631" t="n">
        <v>111</v>
      </c>
      <c r="Q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R2631" s="3" t="inlineStr">
        <is>
          <t>https://casino.guru/cartoonbet-casino-review</t>
        </is>
      </c>
    </row>
    <row r="2632">
      <c r="A2632" t="n">
        <v>2631</v>
      </c>
      <c r="B2632" t="inlineStr">
        <is>
          <t>betpanda</t>
        </is>
      </c>
      <c r="C2632" t="n">
        <v>0.1201</v>
      </c>
      <c r="D2632" t="n">
        <v>0.2183</v>
      </c>
      <c r="E2632" t="n">
        <v>0</v>
      </c>
      <c r="F2632" t="inlineStr">
        <is>
          <t>No</t>
        </is>
      </c>
      <c r="G2632" s="3" t="inlineStr">
        <is>
          <t>Glassi Casino</t>
        </is>
      </c>
      <c r="I2632" t="inlineStr">
        <is>
          <t>Kahnawake</t>
        </is>
      </c>
      <c r="J2632" t="inlineStr">
        <is>
          <t>2021</t>
        </is>
      </c>
      <c r="K2632" t="n">
        <v>8.4</v>
      </c>
      <c r="L2632" s="4" t="inlineStr">
        <is>
          <t>Yes</t>
        </is>
      </c>
      <c r="M2632" s="4" t="inlineStr">
        <is>
          <t>Yes</t>
        </is>
      </c>
      <c r="O2632" t="n">
        <v>100</v>
      </c>
      <c r="Q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R2632" s="3" t="inlineStr">
        <is>
          <t>https://casino.guru/glassi-casino-review</t>
        </is>
      </c>
    </row>
    <row r="2633">
      <c r="A2633" t="n">
        <v>2632</v>
      </c>
      <c r="B2633" t="inlineStr">
        <is>
          <t>betpanda</t>
        </is>
      </c>
      <c r="C2633" t="n">
        <v>0.1201</v>
      </c>
      <c r="D2633" t="n">
        <v>0.0593</v>
      </c>
      <c r="E2633" t="n">
        <v>0.125</v>
      </c>
      <c r="F2633" t="inlineStr">
        <is>
          <t>No</t>
        </is>
      </c>
      <c r="G2633" s="3" t="inlineStr">
        <is>
          <t>Gaming Club Casino</t>
        </is>
      </c>
      <c r="H2633" t="inlineStr">
        <is>
          <t>Baytree Interactive Ltd</t>
        </is>
      </c>
      <c r="I2633" t="inlineStr">
        <is>
          <t>MGA</t>
        </is>
      </c>
      <c r="J2633" t="inlineStr">
        <is>
          <t>1994</t>
        </is>
      </c>
      <c r="K2633" t="n">
        <v>7.9</v>
      </c>
      <c r="L2633" s="5" t="inlineStr">
        <is>
          <t>No</t>
        </is>
      </c>
      <c r="N2633" t="inlineStr">
        <is>
          <t>BTC, ETH, LTC, USDT</t>
        </is>
      </c>
      <c r="O2633" t="n">
        <v>52</v>
      </c>
      <c r="P2633" s="3" t="inlineStr">
        <is>
          <t>https://www.gamingclub.com</t>
        </is>
      </c>
      <c r="Q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R2633" s="3" t="inlineStr">
        <is>
          <t>https://casino.guru/Gaming-Club-Casino-review</t>
        </is>
      </c>
    </row>
    <row r="2634">
      <c r="A2634" t="n">
        <v>2633</v>
      </c>
      <c r="B2634" t="inlineStr">
        <is>
          <t>betpanda</t>
        </is>
      </c>
      <c r="C2634" t="n">
        <v>0.1201</v>
      </c>
      <c r="D2634" t="n">
        <v>0.2184</v>
      </c>
      <c r="E2634" t="n">
        <v>0</v>
      </c>
      <c r="F2634" t="inlineStr">
        <is>
          <t>No</t>
        </is>
      </c>
      <c r="G2634" s="3" t="inlineStr">
        <is>
          <t>G2G Casino</t>
        </is>
      </c>
      <c r="J2634" t="inlineStr">
        <is>
          <t>2023</t>
        </is>
      </c>
      <c r="K2634" t="n">
        <v>7</v>
      </c>
      <c r="L2634" s="4" t="inlineStr">
        <is>
          <t>Yes</t>
        </is>
      </c>
      <c r="O2634" t="n">
        <v>33</v>
      </c>
      <c r="Q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R2634" s="3" t="inlineStr">
        <is>
          <t>https://casino.guru/g2g-casino-review</t>
        </is>
      </c>
    </row>
    <row r="2635">
      <c r="A2635" t="n">
        <v>2634</v>
      </c>
      <c r="B2635" t="inlineStr">
        <is>
          <t>betpanda</t>
        </is>
      </c>
      <c r="C2635" t="n">
        <v>0.1201</v>
      </c>
      <c r="D2635" t="n">
        <v>0.2184</v>
      </c>
      <c r="E2635" t="n">
        <v>0</v>
      </c>
      <c r="F2635" t="inlineStr">
        <is>
          <t>No</t>
        </is>
      </c>
      <c r="G2635" s="3" t="inlineStr">
        <is>
          <t>HellWinz Casino</t>
        </is>
      </c>
      <c r="J2635" t="inlineStr">
        <is>
          <t>2025</t>
        </is>
      </c>
      <c r="K2635" t="n">
        <v>6.5</v>
      </c>
      <c r="L2635" s="4" t="inlineStr">
        <is>
          <t>Yes</t>
        </is>
      </c>
      <c r="M2635" s="4" t="inlineStr">
        <is>
          <t>Yes</t>
        </is>
      </c>
      <c r="O2635" t="n">
        <v>33</v>
      </c>
      <c r="Q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R2635" s="3" t="inlineStr">
        <is>
          <t>https://casino.guru/hellwinz-casino-review</t>
        </is>
      </c>
    </row>
    <row r="2636">
      <c r="A2636" t="n">
        <v>2635</v>
      </c>
      <c r="B2636" t="inlineStr">
        <is>
          <t>thrill</t>
        </is>
      </c>
      <c r="C2636" t="n">
        <v>0.12</v>
      </c>
      <c r="D2636" t="n">
        <v>0.2182</v>
      </c>
      <c r="E2636" t="n">
        <v>0</v>
      </c>
      <c r="F2636" t="inlineStr">
        <is>
          <t>No</t>
        </is>
      </c>
      <c r="G2636" s="3" t="inlineStr">
        <is>
          <t>Bitfortune Casino</t>
        </is>
      </c>
      <c r="H2636" t="inlineStr">
        <is>
          <t>Bitfortune Group Ltd</t>
        </is>
      </c>
      <c r="I2636" t="inlineStr">
        <is>
          <t>Anjouan</t>
        </is>
      </c>
      <c r="J2636" t="inlineStr">
        <is>
          <t>2025</t>
        </is>
      </c>
      <c r="K2636" t="n">
        <v>7.3</v>
      </c>
      <c r="L2636" s="4" t="inlineStr">
        <is>
          <t>Yes</t>
        </is>
      </c>
      <c r="O2636" t="n">
        <v>28</v>
      </c>
      <c r="Q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R2636" s="3" t="inlineStr">
        <is>
          <t>https://casino.guru/bitfortune-casino-review</t>
        </is>
      </c>
    </row>
    <row r="2637">
      <c r="A2637" t="n">
        <v>2636</v>
      </c>
      <c r="B2637" t="inlineStr">
        <is>
          <t>betpanda</t>
        </is>
      </c>
      <c r="C2637" t="n">
        <v>0.12</v>
      </c>
      <c r="D2637" t="n">
        <v>0.1046</v>
      </c>
      <c r="E2637" t="n">
        <v>0.0833</v>
      </c>
      <c r="F2637" t="inlineStr">
        <is>
          <t>No</t>
        </is>
      </c>
      <c r="G2637" s="3" t="inlineStr">
        <is>
          <t>SlotSite.com Casino</t>
        </is>
      </c>
      <c r="I2637" t="inlineStr">
        <is>
          <t>MGA</t>
        </is>
      </c>
      <c r="J2637" t="inlineStr">
        <is>
          <t>2019</t>
        </is>
      </c>
      <c r="K2637" t="n">
        <v>6.8</v>
      </c>
      <c r="L2637" s="5" t="inlineStr">
        <is>
          <t>No</t>
        </is>
      </c>
      <c r="N2637" t="inlineStr">
        <is>
          <t>BTC, LTC, USDC</t>
        </is>
      </c>
      <c r="O2637" t="n">
        <v>96</v>
      </c>
      <c r="P2637" s="3" t="inlineStr">
        <is>
          <t>https://slotsite.com</t>
        </is>
      </c>
      <c r="Q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R2637" s="3" t="inlineStr">
        <is>
          <t>https://casino.guru/slotsite-com-casino-review</t>
        </is>
      </c>
    </row>
    <row r="2638">
      <c r="A2638" t="n">
        <v>2637</v>
      </c>
      <c r="B2638" t="inlineStr">
        <is>
          <t>betpanda</t>
        </is>
      </c>
      <c r="C2638" t="n">
        <v>0.12</v>
      </c>
      <c r="D2638" t="n">
        <v>0.1081</v>
      </c>
      <c r="E2638" t="n">
        <v>0.0769</v>
      </c>
      <c r="F2638" t="inlineStr">
        <is>
          <t>No</t>
        </is>
      </c>
      <c r="G2638" s="3" t="inlineStr">
        <is>
          <t>Pots of Gold Casino</t>
        </is>
      </c>
      <c r="I2638" t="inlineStr">
        <is>
          <t>MGA</t>
        </is>
      </c>
      <c r="J2638" t="inlineStr">
        <is>
          <t>2017</t>
        </is>
      </c>
      <c r="K2638" t="n">
        <v>6.4</v>
      </c>
      <c r="L2638" s="5" t="inlineStr">
        <is>
          <t>No</t>
        </is>
      </c>
      <c r="N2638" t="inlineStr">
        <is>
          <t>BTC, ETH, USDC</t>
        </is>
      </c>
      <c r="O2638" t="n">
        <v>91</v>
      </c>
      <c r="Q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R2638" s="3" t="inlineStr">
        <is>
          <t>https://casino.guru/pots-of-gold-casino-review</t>
        </is>
      </c>
    </row>
    <row r="2639">
      <c r="A2639" t="n">
        <v>2638</v>
      </c>
      <c r="B2639" t="inlineStr">
        <is>
          <t>betpanda</t>
        </is>
      </c>
      <c r="C2639" t="n">
        <v>0.12</v>
      </c>
      <c r="D2639" t="n">
        <v>0.1081</v>
      </c>
      <c r="E2639" t="n">
        <v>0.0769</v>
      </c>
      <c r="F2639" t="inlineStr">
        <is>
          <t>No</t>
        </is>
      </c>
      <c r="G2639" s="3" t="inlineStr">
        <is>
          <t>JesterBet Casino</t>
        </is>
      </c>
      <c r="I2639" t="inlineStr">
        <is>
          <t>MGA</t>
        </is>
      </c>
      <c r="J2639" t="inlineStr">
        <is>
          <t>2022</t>
        </is>
      </c>
      <c r="K2639" t="n">
        <v>5.9</v>
      </c>
      <c r="L2639" s="4" t="inlineStr">
        <is>
          <t>Yes</t>
        </is>
      </c>
      <c r="N2639" t="inlineStr">
        <is>
          <t>BTC, ETH, USDC</t>
        </is>
      </c>
      <c r="O2639" t="n">
        <v>91</v>
      </c>
      <c r="Q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R2639" s="3" t="inlineStr">
        <is>
          <t>https://casino.guru/jesterbet-casino-review</t>
        </is>
      </c>
    </row>
    <row r="2640">
      <c r="A2640" t="n">
        <v>2639</v>
      </c>
      <c r="B2640" t="inlineStr">
        <is>
          <t>betpanda</t>
        </is>
      </c>
      <c r="C2640" t="n">
        <v>0.12</v>
      </c>
      <c r="D2640" t="n">
        <v>0.1154</v>
      </c>
      <c r="E2640" t="n">
        <v>0.1053</v>
      </c>
      <c r="F2640" t="inlineStr">
        <is>
          <t>No</t>
        </is>
      </c>
      <c r="G2640" s="3" t="inlineStr">
        <is>
          <t>Betwin Casino</t>
        </is>
      </c>
      <c r="H2640" t="inlineStr">
        <is>
          <t>Beg Tech Group Ltd</t>
        </is>
      </c>
      <c r="I2640" t="inlineStr">
        <is>
          <t>Curacao</t>
        </is>
      </c>
      <c r="J2640" t="inlineStr">
        <is>
          <t>2025</t>
        </is>
      </c>
      <c r="K2640" t="n">
        <v>3.5</v>
      </c>
      <c r="L2640" s="4" t="inlineStr">
        <is>
          <t>Yes</t>
        </is>
      </c>
      <c r="N2640" t="inlineStr">
        <is>
          <t>BTC, ETH</t>
        </is>
      </c>
      <c r="O2640" t="n">
        <v>43</v>
      </c>
      <c r="Q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R2640" s="3" t="inlineStr">
        <is>
          <t>https://casino.guru/betwin-casino-review</t>
        </is>
      </c>
    </row>
    <row r="2641">
      <c r="A2641" t="n">
        <v>2640</v>
      </c>
      <c r="B2641" t="inlineStr">
        <is>
          <t>betpanda</t>
        </is>
      </c>
      <c r="C2641" t="n">
        <v>0.1199</v>
      </c>
      <c r="D2641" t="n">
        <v>0.1088</v>
      </c>
      <c r="E2641" t="n">
        <v>0.075</v>
      </c>
      <c r="F2641" t="inlineStr">
        <is>
          <t>No</t>
        </is>
      </c>
      <c r="G2641" s="3" t="inlineStr">
        <is>
          <t>Jazzy Spins Casino</t>
        </is>
      </c>
      <c r="I2641" t="inlineStr">
        <is>
          <t>MGA</t>
        </is>
      </c>
      <c r="J2641" t="inlineStr">
        <is>
          <t>2024</t>
        </is>
      </c>
      <c r="K2641" t="n">
        <v>6.9</v>
      </c>
      <c r="L2641" s="4" t="inlineStr">
        <is>
          <t>Yes</t>
        </is>
      </c>
      <c r="M2641" s="4" t="inlineStr">
        <is>
          <t>Yes</t>
        </is>
      </c>
      <c r="N2641" t="inlineStr">
        <is>
          <t>BTC, ETH, USDC</t>
        </is>
      </c>
      <c r="O2641" t="n">
        <v>90</v>
      </c>
      <c r="P2641" s="3" t="inlineStr">
        <is>
          <t>https://www.jazzyspins.com</t>
        </is>
      </c>
      <c r="Q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R2641" s="3" t="inlineStr">
        <is>
          <t>https://casino.guru/jazzy-spins-casino-review</t>
        </is>
      </c>
    </row>
    <row r="2642">
      <c r="A2642" t="n">
        <v>2641</v>
      </c>
      <c r="B2642" t="inlineStr">
        <is>
          <t>betpanda</t>
        </is>
      </c>
      <c r="C2642" t="n">
        <v>0.1199</v>
      </c>
      <c r="D2642" t="n">
        <v>0.1067</v>
      </c>
      <c r="E2642" t="n">
        <v>0.0789</v>
      </c>
      <c r="F2642" t="inlineStr">
        <is>
          <t>No</t>
        </is>
      </c>
      <c r="G2642" s="3" t="inlineStr">
        <is>
          <t>Tangobet Casino</t>
        </is>
      </c>
      <c r="I2642" t="inlineStr">
        <is>
          <t>MGA</t>
        </is>
      </c>
      <c r="J2642" t="inlineStr">
        <is>
          <t>2025</t>
        </is>
      </c>
      <c r="K2642" t="n">
        <v>5.8</v>
      </c>
      <c r="L2642" s="5" t="inlineStr">
        <is>
          <t>No</t>
        </is>
      </c>
      <c r="N2642" t="inlineStr">
        <is>
          <t>BTC, ETH, USDC</t>
        </is>
      </c>
      <c r="O2642" t="n">
        <v>93</v>
      </c>
      <c r="Q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R2642" s="3" t="inlineStr">
        <is>
          <t>https://casino.guru/tangobet-casino-review</t>
        </is>
      </c>
    </row>
    <row r="2643">
      <c r="A2643" t="n">
        <v>2642</v>
      </c>
      <c r="B2643" t="inlineStr">
        <is>
          <t>betpanda</t>
        </is>
      </c>
      <c r="C2643" t="n">
        <v>0.1199</v>
      </c>
      <c r="D2643" t="n">
        <v>0.1067</v>
      </c>
      <c r="E2643" t="n">
        <v>0.0789</v>
      </c>
      <c r="F2643" t="inlineStr">
        <is>
          <t>No</t>
        </is>
      </c>
      <c r="G2643" s="3" t="inlineStr">
        <is>
          <t>21LuckyBet Casino</t>
        </is>
      </c>
      <c r="I2643" t="inlineStr">
        <is>
          <t>MGA</t>
        </is>
      </c>
      <c r="J2643" t="inlineStr">
        <is>
          <t>2022</t>
        </is>
      </c>
      <c r="K2643" t="n">
        <v>5.2</v>
      </c>
      <c r="L2643" s="4" t="inlineStr">
        <is>
          <t>Yes</t>
        </is>
      </c>
      <c r="N2643" t="inlineStr">
        <is>
          <t>BTC, ETH, USDC</t>
        </is>
      </c>
      <c r="O2643" t="n">
        <v>93</v>
      </c>
      <c r="Q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R2643" s="3" t="inlineStr">
        <is>
          <t>https://casino.guru/21luckybet-casino-review</t>
        </is>
      </c>
    </row>
    <row r="2644">
      <c r="A2644" t="n">
        <v>2643</v>
      </c>
      <c r="B2644" t="inlineStr">
        <is>
          <t>betpanda</t>
        </is>
      </c>
      <c r="C2644" t="n">
        <v>0.1199</v>
      </c>
      <c r="D2644" t="n">
        <v>0.1067</v>
      </c>
      <c r="E2644" t="n">
        <v>0.0789</v>
      </c>
      <c r="F2644" t="inlineStr">
        <is>
          <t>No</t>
        </is>
      </c>
      <c r="G2644" s="3" t="inlineStr">
        <is>
          <t>RainBetSplash Casino</t>
        </is>
      </c>
      <c r="I2644" t="inlineStr">
        <is>
          <t>MGA</t>
        </is>
      </c>
      <c r="J2644" t="inlineStr">
        <is>
          <t>2025</t>
        </is>
      </c>
      <c r="K2644" t="n">
        <v>5</v>
      </c>
      <c r="L2644" s="4" t="inlineStr">
        <is>
          <t>Yes</t>
        </is>
      </c>
      <c r="N2644" t="inlineStr">
        <is>
          <t>BTC, ETH, USDC</t>
        </is>
      </c>
      <c r="O2644" t="n">
        <v>93</v>
      </c>
      <c r="Q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R2644" s="3" t="inlineStr">
        <is>
          <t>https://casino.guru/rainbetsplash-casino-review</t>
        </is>
      </c>
    </row>
    <row r="2645">
      <c r="A2645" t="n">
        <v>2644</v>
      </c>
      <c r="B2645" t="inlineStr">
        <is>
          <t>betpanda</t>
        </is>
      </c>
      <c r="C2645" t="n">
        <v>0.1199</v>
      </c>
      <c r="D2645" t="n">
        <v>0.1067</v>
      </c>
      <c r="E2645" t="n">
        <v>0.0789</v>
      </c>
      <c r="F2645" t="inlineStr">
        <is>
          <t>No</t>
        </is>
      </c>
      <c r="G2645" s="3" t="inlineStr">
        <is>
          <t>StakeSpin Casino</t>
        </is>
      </c>
      <c r="I2645" t="inlineStr">
        <is>
          <t>MGA</t>
        </is>
      </c>
      <c r="J2645" t="inlineStr">
        <is>
          <t>2025</t>
        </is>
      </c>
      <c r="K2645" t="n">
        <v>5</v>
      </c>
      <c r="L2645" s="5" t="inlineStr">
        <is>
          <t>No</t>
        </is>
      </c>
      <c r="N2645" t="inlineStr">
        <is>
          <t>BTC, ETH, USDC</t>
        </is>
      </c>
      <c r="O2645" t="n">
        <v>93</v>
      </c>
      <c r="Q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R2645" s="3" t="inlineStr">
        <is>
          <t>https://casino.guru/stakespin-casino-review</t>
        </is>
      </c>
    </row>
    <row r="2646">
      <c r="A2646" t="n">
        <v>2645</v>
      </c>
      <c r="B2646" t="inlineStr">
        <is>
          <t>betpanda</t>
        </is>
      </c>
      <c r="C2646" t="n">
        <v>0.1199</v>
      </c>
      <c r="D2646" t="n">
        <v>0.1067</v>
      </c>
      <c r="E2646" t="n">
        <v>0.0789</v>
      </c>
      <c r="F2646" t="inlineStr">
        <is>
          <t>No</t>
        </is>
      </c>
      <c r="G2646" s="3" t="inlineStr">
        <is>
          <t>Winzila Casino</t>
        </is>
      </c>
      <c r="I2646" t="inlineStr">
        <is>
          <t>MGA</t>
        </is>
      </c>
      <c r="J2646" t="inlineStr">
        <is>
          <t>2025</t>
        </is>
      </c>
      <c r="K2646" t="n">
        <v>5</v>
      </c>
      <c r="L2646" s="5" t="inlineStr">
        <is>
          <t>No</t>
        </is>
      </c>
      <c r="N2646" t="inlineStr">
        <is>
          <t>BTC, ETH, USDC</t>
        </is>
      </c>
      <c r="O2646" t="n">
        <v>93</v>
      </c>
      <c r="Q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R2646" s="3" t="inlineStr">
        <is>
          <t>https://casino.guru/winzila-casino-review</t>
        </is>
      </c>
    </row>
    <row r="2647">
      <c r="A2647" t="n">
        <v>2646</v>
      </c>
      <c r="B2647" t="inlineStr">
        <is>
          <t>betpanda</t>
        </is>
      </c>
      <c r="C2647" t="n">
        <v>0.1198</v>
      </c>
      <c r="D2647" t="n">
        <v>0.2177</v>
      </c>
      <c r="E2647" t="n">
        <v>0</v>
      </c>
      <c r="F2647" t="inlineStr">
        <is>
          <t>No</t>
        </is>
      </c>
      <c r="G2647" s="3" t="inlineStr">
        <is>
          <t>Sever Casino</t>
        </is>
      </c>
      <c r="H2647" t="inlineStr">
        <is>
          <t>ORBIT Interactive Tech LTD</t>
        </is>
      </c>
      <c r="I2647" t="inlineStr">
        <is>
          <t>Anjouan</t>
        </is>
      </c>
      <c r="J2647" t="inlineStr">
        <is>
          <t>2025</t>
        </is>
      </c>
      <c r="K2647" t="n">
        <v>6.6</v>
      </c>
      <c r="L2647" s="5" t="inlineStr">
        <is>
          <t>No</t>
        </is>
      </c>
      <c r="O2647" t="n">
        <v>78</v>
      </c>
      <c r="Q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R2647" s="3" t="inlineStr">
        <is>
          <t>https://casino.guru/sever-casino-review</t>
        </is>
      </c>
    </row>
    <row r="2648">
      <c r="A2648" t="n">
        <v>2647</v>
      </c>
      <c r="B2648" t="inlineStr">
        <is>
          <t>thrill</t>
        </is>
      </c>
      <c r="C2648" t="n">
        <v>0.1196</v>
      </c>
      <c r="D2648" t="n">
        <v>0.2174</v>
      </c>
      <c r="E2648" t="n">
        <v>0</v>
      </c>
      <c r="F2648" t="inlineStr">
        <is>
          <t>No</t>
        </is>
      </c>
      <c r="G2648" s="3" t="inlineStr">
        <is>
          <t>Seven.ro Casino</t>
        </is>
      </c>
      <c r="H2648" t="inlineStr">
        <is>
          <t>Megabet International SRL</t>
        </is>
      </c>
      <c r="J2648" t="inlineStr">
        <is>
          <t>2022</t>
        </is>
      </c>
      <c r="K2648" t="n">
        <v>8</v>
      </c>
      <c r="L2648" s="5" t="inlineStr">
        <is>
          <t>No</t>
        </is>
      </c>
      <c r="O2648" t="n">
        <v>17</v>
      </c>
      <c r="Q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R2648" s="3" t="inlineStr">
        <is>
          <t>https://casino.guru/seven-ro-casino-review</t>
        </is>
      </c>
    </row>
    <row r="2649">
      <c r="A2649" t="n">
        <v>2648</v>
      </c>
      <c r="B2649" t="inlineStr">
        <is>
          <t>thrill</t>
        </is>
      </c>
      <c r="C2649" t="n">
        <v>0.1196</v>
      </c>
      <c r="D2649" t="n">
        <v>0.2174</v>
      </c>
      <c r="E2649" t="n">
        <v>0</v>
      </c>
      <c r="F2649" t="inlineStr">
        <is>
          <t>No</t>
        </is>
      </c>
      <c r="G2649" s="3" t="inlineStr">
        <is>
          <t>Spin.bet.br Casino</t>
        </is>
      </c>
      <c r="H2649" t="inlineStr">
        <is>
          <t>Lindau Gaming Brasil SA</t>
        </is>
      </c>
      <c r="J2649" t="inlineStr">
        <is>
          <t>2022</t>
        </is>
      </c>
      <c r="K2649" t="n">
        <v>4.5</v>
      </c>
      <c r="L2649" s="5" t="inlineStr">
        <is>
          <t>No</t>
        </is>
      </c>
      <c r="O2649" t="n">
        <v>17</v>
      </c>
      <c r="Q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R2649" s="3" t="inlineStr">
        <is>
          <t>https://casino.guru/spin-bet-br-casino-review</t>
        </is>
      </c>
    </row>
    <row r="2650">
      <c r="A2650" t="n">
        <v>2649</v>
      </c>
      <c r="B2650" t="inlineStr">
        <is>
          <t>betpanda</t>
        </is>
      </c>
      <c r="C2650" t="n">
        <v>0.1195</v>
      </c>
      <c r="D2650" t="n">
        <v>0.106</v>
      </c>
      <c r="E2650" t="n">
        <v>0.0789</v>
      </c>
      <c r="F2650" t="inlineStr">
        <is>
          <t>No</t>
        </is>
      </c>
      <c r="G2650" s="3" t="inlineStr">
        <is>
          <t>Mobile Wins Casino</t>
        </is>
      </c>
      <c r="I2650" t="inlineStr">
        <is>
          <t>MGA</t>
        </is>
      </c>
      <c r="J2650" t="inlineStr">
        <is>
          <t>2012</t>
        </is>
      </c>
      <c r="K2650" t="n">
        <v>6.9</v>
      </c>
      <c r="L2650" s="5" t="inlineStr">
        <is>
          <t>No</t>
        </is>
      </c>
      <c r="N2650" t="inlineStr">
        <is>
          <t>BTC, ETH, USDC</t>
        </is>
      </c>
      <c r="O2650" t="n">
        <v>94</v>
      </c>
      <c r="P2650" s="3" t="inlineStr">
        <is>
          <t>https://www.mobilewins.co.uk</t>
        </is>
      </c>
      <c r="Q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R2650" s="3" t="inlineStr">
        <is>
          <t>https://casino.guru/Mobile-Wins-Casino-review</t>
        </is>
      </c>
    </row>
    <row r="2651">
      <c r="A2651" t="n">
        <v>2650</v>
      </c>
      <c r="B2651" t="inlineStr">
        <is>
          <t>betpanda</t>
        </is>
      </c>
      <c r="C2651" t="n">
        <v>0.1195</v>
      </c>
      <c r="D2651" t="n">
        <v>0.106</v>
      </c>
      <c r="E2651" t="n">
        <v>0.0789</v>
      </c>
      <c r="F2651" t="inlineStr">
        <is>
          <t>No</t>
        </is>
      </c>
      <c r="G2651" s="3" t="inlineStr">
        <is>
          <t>TheOnlineCasino</t>
        </is>
      </c>
      <c r="I2651" t="inlineStr">
        <is>
          <t>MGA</t>
        </is>
      </c>
      <c r="J2651" t="inlineStr">
        <is>
          <t>2020</t>
        </is>
      </c>
      <c r="K2651" t="n">
        <v>6.5</v>
      </c>
      <c r="L2651" s="5" t="inlineStr">
        <is>
          <t>No</t>
        </is>
      </c>
      <c r="N2651" t="inlineStr">
        <is>
          <t>BTC, ETH, USDC</t>
        </is>
      </c>
      <c r="O2651" t="n">
        <v>94</v>
      </c>
      <c r="P2651" s="3" t="inlineStr">
        <is>
          <t>https://theonlinecasino.co.uk</t>
        </is>
      </c>
      <c r="Q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R2651" s="3" t="inlineStr">
        <is>
          <t>https://casino.guru/The-Online-Casino-review</t>
        </is>
      </c>
    </row>
    <row r="2652">
      <c r="A2652" t="n">
        <v>2651</v>
      </c>
      <c r="B2652" t="inlineStr">
        <is>
          <t>betpanda</t>
        </is>
      </c>
      <c r="C2652" t="n">
        <v>0.1195</v>
      </c>
      <c r="D2652" t="n">
        <v>0.106</v>
      </c>
      <c r="E2652" t="n">
        <v>0.0789</v>
      </c>
      <c r="F2652" t="inlineStr">
        <is>
          <t>No</t>
        </is>
      </c>
      <c r="G2652" s="3" t="inlineStr">
        <is>
          <t>PowerSlots Casino</t>
        </is>
      </c>
      <c r="I2652" t="inlineStr">
        <is>
          <t>MGA</t>
        </is>
      </c>
      <c r="J2652" t="inlineStr">
        <is>
          <t>2012</t>
        </is>
      </c>
      <c r="K2652" t="n">
        <v>6.3</v>
      </c>
      <c r="L2652" s="5" t="inlineStr">
        <is>
          <t>No</t>
        </is>
      </c>
      <c r="N2652" t="inlineStr">
        <is>
          <t>BTC, ETH, USDC</t>
        </is>
      </c>
      <c r="O2652" t="n">
        <v>94</v>
      </c>
      <c r="P2652" s="3" t="inlineStr">
        <is>
          <t>https://casino.powerslots.com</t>
        </is>
      </c>
      <c r="Q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R2652" s="3" t="inlineStr">
        <is>
          <t>https://casino.guru/powerslots-casino-review</t>
        </is>
      </c>
    </row>
    <row r="2653">
      <c r="A2653" t="n">
        <v>2652</v>
      </c>
      <c r="B2653" t="inlineStr">
        <is>
          <t>betpanda</t>
        </is>
      </c>
      <c r="C2653" t="n">
        <v>0.1195</v>
      </c>
      <c r="D2653" t="n">
        <v>0.106</v>
      </c>
      <c r="E2653" t="n">
        <v>0.0789</v>
      </c>
      <c r="F2653" t="inlineStr">
        <is>
          <t>No</t>
        </is>
      </c>
      <c r="G2653" s="3" t="inlineStr">
        <is>
          <t>RoyalSwipe Casino</t>
        </is>
      </c>
      <c r="I2653" t="inlineStr">
        <is>
          <t>MGA</t>
        </is>
      </c>
      <c r="J2653" t="inlineStr">
        <is>
          <t>2012</t>
        </is>
      </c>
      <c r="K2653" t="n">
        <v>6.3</v>
      </c>
      <c r="L2653" s="5" t="inlineStr">
        <is>
          <t>No</t>
        </is>
      </c>
      <c r="N2653" t="inlineStr">
        <is>
          <t>BTC, ETH, USDC</t>
        </is>
      </c>
      <c r="O2653" t="n">
        <v>94</v>
      </c>
      <c r="P2653" s="3" t="inlineStr">
        <is>
          <t>https://www.royalswipe.com</t>
        </is>
      </c>
      <c r="Q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R2653" s="3" t="inlineStr">
        <is>
          <t>https://casino.guru/royalswipe-casino-review</t>
        </is>
      </c>
    </row>
    <row r="2654">
      <c r="A2654" t="n">
        <v>2653</v>
      </c>
      <c r="B2654" t="inlineStr">
        <is>
          <t>betpanda</t>
        </is>
      </c>
      <c r="C2654" t="n">
        <v>0.1195</v>
      </c>
      <c r="D2654" t="n">
        <v>0.106</v>
      </c>
      <c r="E2654" t="n">
        <v>0.0789</v>
      </c>
      <c r="F2654" t="inlineStr">
        <is>
          <t>No</t>
        </is>
      </c>
      <c r="G2654" s="3" t="inlineStr">
        <is>
          <t>Dream Palace Casino</t>
        </is>
      </c>
      <c r="I2654" t="inlineStr">
        <is>
          <t>MGA</t>
        </is>
      </c>
      <c r="J2654" t="inlineStr">
        <is>
          <t>2012</t>
        </is>
      </c>
      <c r="K2654" t="n">
        <v>6.1</v>
      </c>
      <c r="L2654" s="4" t="inlineStr">
        <is>
          <t>Yes</t>
        </is>
      </c>
      <c r="N2654" t="inlineStr">
        <is>
          <t>BTC, ETH, USDC</t>
        </is>
      </c>
      <c r="O2654" t="n">
        <v>94</v>
      </c>
      <c r="P2654" s="3" t="inlineStr">
        <is>
          <t>https://casino.dreampalacecasino.com</t>
        </is>
      </c>
      <c r="Q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R2654" s="3" t="inlineStr">
        <is>
          <t>https://casino.guru/Dream-Palace-Casino-review</t>
        </is>
      </c>
    </row>
    <row r="2655">
      <c r="A2655" t="n">
        <v>2654</v>
      </c>
      <c r="B2655" t="inlineStr">
        <is>
          <t>betpanda</t>
        </is>
      </c>
      <c r="C2655" t="n">
        <v>0.1195</v>
      </c>
      <c r="D2655" t="n">
        <v>0.1049</v>
      </c>
      <c r="E2655" t="n">
        <v>0.08110000000000001</v>
      </c>
      <c r="F2655" t="inlineStr">
        <is>
          <t>No</t>
        </is>
      </c>
      <c r="G2655" s="3" t="inlineStr">
        <is>
          <t>Bubble.Bingo Casino</t>
        </is>
      </c>
      <c r="I2655" t="inlineStr">
        <is>
          <t>MGA</t>
        </is>
      </c>
      <c r="J2655" t="inlineStr">
        <is>
          <t>2025</t>
        </is>
      </c>
      <c r="K2655" t="n">
        <v>5</v>
      </c>
      <c r="L2655" s="5" t="inlineStr">
        <is>
          <t>No</t>
        </is>
      </c>
      <c r="N2655" t="inlineStr">
        <is>
          <t>BTC, ETH, USDC</t>
        </is>
      </c>
      <c r="O2655" t="n">
        <v>85</v>
      </c>
      <c r="Q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R2655" s="3" t="inlineStr">
        <is>
          <t>https://casino.guru/bubble-bingo-casino-review</t>
        </is>
      </c>
    </row>
    <row r="2656">
      <c r="A2656" t="n">
        <v>2655</v>
      </c>
      <c r="B2656" t="inlineStr">
        <is>
          <t>betpanda</t>
        </is>
      </c>
      <c r="C2656" t="n">
        <v>0.1194</v>
      </c>
      <c r="D2656" t="n">
        <v>0.2171</v>
      </c>
      <c r="E2656" t="n">
        <v>0</v>
      </c>
      <c r="F2656" t="inlineStr">
        <is>
          <t>No</t>
        </is>
      </c>
      <c r="G2656" s="3" t="inlineStr">
        <is>
          <t>Geralbet Casino</t>
        </is>
      </c>
      <c r="H2656" t="inlineStr">
        <is>
          <t>LOGAME DO BRASIL LTDA</t>
        </is>
      </c>
      <c r="J2656" t="inlineStr">
        <is>
          <t>2023</t>
        </is>
      </c>
      <c r="K2656" t="n">
        <v>8.699999999999999</v>
      </c>
      <c r="L2656" s="4" t="inlineStr">
        <is>
          <t>Yes</t>
        </is>
      </c>
      <c r="O2656" t="n">
        <v>112</v>
      </c>
      <c r="Q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R2656" s="3" t="inlineStr">
        <is>
          <t>https://casino.guru/geralbet-casino-review</t>
        </is>
      </c>
    </row>
    <row r="2657">
      <c r="A2657" t="n">
        <v>2656</v>
      </c>
      <c r="B2657" t="inlineStr">
        <is>
          <t>betpanda</t>
        </is>
      </c>
      <c r="C2657" t="n">
        <v>0.1193</v>
      </c>
      <c r="D2657" t="n">
        <v>0.2169</v>
      </c>
      <c r="E2657" t="n">
        <v>0</v>
      </c>
      <c r="F2657" t="inlineStr">
        <is>
          <t>No</t>
        </is>
      </c>
      <c r="G2657" s="3" t="inlineStr">
        <is>
          <t>AlmanBahis Casino</t>
        </is>
      </c>
      <c r="H2657" t="inlineStr">
        <is>
          <t>GSR Technology Holding Limitada</t>
        </is>
      </c>
      <c r="I2657" t="inlineStr">
        <is>
          <t>Anjouan</t>
        </is>
      </c>
      <c r="J2657" t="inlineStr">
        <is>
          <t>2024</t>
        </is>
      </c>
      <c r="K2657" t="n">
        <v>5.3</v>
      </c>
      <c r="L2657" s="4" t="inlineStr">
        <is>
          <t>Yes</t>
        </is>
      </c>
      <c r="O2657" t="n">
        <v>129</v>
      </c>
      <c r="Q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R2657" s="3" t="inlineStr">
        <is>
          <t>https://casino.guru/betrout-casino-review</t>
        </is>
      </c>
    </row>
    <row r="2658">
      <c r="A2658" t="n">
        <v>2657</v>
      </c>
      <c r="B2658" t="inlineStr">
        <is>
          <t>betpanda</t>
        </is>
      </c>
      <c r="C2658" t="n">
        <v>0.1192</v>
      </c>
      <c r="D2658" t="n">
        <v>0.2167</v>
      </c>
      <c r="E2658" t="n">
        <v>0</v>
      </c>
      <c r="F2658" t="inlineStr">
        <is>
          <t>No</t>
        </is>
      </c>
      <c r="G2658" s="3" t="inlineStr">
        <is>
          <t>Tomi.club Casino</t>
        </is>
      </c>
      <c r="H2658" t="inlineStr">
        <is>
          <t>Arkevia Group Ltd.</t>
        </is>
      </c>
      <c r="I2658" t="inlineStr">
        <is>
          <t>Anjouan</t>
        </is>
      </c>
      <c r="J2658" t="inlineStr">
        <is>
          <t>2022</t>
        </is>
      </c>
      <c r="K2658" t="n">
        <v>5.1</v>
      </c>
      <c r="L2658" s="4" t="inlineStr">
        <is>
          <t>Yes</t>
        </is>
      </c>
      <c r="O2658" t="n">
        <v>73</v>
      </c>
      <c r="Q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R2658" s="3" t="inlineStr">
        <is>
          <t>https://casino.guru/tomi-club-casino-review</t>
        </is>
      </c>
    </row>
    <row r="2659">
      <c r="A2659" t="n">
        <v>2658</v>
      </c>
      <c r="B2659" t="inlineStr">
        <is>
          <t>betpanda</t>
        </is>
      </c>
      <c r="C2659" t="n">
        <v>0.1192</v>
      </c>
      <c r="D2659" t="n">
        <v>0.2167</v>
      </c>
      <c r="E2659" t="n">
        <v>0</v>
      </c>
      <c r="F2659" t="inlineStr">
        <is>
          <t>No</t>
        </is>
      </c>
      <c r="G2659" s="3" t="inlineStr">
        <is>
          <t>Lizabet Casino</t>
        </is>
      </c>
      <c r="H2659" t="inlineStr">
        <is>
          <t>Infinity Time Solutions Ltd</t>
        </is>
      </c>
      <c r="I2659" t="inlineStr">
        <is>
          <t>Anjouan</t>
        </is>
      </c>
      <c r="J2659" t="inlineStr">
        <is>
          <t>2025</t>
        </is>
      </c>
      <c r="K2659" t="n">
        <v>4</v>
      </c>
      <c r="L2659" s="5" t="inlineStr">
        <is>
          <t>No</t>
        </is>
      </c>
      <c r="O2659" t="n">
        <v>146</v>
      </c>
      <c r="Q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R2659" s="3" t="inlineStr">
        <is>
          <t>https://casino.guru/lizabet-casino-review</t>
        </is>
      </c>
    </row>
    <row r="2660">
      <c r="A2660" t="n">
        <v>2659</v>
      </c>
      <c r="B2660" t="inlineStr">
        <is>
          <t>betpanda</t>
        </is>
      </c>
      <c r="C2660" t="n">
        <v>0.1192</v>
      </c>
      <c r="D2660" t="n">
        <v>0.2168</v>
      </c>
      <c r="E2660" t="n">
        <v>0</v>
      </c>
      <c r="F2660" t="inlineStr">
        <is>
          <t>No</t>
        </is>
      </c>
      <c r="G2660" s="3" t="inlineStr">
        <is>
          <t>BahisFanatik Casino</t>
        </is>
      </c>
      <c r="H2660" t="inlineStr">
        <is>
          <t>DB Solution N.V.</t>
        </is>
      </c>
      <c r="I2660" t="inlineStr">
        <is>
          <t>Anjouan</t>
        </is>
      </c>
      <c r="J2660" t="inlineStr">
        <is>
          <t>2024</t>
        </is>
      </c>
      <c r="K2660" t="n">
        <v>3.9</v>
      </c>
      <c r="L2660" s="5" t="inlineStr">
        <is>
          <t>No</t>
        </is>
      </c>
      <c r="O2660" t="n">
        <v>101</v>
      </c>
      <c r="Q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R2660" s="3" t="inlineStr">
        <is>
          <t>https://casino.guru/bahisfanatik-casino-review</t>
        </is>
      </c>
    </row>
    <row r="2661">
      <c r="A2661" t="n">
        <v>2660</v>
      </c>
      <c r="B2661" t="inlineStr">
        <is>
          <t>betpanda</t>
        </is>
      </c>
      <c r="C2661" t="n">
        <v>0.119</v>
      </c>
      <c r="D2661" t="n">
        <v>0.2164</v>
      </c>
      <c r="E2661" t="n">
        <v>0</v>
      </c>
      <c r="F2661" t="inlineStr">
        <is>
          <t>No</t>
        </is>
      </c>
      <c r="G2661" s="3" t="inlineStr">
        <is>
          <t>Glory Casino</t>
        </is>
      </c>
      <c r="H2661" t="inlineStr">
        <is>
          <t>Bettor IO N.V.</t>
        </is>
      </c>
      <c r="I2661" t="inlineStr">
        <is>
          <t>Curacao</t>
        </is>
      </c>
      <c r="J2661" t="inlineStr">
        <is>
          <t>2021</t>
        </is>
      </c>
      <c r="K2661" t="n">
        <v>7.8</v>
      </c>
      <c r="L2661" s="5" t="inlineStr">
        <is>
          <t>No</t>
        </is>
      </c>
      <c r="O2661" t="n">
        <v>90</v>
      </c>
      <c r="Q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R2661" s="3" t="inlineStr">
        <is>
          <t>https://casino.guru/glory-casino-review</t>
        </is>
      </c>
    </row>
    <row r="2662">
      <c r="A2662" t="n">
        <v>2661</v>
      </c>
      <c r="B2662" t="inlineStr">
        <is>
          <t>betpanda</t>
        </is>
      </c>
      <c r="C2662" t="n">
        <v>0.1189</v>
      </c>
      <c r="D2662" t="n">
        <v>0.2162</v>
      </c>
      <c r="E2662" t="n">
        <v>0</v>
      </c>
      <c r="F2662" t="inlineStr">
        <is>
          <t>No</t>
        </is>
      </c>
      <c r="G2662" s="3" t="inlineStr">
        <is>
          <t>Winvala Casino</t>
        </is>
      </c>
      <c r="H2662" t="inlineStr">
        <is>
          <t>Vanta Technology LTD</t>
        </is>
      </c>
      <c r="I2662" t="inlineStr">
        <is>
          <t>Anjouan</t>
        </is>
      </c>
      <c r="J2662" t="inlineStr">
        <is>
          <t>2026</t>
        </is>
      </c>
      <c r="K2662" t="n">
        <v>6.2</v>
      </c>
      <c r="L2662" s="4" t="inlineStr">
        <is>
          <t>Yes</t>
        </is>
      </c>
      <c r="O2662" t="n">
        <v>107</v>
      </c>
      <c r="Q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R2662" s="3" t="inlineStr">
        <is>
          <t>https://casino.guru/winvala-casino-review</t>
        </is>
      </c>
    </row>
    <row r="2663">
      <c r="A2663" t="n">
        <v>2662</v>
      </c>
      <c r="B2663" t="inlineStr">
        <is>
          <t>betpanda</t>
        </is>
      </c>
      <c r="C2663" t="n">
        <v>0.1188</v>
      </c>
      <c r="D2663" t="n">
        <v>0.2159</v>
      </c>
      <c r="E2663" t="n">
        <v>0</v>
      </c>
      <c r="F2663" t="inlineStr">
        <is>
          <t>No</t>
        </is>
      </c>
      <c r="G2663" s="3" t="inlineStr">
        <is>
          <t>Red Beard Casino</t>
        </is>
      </c>
      <c r="H2663" t="inlineStr">
        <is>
          <t>IncorPlay Limited</t>
        </is>
      </c>
      <c r="I2663" t="inlineStr">
        <is>
          <t>Anjouan</t>
        </is>
      </c>
      <c r="J2663" t="inlineStr">
        <is>
          <t>2025</t>
        </is>
      </c>
      <c r="K2663" t="n">
        <v>3.5</v>
      </c>
      <c r="L2663" s="4" t="inlineStr">
        <is>
          <t>Yes</t>
        </is>
      </c>
      <c r="O2663" t="n">
        <v>34</v>
      </c>
      <c r="Q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R2663" s="3" t="inlineStr">
        <is>
          <t>https://casino.guru/red-beard-casino-review</t>
        </is>
      </c>
    </row>
    <row r="2664">
      <c r="A2664" t="n">
        <v>2663</v>
      </c>
      <c r="B2664" t="inlineStr">
        <is>
          <t>thrill</t>
        </is>
      </c>
      <c r="C2664" t="n">
        <v>0.1186</v>
      </c>
      <c r="D2664" t="n">
        <v>0.2157</v>
      </c>
      <c r="E2664" t="n">
        <v>0</v>
      </c>
      <c r="F2664" t="inlineStr">
        <is>
          <t>No</t>
        </is>
      </c>
      <c r="G2664" s="3" t="inlineStr">
        <is>
          <t>Kaboo Casino</t>
        </is>
      </c>
      <c r="H2664" t="inlineStr">
        <is>
          <t>Betsson Group</t>
        </is>
      </c>
      <c r="I2664" t="inlineStr">
        <is>
          <t>MGA</t>
        </is>
      </c>
      <c r="J2664" t="inlineStr">
        <is>
          <t>2015</t>
        </is>
      </c>
      <c r="K2664" t="n">
        <v>9.300000000000001</v>
      </c>
      <c r="L2664" s="5" t="inlineStr">
        <is>
          <t>No</t>
        </is>
      </c>
      <c r="O2664" t="n">
        <v>23</v>
      </c>
      <c r="P2664" s="3" t="inlineStr">
        <is>
          <t>https://rizk.com</t>
        </is>
      </c>
      <c r="Q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R2664" s="3" t="inlineStr">
        <is>
          <t>https://casino.guru/Kaboo-Casino-review</t>
        </is>
      </c>
    </row>
    <row r="2665">
      <c r="A2665" t="n">
        <v>2664</v>
      </c>
      <c r="B2665" t="inlineStr">
        <is>
          <t>thrill</t>
        </is>
      </c>
      <c r="C2665" t="n">
        <v>0.1186</v>
      </c>
      <c r="D2665" t="n">
        <v>0.2157</v>
      </c>
      <c r="E2665" t="n">
        <v>0</v>
      </c>
      <c r="F2665" t="inlineStr">
        <is>
          <t>No</t>
        </is>
      </c>
      <c r="G2665" s="3" t="inlineStr">
        <is>
          <t>Spelet Casino</t>
        </is>
      </c>
      <c r="H2665" t="inlineStr">
        <is>
          <t>NIKS</t>
        </is>
      </c>
      <c r="J2665" t="inlineStr">
        <is>
          <t>2022</t>
        </is>
      </c>
      <c r="K2665" t="n">
        <v>7.8</v>
      </c>
      <c r="L2665" s="5" t="inlineStr">
        <is>
          <t>No</t>
        </is>
      </c>
      <c r="O2665" t="n">
        <v>23</v>
      </c>
      <c r="Q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R2665" s="3" t="inlineStr">
        <is>
          <t>https://casino.guru/spelet-casino-review</t>
        </is>
      </c>
    </row>
    <row r="2666">
      <c r="A2666" t="n">
        <v>2665</v>
      </c>
      <c r="B2666" t="inlineStr">
        <is>
          <t>thrill</t>
        </is>
      </c>
      <c r="C2666" t="n">
        <v>0.1186</v>
      </c>
      <c r="D2666" t="n">
        <v>0.2157</v>
      </c>
      <c r="E2666" t="n">
        <v>0</v>
      </c>
      <c r="F2666" t="inlineStr">
        <is>
          <t>No</t>
        </is>
      </c>
      <c r="G2666" s="3" t="inlineStr">
        <is>
          <t>BTC365 Casino</t>
        </is>
      </c>
      <c r="H2666" t="inlineStr">
        <is>
          <t>Kamchiya Technology Limited</t>
        </is>
      </c>
      <c r="I2666" t="inlineStr">
        <is>
          <t>Anjouan</t>
        </is>
      </c>
      <c r="J2666" t="inlineStr">
        <is>
          <t>2021</t>
        </is>
      </c>
      <c r="K2666" t="n">
        <v>3.6</v>
      </c>
      <c r="L2666" s="4" t="inlineStr">
        <is>
          <t>Yes</t>
        </is>
      </c>
      <c r="O2666" t="n">
        <v>23</v>
      </c>
      <c r="Q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R2666" s="3" t="inlineStr">
        <is>
          <t>https://casino.guru/btc365-casino-review</t>
        </is>
      </c>
    </row>
    <row r="2667">
      <c r="A2667" t="n">
        <v>2666</v>
      </c>
      <c r="B2667" t="inlineStr">
        <is>
          <t>betpanda</t>
        </is>
      </c>
      <c r="C2667" t="n">
        <v>0.1184</v>
      </c>
      <c r="D2667" t="n">
        <v>0.2152</v>
      </c>
      <c r="E2667" t="n">
        <v>0</v>
      </c>
      <c r="F2667" t="inlineStr">
        <is>
          <t>No</t>
        </is>
      </c>
      <c r="G2667" s="3" t="inlineStr">
        <is>
          <t>Dreamz Casino</t>
        </is>
      </c>
      <c r="H2667" t="inlineStr">
        <is>
          <t>N1 Interactive Ltd</t>
        </is>
      </c>
      <c r="I2667" t="inlineStr">
        <is>
          <t>MGA</t>
        </is>
      </c>
      <c r="J2667" t="inlineStr">
        <is>
          <t>2018</t>
        </is>
      </c>
      <c r="K2667" t="n">
        <v>7.9</v>
      </c>
      <c r="L2667" s="5" t="inlineStr">
        <is>
          <t>No</t>
        </is>
      </c>
      <c r="O2667" t="n">
        <v>119</v>
      </c>
      <c r="P2667" s="3" t="inlineStr">
        <is>
          <t>https://dreamz.com</t>
        </is>
      </c>
      <c r="Q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R2667" s="3" t="inlineStr">
        <is>
          <t>https://casino.guru/Dreamz-Casino-review</t>
        </is>
      </c>
    </row>
    <row r="2668">
      <c r="A2668" t="n">
        <v>2667</v>
      </c>
      <c r="B2668" t="inlineStr">
        <is>
          <t>betpanda</t>
        </is>
      </c>
      <c r="C2668" t="n">
        <v>0.1184</v>
      </c>
      <c r="D2668" t="n">
        <v>0.2152</v>
      </c>
      <c r="E2668" t="n">
        <v>0</v>
      </c>
      <c r="F2668" t="inlineStr">
        <is>
          <t>No</t>
        </is>
      </c>
      <c r="G2668" s="3" t="inlineStr">
        <is>
          <t>Medusabahis Casino</t>
        </is>
      </c>
      <c r="I2668" t="inlineStr">
        <is>
          <t>Curacao</t>
        </is>
      </c>
      <c r="J2668" t="inlineStr">
        <is>
          <t>2024</t>
        </is>
      </c>
      <c r="K2668" t="n">
        <v>3.3</v>
      </c>
      <c r="L2668" s="4" t="inlineStr">
        <is>
          <t>Yes</t>
        </is>
      </c>
      <c r="O2668" t="n">
        <v>119</v>
      </c>
      <c r="Q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R2668" s="3" t="inlineStr">
        <is>
          <t>https://casino.guru/medusabahis-casino-review</t>
        </is>
      </c>
    </row>
    <row r="2669">
      <c r="A2669" t="n">
        <v>2668</v>
      </c>
      <c r="B2669" t="inlineStr">
        <is>
          <t>thrill</t>
        </is>
      </c>
      <c r="C2669" t="n">
        <v>0.1182</v>
      </c>
      <c r="D2669" t="n">
        <v>0.0323</v>
      </c>
      <c r="E2669" t="n">
        <v>0.1786</v>
      </c>
      <c r="F2669" t="inlineStr">
        <is>
          <t>No</t>
        </is>
      </c>
      <c r="G2669" s="3" t="inlineStr">
        <is>
          <t>168Games Casino</t>
        </is>
      </c>
      <c r="H2669" t="inlineStr">
        <is>
          <t>Aquila Ltd.</t>
        </is>
      </c>
      <c r="J2669" t="inlineStr">
        <is>
          <t>2024</t>
        </is>
      </c>
      <c r="K2669" t="n">
        <v>6.2</v>
      </c>
      <c r="L2669" s="4" t="inlineStr">
        <is>
          <t>Yes</t>
        </is>
      </c>
      <c r="N2669" t="inlineStr">
        <is>
          <t>ADA, BCH, BTC, DOGE, ETH, USDT</t>
        </is>
      </c>
      <c r="O2669" t="n">
        <v>25</v>
      </c>
      <c r="Q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R2669" s="3" t="inlineStr">
        <is>
          <t>https://casino.guru/168games-casino-review</t>
        </is>
      </c>
    </row>
    <row r="2670">
      <c r="A2670" t="n">
        <v>2669</v>
      </c>
      <c r="B2670" t="inlineStr">
        <is>
          <t>betpanda</t>
        </is>
      </c>
      <c r="C2670" t="n">
        <v>0.1181</v>
      </c>
      <c r="D2670" t="n">
        <v>0.2147</v>
      </c>
      <c r="E2670" t="n">
        <v>0</v>
      </c>
      <c r="F2670" t="inlineStr">
        <is>
          <t>No</t>
        </is>
      </c>
      <c r="G2670" s="3" t="inlineStr">
        <is>
          <t>9winz Casino</t>
        </is>
      </c>
      <c r="H2670" t="inlineStr">
        <is>
          <t>Globis N.V.</t>
        </is>
      </c>
      <c r="I2670" t="inlineStr">
        <is>
          <t>MGA</t>
        </is>
      </c>
      <c r="J2670" t="inlineStr">
        <is>
          <t>2020</t>
        </is>
      </c>
      <c r="K2670" t="n">
        <v>8.199999999999999</v>
      </c>
      <c r="L2670" s="5" t="inlineStr">
        <is>
          <t>No</t>
        </is>
      </c>
      <c r="M2670" s="4" t="inlineStr">
        <is>
          <t>Yes</t>
        </is>
      </c>
      <c r="O2670" t="n">
        <v>159</v>
      </c>
      <c r="Q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R2670" s="3" t="inlineStr">
        <is>
          <t>https://casino.guru/9winz-casino-review</t>
        </is>
      </c>
    </row>
    <row r="2671">
      <c r="A2671" t="n">
        <v>2670</v>
      </c>
      <c r="B2671" t="inlineStr">
        <is>
          <t>thrill</t>
        </is>
      </c>
      <c r="C2671" t="n">
        <v>0.1179</v>
      </c>
      <c r="D2671" t="n">
        <v>0.2143</v>
      </c>
      <c r="E2671" t="n">
        <v>0</v>
      </c>
      <c r="F2671" t="inlineStr">
        <is>
          <t>No</t>
        </is>
      </c>
      <c r="G2671" s="3" t="inlineStr">
        <is>
          <t>Svenska Spel Casino</t>
        </is>
      </c>
      <c r="H2671" t="inlineStr">
        <is>
          <t>Svenska Spel Sport &amp; Casino AB</t>
        </is>
      </c>
      <c r="I2671" t="inlineStr">
        <is>
          <t>Sweden</t>
        </is>
      </c>
      <c r="J2671" t="inlineStr">
        <is>
          <t>2019</t>
        </is>
      </c>
      <c r="K2671" t="n">
        <v>9.800000000000001</v>
      </c>
      <c r="L2671" s="5" t="inlineStr">
        <is>
          <t>No</t>
        </is>
      </c>
      <c r="O2671" t="n">
        <v>29</v>
      </c>
      <c r="P2671" s="3" t="inlineStr">
        <is>
          <t>https://spela.svenskaspel.se</t>
        </is>
      </c>
      <c r="Q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R2671" s="3" t="inlineStr">
        <is>
          <t>https://casino.guru/Svenska-Spel-Casino-review</t>
        </is>
      </c>
    </row>
    <row r="2672">
      <c r="A2672" t="n">
        <v>2671</v>
      </c>
      <c r="B2672" t="inlineStr">
        <is>
          <t>thrill</t>
        </is>
      </c>
      <c r="C2672" t="n">
        <v>0.1179</v>
      </c>
      <c r="D2672" t="n">
        <v>0.2143</v>
      </c>
      <c r="E2672" t="n">
        <v>0</v>
      </c>
      <c r="F2672" t="inlineStr">
        <is>
          <t>No</t>
        </is>
      </c>
      <c r="G2672" s="3" t="inlineStr">
        <is>
          <t>GoldenPlay Casino</t>
        </is>
      </c>
      <c r="H2672" t="inlineStr">
        <is>
          <t>Orgona LLC</t>
        </is>
      </c>
      <c r="I2672" t="inlineStr">
        <is>
          <t>Tobique</t>
        </is>
      </c>
      <c r="J2672" t="inlineStr">
        <is>
          <t>2025</t>
        </is>
      </c>
      <c r="K2672" t="n">
        <v>8.800000000000001</v>
      </c>
      <c r="L2672" s="5" t="inlineStr">
        <is>
          <t>No</t>
        </is>
      </c>
      <c r="O2672" t="n">
        <v>29</v>
      </c>
      <c r="Q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R2672" s="3" t="inlineStr">
        <is>
          <t>https://casino.guru/goldenplay-casino-review</t>
        </is>
      </c>
    </row>
    <row r="2673">
      <c r="A2673" t="n">
        <v>2672</v>
      </c>
      <c r="B2673" t="inlineStr">
        <is>
          <t>thrill</t>
        </is>
      </c>
      <c r="C2673" t="n">
        <v>0.1179</v>
      </c>
      <c r="D2673" t="n">
        <v>0.2143</v>
      </c>
      <c r="E2673" t="n">
        <v>0</v>
      </c>
      <c r="F2673" t="inlineStr">
        <is>
          <t>No</t>
        </is>
      </c>
      <c r="G2673" s="3" t="inlineStr">
        <is>
          <t>ElitBet Casino</t>
        </is>
      </c>
      <c r="H2673" t="inlineStr">
        <is>
          <t>Stel Bet LTD</t>
        </is>
      </c>
      <c r="J2673" t="inlineStr">
        <is>
          <t>2023</t>
        </is>
      </c>
      <c r="K2673" t="n">
        <v>8.1</v>
      </c>
      <c r="L2673" s="5" t="inlineStr">
        <is>
          <t>No</t>
        </is>
      </c>
      <c r="M2673" s="4" t="inlineStr">
        <is>
          <t>Yes</t>
        </is>
      </c>
      <c r="O2673" t="n">
        <v>29</v>
      </c>
      <c r="Q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R2673" s="3" t="inlineStr">
        <is>
          <t>https://casino.guru/elitbet-casino-review</t>
        </is>
      </c>
    </row>
    <row r="2674">
      <c r="A2674" t="n">
        <v>2673</v>
      </c>
      <c r="B2674" t="inlineStr">
        <is>
          <t>betpanda</t>
        </is>
      </c>
      <c r="C2674" t="n">
        <v>0.1179</v>
      </c>
      <c r="D2674" t="n">
        <v>0.2143</v>
      </c>
      <c r="E2674" t="n">
        <v>0</v>
      </c>
      <c r="F2674" t="inlineStr">
        <is>
          <t>No</t>
        </is>
      </c>
      <c r="G2674" s="3" t="inlineStr">
        <is>
          <t>Betwild Casino</t>
        </is>
      </c>
      <c r="H2674" t="inlineStr">
        <is>
          <t>GSR Technology Holding Limitada</t>
        </is>
      </c>
      <c r="I2674" t="inlineStr">
        <is>
          <t>Anjouan</t>
        </is>
      </c>
      <c r="J2674" t="inlineStr">
        <is>
          <t>2023</t>
        </is>
      </c>
      <c r="K2674" t="n">
        <v>8</v>
      </c>
      <c r="L2674" s="5" t="inlineStr">
        <is>
          <t>No</t>
        </is>
      </c>
      <c r="O2674" t="n">
        <v>131</v>
      </c>
      <c r="Q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R2674" s="3" t="inlineStr">
        <is>
          <t>https://casino.guru/betwild-casino-review</t>
        </is>
      </c>
    </row>
    <row r="2675">
      <c r="A2675" t="n">
        <v>2674</v>
      </c>
      <c r="B2675" t="inlineStr">
        <is>
          <t>betpanda</t>
        </is>
      </c>
      <c r="C2675" t="n">
        <v>0.1178</v>
      </c>
      <c r="D2675" t="n">
        <v>0.07480000000000001</v>
      </c>
      <c r="E2675" t="n">
        <v>0.1304</v>
      </c>
      <c r="F2675" t="inlineStr">
        <is>
          <t>No</t>
        </is>
      </c>
      <c r="G2675" s="3" t="inlineStr">
        <is>
          <t>EUWIN Casino</t>
        </is>
      </c>
      <c r="J2675" t="inlineStr">
        <is>
          <t>2015</t>
        </is>
      </c>
      <c r="K2675" t="n">
        <v>2.5</v>
      </c>
      <c r="L2675" s="4" t="inlineStr">
        <is>
          <t>Yes</t>
        </is>
      </c>
      <c r="N2675" t="inlineStr">
        <is>
          <t>BTC, ETH, USDT</t>
        </is>
      </c>
      <c r="O2675" t="n">
        <v>42</v>
      </c>
      <c r="P2675" s="3" t="inlineStr">
        <is>
          <t>https://www.euwinmy4.com</t>
        </is>
      </c>
      <c r="Q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R2675" s="3" t="inlineStr">
        <is>
          <t>https://casino.guru/EUWIN-Casino-review</t>
        </is>
      </c>
    </row>
    <row r="2676">
      <c r="A2676" t="n">
        <v>2675</v>
      </c>
      <c r="B2676" t="inlineStr">
        <is>
          <t>betpanda</t>
        </is>
      </c>
      <c r="C2676" t="n">
        <v>0.1176</v>
      </c>
      <c r="D2676" t="n">
        <v>0.1014</v>
      </c>
      <c r="E2676" t="n">
        <v>0.08110000000000001</v>
      </c>
      <c r="F2676" t="inlineStr">
        <is>
          <t>No</t>
        </is>
      </c>
      <c r="G2676" s="3" t="inlineStr">
        <is>
          <t>WatchMySpin Casino</t>
        </is>
      </c>
      <c r="I2676" t="inlineStr">
        <is>
          <t>MGA</t>
        </is>
      </c>
      <c r="J2676" t="inlineStr">
        <is>
          <t>2021</t>
        </is>
      </c>
      <c r="K2676" t="n">
        <v>7.9</v>
      </c>
      <c r="L2676" s="4" t="inlineStr">
        <is>
          <t>Yes</t>
        </is>
      </c>
      <c r="N2676" t="inlineStr">
        <is>
          <t>BTC, ETH, USDC</t>
        </is>
      </c>
      <c r="O2676" t="n">
        <v>90</v>
      </c>
      <c r="P2676" s="3" t="inlineStr">
        <is>
          <t>https://www.watchmyspin.com</t>
        </is>
      </c>
      <c r="Q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R2676" s="3" t="inlineStr">
        <is>
          <t>https://casino.guru/watchmyspin-casino-review</t>
        </is>
      </c>
    </row>
    <row r="2677">
      <c r="A2677" t="n">
        <v>2676</v>
      </c>
      <c r="B2677" t="inlineStr">
        <is>
          <t>betpanda</t>
        </is>
      </c>
      <c r="C2677" t="n">
        <v>0.1176</v>
      </c>
      <c r="D2677" t="n">
        <v>0.2137</v>
      </c>
      <c r="E2677" t="n">
        <v>0</v>
      </c>
      <c r="F2677" t="inlineStr">
        <is>
          <t>No</t>
        </is>
      </c>
      <c r="G2677" s="3" t="inlineStr">
        <is>
          <t>Bet-sevens Casino</t>
        </is>
      </c>
      <c r="H2677" t="inlineStr">
        <is>
          <t>Medina Entertainment Ltd.</t>
        </is>
      </c>
      <c r="I2677" t="inlineStr">
        <is>
          <t>Anjouan</t>
        </is>
      </c>
      <c r="J2677" t="inlineStr">
        <is>
          <t>2025</t>
        </is>
      </c>
      <c r="K2677" t="n">
        <v>3.5</v>
      </c>
      <c r="L2677" s="4" t="inlineStr">
        <is>
          <t>Yes</t>
        </is>
      </c>
      <c r="O2677" t="n">
        <v>86</v>
      </c>
      <c r="Q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R2677" s="3" t="inlineStr">
        <is>
          <t>https://casino.guru/bet-sevens-casino-review</t>
        </is>
      </c>
    </row>
    <row r="2678">
      <c r="A2678" t="n">
        <v>2677</v>
      </c>
      <c r="B2678" t="inlineStr">
        <is>
          <t>betpanda</t>
        </is>
      </c>
      <c r="C2678" t="n">
        <v>0.1174</v>
      </c>
      <c r="D2678" t="n">
        <v>0.2135</v>
      </c>
      <c r="E2678" t="n">
        <v>0</v>
      </c>
      <c r="F2678" t="inlineStr">
        <is>
          <t>No</t>
        </is>
      </c>
      <c r="G2678" s="3" t="inlineStr">
        <is>
          <t>Sloto Nights Casino</t>
        </is>
      </c>
      <c r="H2678" t="inlineStr">
        <is>
          <t>Fortune Master Limitada</t>
        </is>
      </c>
      <c r="I2678" t="inlineStr">
        <is>
          <t>MGA</t>
        </is>
      </c>
      <c r="J2678" t="inlineStr">
        <is>
          <t>2023</t>
        </is>
      </c>
      <c r="K2678" t="n">
        <v>5.9</v>
      </c>
      <c r="L2678" s="4" t="inlineStr">
        <is>
          <t>Yes</t>
        </is>
      </c>
      <c r="O2678" t="n">
        <v>160</v>
      </c>
      <c r="Q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R2678" s="3" t="inlineStr">
        <is>
          <t>https://casino.guru/sloto-nights-casino-review</t>
        </is>
      </c>
    </row>
    <row r="2679">
      <c r="A2679" t="n">
        <v>2678</v>
      </c>
      <c r="B2679" t="inlineStr">
        <is>
          <t>betpanda</t>
        </is>
      </c>
      <c r="C2679" t="n">
        <v>0.1174</v>
      </c>
      <c r="D2679" t="n">
        <v>0.2135</v>
      </c>
      <c r="E2679" t="n">
        <v>0</v>
      </c>
      <c r="F2679" t="inlineStr">
        <is>
          <t>No</t>
        </is>
      </c>
      <c r="G2679" s="3" t="inlineStr">
        <is>
          <t>Bon Rush Casino</t>
        </is>
      </c>
      <c r="H2679" t="inlineStr">
        <is>
          <t>UNITED MARKETING PARTNERS LIMITED</t>
        </is>
      </c>
      <c r="J2679" t="inlineStr">
        <is>
          <t>2024</t>
        </is>
      </c>
      <c r="K2679" t="n">
        <v>3.3</v>
      </c>
      <c r="L2679" s="4" t="inlineStr">
        <is>
          <t>Yes</t>
        </is>
      </c>
      <c r="O2679" t="n">
        <v>35</v>
      </c>
      <c r="Q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R2679" s="3" t="inlineStr">
        <is>
          <t>https://casino.guru/bon-rush-casino-review</t>
        </is>
      </c>
    </row>
    <row r="2680">
      <c r="A2680" t="n">
        <v>2679</v>
      </c>
      <c r="B2680" t="inlineStr">
        <is>
          <t>betpanda</t>
        </is>
      </c>
      <c r="C2680" t="n">
        <v>0.1173</v>
      </c>
      <c r="D2680" t="n">
        <v>0.2132</v>
      </c>
      <c r="E2680" t="n">
        <v>0</v>
      </c>
      <c r="F2680" t="inlineStr">
        <is>
          <t>No</t>
        </is>
      </c>
      <c r="G2680" s="3" t="inlineStr">
        <is>
          <t>Estelarbet Casino</t>
        </is>
      </c>
      <c r="H2680" t="inlineStr">
        <is>
          <t>S3 Tech N.V.</t>
        </is>
      </c>
      <c r="I2680" t="inlineStr">
        <is>
          <t>Curacao</t>
        </is>
      </c>
      <c r="J2680" t="inlineStr">
        <is>
          <t>2021</t>
        </is>
      </c>
      <c r="K2680" t="n">
        <v>7.5</v>
      </c>
      <c r="L2680" s="4" t="inlineStr">
        <is>
          <t>Yes</t>
        </is>
      </c>
      <c r="O2680" t="n">
        <v>92</v>
      </c>
      <c r="Q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R2680" s="3" t="inlineStr">
        <is>
          <t>https://casino.guru/estelarbet-casino-review</t>
        </is>
      </c>
    </row>
    <row r="2681">
      <c r="A2681" t="n">
        <v>2680</v>
      </c>
      <c r="B2681" t="inlineStr">
        <is>
          <t>betpanda</t>
        </is>
      </c>
      <c r="C2681" t="n">
        <v>0.1173</v>
      </c>
      <c r="D2681" t="n">
        <v>0.2133</v>
      </c>
      <c r="E2681" t="n">
        <v>0</v>
      </c>
      <c r="F2681" t="inlineStr">
        <is>
          <t>No</t>
        </is>
      </c>
      <c r="G2681" s="3" t="inlineStr">
        <is>
          <t>BabilonBet Casino</t>
        </is>
      </c>
      <c r="H2681" t="inlineStr">
        <is>
          <t>Lionshire Marketing Ltd.</t>
        </is>
      </c>
      <c r="I2681" t="inlineStr">
        <is>
          <t>Anjouan</t>
        </is>
      </c>
      <c r="J2681" t="inlineStr">
        <is>
          <t>2022</t>
        </is>
      </c>
      <c r="K2681" t="n">
        <v>2.3</v>
      </c>
      <c r="L2681" s="4" t="inlineStr">
        <is>
          <t>Yes</t>
        </is>
      </c>
      <c r="O2681" t="n">
        <v>109</v>
      </c>
      <c r="Q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R2681" s="3" t="inlineStr">
        <is>
          <t>https://casino.guru/babilonbet-casino-review</t>
        </is>
      </c>
    </row>
    <row r="2682">
      <c r="A2682" t="n">
        <v>2681</v>
      </c>
      <c r="B2682" t="inlineStr">
        <is>
          <t>betpanda</t>
        </is>
      </c>
      <c r="C2682" t="n">
        <v>0.1172</v>
      </c>
      <c r="D2682" t="n">
        <v>0.2131</v>
      </c>
      <c r="E2682" t="n">
        <v>0</v>
      </c>
      <c r="F2682" t="inlineStr">
        <is>
          <t>No</t>
        </is>
      </c>
      <c r="G2682" s="3" t="inlineStr">
        <is>
          <t>CampoBet Casino</t>
        </is>
      </c>
      <c r="H2682" t="inlineStr">
        <is>
          <t>Maltix Limited</t>
        </is>
      </c>
      <c r="I2682" t="inlineStr">
        <is>
          <t>MGA</t>
        </is>
      </c>
      <c r="J2682" t="inlineStr">
        <is>
          <t>2018</t>
        </is>
      </c>
      <c r="K2682" t="n">
        <v>8.300000000000001</v>
      </c>
      <c r="L2682" s="5" t="inlineStr">
        <is>
          <t>No</t>
        </is>
      </c>
      <c r="M2682" s="4" t="inlineStr">
        <is>
          <t>Yes</t>
        </is>
      </c>
      <c r="O2682" t="n">
        <v>75</v>
      </c>
      <c r="P2682" s="3" t="inlineStr">
        <is>
          <t>https://cmpbtmg100.com</t>
        </is>
      </c>
      <c r="Q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R2682" s="3" t="inlineStr">
        <is>
          <t>https://casino.guru/CampoBet-Casino-review</t>
        </is>
      </c>
    </row>
    <row r="2683">
      <c r="A2683" t="n">
        <v>2682</v>
      </c>
      <c r="B2683" t="inlineStr">
        <is>
          <t>thrill</t>
        </is>
      </c>
      <c r="C2683" t="n">
        <v>0.1172</v>
      </c>
      <c r="D2683" t="n">
        <v>0.2131</v>
      </c>
      <c r="E2683" t="n">
        <v>0</v>
      </c>
      <c r="F2683" t="inlineStr">
        <is>
          <t>No</t>
        </is>
      </c>
      <c r="G2683" s="3" t="inlineStr">
        <is>
          <t>Cherry Spins Casino</t>
        </is>
      </c>
      <c r="H2683" t="inlineStr">
        <is>
          <t>Spinsoft Interactive N.V.</t>
        </is>
      </c>
      <c r="I2683" t="inlineStr">
        <is>
          <t>Curacao</t>
        </is>
      </c>
      <c r="J2683" t="inlineStr">
        <is>
          <t>2023</t>
        </is>
      </c>
      <c r="K2683" t="n">
        <v>3.4</v>
      </c>
      <c r="L2683" s="5" t="inlineStr">
        <is>
          <t>No</t>
        </is>
      </c>
      <c r="M2683" s="4" t="inlineStr">
        <is>
          <t>Yes</t>
        </is>
      </c>
      <c r="O2683" t="n">
        <v>35</v>
      </c>
      <c r="Q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R2683" s="3" t="inlineStr">
        <is>
          <t>https://casino.guru/cherry-spins-casino-review</t>
        </is>
      </c>
    </row>
    <row r="2684">
      <c r="A2684" t="n">
        <v>2683</v>
      </c>
      <c r="B2684" t="inlineStr">
        <is>
          <t>betpanda</t>
        </is>
      </c>
      <c r="C2684" t="n">
        <v>0.1171</v>
      </c>
      <c r="D2684" t="n">
        <v>0.213</v>
      </c>
      <c r="E2684" t="n">
        <v>0</v>
      </c>
      <c r="F2684" t="inlineStr">
        <is>
          <t>No</t>
        </is>
      </c>
      <c r="G2684" s="3" t="inlineStr">
        <is>
          <t>Roll88 Casino</t>
        </is>
      </c>
      <c r="J2684" t="inlineStr">
        <is>
          <t>2024</t>
        </is>
      </c>
      <c r="K2684" t="n">
        <v>7.2</v>
      </c>
      <c r="L2684" s="5" t="inlineStr">
        <is>
          <t>No</t>
        </is>
      </c>
      <c r="O2684" t="n">
        <v>58</v>
      </c>
      <c r="Q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R2684" s="3" t="inlineStr">
        <is>
          <t>https://casino.guru/roll88-casino-review</t>
        </is>
      </c>
    </row>
    <row r="2685">
      <c r="A2685" t="n">
        <v>2684</v>
      </c>
      <c r="B2685" t="inlineStr">
        <is>
          <t>thrill</t>
        </is>
      </c>
      <c r="C2685" t="n">
        <v>0.117</v>
      </c>
      <c r="D2685" t="n">
        <v>0.2128</v>
      </c>
      <c r="E2685" t="n">
        <v>0</v>
      </c>
      <c r="F2685" t="inlineStr">
        <is>
          <t>No</t>
        </is>
      </c>
      <c r="G2685" s="3" t="inlineStr">
        <is>
          <t>2EZ.BET Casino</t>
        </is>
      </c>
      <c r="H2685" t="inlineStr">
        <is>
          <t>2EZ Tech N.V.</t>
        </is>
      </c>
      <c r="J2685" t="inlineStr">
        <is>
          <t>2022</t>
        </is>
      </c>
      <c r="K2685" t="n">
        <v>7.3</v>
      </c>
      <c r="L2685" s="5" t="inlineStr">
        <is>
          <t>No</t>
        </is>
      </c>
      <c r="O2685" t="n">
        <v>18</v>
      </c>
      <c r="Q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R2685" s="3" t="inlineStr">
        <is>
          <t>https://casino.guru/2ez-bet-casino-review</t>
        </is>
      </c>
    </row>
    <row r="2686">
      <c r="A2686" t="n">
        <v>2685</v>
      </c>
      <c r="B2686" t="inlineStr">
        <is>
          <t>thrill</t>
        </is>
      </c>
      <c r="C2686" t="n">
        <v>0.117</v>
      </c>
      <c r="D2686" t="n">
        <v>0.2128</v>
      </c>
      <c r="E2686" t="n">
        <v>0</v>
      </c>
      <c r="F2686" t="inlineStr">
        <is>
          <t>No</t>
        </is>
      </c>
      <c r="G2686" s="3" t="inlineStr">
        <is>
          <t>Golden Game Casino</t>
        </is>
      </c>
      <c r="H2686" t="inlineStr">
        <is>
          <t>Overcan N.V.</t>
        </is>
      </c>
      <c r="J2686" t="inlineStr">
        <is>
          <t>2006</t>
        </is>
      </c>
      <c r="K2686" t="n">
        <v>6.2</v>
      </c>
      <c r="L2686" s="4" t="inlineStr">
        <is>
          <t>Yes</t>
        </is>
      </c>
      <c r="O2686" t="n">
        <v>18</v>
      </c>
      <c r="P2686" s="3" t="inlineStr">
        <is>
          <t>https://lestarino.com</t>
        </is>
      </c>
      <c r="Q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R2686" s="3" t="inlineStr">
        <is>
          <t>https://casino.guru/golden-game-casino-review</t>
        </is>
      </c>
    </row>
    <row r="2687">
      <c r="A2687" t="n">
        <v>2686</v>
      </c>
      <c r="B2687" t="inlineStr">
        <is>
          <t>thrill</t>
        </is>
      </c>
      <c r="C2687" t="n">
        <v>0.117</v>
      </c>
      <c r="D2687" t="n">
        <v>0.2128</v>
      </c>
      <c r="E2687" t="n">
        <v>0</v>
      </c>
      <c r="F2687" t="inlineStr">
        <is>
          <t>No</t>
        </is>
      </c>
      <c r="G2687" s="3" t="inlineStr">
        <is>
          <t>Aladdin Casino</t>
        </is>
      </c>
      <c r="J2687" t="inlineStr">
        <is>
          <t>2025</t>
        </is>
      </c>
      <c r="K2687" t="n">
        <v>6</v>
      </c>
      <c r="L2687" s="5" t="inlineStr">
        <is>
          <t>No</t>
        </is>
      </c>
      <c r="O2687" t="n">
        <v>18</v>
      </c>
      <c r="Q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R2687" s="3" t="inlineStr">
        <is>
          <t>https://casino.guru/aladdin-casino-review</t>
        </is>
      </c>
    </row>
    <row r="2688">
      <c r="A2688" t="n">
        <v>2687</v>
      </c>
      <c r="B2688" t="inlineStr">
        <is>
          <t>thrill</t>
        </is>
      </c>
      <c r="C2688" t="n">
        <v>0.1169</v>
      </c>
      <c r="D2688" t="n">
        <v>0.2125</v>
      </c>
      <c r="E2688" t="n">
        <v>0</v>
      </c>
      <c r="F2688" t="inlineStr">
        <is>
          <t>No</t>
        </is>
      </c>
      <c r="G2688" s="3" t="inlineStr">
        <is>
          <t>Slot Boss Casino</t>
        </is>
      </c>
      <c r="H2688" t="inlineStr">
        <is>
          <t>LeoVegas Gaming PLC</t>
        </is>
      </c>
      <c r="I2688" t="inlineStr">
        <is>
          <t>UKGC</t>
        </is>
      </c>
      <c r="J2688" t="inlineStr">
        <is>
          <t>2014</t>
        </is>
      </c>
      <c r="K2688" t="n">
        <v>9.800000000000001</v>
      </c>
      <c r="L2688" s="5" t="inlineStr">
        <is>
          <t>No</t>
        </is>
      </c>
      <c r="M2688" s="4" t="inlineStr">
        <is>
          <t>Yes</t>
        </is>
      </c>
      <c r="O2688" t="n">
        <v>58</v>
      </c>
      <c r="P2688" s="3" t="inlineStr">
        <is>
          <t>https://promo.slotboss.co.uk</t>
        </is>
      </c>
      <c r="Q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R2688" s="3" t="inlineStr">
        <is>
          <t>https://casino.guru/Slot-Boss-Casino-review</t>
        </is>
      </c>
    </row>
    <row r="2689">
      <c r="A2689" t="n">
        <v>2688</v>
      </c>
      <c r="B2689" t="inlineStr">
        <is>
          <t>betpanda</t>
        </is>
      </c>
      <c r="C2689" t="n">
        <v>0.1169</v>
      </c>
      <c r="D2689" t="n">
        <v>0.1014</v>
      </c>
      <c r="E2689" t="n">
        <v>0.0789</v>
      </c>
      <c r="F2689" t="inlineStr">
        <is>
          <t>No</t>
        </is>
      </c>
      <c r="G2689" s="3" t="inlineStr">
        <is>
          <t>SpinzWin Casino</t>
        </is>
      </c>
      <c r="I2689" t="inlineStr">
        <is>
          <t>MGA</t>
        </is>
      </c>
      <c r="J2689" t="inlineStr">
        <is>
          <t>2016</t>
        </is>
      </c>
      <c r="K2689" t="n">
        <v>6</v>
      </c>
      <c r="L2689" s="5" t="inlineStr">
        <is>
          <t>No</t>
        </is>
      </c>
      <c r="N2689" t="inlineStr">
        <is>
          <t>BTC, ETH, USDC</t>
        </is>
      </c>
      <c r="O2689" t="n">
        <v>90</v>
      </c>
      <c r="P2689" s="3" t="inlineStr">
        <is>
          <t>https://creatives.excelaffiliates.com</t>
        </is>
      </c>
      <c r="Q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R2689" s="3" t="inlineStr">
        <is>
          <t>https://casino.guru/Spinzwin-Casino-review</t>
        </is>
      </c>
    </row>
    <row r="2690">
      <c r="A2690" t="n">
        <v>2689</v>
      </c>
      <c r="B2690" t="inlineStr">
        <is>
          <t>betpanda</t>
        </is>
      </c>
      <c r="C2690" t="n">
        <v>0.1169</v>
      </c>
      <c r="D2690" t="n">
        <v>0.1014</v>
      </c>
      <c r="E2690" t="n">
        <v>0.0789</v>
      </c>
      <c r="F2690" t="inlineStr">
        <is>
          <t>No</t>
        </is>
      </c>
      <c r="G2690" s="3" t="inlineStr">
        <is>
          <t>Fruity King Casino</t>
        </is>
      </c>
      <c r="I2690" t="inlineStr">
        <is>
          <t>MGA</t>
        </is>
      </c>
      <c r="J2690" t="inlineStr">
        <is>
          <t>2015</t>
        </is>
      </c>
      <c r="K2690" t="n">
        <v>5.8</v>
      </c>
      <c r="L2690" s="4" t="inlineStr">
        <is>
          <t>Yes</t>
        </is>
      </c>
      <c r="M2690" s="4" t="inlineStr">
        <is>
          <t>Yes</t>
        </is>
      </c>
      <c r="N2690" t="inlineStr">
        <is>
          <t>BTC, ETH, USDC</t>
        </is>
      </c>
      <c r="O2690" t="n">
        <v>90</v>
      </c>
      <c r="P2690" s="3" t="inlineStr">
        <is>
          <t>https://creatives.excelaffiliates.com</t>
        </is>
      </c>
      <c r="Q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R2690" s="3" t="inlineStr">
        <is>
          <t>https://casino.guru/Fruity-King-Casino-review</t>
        </is>
      </c>
    </row>
    <row r="2691">
      <c r="A2691" t="n">
        <v>2690</v>
      </c>
      <c r="B2691" t="inlineStr">
        <is>
          <t>betpanda</t>
        </is>
      </c>
      <c r="C2691" t="n">
        <v>0.1168</v>
      </c>
      <c r="D2691" t="n">
        <v>0.0974</v>
      </c>
      <c r="E2691" t="n">
        <v>0.0857</v>
      </c>
      <c r="F2691" t="inlineStr">
        <is>
          <t>No</t>
        </is>
      </c>
      <c r="G2691" s="3" t="inlineStr">
        <is>
          <t>EjjaBet Casino</t>
        </is>
      </c>
      <c r="I2691" t="inlineStr">
        <is>
          <t>MGA</t>
        </is>
      </c>
      <c r="J2691" t="inlineStr">
        <is>
          <t>2019</t>
        </is>
      </c>
      <c r="K2691" t="n">
        <v>5.8</v>
      </c>
      <c r="L2691" s="5" t="inlineStr">
        <is>
          <t>No</t>
        </is>
      </c>
      <c r="N2691" t="inlineStr">
        <is>
          <t>BTC, ETH, USDC</t>
        </is>
      </c>
      <c r="O2691" t="n">
        <v>96</v>
      </c>
      <c r="Q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R2691" s="3" t="inlineStr">
        <is>
          <t>https://casino.guru/ejjabet-casino-review</t>
        </is>
      </c>
    </row>
    <row r="2692">
      <c r="A2692" t="n">
        <v>2691</v>
      </c>
      <c r="B2692" t="inlineStr">
        <is>
          <t>betpanda</t>
        </is>
      </c>
      <c r="C2692" t="n">
        <v>0.1168</v>
      </c>
      <c r="D2692" t="n">
        <v>0.2124</v>
      </c>
      <c r="E2692" t="n">
        <v>0</v>
      </c>
      <c r="F2692" t="inlineStr">
        <is>
          <t>No</t>
        </is>
      </c>
      <c r="G2692" s="3" t="inlineStr">
        <is>
          <t>KheloStar Casino</t>
        </is>
      </c>
      <c r="H2692" t="inlineStr">
        <is>
          <t>Aphrodite Communications N.V.</t>
        </is>
      </c>
      <c r="I2692" t="inlineStr">
        <is>
          <t>MGA</t>
        </is>
      </c>
      <c r="J2692" t="inlineStr">
        <is>
          <t>2022</t>
        </is>
      </c>
      <c r="K2692" t="n">
        <v>5.7</v>
      </c>
      <c r="L2692" s="5" t="inlineStr">
        <is>
          <t>No</t>
        </is>
      </c>
      <c r="O2692" t="n">
        <v>64</v>
      </c>
      <c r="Q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R2692" s="3" t="inlineStr">
        <is>
          <t>https://casino.guru/khelostar-casino-review</t>
        </is>
      </c>
    </row>
    <row r="2693">
      <c r="A2693" t="n">
        <v>2692</v>
      </c>
      <c r="B2693" t="inlineStr">
        <is>
          <t>betpanda</t>
        </is>
      </c>
      <c r="C2693" t="n">
        <v>0.1168</v>
      </c>
      <c r="D2693" t="n">
        <v>0.0857</v>
      </c>
      <c r="E2693" t="n">
        <v>0.1071</v>
      </c>
      <c r="F2693" t="inlineStr">
        <is>
          <t>No</t>
        </is>
      </c>
      <c r="G2693" s="3" t="inlineStr">
        <is>
          <t>Betcity.net Casino</t>
        </is>
      </c>
      <c r="H2693" t="inlineStr">
        <is>
          <t>BetFractal LTD</t>
        </is>
      </c>
      <c r="I2693" t="inlineStr">
        <is>
          <t>Anjouan</t>
        </is>
      </c>
      <c r="J2693" t="inlineStr">
        <is>
          <t>2024</t>
        </is>
      </c>
      <c r="K2693" t="n">
        <v>5.5</v>
      </c>
      <c r="L2693" s="4" t="inlineStr">
        <is>
          <t>Yes</t>
        </is>
      </c>
      <c r="N2693" t="inlineStr">
        <is>
          <t>BTC, ETH, USDT</t>
        </is>
      </c>
      <c r="O2693" t="n">
        <v>41</v>
      </c>
      <c r="Q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R2693" s="3" t="inlineStr">
        <is>
          <t>https://casino.guru/betcity-net-casino-review</t>
        </is>
      </c>
    </row>
    <row r="2694">
      <c r="A2694" t="n">
        <v>2693</v>
      </c>
      <c r="B2694" t="inlineStr">
        <is>
          <t>betpanda</t>
        </is>
      </c>
      <c r="C2694" t="n">
        <v>0.1167</v>
      </c>
      <c r="D2694" t="n">
        <v>0.1143</v>
      </c>
      <c r="E2694" t="n">
        <v>0.0545</v>
      </c>
      <c r="F2694" t="inlineStr">
        <is>
          <t>No</t>
        </is>
      </c>
      <c r="G2694" s="3" t="inlineStr">
        <is>
          <t>96M Casino</t>
        </is>
      </c>
      <c r="H2694" t="inlineStr">
        <is>
          <t>96M Technology CO. Ltd.</t>
        </is>
      </c>
      <c r="J2694" t="inlineStr">
        <is>
          <t>2014</t>
        </is>
      </c>
      <c r="K2694" t="n">
        <v>7.3</v>
      </c>
      <c r="L2694" s="4" t="inlineStr">
        <is>
          <t>Yes</t>
        </is>
      </c>
      <c r="N2694" t="inlineStr">
        <is>
          <t>BTC, ETH, USDT</t>
        </is>
      </c>
      <c r="O2694" t="n">
        <v>44</v>
      </c>
      <c r="Q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R2694" s="3" t="inlineStr">
        <is>
          <t>https://casino.guru/96m-casino-review</t>
        </is>
      </c>
    </row>
    <row r="2695">
      <c r="A2695" t="n">
        <v>2694</v>
      </c>
      <c r="B2695" t="inlineStr">
        <is>
          <t>betpanda</t>
        </is>
      </c>
      <c r="C2695" t="n">
        <v>0.1167</v>
      </c>
      <c r="D2695" t="n">
        <v>0.2121</v>
      </c>
      <c r="E2695" t="n">
        <v>0</v>
      </c>
      <c r="F2695" t="inlineStr">
        <is>
          <t>No</t>
        </is>
      </c>
      <c r="G2695" s="3" t="inlineStr">
        <is>
          <t>Betgaranti Casino</t>
        </is>
      </c>
      <c r="H2695" t="inlineStr">
        <is>
          <t>Total Gaming Solutions B.V.</t>
        </is>
      </c>
      <c r="I2695" t="inlineStr">
        <is>
          <t>Curacao</t>
        </is>
      </c>
      <c r="J2695" t="inlineStr">
        <is>
          <t>2015</t>
        </is>
      </c>
      <c r="K2695" t="n">
        <v>2.4</v>
      </c>
      <c r="L2695" s="5" t="inlineStr">
        <is>
          <t>No</t>
        </is>
      </c>
      <c r="O2695" t="n">
        <v>87</v>
      </c>
      <c r="Q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R2695" s="3" t="inlineStr">
        <is>
          <t>https://casino.guru/betgaranti-casino-review</t>
        </is>
      </c>
    </row>
    <row r="2696">
      <c r="A2696" t="n">
        <v>2695</v>
      </c>
      <c r="B2696" t="inlineStr">
        <is>
          <t>betpanda</t>
        </is>
      </c>
      <c r="C2696" t="n">
        <v>0.1165</v>
      </c>
      <c r="D2696" t="n">
        <v>0.1404</v>
      </c>
      <c r="E2696" t="n">
        <v>0.0476</v>
      </c>
      <c r="F2696" t="inlineStr">
        <is>
          <t>No</t>
        </is>
      </c>
      <c r="G2696" s="3" t="inlineStr">
        <is>
          <t>3WE Casino</t>
        </is>
      </c>
      <c r="H2696" t="inlineStr">
        <is>
          <t>SCS Global N.V.</t>
        </is>
      </c>
      <c r="I2696" t="inlineStr">
        <is>
          <t>Curacao</t>
        </is>
      </c>
      <c r="J2696" t="inlineStr">
        <is>
          <t>2019</t>
        </is>
      </c>
      <c r="K2696" t="n">
        <v>1</v>
      </c>
      <c r="L2696" s="4" t="inlineStr">
        <is>
          <t>Yes</t>
        </is>
      </c>
      <c r="N2696" t="inlineStr">
        <is>
          <t>BTC, USDT</t>
        </is>
      </c>
      <c r="O2696" t="n">
        <v>57</v>
      </c>
      <c r="Q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R2696" s="3" t="inlineStr">
        <is>
          <t>https://casino.guru/3webet-casino-review</t>
        </is>
      </c>
    </row>
    <row r="2697">
      <c r="A2697" t="n">
        <v>2696</v>
      </c>
      <c r="B2697" t="inlineStr">
        <is>
          <t>betpanda</t>
        </is>
      </c>
      <c r="C2697" t="n">
        <v>0.1163</v>
      </c>
      <c r="D2697" t="n">
        <v>0.2115</v>
      </c>
      <c r="E2697" t="n">
        <v>0</v>
      </c>
      <c r="F2697" t="inlineStr">
        <is>
          <t>No</t>
        </is>
      </c>
      <c r="G2697" s="3" t="inlineStr">
        <is>
          <t>711 Casino</t>
        </is>
      </c>
      <c r="H2697" t="inlineStr">
        <is>
          <t>711 BV</t>
        </is>
      </c>
      <c r="I2697" t="inlineStr">
        <is>
          <t>MGA</t>
        </is>
      </c>
      <c r="J2697" t="inlineStr">
        <is>
          <t>2022</t>
        </is>
      </c>
      <c r="K2697" t="n">
        <v>9.800000000000001</v>
      </c>
      <c r="L2697" s="5" t="inlineStr">
        <is>
          <t>No</t>
        </is>
      </c>
      <c r="O2697" t="n">
        <v>53</v>
      </c>
      <c r="Q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R2697" s="3" t="inlineStr">
        <is>
          <t>https://casino.guru/711-casino-review</t>
        </is>
      </c>
    </row>
    <row r="2698">
      <c r="A2698" t="n">
        <v>2697</v>
      </c>
      <c r="B2698" t="inlineStr">
        <is>
          <t>betpanda</t>
        </is>
      </c>
      <c r="C2698" t="n">
        <v>0.1163</v>
      </c>
      <c r="D2698" t="n">
        <v>0.1712</v>
      </c>
      <c r="E2698" t="n">
        <v>0.0323</v>
      </c>
      <c r="F2698" t="inlineStr">
        <is>
          <t>No</t>
        </is>
      </c>
      <c r="G2698" s="3" t="inlineStr">
        <is>
          <t>Goalbet Casino</t>
        </is>
      </c>
      <c r="H2698" t="inlineStr">
        <is>
          <t>GLB International N.V.</t>
        </is>
      </c>
      <c r="I2698" t="inlineStr">
        <is>
          <t>Curacao</t>
        </is>
      </c>
      <c r="J2698" t="inlineStr">
        <is>
          <t>2009</t>
        </is>
      </c>
      <c r="K2698" t="n">
        <v>7.9</v>
      </c>
      <c r="L2698" s="5" t="inlineStr">
        <is>
          <t>No</t>
        </is>
      </c>
      <c r="N2698" t="inlineStr">
        <is>
          <t>BTC</t>
        </is>
      </c>
      <c r="O2698" t="n">
        <v>57</v>
      </c>
      <c r="P2698" s="3" t="inlineStr">
        <is>
          <t>https://www.goalbet.com</t>
        </is>
      </c>
      <c r="Q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R2698" s="3" t="inlineStr">
        <is>
          <t>https://casino.guru/Goalbet-Casino-review</t>
        </is>
      </c>
    </row>
    <row r="2699">
      <c r="A2699" t="n">
        <v>2698</v>
      </c>
      <c r="B2699" t="inlineStr">
        <is>
          <t>betpanda</t>
        </is>
      </c>
      <c r="C2699" t="n">
        <v>0.1163</v>
      </c>
      <c r="D2699" t="n">
        <v>0.1014</v>
      </c>
      <c r="E2699" t="n">
        <v>0.0769</v>
      </c>
      <c r="F2699" t="inlineStr">
        <is>
          <t>No</t>
        </is>
      </c>
      <c r="G2699" s="3" t="inlineStr">
        <is>
          <t>RedAxePlay Casino</t>
        </is>
      </c>
      <c r="I2699" t="inlineStr">
        <is>
          <t>MGA</t>
        </is>
      </c>
      <c r="J2699" t="inlineStr">
        <is>
          <t>2021</t>
        </is>
      </c>
      <c r="K2699" t="n">
        <v>6.7</v>
      </c>
      <c r="L2699" s="4" t="inlineStr">
        <is>
          <t>Yes</t>
        </is>
      </c>
      <c r="N2699" t="inlineStr">
        <is>
          <t>BTC, ETH, USDC</t>
        </is>
      </c>
      <c r="O2699" t="n">
        <v>90</v>
      </c>
      <c r="Q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R2699" s="3" t="inlineStr">
        <is>
          <t>https://casino.guru/redaxeplay-casino-review</t>
        </is>
      </c>
    </row>
    <row r="2700">
      <c r="A2700" t="n">
        <v>2699</v>
      </c>
      <c r="B2700" t="inlineStr">
        <is>
          <t>betpanda</t>
        </is>
      </c>
      <c r="C2700" t="n">
        <v>0.1163</v>
      </c>
      <c r="D2700" t="n">
        <v>0.1014</v>
      </c>
      <c r="E2700" t="n">
        <v>0.0769</v>
      </c>
      <c r="F2700" t="inlineStr">
        <is>
          <t>No</t>
        </is>
      </c>
      <c r="G2700" s="3" t="inlineStr">
        <is>
          <t>Betrino Casino</t>
        </is>
      </c>
      <c r="I2700" t="inlineStr">
        <is>
          <t>MGA</t>
        </is>
      </c>
      <c r="J2700" t="inlineStr">
        <is>
          <t>2020</t>
        </is>
      </c>
      <c r="K2700" t="n">
        <v>5.7</v>
      </c>
      <c r="L2700" s="5" t="inlineStr">
        <is>
          <t>No</t>
        </is>
      </c>
      <c r="N2700" t="inlineStr">
        <is>
          <t>BTC, ETH, USDC</t>
        </is>
      </c>
      <c r="O2700" t="n">
        <v>90</v>
      </c>
      <c r="Q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R2700" s="3" t="inlineStr">
        <is>
          <t>https://casino.guru/betrino-casino-review</t>
        </is>
      </c>
    </row>
    <row r="2701">
      <c r="A2701" t="n">
        <v>2700</v>
      </c>
      <c r="B2701" t="inlineStr">
        <is>
          <t>betpanda</t>
        </is>
      </c>
      <c r="C2701" t="n">
        <v>0.1163</v>
      </c>
      <c r="D2701" t="n">
        <v>0.1014</v>
      </c>
      <c r="E2701" t="n">
        <v>0.0769</v>
      </c>
      <c r="F2701" t="inlineStr">
        <is>
          <t>No</t>
        </is>
      </c>
      <c r="G2701" s="3" t="inlineStr">
        <is>
          <t>UK Slots Casino</t>
        </is>
      </c>
      <c r="I2701" t="inlineStr">
        <is>
          <t>MGA</t>
        </is>
      </c>
      <c r="J2701" t="inlineStr">
        <is>
          <t>2021</t>
        </is>
      </c>
      <c r="K2701" t="n">
        <v>5.7</v>
      </c>
      <c r="L2701" s="5" t="inlineStr">
        <is>
          <t>No</t>
        </is>
      </c>
      <c r="N2701" t="inlineStr">
        <is>
          <t>BTC, ETH, USDC</t>
        </is>
      </c>
      <c r="O2701" t="n">
        <v>90</v>
      </c>
      <c r="P2701" s="3" t="inlineStr">
        <is>
          <t>https://ukslots.casino-pp.net</t>
        </is>
      </c>
      <c r="Q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R2701" s="3" t="inlineStr">
        <is>
          <t>https://casino.guru/uk-slots-casino-review</t>
        </is>
      </c>
    </row>
    <row r="2702">
      <c r="A2702" t="n">
        <v>2701</v>
      </c>
      <c r="B2702" t="inlineStr">
        <is>
          <t>betpanda</t>
        </is>
      </c>
      <c r="C2702" t="n">
        <v>0.1161</v>
      </c>
      <c r="D2702" t="n">
        <v>0.211</v>
      </c>
      <c r="E2702" t="n">
        <v>0</v>
      </c>
      <c r="F2702" t="inlineStr">
        <is>
          <t>No</t>
        </is>
      </c>
      <c r="G2702" s="3" t="inlineStr">
        <is>
          <t>Nopeampi Casino</t>
        </is>
      </c>
      <c r="H2702" t="inlineStr">
        <is>
          <t>Cabot Cove 03 Limited</t>
        </is>
      </c>
      <c r="I2702" t="inlineStr">
        <is>
          <t>MGA</t>
        </is>
      </c>
      <c r="J2702" t="inlineStr">
        <is>
          <t>2018</t>
        </is>
      </c>
      <c r="K2702" t="n">
        <v>8.699999999999999</v>
      </c>
      <c r="L2702" s="5" t="inlineStr">
        <is>
          <t>No</t>
        </is>
      </c>
      <c r="O2702" t="n">
        <v>59</v>
      </c>
      <c r="P2702" s="3" t="inlineStr">
        <is>
          <t>https://www.nopeampi.com</t>
        </is>
      </c>
      <c r="Q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R2702" s="3" t="inlineStr">
        <is>
          <t>https://casino.guru/Nopeampi-Casino-review</t>
        </is>
      </c>
    </row>
    <row r="2703">
      <c r="A2703" t="n">
        <v>2702</v>
      </c>
      <c r="B2703" t="inlineStr">
        <is>
          <t>betpanda</t>
        </is>
      </c>
      <c r="C2703" t="n">
        <v>0.1161</v>
      </c>
      <c r="D2703" t="n">
        <v>0.2111</v>
      </c>
      <c r="E2703" t="n">
        <v>0</v>
      </c>
      <c r="F2703" t="inlineStr">
        <is>
          <t>No</t>
        </is>
      </c>
      <c r="G2703" s="3" t="inlineStr">
        <is>
          <t>All Star Casino</t>
        </is>
      </c>
      <c r="H2703" t="inlineStr">
        <is>
          <t>Progress Path Co N.V</t>
        </is>
      </c>
      <c r="I2703" t="inlineStr">
        <is>
          <t>Curacao</t>
        </is>
      </c>
      <c r="J2703" t="inlineStr">
        <is>
          <t>2024</t>
        </is>
      </c>
      <c r="K2703" t="n">
        <v>7.3</v>
      </c>
      <c r="L2703" s="5" t="inlineStr">
        <is>
          <t>No</t>
        </is>
      </c>
      <c r="O2703" t="n">
        <v>36</v>
      </c>
      <c r="Q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R2703" s="3" t="inlineStr">
        <is>
          <t>https://casino.guru/all-star-casino-review</t>
        </is>
      </c>
    </row>
    <row r="2704">
      <c r="A2704" t="n">
        <v>2703</v>
      </c>
      <c r="B2704" t="inlineStr">
        <is>
          <t>betpanda</t>
        </is>
      </c>
      <c r="C2704" t="n">
        <v>0.1161</v>
      </c>
      <c r="D2704" t="n">
        <v>0.211</v>
      </c>
      <c r="E2704" t="n">
        <v>0</v>
      </c>
      <c r="F2704" t="inlineStr">
        <is>
          <t>No</t>
        </is>
      </c>
      <c r="G2704" s="3" t="inlineStr">
        <is>
          <t>Rabbit Win Casino</t>
        </is>
      </c>
      <c r="I2704" t="inlineStr">
        <is>
          <t>MGA</t>
        </is>
      </c>
      <c r="J2704" t="inlineStr">
        <is>
          <t>2023</t>
        </is>
      </c>
      <c r="K2704" t="n">
        <v>5.3</v>
      </c>
      <c r="L2704" s="4" t="inlineStr">
        <is>
          <t>Yes</t>
        </is>
      </c>
      <c r="O2704" t="n">
        <v>191</v>
      </c>
      <c r="Q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R2704" s="3" t="inlineStr">
        <is>
          <t>https://casino.guru/rabbit-win-casino-review</t>
        </is>
      </c>
    </row>
    <row r="2705">
      <c r="A2705" t="n">
        <v>2704</v>
      </c>
      <c r="B2705" t="inlineStr">
        <is>
          <t>betpanda</t>
        </is>
      </c>
      <c r="C2705" t="n">
        <v>0.1161</v>
      </c>
      <c r="D2705" t="n">
        <v>0.211</v>
      </c>
      <c r="E2705" t="n">
        <v>0</v>
      </c>
      <c r="F2705" t="inlineStr">
        <is>
          <t>No</t>
        </is>
      </c>
      <c r="G2705" s="3" t="inlineStr">
        <is>
          <t>Luk666 Casino</t>
        </is>
      </c>
      <c r="H2705" t="inlineStr">
        <is>
          <t>FunCube Corp</t>
        </is>
      </c>
      <c r="I2705" t="inlineStr">
        <is>
          <t>Isle of Man</t>
        </is>
      </c>
      <c r="J2705" t="inlineStr">
        <is>
          <t>2022</t>
        </is>
      </c>
      <c r="K2705" t="n">
        <v>3.4</v>
      </c>
      <c r="L2705" s="5" t="inlineStr">
        <is>
          <t>No</t>
        </is>
      </c>
      <c r="O2705" t="n">
        <v>59</v>
      </c>
      <c r="Q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R2705" s="3" t="inlineStr">
        <is>
          <t>https://casino.guru/%e2%80%8b%e2%80%8bluk666-com-casino-review</t>
        </is>
      </c>
    </row>
    <row r="2706">
      <c r="A2706" t="n">
        <v>2705</v>
      </c>
      <c r="B2706" t="inlineStr">
        <is>
          <t>betpanda</t>
        </is>
      </c>
      <c r="C2706" t="n">
        <v>0.1159</v>
      </c>
      <c r="D2706" t="n">
        <v>0.1007</v>
      </c>
      <c r="E2706" t="n">
        <v>0.0769</v>
      </c>
      <c r="F2706" t="inlineStr">
        <is>
          <t>No</t>
        </is>
      </c>
      <c r="G2706" s="3" t="inlineStr">
        <is>
          <t>National-Lottery.com Casino</t>
        </is>
      </c>
      <c r="I2706" t="inlineStr">
        <is>
          <t>MGA</t>
        </is>
      </c>
      <c r="J2706" t="inlineStr">
        <is>
          <t>2014</t>
        </is>
      </c>
      <c r="K2706" t="n">
        <v>6.7</v>
      </c>
      <c r="L2706" s="5" t="inlineStr">
        <is>
          <t>No</t>
        </is>
      </c>
      <c r="N2706" t="inlineStr">
        <is>
          <t>BTC, ETH, USDC</t>
        </is>
      </c>
      <c r="O2706" t="n">
        <v>91</v>
      </c>
      <c r="Q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R2706" s="3" t="inlineStr">
        <is>
          <t>https://casino.guru/national-lottery-com-casino-review</t>
        </is>
      </c>
    </row>
    <row r="2707">
      <c r="A2707" t="n">
        <v>2706</v>
      </c>
      <c r="B2707" t="inlineStr">
        <is>
          <t>betpanda</t>
        </is>
      </c>
      <c r="C2707" t="n">
        <v>0.1159</v>
      </c>
      <c r="D2707" t="n">
        <v>0.1007</v>
      </c>
      <c r="E2707" t="n">
        <v>0.0769</v>
      </c>
      <c r="F2707" t="inlineStr">
        <is>
          <t>No</t>
        </is>
      </c>
      <c r="G2707" s="3" t="inlineStr">
        <is>
          <t>MrVegas Casino</t>
        </is>
      </c>
      <c r="I2707" t="inlineStr">
        <is>
          <t>MGA</t>
        </is>
      </c>
      <c r="J2707" t="inlineStr">
        <is>
          <t>2017</t>
        </is>
      </c>
      <c r="K2707" t="n">
        <v>6.2</v>
      </c>
      <c r="L2707" s="5" t="inlineStr">
        <is>
          <t>No</t>
        </is>
      </c>
      <c r="N2707" t="inlineStr">
        <is>
          <t>BTC, ETH, USDC</t>
        </is>
      </c>
      <c r="O2707" t="n">
        <v>91</v>
      </c>
      <c r="P2707" s="3" t="inlineStr">
        <is>
          <t>https://www.mrvegascasino.com</t>
        </is>
      </c>
      <c r="Q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R2707" s="3" t="inlineStr">
        <is>
          <t>https://casino.guru/MrVegas-Casino-review</t>
        </is>
      </c>
    </row>
    <row r="2708">
      <c r="A2708" t="n">
        <v>2707</v>
      </c>
      <c r="B2708" t="inlineStr">
        <is>
          <t>betpanda</t>
        </is>
      </c>
      <c r="C2708" t="n">
        <v>0.1159</v>
      </c>
      <c r="D2708" t="n">
        <v>0.1007</v>
      </c>
      <c r="E2708" t="n">
        <v>0.0769</v>
      </c>
      <c r="F2708" t="inlineStr">
        <is>
          <t>No</t>
        </is>
      </c>
      <c r="G2708" s="3" t="inlineStr">
        <is>
          <t>Bright Lights Casino</t>
        </is>
      </c>
      <c r="I2708" t="inlineStr">
        <is>
          <t>MGA</t>
        </is>
      </c>
      <c r="J2708" t="inlineStr">
        <is>
          <t>2012</t>
        </is>
      </c>
      <c r="K2708" t="n">
        <v>5.9</v>
      </c>
      <c r="L2708" s="4" t="inlineStr">
        <is>
          <t>Yes</t>
        </is>
      </c>
      <c r="N2708" t="inlineStr">
        <is>
          <t>BTC, ETH, USDC</t>
        </is>
      </c>
      <c r="O2708" t="n">
        <v>91</v>
      </c>
      <c r="Q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R2708" s="3" t="inlineStr">
        <is>
          <t>https://casino.guru/bright-lights-casino-review</t>
        </is>
      </c>
    </row>
    <row r="2709">
      <c r="A2709" t="n">
        <v>2708</v>
      </c>
      <c r="B2709" t="inlineStr">
        <is>
          <t>thrill</t>
        </is>
      </c>
      <c r="C2709" t="n">
        <v>0.1158</v>
      </c>
      <c r="D2709" t="n">
        <v>0.2105</v>
      </c>
      <c r="E2709" t="n">
        <v>0</v>
      </c>
      <c r="F2709" t="inlineStr">
        <is>
          <t>No</t>
        </is>
      </c>
      <c r="G2709" s="3" t="inlineStr">
        <is>
          <t>ApostaGanha Casino</t>
        </is>
      </c>
      <c r="H2709" t="inlineStr">
        <is>
          <t>APOSTA GANHA LOTERIAS LTDA</t>
        </is>
      </c>
      <c r="J2709" t="inlineStr">
        <is>
          <t>2021</t>
        </is>
      </c>
      <c r="K2709" t="n">
        <v>9.800000000000001</v>
      </c>
      <c r="L2709" s="5" t="inlineStr">
        <is>
          <t>No</t>
        </is>
      </c>
      <c r="O2709" t="n">
        <v>30</v>
      </c>
      <c r="Q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R2709" s="3" t="inlineStr">
        <is>
          <t>https://casino.guru/apostaganha-casino-review</t>
        </is>
      </c>
    </row>
    <row r="2710">
      <c r="A2710" t="n">
        <v>2709</v>
      </c>
      <c r="B2710" t="inlineStr">
        <is>
          <t>thrill</t>
        </is>
      </c>
      <c r="C2710" t="n">
        <v>0.1158</v>
      </c>
      <c r="D2710" t="n">
        <v>0.2105</v>
      </c>
      <c r="E2710" t="n">
        <v>0</v>
      </c>
      <c r="F2710" t="inlineStr">
        <is>
          <t>No</t>
        </is>
      </c>
      <c r="G2710" s="3" t="inlineStr">
        <is>
          <t>Bolsa De Aposta Casino</t>
        </is>
      </c>
      <c r="J2710" t="inlineStr">
        <is>
          <t>2025</t>
        </is>
      </c>
      <c r="K2710" t="n">
        <v>8</v>
      </c>
      <c r="L2710" s="5" t="inlineStr">
        <is>
          <t>No</t>
        </is>
      </c>
      <c r="O2710" t="n">
        <v>30</v>
      </c>
      <c r="Q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R2710" s="3" t="inlineStr">
        <is>
          <t>https://casino.guru/bolsa-de-aposta-casino-review</t>
        </is>
      </c>
    </row>
    <row r="2711">
      <c r="A2711" t="n">
        <v>2710</v>
      </c>
      <c r="B2711" t="inlineStr">
        <is>
          <t>betpanda</t>
        </is>
      </c>
      <c r="C2711" t="n">
        <v>0.1158</v>
      </c>
      <c r="D2711" t="n">
        <v>0.2105</v>
      </c>
      <c r="E2711" t="n">
        <v>0</v>
      </c>
      <c r="F2711" t="inlineStr">
        <is>
          <t>No</t>
        </is>
      </c>
      <c r="G2711" s="3" t="inlineStr">
        <is>
          <t>Winpot Casino</t>
        </is>
      </c>
      <c r="J2711" t="inlineStr">
        <is>
          <t>2022</t>
        </is>
      </c>
      <c r="K2711" t="n">
        <v>8</v>
      </c>
      <c r="L2711" s="5" t="inlineStr">
        <is>
          <t>No</t>
        </is>
      </c>
      <c r="M2711" s="4" t="inlineStr">
        <is>
          <t>Yes</t>
        </is>
      </c>
      <c r="O2711" t="n">
        <v>42</v>
      </c>
      <c r="Q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R2711" s="3" t="inlineStr">
        <is>
          <t>https://casino.guru/winpot-casino-review</t>
        </is>
      </c>
    </row>
    <row r="2712">
      <c r="A2712" t="n">
        <v>2711</v>
      </c>
      <c r="B2712" t="inlineStr">
        <is>
          <t>thrill</t>
        </is>
      </c>
      <c r="C2712" t="n">
        <v>0.1158</v>
      </c>
      <c r="D2712" t="n">
        <v>0.2105</v>
      </c>
      <c r="E2712" t="n">
        <v>0</v>
      </c>
      <c r="F2712" t="inlineStr">
        <is>
          <t>No</t>
        </is>
      </c>
      <c r="G2712" s="3" t="inlineStr">
        <is>
          <t>Bet Class Casino</t>
        </is>
      </c>
      <c r="H2712" t="inlineStr">
        <is>
          <t>Bet Class Italia S.r.l.</t>
        </is>
      </c>
      <c r="J2712" t="inlineStr">
        <is>
          <t>2025</t>
        </is>
      </c>
      <c r="K2712" t="n">
        <v>6.5</v>
      </c>
      <c r="L2712" s="5" t="inlineStr">
        <is>
          <t>No</t>
        </is>
      </c>
      <c r="O2712" t="n">
        <v>30</v>
      </c>
      <c r="Q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R2712" s="3" t="inlineStr">
        <is>
          <t>https://casino.guru/bet-class-casino-review</t>
        </is>
      </c>
    </row>
    <row r="2713">
      <c r="A2713" t="n">
        <v>2712</v>
      </c>
      <c r="B2713" t="inlineStr">
        <is>
          <t>betpanda</t>
        </is>
      </c>
      <c r="C2713" t="n">
        <v>0.1158</v>
      </c>
      <c r="D2713" t="n">
        <v>0.2105</v>
      </c>
      <c r="E2713" t="n">
        <v>0</v>
      </c>
      <c r="F2713" t="inlineStr">
        <is>
          <t>No</t>
        </is>
      </c>
      <c r="G2713" s="3" t="inlineStr">
        <is>
          <t>Cassinox Casino</t>
        </is>
      </c>
      <c r="H2713" t="inlineStr">
        <is>
          <t>Vanta Technology LTD</t>
        </is>
      </c>
      <c r="I2713" t="inlineStr">
        <is>
          <t>Anjouan</t>
        </is>
      </c>
      <c r="J2713" t="inlineStr">
        <is>
          <t>2025</t>
        </is>
      </c>
      <c r="K2713" t="n">
        <v>5.4</v>
      </c>
      <c r="L2713" s="5" t="inlineStr">
        <is>
          <t>No</t>
        </is>
      </c>
      <c r="O2713" t="n">
        <v>134</v>
      </c>
      <c r="Q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R2713" s="3" t="inlineStr">
        <is>
          <t>https://casino.guru/cassinox-casino-review</t>
        </is>
      </c>
    </row>
    <row r="2714">
      <c r="A2714" t="n">
        <v>2713</v>
      </c>
      <c r="B2714" t="inlineStr">
        <is>
          <t>betpanda</t>
        </is>
      </c>
      <c r="C2714" t="n">
        <v>0.1157</v>
      </c>
      <c r="D2714" t="n">
        <v>0.0979</v>
      </c>
      <c r="E2714" t="n">
        <v>0.08110000000000001</v>
      </c>
      <c r="F2714" t="inlineStr">
        <is>
          <t>No</t>
        </is>
      </c>
      <c r="G2714" s="3" t="inlineStr">
        <is>
          <t>Queens Bingo Casino</t>
        </is>
      </c>
      <c r="I2714" t="inlineStr">
        <is>
          <t>MGA</t>
        </is>
      </c>
      <c r="J2714" t="inlineStr">
        <is>
          <t>2025</t>
        </is>
      </c>
      <c r="K2714" t="n">
        <v>6</v>
      </c>
      <c r="L2714" s="4" t="inlineStr">
        <is>
          <t>Yes</t>
        </is>
      </c>
      <c r="N2714" t="inlineStr">
        <is>
          <t>BTC, ETH, USDC</t>
        </is>
      </c>
      <c r="O2714" t="n">
        <v>84</v>
      </c>
      <c r="Q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R2714" s="3" t="inlineStr">
        <is>
          <t>https://casino.guru/queens-bingo-casino-review</t>
        </is>
      </c>
    </row>
    <row r="2715">
      <c r="A2715" t="n">
        <v>2714</v>
      </c>
      <c r="B2715" t="inlineStr">
        <is>
          <t>betpanda</t>
        </is>
      </c>
      <c r="C2715" t="n">
        <v>0.1157</v>
      </c>
      <c r="D2715" t="n">
        <v>0.0979</v>
      </c>
      <c r="E2715" t="n">
        <v>0.08110000000000001</v>
      </c>
      <c r="F2715" t="inlineStr">
        <is>
          <t>No</t>
        </is>
      </c>
      <c r="G2715" s="3" t="inlineStr">
        <is>
          <t>LumoSlots Casino</t>
        </is>
      </c>
      <c r="I2715" t="inlineStr">
        <is>
          <t>MGA</t>
        </is>
      </c>
      <c r="J2715" t="inlineStr">
        <is>
          <t>2025</t>
        </is>
      </c>
      <c r="K2715" t="n">
        <v>5</v>
      </c>
      <c r="L2715" s="4" t="inlineStr">
        <is>
          <t>Yes</t>
        </is>
      </c>
      <c r="N2715" t="inlineStr">
        <is>
          <t>BTC, ETH, USDC</t>
        </is>
      </c>
      <c r="O2715" t="n">
        <v>84</v>
      </c>
      <c r="Q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R2715" s="3" t="inlineStr">
        <is>
          <t>https://casino.guru/lumoslots-casino-review</t>
        </is>
      </c>
    </row>
    <row r="2716">
      <c r="A2716" t="n">
        <v>2715</v>
      </c>
      <c r="B2716" t="inlineStr">
        <is>
          <t>betpanda</t>
        </is>
      </c>
      <c r="C2716" t="n">
        <v>0.1156</v>
      </c>
      <c r="D2716" t="n">
        <v>0.094</v>
      </c>
      <c r="E2716" t="n">
        <v>0.0882</v>
      </c>
      <c r="F2716" t="inlineStr">
        <is>
          <t>No</t>
        </is>
      </c>
      <c r="G2716" s="3" t="inlineStr">
        <is>
          <t>Vegas Mobile Casino</t>
        </is>
      </c>
      <c r="I2716" t="inlineStr">
        <is>
          <t>MGA</t>
        </is>
      </c>
      <c r="J2716" t="inlineStr">
        <is>
          <t>2013</t>
        </is>
      </c>
      <c r="K2716" t="n">
        <v>6.5</v>
      </c>
      <c r="L2716" s="5" t="inlineStr">
        <is>
          <t>No</t>
        </is>
      </c>
      <c r="N2716" t="inlineStr">
        <is>
          <t>BTC, ETH, USDC</t>
        </is>
      </c>
      <c r="O2716" t="n">
        <v>90</v>
      </c>
      <c r="P2716" s="3" t="inlineStr">
        <is>
          <t>https://vegasmobilecasino.co.uk</t>
        </is>
      </c>
      <c r="Q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R2716" s="3" t="inlineStr">
        <is>
          <t>https://casino.guru/Vegas-Mobile-Casino-review</t>
        </is>
      </c>
    </row>
    <row r="2717">
      <c r="A2717" t="n">
        <v>2716</v>
      </c>
      <c r="B2717" t="inlineStr">
        <is>
          <t>betpanda</t>
        </is>
      </c>
      <c r="C2717" t="n">
        <v>0.1155</v>
      </c>
      <c r="D2717" t="n">
        <v>0.21</v>
      </c>
      <c r="E2717" t="n">
        <v>0</v>
      </c>
      <c r="F2717" t="inlineStr">
        <is>
          <t>No</t>
        </is>
      </c>
      <c r="G2717" s="3" t="inlineStr">
        <is>
          <t>Betzillo Casino</t>
        </is>
      </c>
      <c r="J2717" t="inlineStr">
        <is>
          <t>2024</t>
        </is>
      </c>
      <c r="K2717" t="n">
        <v>6.9</v>
      </c>
      <c r="L2717" s="4" t="inlineStr">
        <is>
          <t>Yes</t>
        </is>
      </c>
      <c r="O2717" t="n">
        <v>48</v>
      </c>
      <c r="Q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R2717" s="3" t="inlineStr">
        <is>
          <t>https://casino.guru/betzillo-casino-review</t>
        </is>
      </c>
    </row>
    <row r="2718">
      <c r="A2718" t="n">
        <v>2717</v>
      </c>
      <c r="B2718" t="inlineStr">
        <is>
          <t>betpanda</t>
        </is>
      </c>
      <c r="C2718" t="n">
        <v>0.1154</v>
      </c>
      <c r="D2718" t="n">
        <v>0.2098</v>
      </c>
      <c r="E2718" t="n">
        <v>0</v>
      </c>
      <c r="F2718" t="inlineStr">
        <is>
          <t>No</t>
        </is>
      </c>
      <c r="G2718" s="3" t="inlineStr">
        <is>
          <t>Kavabet Casino</t>
        </is>
      </c>
      <c r="H2718" t="inlineStr">
        <is>
          <t>Grand Complications Ltd</t>
        </is>
      </c>
      <c r="I2718" t="inlineStr">
        <is>
          <t>MGA</t>
        </is>
      </c>
      <c r="J2718" t="inlineStr">
        <is>
          <t>2019</t>
        </is>
      </c>
      <c r="K2718" t="n">
        <v>6.5</v>
      </c>
      <c r="L2718" s="4" t="inlineStr">
        <is>
          <t>Yes</t>
        </is>
      </c>
      <c r="O2718" t="n">
        <v>100</v>
      </c>
      <c r="Q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R2718" s="3" t="inlineStr">
        <is>
          <t>https://casino.guru/kavabet-casino-review</t>
        </is>
      </c>
    </row>
    <row r="2719">
      <c r="A2719" t="n">
        <v>2718</v>
      </c>
      <c r="B2719" t="inlineStr">
        <is>
          <t>betpanda</t>
        </is>
      </c>
      <c r="C2719" t="n">
        <v>0.1154</v>
      </c>
      <c r="D2719" t="n">
        <v>0.1007</v>
      </c>
      <c r="E2719" t="n">
        <v>0.075</v>
      </c>
      <c r="F2719" t="inlineStr">
        <is>
          <t>No</t>
        </is>
      </c>
      <c r="G2719" s="3" t="inlineStr">
        <is>
          <t>HotWins Casino</t>
        </is>
      </c>
      <c r="I2719" t="inlineStr">
        <is>
          <t>MGA</t>
        </is>
      </c>
      <c r="J2719" t="inlineStr">
        <is>
          <t>2024</t>
        </is>
      </c>
      <c r="K2719" t="n">
        <v>6.4</v>
      </c>
      <c r="L2719" s="5" t="inlineStr">
        <is>
          <t>No</t>
        </is>
      </c>
      <c r="N2719" t="inlineStr">
        <is>
          <t>BTC, ETH, USDC</t>
        </is>
      </c>
      <c r="O2719" t="n">
        <v>91</v>
      </c>
      <c r="Q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R2719" s="3" t="inlineStr">
        <is>
          <t>https://casino.guru/hotwins-casino-review</t>
        </is>
      </c>
    </row>
    <row r="2720">
      <c r="A2720" t="n">
        <v>2719</v>
      </c>
      <c r="B2720" t="inlineStr">
        <is>
          <t>betpanda</t>
        </is>
      </c>
      <c r="C2720" t="n">
        <v>0.1154</v>
      </c>
      <c r="D2720" t="n">
        <v>0.1007</v>
      </c>
      <c r="E2720" t="n">
        <v>0.075</v>
      </c>
      <c r="F2720" t="inlineStr">
        <is>
          <t>No</t>
        </is>
      </c>
      <c r="G2720" s="3" t="inlineStr">
        <is>
          <t>SaviBet Casino</t>
        </is>
      </c>
      <c r="I2720" t="inlineStr">
        <is>
          <t>MGA</t>
        </is>
      </c>
      <c r="J2720" t="inlineStr">
        <is>
          <t>2024</t>
        </is>
      </c>
      <c r="K2720" t="n">
        <v>6.2</v>
      </c>
      <c r="L2720" s="5" t="inlineStr">
        <is>
          <t>No</t>
        </is>
      </c>
      <c r="N2720" t="inlineStr">
        <is>
          <t>BTC, ETH, USDC</t>
        </is>
      </c>
      <c r="O2720" t="n">
        <v>91</v>
      </c>
      <c r="Q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R2720" s="3" t="inlineStr">
        <is>
          <t>https://casino.guru/savibet-casino-review</t>
        </is>
      </c>
    </row>
    <row r="2721">
      <c r="A2721" t="n">
        <v>2720</v>
      </c>
      <c r="B2721" t="inlineStr">
        <is>
          <t>betpanda</t>
        </is>
      </c>
      <c r="C2721" t="n">
        <v>0.1154</v>
      </c>
      <c r="D2721" t="n">
        <v>0.1007</v>
      </c>
      <c r="E2721" t="n">
        <v>0.075</v>
      </c>
      <c r="F2721" t="inlineStr">
        <is>
          <t>No</t>
        </is>
      </c>
      <c r="G2721" s="3" t="inlineStr">
        <is>
          <t>LuckCity Casino</t>
        </is>
      </c>
      <c r="I2721" t="inlineStr">
        <is>
          <t>MGA</t>
        </is>
      </c>
      <c r="J2721" t="inlineStr">
        <is>
          <t>2024</t>
        </is>
      </c>
      <c r="K2721" t="n">
        <v>5.8</v>
      </c>
      <c r="L2721" s="4" t="inlineStr">
        <is>
          <t>Yes</t>
        </is>
      </c>
      <c r="N2721" t="inlineStr">
        <is>
          <t>BTC, ETH, USDC</t>
        </is>
      </c>
      <c r="O2721" t="n">
        <v>91</v>
      </c>
      <c r="Q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R2721" s="3" t="inlineStr">
        <is>
          <t>https://casino.guru/luckcity-casino-review</t>
        </is>
      </c>
    </row>
    <row r="2722">
      <c r="A2722" t="n">
        <v>2721</v>
      </c>
      <c r="B2722" t="inlineStr">
        <is>
          <t>betpanda</t>
        </is>
      </c>
      <c r="C2722" t="n">
        <v>0.1154</v>
      </c>
      <c r="D2722" t="n">
        <v>0.1007</v>
      </c>
      <c r="E2722" t="n">
        <v>0.075</v>
      </c>
      <c r="F2722" t="inlineStr">
        <is>
          <t>No</t>
        </is>
      </c>
      <c r="G2722" s="3" t="inlineStr">
        <is>
          <t>QuidSlots Casino</t>
        </is>
      </c>
      <c r="I2722" t="inlineStr">
        <is>
          <t>MGA</t>
        </is>
      </c>
      <c r="J2722" t="inlineStr">
        <is>
          <t>2018</t>
        </is>
      </c>
      <c r="K2722" t="n">
        <v>5.5</v>
      </c>
      <c r="L2722" s="4" t="inlineStr">
        <is>
          <t>Yes</t>
        </is>
      </c>
      <c r="N2722" t="inlineStr">
        <is>
          <t>BTC, ETH, USDC</t>
        </is>
      </c>
      <c r="O2722" t="n">
        <v>91</v>
      </c>
      <c r="P2722" s="3" t="inlineStr">
        <is>
          <t>https://www.quidslots.com</t>
        </is>
      </c>
      <c r="Q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R2722" s="3" t="inlineStr">
        <is>
          <t>https://casino.guru/quidslots-casino-review</t>
        </is>
      </c>
    </row>
    <row r="2723">
      <c r="A2723" t="n">
        <v>2722</v>
      </c>
      <c r="B2723" t="inlineStr">
        <is>
          <t>betpanda</t>
        </is>
      </c>
      <c r="C2723" t="n">
        <v>0.1154</v>
      </c>
      <c r="D2723" t="n">
        <v>0.2098</v>
      </c>
      <c r="E2723" t="n">
        <v>0</v>
      </c>
      <c r="F2723" t="inlineStr">
        <is>
          <t>No</t>
        </is>
      </c>
      <c r="G2723" s="3" t="inlineStr">
        <is>
          <t>BahisAbi Casino</t>
        </is>
      </c>
      <c r="H2723" t="inlineStr">
        <is>
          <t>Lionshire Marketing Ltd.</t>
        </is>
      </c>
      <c r="I2723" t="inlineStr">
        <is>
          <t>Curacao</t>
        </is>
      </c>
      <c r="J2723" t="inlineStr">
        <is>
          <t>2024</t>
        </is>
      </c>
      <c r="K2723" t="n">
        <v>1.7</v>
      </c>
      <c r="L2723" s="4" t="inlineStr">
        <is>
          <t>Yes</t>
        </is>
      </c>
      <c r="O2723" t="n">
        <v>100</v>
      </c>
      <c r="Q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R2723" s="3" t="inlineStr">
        <is>
          <t>https://casino.guru/bahisabi-casino-review</t>
        </is>
      </c>
    </row>
    <row r="2724">
      <c r="A2724" t="n">
        <v>2723</v>
      </c>
      <c r="B2724" t="inlineStr">
        <is>
          <t>thrill</t>
        </is>
      </c>
      <c r="C2724" t="n">
        <v>0.1153</v>
      </c>
      <c r="D2724" t="n">
        <v>0.2097</v>
      </c>
      <c r="E2724" t="n">
        <v>0</v>
      </c>
      <c r="F2724" t="inlineStr">
        <is>
          <t>No</t>
        </is>
      </c>
      <c r="G2724" s="3" t="inlineStr">
        <is>
          <t>Spins.lv Casino</t>
        </is>
      </c>
      <c r="H2724" t="inlineStr">
        <is>
          <t>SIA BALTENT</t>
        </is>
      </c>
      <c r="J2724" t="inlineStr">
        <is>
          <t>2022</t>
        </is>
      </c>
      <c r="K2724" t="n">
        <v>8.4</v>
      </c>
      <c r="L2724" s="5" t="inlineStr">
        <is>
          <t>No</t>
        </is>
      </c>
      <c r="O2724" t="n">
        <v>36</v>
      </c>
      <c r="Q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R2724" s="3" t="inlineStr">
        <is>
          <t>https://casino.guru/spins-casino-review</t>
        </is>
      </c>
    </row>
    <row r="2725">
      <c r="A2725" t="n">
        <v>2724</v>
      </c>
      <c r="B2725" t="inlineStr">
        <is>
          <t>thrill</t>
        </is>
      </c>
      <c r="C2725" t="n">
        <v>0.1153</v>
      </c>
      <c r="D2725" t="n">
        <v>0.2097</v>
      </c>
      <c r="E2725" t="n">
        <v>0</v>
      </c>
      <c r="F2725" t="inlineStr">
        <is>
          <t>No</t>
        </is>
      </c>
      <c r="G2725" s="3" t="inlineStr">
        <is>
          <t>TG6 Casino</t>
        </is>
      </c>
      <c r="H2725" t="inlineStr">
        <is>
          <t>Edge Five Entertainment B.V.</t>
        </is>
      </c>
      <c r="I2725" t="inlineStr">
        <is>
          <t>Curacao</t>
        </is>
      </c>
      <c r="J2725" t="inlineStr">
        <is>
          <t>2024</t>
        </is>
      </c>
      <c r="K2725" t="n">
        <v>6.1</v>
      </c>
      <c r="L2725" s="4" t="inlineStr">
        <is>
          <t>Yes</t>
        </is>
      </c>
      <c r="O2725" t="n">
        <v>36</v>
      </c>
      <c r="Q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R2725" s="3" t="inlineStr">
        <is>
          <t>https://casino.guru/tg6-casino-review</t>
        </is>
      </c>
    </row>
    <row r="2726">
      <c r="A2726" t="n">
        <v>2725</v>
      </c>
      <c r="B2726" t="inlineStr">
        <is>
          <t>betpanda</t>
        </is>
      </c>
      <c r="C2726" t="n">
        <v>0.1152</v>
      </c>
      <c r="D2726" t="n">
        <v>0.0993</v>
      </c>
      <c r="E2726" t="n">
        <v>0.0769</v>
      </c>
      <c r="F2726" t="inlineStr">
        <is>
          <t>No</t>
        </is>
      </c>
      <c r="G2726" s="3" t="inlineStr">
        <is>
          <t>BetDukes Casino</t>
        </is>
      </c>
      <c r="I2726" t="inlineStr">
        <is>
          <t>MGA</t>
        </is>
      </c>
      <c r="J2726" t="inlineStr">
        <is>
          <t>2020</t>
        </is>
      </c>
      <c r="K2726" t="n">
        <v>6.7</v>
      </c>
      <c r="L2726" s="4" t="inlineStr">
        <is>
          <t>Yes</t>
        </is>
      </c>
      <c r="N2726" t="inlineStr">
        <is>
          <t>BTC, ETH, USDC</t>
        </is>
      </c>
      <c r="O2726" t="n">
        <v>93</v>
      </c>
      <c r="P2726" s="3" t="inlineStr">
        <is>
          <t>https://www.betdukes.com</t>
        </is>
      </c>
      <c r="Q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R2726" s="3" t="inlineStr">
        <is>
          <t>https://casino.guru/betdukes-casino-review</t>
        </is>
      </c>
    </row>
    <row r="2727">
      <c r="A2727" t="n">
        <v>2726</v>
      </c>
      <c r="B2727" t="inlineStr">
        <is>
          <t>betpanda</t>
        </is>
      </c>
      <c r="C2727" t="n">
        <v>0.1152</v>
      </c>
      <c r="D2727" t="n">
        <v>0.2095</v>
      </c>
      <c r="E2727" t="n">
        <v>0</v>
      </c>
      <c r="F2727" t="inlineStr">
        <is>
          <t>No</t>
        </is>
      </c>
      <c r="G2727" s="3" t="inlineStr">
        <is>
          <t>Pitch90bet Casino</t>
        </is>
      </c>
      <c r="H2727" t="inlineStr">
        <is>
          <t>Bet Mbao Ltd</t>
        </is>
      </c>
      <c r="J2727" t="inlineStr">
        <is>
          <t>2020</t>
        </is>
      </c>
      <c r="K2727" t="n">
        <v>5.8</v>
      </c>
      <c r="L2727" s="5" t="inlineStr">
        <is>
          <t>No</t>
        </is>
      </c>
      <c r="O2727" t="n">
        <v>54</v>
      </c>
      <c r="Q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R2727" s="3" t="inlineStr">
        <is>
          <t>https://casino.guru/pitch90bet-casino-review</t>
        </is>
      </c>
    </row>
    <row r="2728">
      <c r="A2728" t="n">
        <v>2727</v>
      </c>
      <c r="B2728" t="inlineStr">
        <is>
          <t>thrill</t>
        </is>
      </c>
      <c r="C2728" t="n">
        <v>0.1151</v>
      </c>
      <c r="D2728" t="n">
        <v>0.2093</v>
      </c>
      <c r="E2728" t="n">
        <v>0</v>
      </c>
      <c r="F2728" t="inlineStr">
        <is>
          <t>No</t>
        </is>
      </c>
      <c r="G2728" s="3" t="inlineStr">
        <is>
          <t>Spilleboden Casino</t>
        </is>
      </c>
      <c r="H2728" t="inlineStr">
        <is>
          <t>Infiton Limited</t>
        </is>
      </c>
      <c r="J2728" t="inlineStr">
        <is>
          <t>2022</t>
        </is>
      </c>
      <c r="K2728" t="n">
        <v>7.8</v>
      </c>
      <c r="L2728" s="5" t="inlineStr">
        <is>
          <t>No</t>
        </is>
      </c>
      <c r="O2728" t="n">
        <v>13</v>
      </c>
      <c r="Q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R2728" s="3" t="inlineStr">
        <is>
          <t>https://casino.guru/spilleboden-casino-review</t>
        </is>
      </c>
    </row>
    <row r="2729">
      <c r="A2729" t="n">
        <v>2728</v>
      </c>
      <c r="B2729" t="inlineStr">
        <is>
          <t>betpanda</t>
        </is>
      </c>
      <c r="C2729" t="n">
        <v>0.1151</v>
      </c>
      <c r="D2729" t="n">
        <v>0.2093</v>
      </c>
      <c r="E2729" t="n">
        <v>0</v>
      </c>
      <c r="F2729" t="inlineStr">
        <is>
          <t>No</t>
        </is>
      </c>
      <c r="G2729" s="3" t="inlineStr">
        <is>
          <t>Funzy Bets Casino</t>
        </is>
      </c>
      <c r="H2729" t="inlineStr">
        <is>
          <t>IncorPlay Limited</t>
        </is>
      </c>
      <c r="I2729" t="inlineStr">
        <is>
          <t>Anjouan</t>
        </is>
      </c>
      <c r="J2729" t="inlineStr">
        <is>
          <t>2025</t>
        </is>
      </c>
      <c r="K2729" t="n">
        <v>4.1</v>
      </c>
      <c r="L2729" s="4" t="inlineStr">
        <is>
          <t>Yes</t>
        </is>
      </c>
      <c r="O2729" t="n">
        <v>31</v>
      </c>
      <c r="Q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R2729" s="3" t="inlineStr">
        <is>
          <t>https://casino.guru/funzy-bets-casino-review</t>
        </is>
      </c>
    </row>
    <row r="2730">
      <c r="A2730" t="n">
        <v>2729</v>
      </c>
      <c r="B2730" t="inlineStr">
        <is>
          <t>thrill</t>
        </is>
      </c>
      <c r="C2730" t="n">
        <v>0.1151</v>
      </c>
      <c r="D2730" t="n">
        <v>0.2093</v>
      </c>
      <c r="E2730" t="n">
        <v>0</v>
      </c>
      <c r="F2730" t="inlineStr">
        <is>
          <t>No</t>
        </is>
      </c>
      <c r="G2730" s="3" t="inlineStr">
        <is>
          <t>Tuzoca Casino</t>
        </is>
      </c>
      <c r="H2730" t="inlineStr">
        <is>
          <t>Playes PLC</t>
        </is>
      </c>
      <c r="I2730" t="inlineStr">
        <is>
          <t>MGA</t>
        </is>
      </c>
      <c r="J2730" t="inlineStr">
        <is>
          <t>2025</t>
        </is>
      </c>
      <c r="K2730" t="n">
        <v>3.5</v>
      </c>
      <c r="L2730" s="5" t="inlineStr">
        <is>
          <t>No</t>
        </is>
      </c>
      <c r="O2730" t="n">
        <v>13</v>
      </c>
      <c r="Q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R2730" s="3" t="inlineStr">
        <is>
          <t>https://casino.guru/tuzoca-casino-review</t>
        </is>
      </c>
    </row>
    <row r="2731">
      <c r="A2731" t="n">
        <v>2730</v>
      </c>
      <c r="B2731" t="inlineStr">
        <is>
          <t>thrill</t>
        </is>
      </c>
      <c r="C2731" t="n">
        <v>0.1151</v>
      </c>
      <c r="D2731" t="n">
        <v>0.2093</v>
      </c>
      <c r="E2731" t="n">
        <v>0</v>
      </c>
      <c r="F2731" t="inlineStr">
        <is>
          <t>No</t>
        </is>
      </c>
      <c r="G2731" s="3" t="inlineStr">
        <is>
          <t>VertBet Casino</t>
        </is>
      </c>
      <c r="H2731" t="inlineStr">
        <is>
          <t>7MBR LTDA</t>
        </is>
      </c>
      <c r="J2731" t="inlineStr">
        <is>
          <t>2022</t>
        </is>
      </c>
      <c r="K2731" t="n">
        <v>3.3</v>
      </c>
      <c r="L2731" s="4" t="inlineStr">
        <is>
          <t>Yes</t>
        </is>
      </c>
      <c r="O2731" t="n">
        <v>13</v>
      </c>
      <c r="Q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R2731" s="3" t="inlineStr">
        <is>
          <t>https://casino.guru/vertbet-casino-review</t>
        </is>
      </c>
    </row>
    <row r="2732">
      <c r="A2732" t="n">
        <v>2731</v>
      </c>
      <c r="B2732" t="inlineStr">
        <is>
          <t>thrill</t>
        </is>
      </c>
      <c r="C2732" t="n">
        <v>0.1149</v>
      </c>
      <c r="D2732" t="n">
        <v>0.209</v>
      </c>
      <c r="E2732" t="n">
        <v>0</v>
      </c>
      <c r="F2732" t="inlineStr">
        <is>
          <t>No</t>
        </is>
      </c>
      <c r="G2732" s="3" t="inlineStr">
        <is>
          <t>Solverde.pt Casino</t>
        </is>
      </c>
      <c r="H2732" t="inlineStr">
        <is>
          <t>Sociedade de Investimentos Turísticos da Costa Verde (Solverde) SA</t>
        </is>
      </c>
      <c r="I2732" t="inlineStr">
        <is>
          <t>MGA</t>
        </is>
      </c>
      <c r="J2732" t="inlineStr">
        <is>
          <t>2017</t>
        </is>
      </c>
      <c r="K2732" t="n">
        <v>9.699999999999999</v>
      </c>
      <c r="L2732" s="5" t="inlineStr">
        <is>
          <t>No</t>
        </is>
      </c>
      <c r="O2732" t="n">
        <v>42</v>
      </c>
      <c r="P2732" s="3" t="inlineStr">
        <is>
          <t>https://www.solverde.pt</t>
        </is>
      </c>
      <c r="Q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R2732" s="3" t="inlineStr">
        <is>
          <t>https://casino.guru/solverde-pt-casino-review</t>
        </is>
      </c>
    </row>
    <row r="2733">
      <c r="A2733" t="n">
        <v>2732</v>
      </c>
      <c r="B2733" t="inlineStr">
        <is>
          <t>betpanda</t>
        </is>
      </c>
      <c r="C2733" t="n">
        <v>0.1148</v>
      </c>
      <c r="D2733" t="n">
        <v>0.2088</v>
      </c>
      <c r="E2733" t="n">
        <v>0</v>
      </c>
      <c r="F2733" t="inlineStr">
        <is>
          <t>No</t>
        </is>
      </c>
      <c r="G2733" s="3" t="inlineStr">
        <is>
          <t>Volerbet Casino</t>
        </is>
      </c>
      <c r="I2733" t="inlineStr">
        <is>
          <t>Tobique</t>
        </is>
      </c>
      <c r="J2733" t="inlineStr">
        <is>
          <t>2025</t>
        </is>
      </c>
      <c r="K2733" t="n">
        <v>6.9</v>
      </c>
      <c r="L2733" s="4" t="inlineStr">
        <is>
          <t>Yes</t>
        </is>
      </c>
      <c r="O2733" t="n">
        <v>37</v>
      </c>
      <c r="Q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R2733" s="3" t="inlineStr">
        <is>
          <t>https://casino.guru/volerbet-casino-review</t>
        </is>
      </c>
    </row>
    <row r="2734">
      <c r="A2734" t="n">
        <v>2733</v>
      </c>
      <c r="B2734" t="inlineStr">
        <is>
          <t>betpanda</t>
        </is>
      </c>
      <c r="C2734" t="n">
        <v>0.1148</v>
      </c>
      <c r="D2734" t="n">
        <v>0.2088</v>
      </c>
      <c r="E2734" t="n">
        <v>0</v>
      </c>
      <c r="F2734" t="inlineStr">
        <is>
          <t>No</t>
        </is>
      </c>
      <c r="G2734" s="3" t="inlineStr">
        <is>
          <t>Ether Empire Casino</t>
        </is>
      </c>
      <c r="H2734" t="inlineStr">
        <is>
          <t>EE Entertainment Ltd.</t>
        </is>
      </c>
      <c r="J2734" t="inlineStr">
        <is>
          <t>2024</t>
        </is>
      </c>
      <c r="K2734" t="n">
        <v>5.5</v>
      </c>
      <c r="L2734" s="4" t="inlineStr">
        <is>
          <t>Yes</t>
        </is>
      </c>
      <c r="O2734" t="n">
        <v>37</v>
      </c>
      <c r="Q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R2734" s="3" t="inlineStr">
        <is>
          <t>https://casino.guru/ether-empite-casino-review</t>
        </is>
      </c>
    </row>
    <row r="2735">
      <c r="A2735" t="n">
        <v>2734</v>
      </c>
      <c r="B2735" t="inlineStr">
        <is>
          <t>betpanda</t>
        </is>
      </c>
      <c r="C2735" t="n">
        <v>0.1148</v>
      </c>
      <c r="D2735" t="n">
        <v>0.2087</v>
      </c>
      <c r="E2735" t="n">
        <v>0</v>
      </c>
      <c r="F2735" t="inlineStr">
        <is>
          <t>No</t>
        </is>
      </c>
      <c r="G2735" s="3" t="inlineStr">
        <is>
          <t>GXY888 Casino</t>
        </is>
      </c>
      <c r="H2735" t="inlineStr">
        <is>
          <t>FunCube Corp</t>
        </is>
      </c>
      <c r="I2735" t="inlineStr">
        <is>
          <t>Curacao</t>
        </is>
      </c>
      <c r="J2735" t="inlineStr">
        <is>
          <t>2020</t>
        </is>
      </c>
      <c r="K2735" t="n">
        <v>4.8</v>
      </c>
      <c r="L2735" s="4" t="inlineStr">
        <is>
          <t>Yes</t>
        </is>
      </c>
      <c r="O2735" t="n">
        <v>66</v>
      </c>
      <c r="Q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R2735" s="3" t="inlineStr">
        <is>
          <t>https://casino.guru/gxy888-casino-review</t>
        </is>
      </c>
    </row>
    <row r="2736">
      <c r="A2736" t="n">
        <v>2735</v>
      </c>
      <c r="B2736" t="inlineStr">
        <is>
          <t>betpanda</t>
        </is>
      </c>
      <c r="C2736" t="n">
        <v>0.1148</v>
      </c>
      <c r="D2736" t="n">
        <v>0.2088</v>
      </c>
      <c r="E2736" t="n">
        <v>0</v>
      </c>
      <c r="F2736" t="inlineStr">
        <is>
          <t>No</t>
        </is>
      </c>
      <c r="G2736" s="3" t="inlineStr">
        <is>
          <t>59BRL Casino</t>
        </is>
      </c>
      <c r="I2736" t="inlineStr">
        <is>
          <t>Curacao</t>
        </is>
      </c>
      <c r="J2736" t="inlineStr">
        <is>
          <t>2025</t>
        </is>
      </c>
      <c r="K2736" t="n">
        <v>0</v>
      </c>
      <c r="L2736" s="4" t="inlineStr">
        <is>
          <t>Yes</t>
        </is>
      </c>
      <c r="O2736" t="n">
        <v>37</v>
      </c>
      <c r="Q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R2736" s="3" t="inlineStr">
        <is>
          <t>https://casino.guru/68brl-casino-review</t>
        </is>
      </c>
    </row>
    <row r="2737">
      <c r="A2737" t="n">
        <v>2736</v>
      </c>
      <c r="B2737" t="inlineStr">
        <is>
          <t>thrill</t>
        </is>
      </c>
      <c r="C2737" t="n">
        <v>0.1146</v>
      </c>
      <c r="D2737" t="n">
        <v>0.2083</v>
      </c>
      <c r="E2737" t="n">
        <v>0</v>
      </c>
      <c r="F2737" t="inlineStr">
        <is>
          <t>No</t>
        </is>
      </c>
      <c r="G2737" s="3" t="inlineStr">
        <is>
          <t>Play Fortune Casino</t>
        </is>
      </c>
      <c r="H2737" t="inlineStr">
        <is>
          <t>PlayMer Ltd</t>
        </is>
      </c>
      <c r="I2737" t="inlineStr">
        <is>
          <t>MGA</t>
        </is>
      </c>
      <c r="J2737" t="inlineStr">
        <is>
          <t>2023</t>
        </is>
      </c>
      <c r="K2737" t="n">
        <v>8.6</v>
      </c>
      <c r="L2737" s="4" t="inlineStr">
        <is>
          <t>Yes</t>
        </is>
      </c>
      <c r="O2737" t="n">
        <v>19</v>
      </c>
      <c r="Q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R2737" s="3" t="inlineStr">
        <is>
          <t>https://casino.guru/play-fortune-casino-review</t>
        </is>
      </c>
    </row>
    <row r="2738">
      <c r="A2738" t="n">
        <v>2737</v>
      </c>
      <c r="B2738" t="inlineStr">
        <is>
          <t>thrill</t>
        </is>
      </c>
      <c r="C2738" t="n">
        <v>0.1146</v>
      </c>
      <c r="D2738" t="n">
        <v>0.2083</v>
      </c>
      <c r="E2738" t="n">
        <v>0</v>
      </c>
      <c r="F2738" t="inlineStr">
        <is>
          <t>No</t>
        </is>
      </c>
      <c r="G2738" s="3" t="inlineStr">
        <is>
          <t>iLOTBet Casino</t>
        </is>
      </c>
      <c r="H2738" t="inlineStr">
        <is>
          <t>Lucky9ja lotto Limited</t>
        </is>
      </c>
      <c r="J2738" t="inlineStr">
        <is>
          <t>2022</t>
        </is>
      </c>
      <c r="K2738" t="n">
        <v>7.3</v>
      </c>
      <c r="L2738" s="5" t="inlineStr">
        <is>
          <t>No</t>
        </is>
      </c>
      <c r="O2738" t="n">
        <v>19</v>
      </c>
      <c r="Q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R2738" s="3" t="inlineStr">
        <is>
          <t>https://casino.guru/ilotbet-casino-review</t>
        </is>
      </c>
    </row>
    <row r="2739">
      <c r="A2739" t="n">
        <v>2738</v>
      </c>
      <c r="B2739" t="inlineStr">
        <is>
          <t>thrill</t>
        </is>
      </c>
      <c r="C2739" t="n">
        <v>0.1146</v>
      </c>
      <c r="D2739" t="n">
        <v>0.2083</v>
      </c>
      <c r="E2739" t="n">
        <v>0</v>
      </c>
      <c r="F2739" t="inlineStr">
        <is>
          <t>No</t>
        </is>
      </c>
      <c r="G2739" s="3" t="inlineStr">
        <is>
          <t>Maxline Casino</t>
        </is>
      </c>
      <c r="H2739" t="inlineStr">
        <is>
          <t>LLC "Financial and Investment Company "INHO"</t>
        </is>
      </c>
      <c r="J2739" t="inlineStr">
        <is>
          <t>2012</t>
        </is>
      </c>
      <c r="K2739" t="n">
        <v>6.9</v>
      </c>
      <c r="L2739" s="5" t="inlineStr">
        <is>
          <t>No</t>
        </is>
      </c>
      <c r="O2739" t="n">
        <v>48</v>
      </c>
      <c r="Q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R2739" s="3" t="inlineStr">
        <is>
          <t>https://casino.guru/maxline-casino-review</t>
        </is>
      </c>
    </row>
    <row r="2740">
      <c r="A2740" t="n">
        <v>2739</v>
      </c>
      <c r="B2740" t="inlineStr">
        <is>
          <t>betpanda</t>
        </is>
      </c>
      <c r="C2740" t="n">
        <v>0.1146</v>
      </c>
      <c r="D2740" t="n">
        <v>0.2083</v>
      </c>
      <c r="E2740" t="n">
        <v>0</v>
      </c>
      <c r="F2740" t="inlineStr">
        <is>
          <t>No</t>
        </is>
      </c>
      <c r="G2740" s="3" t="inlineStr">
        <is>
          <t>Gamblo Casino</t>
        </is>
      </c>
      <c r="H2740" t="inlineStr">
        <is>
          <t>Micromarket Ltd UK</t>
        </is>
      </c>
      <c r="J2740" t="inlineStr">
        <is>
          <t>2021</t>
        </is>
      </c>
      <c r="K2740" t="n">
        <v>6.4</v>
      </c>
      <c r="L2740" s="4" t="inlineStr">
        <is>
          <t>Yes</t>
        </is>
      </c>
      <c r="O2740" t="n">
        <v>72</v>
      </c>
      <c r="Q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R2740" s="3" t="inlineStr">
        <is>
          <t>https://casino.guru/gamblo-casino-review</t>
        </is>
      </c>
    </row>
    <row r="2741">
      <c r="A2741" t="n">
        <v>2740</v>
      </c>
      <c r="B2741" t="inlineStr">
        <is>
          <t>thrill</t>
        </is>
      </c>
      <c r="C2741" t="n">
        <v>0.1146</v>
      </c>
      <c r="D2741" t="n">
        <v>0.2083</v>
      </c>
      <c r="E2741" t="n">
        <v>0</v>
      </c>
      <c r="F2741" t="inlineStr">
        <is>
          <t>No</t>
        </is>
      </c>
      <c r="G2741" s="3" t="inlineStr">
        <is>
          <t>Zeon Casino</t>
        </is>
      </c>
      <c r="H2741" t="inlineStr">
        <is>
          <t>Nadontil Limited</t>
        </is>
      </c>
      <c r="J2741" t="inlineStr">
        <is>
          <t>2005</t>
        </is>
      </c>
      <c r="K2741" t="n">
        <v>6.2</v>
      </c>
      <c r="L2741" s="4" t="inlineStr">
        <is>
          <t>Yes</t>
        </is>
      </c>
      <c r="O2741" t="n">
        <v>19</v>
      </c>
      <c r="P2741" s="3" t="inlineStr">
        <is>
          <t>https://lestarino.com</t>
        </is>
      </c>
      <c r="Q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R2741" s="3" t="inlineStr">
        <is>
          <t>https://casino.guru/zeon-casino-review</t>
        </is>
      </c>
    </row>
    <row r="2742">
      <c r="A2742" t="n">
        <v>2741</v>
      </c>
      <c r="B2742" t="inlineStr">
        <is>
          <t>thrill</t>
        </is>
      </c>
      <c r="C2742" t="n">
        <v>0.1146</v>
      </c>
      <c r="D2742" t="n">
        <v>0.2083</v>
      </c>
      <c r="E2742" t="n">
        <v>0</v>
      </c>
      <c r="F2742" t="inlineStr">
        <is>
          <t>No</t>
        </is>
      </c>
      <c r="G2742" s="3" t="inlineStr">
        <is>
          <t>GQbet Casino</t>
        </is>
      </c>
      <c r="H2742" t="inlineStr">
        <is>
          <t>International Features Ltd.</t>
        </is>
      </c>
      <c r="J2742" t="inlineStr">
        <is>
          <t>2025</t>
        </is>
      </c>
      <c r="K2742" t="n">
        <v>5.8</v>
      </c>
      <c r="L2742" s="5" t="inlineStr">
        <is>
          <t>No</t>
        </is>
      </c>
      <c r="O2742" t="n">
        <v>19</v>
      </c>
      <c r="Q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R2742" s="3" t="inlineStr">
        <is>
          <t>https://casino.guru/gqbet-casino-review</t>
        </is>
      </c>
    </row>
    <row r="2743">
      <c r="A2743" t="n">
        <v>2742</v>
      </c>
      <c r="B2743" t="inlineStr">
        <is>
          <t>betpanda</t>
        </is>
      </c>
      <c r="C2743" t="n">
        <v>0.1145</v>
      </c>
      <c r="D2743" t="n">
        <v>0.098</v>
      </c>
      <c r="E2743" t="n">
        <v>0.0769</v>
      </c>
      <c r="F2743" t="inlineStr">
        <is>
          <t>No</t>
        </is>
      </c>
      <c r="G2743" s="3" t="inlineStr">
        <is>
          <t>Betreels Casino</t>
        </is>
      </c>
      <c r="I2743" t="inlineStr">
        <is>
          <t>MGA</t>
        </is>
      </c>
      <c r="J2743" t="inlineStr">
        <is>
          <t>2016</t>
        </is>
      </c>
      <c r="K2743" t="n">
        <v>4.5</v>
      </c>
      <c r="L2743" s="4" t="inlineStr">
        <is>
          <t>Yes</t>
        </is>
      </c>
      <c r="M2743" s="4" t="inlineStr">
        <is>
          <t>Yes</t>
        </is>
      </c>
      <c r="N2743" t="inlineStr">
        <is>
          <t>BTC, ETH, USDC</t>
        </is>
      </c>
      <c r="O2743" t="n">
        <v>95</v>
      </c>
      <c r="P2743" s="3" t="inlineStr">
        <is>
          <t>https://www.betreels.com</t>
        </is>
      </c>
      <c r="Q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R2743" s="3" t="inlineStr">
        <is>
          <t>https://casino.guru/betreels-casino-review</t>
        </is>
      </c>
    </row>
    <row r="2744">
      <c r="A2744" t="n">
        <v>2743</v>
      </c>
      <c r="B2744" t="inlineStr">
        <is>
          <t>betpanda</t>
        </is>
      </c>
      <c r="C2744" t="n">
        <v>0.1144</v>
      </c>
      <c r="D2744" t="n">
        <v>0.208</v>
      </c>
      <c r="E2744" t="n">
        <v>0</v>
      </c>
      <c r="F2744" t="inlineStr">
        <is>
          <t>No</t>
        </is>
      </c>
      <c r="G2744" s="3" t="inlineStr">
        <is>
          <t>Crowngreen Casino</t>
        </is>
      </c>
      <c r="H2744" t="inlineStr">
        <is>
          <t>Royal Flush Ventures Limited</t>
        </is>
      </c>
      <c r="I2744" t="inlineStr">
        <is>
          <t>Anjouan</t>
        </is>
      </c>
      <c r="J2744" t="inlineStr">
        <is>
          <t>2025</t>
        </is>
      </c>
      <c r="K2744" t="n">
        <v>5.2</v>
      </c>
      <c r="L2744" s="5" t="inlineStr">
        <is>
          <t>No</t>
        </is>
      </c>
      <c r="M2744" s="4" t="inlineStr">
        <is>
          <t>Yes</t>
        </is>
      </c>
      <c r="O2744" t="n">
        <v>78</v>
      </c>
      <c r="Q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R2744" s="3" t="inlineStr">
        <is>
          <t>https://casino.guru/crowngreen-casino-review</t>
        </is>
      </c>
    </row>
    <row r="2745">
      <c r="A2745" t="n">
        <v>2744</v>
      </c>
      <c r="B2745" t="inlineStr">
        <is>
          <t>betpanda</t>
        </is>
      </c>
      <c r="C2745" t="n">
        <v>0.1144</v>
      </c>
      <c r="D2745" t="n">
        <v>0.1064</v>
      </c>
      <c r="E2745" t="n">
        <v>0.0612</v>
      </c>
      <c r="F2745" t="inlineStr">
        <is>
          <t>No</t>
        </is>
      </c>
      <c r="G2745" s="3" t="inlineStr">
        <is>
          <t>OB9 Casino MY</t>
        </is>
      </c>
      <c r="H2745" t="inlineStr">
        <is>
          <t>OB9 Entertainment</t>
        </is>
      </c>
      <c r="I2745" t="inlineStr">
        <is>
          <t>MGA</t>
        </is>
      </c>
      <c r="J2745" t="inlineStr">
        <is>
          <t>2018</t>
        </is>
      </c>
      <c r="K2745" t="n">
        <v>0</v>
      </c>
      <c r="L2745" s="4" t="inlineStr">
        <is>
          <t>Yes</t>
        </is>
      </c>
      <c r="N2745" t="inlineStr">
        <is>
          <t>BTC, ETH, USDT</t>
        </is>
      </c>
      <c r="O2745" t="n">
        <v>31</v>
      </c>
      <c r="Q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R2745" s="3" t="inlineStr">
        <is>
          <t>https://casino.guru/ob-entertainment-casino-review</t>
        </is>
      </c>
    </row>
    <row r="2746">
      <c r="A2746" t="n">
        <v>2745</v>
      </c>
      <c r="B2746" t="inlineStr">
        <is>
          <t>thrill</t>
        </is>
      </c>
      <c r="C2746" t="n">
        <v>0.1143</v>
      </c>
      <c r="D2746" t="n">
        <v>0.2078</v>
      </c>
      <c r="E2746" t="n">
        <v>0</v>
      </c>
      <c r="F2746" t="inlineStr">
        <is>
          <t>No</t>
        </is>
      </c>
      <c r="G2746" s="3" t="inlineStr">
        <is>
          <t>Betwin360 Casino</t>
        </is>
      </c>
      <c r="H2746" t="inlineStr">
        <is>
          <t>E-play 24 Ita Limited</t>
        </is>
      </c>
      <c r="I2746" t="inlineStr">
        <is>
          <t>MGA</t>
        </is>
      </c>
      <c r="J2746" t="inlineStr">
        <is>
          <t>2016</t>
        </is>
      </c>
      <c r="K2746" t="n">
        <v>8.300000000000001</v>
      </c>
      <c r="L2746" s="5" t="inlineStr">
        <is>
          <t>No</t>
        </is>
      </c>
      <c r="O2746" t="n">
        <v>54</v>
      </c>
      <c r="Q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R2746" s="3" t="inlineStr">
        <is>
          <t>https://casino.guru/betwin360-casino-review</t>
        </is>
      </c>
    </row>
    <row r="2747">
      <c r="A2747" t="n">
        <v>2746</v>
      </c>
      <c r="B2747" t="inlineStr">
        <is>
          <t>thrill</t>
        </is>
      </c>
      <c r="C2747" t="n">
        <v>0.1143</v>
      </c>
      <c r="D2747" t="n">
        <v>0.2078</v>
      </c>
      <c r="E2747" t="n">
        <v>0</v>
      </c>
      <c r="F2747" t="inlineStr">
        <is>
          <t>No</t>
        </is>
      </c>
      <c r="G2747" s="3" t="inlineStr">
        <is>
          <t>EPlay24 Casino</t>
        </is>
      </c>
      <c r="H2747" t="inlineStr">
        <is>
          <t>E-play 24 Ita Limited</t>
        </is>
      </c>
      <c r="I2747" t="inlineStr">
        <is>
          <t>MGA</t>
        </is>
      </c>
      <c r="J2747" t="inlineStr">
        <is>
          <t>2019</t>
        </is>
      </c>
      <c r="K2747" t="n">
        <v>8.199999999999999</v>
      </c>
      <c r="L2747" s="5" t="inlineStr">
        <is>
          <t>No</t>
        </is>
      </c>
      <c r="O2747" t="n">
        <v>54</v>
      </c>
      <c r="Q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R2747" s="3" t="inlineStr">
        <is>
          <t>https://casino.guru/eplay24-casino-review</t>
        </is>
      </c>
    </row>
    <row r="2748">
      <c r="A2748" t="n">
        <v>2747</v>
      </c>
      <c r="B2748" t="inlineStr">
        <is>
          <t>thrill</t>
        </is>
      </c>
      <c r="C2748" t="n">
        <v>0.1143</v>
      </c>
      <c r="D2748" t="n">
        <v>0.2078</v>
      </c>
      <c r="E2748" t="n">
        <v>0</v>
      </c>
      <c r="F2748" t="inlineStr">
        <is>
          <t>No</t>
        </is>
      </c>
      <c r="G2748" s="3" t="inlineStr">
        <is>
          <t>Onwin Casino</t>
        </is>
      </c>
      <c r="I2748" t="inlineStr">
        <is>
          <t>Curacao</t>
        </is>
      </c>
      <c r="J2748" t="inlineStr">
        <is>
          <t>2019</t>
        </is>
      </c>
      <c r="K2748" t="n">
        <v>7.2</v>
      </c>
      <c r="L2748" s="5" t="inlineStr">
        <is>
          <t>No</t>
        </is>
      </c>
      <c r="O2748" t="n">
        <v>54</v>
      </c>
      <c r="Q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R2748" s="3" t="inlineStr">
        <is>
          <t>https://casino.guru/onwin-casino-review</t>
        </is>
      </c>
    </row>
    <row r="2749">
      <c r="A2749" t="n">
        <v>2748</v>
      </c>
      <c r="B2749" t="inlineStr">
        <is>
          <t>betpanda</t>
        </is>
      </c>
      <c r="C2749" t="n">
        <v>0.1143</v>
      </c>
      <c r="D2749" t="n">
        <v>0.0987</v>
      </c>
      <c r="E2749" t="n">
        <v>0.075</v>
      </c>
      <c r="F2749" t="inlineStr">
        <is>
          <t>No</t>
        </is>
      </c>
      <c r="G2749" s="3" t="inlineStr">
        <is>
          <t>PalmsGold Casino</t>
        </is>
      </c>
      <c r="I2749" t="inlineStr">
        <is>
          <t>MGA</t>
        </is>
      </c>
      <c r="J2749" t="inlineStr">
        <is>
          <t>2022</t>
        </is>
      </c>
      <c r="K2749" t="n">
        <v>5.9</v>
      </c>
      <c r="L2749" s="4" t="inlineStr">
        <is>
          <t>Yes</t>
        </is>
      </c>
      <c r="N2749" t="inlineStr">
        <is>
          <t>BTC, ETH, USDC</t>
        </is>
      </c>
      <c r="O2749" t="n">
        <v>94</v>
      </c>
      <c r="Q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R2749" s="3" t="inlineStr">
        <is>
          <t>https://casino.guru/palmsgold-casino-review</t>
        </is>
      </c>
    </row>
    <row r="2750">
      <c r="A2750" t="n">
        <v>2749</v>
      </c>
      <c r="B2750" t="inlineStr">
        <is>
          <t>thrill</t>
        </is>
      </c>
      <c r="C2750" t="n">
        <v>0.1143</v>
      </c>
      <c r="D2750" t="n">
        <v>0.0926</v>
      </c>
      <c r="E2750" t="n">
        <v>0.0446</v>
      </c>
      <c r="F2750" t="inlineStr">
        <is>
          <t>No</t>
        </is>
      </c>
      <c r="G2750" s="3" t="inlineStr">
        <is>
          <t>London Casino</t>
        </is>
      </c>
      <c r="H2750" t="inlineStr">
        <is>
          <t>Alpamaro N.V.</t>
        </is>
      </c>
      <c r="I2750" t="inlineStr">
        <is>
          <t>Curacao</t>
        </is>
      </c>
      <c r="J2750" t="inlineStr">
        <is>
          <t>2020</t>
        </is>
      </c>
      <c r="K2750" t="n">
        <v>3.5</v>
      </c>
      <c r="L2750" s="4" t="inlineStr">
        <is>
          <t>Yes</t>
        </is>
      </c>
      <c r="N2750" t="inlineStr">
        <is>
          <t>BTC, ETH, LTC, USDC, USDT</t>
        </is>
      </c>
      <c r="O2750" t="n">
        <v>20</v>
      </c>
      <c r="Q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R2750" s="3" t="inlineStr">
        <is>
          <t>https://casino.guru/london-casino-review</t>
        </is>
      </c>
    </row>
    <row r="2751">
      <c r="A2751" t="n">
        <v>2750</v>
      </c>
      <c r="B2751" t="inlineStr">
        <is>
          <t>betpanda</t>
        </is>
      </c>
      <c r="C2751" t="n">
        <v>0.114</v>
      </c>
      <c r="D2751" t="n">
        <v>0.2072</v>
      </c>
      <c r="E2751" t="n">
        <v>0</v>
      </c>
      <c r="F2751" t="inlineStr">
        <is>
          <t>No</t>
        </is>
      </c>
      <c r="G2751" s="3" t="inlineStr">
        <is>
          <t>Beton Casino</t>
        </is>
      </c>
      <c r="H2751" t="inlineStr">
        <is>
          <t>CITYCODE LLC</t>
        </is>
      </c>
      <c r="J2751" t="inlineStr">
        <is>
          <t>2024</t>
        </is>
      </c>
      <c r="K2751" t="n">
        <v>8.6</v>
      </c>
      <c r="L2751" s="5" t="inlineStr">
        <is>
          <t>No</t>
        </is>
      </c>
      <c r="O2751" t="n">
        <v>61</v>
      </c>
      <c r="Q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R2751" s="3" t="inlineStr">
        <is>
          <t>https://casino.guru/beton-casino-review</t>
        </is>
      </c>
    </row>
    <row r="2752">
      <c r="A2752" t="n">
        <v>2751</v>
      </c>
      <c r="B2752" t="inlineStr">
        <is>
          <t>betpanda</t>
        </is>
      </c>
      <c r="C2752" t="n">
        <v>0.114</v>
      </c>
      <c r="D2752" t="n">
        <v>0.2072</v>
      </c>
      <c r="E2752" t="n">
        <v>0</v>
      </c>
      <c r="F2752" t="inlineStr">
        <is>
          <t>No</t>
        </is>
      </c>
      <c r="G2752" s="3" t="inlineStr">
        <is>
          <t>Corgibet Casino</t>
        </is>
      </c>
      <c r="H2752" t="inlineStr">
        <is>
          <t>Ceshiroza Limitada</t>
        </is>
      </c>
      <c r="I2752" t="inlineStr">
        <is>
          <t>Anjouan</t>
        </is>
      </c>
      <c r="J2752" t="inlineStr">
        <is>
          <t>2025</t>
        </is>
      </c>
      <c r="K2752" t="n">
        <v>8.300000000000001</v>
      </c>
      <c r="L2752" s="4" t="inlineStr">
        <is>
          <t>Yes</t>
        </is>
      </c>
      <c r="M2752" s="4" t="inlineStr">
        <is>
          <t>Yes</t>
        </is>
      </c>
      <c r="O2752" t="n">
        <v>61</v>
      </c>
      <c r="Q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R2752" s="3" t="inlineStr">
        <is>
          <t>https://casino.guru/corgibet-casino-review</t>
        </is>
      </c>
    </row>
    <row r="2753">
      <c r="A2753" t="n">
        <v>2752</v>
      </c>
      <c r="B2753" t="inlineStr">
        <is>
          <t>thrill</t>
        </is>
      </c>
      <c r="C2753" t="n">
        <v>0.114</v>
      </c>
      <c r="D2753" t="n">
        <v>0.1754</v>
      </c>
      <c r="E2753" t="n">
        <v>0.025</v>
      </c>
      <c r="F2753" t="inlineStr">
        <is>
          <t>No</t>
        </is>
      </c>
      <c r="G2753" s="3" t="inlineStr">
        <is>
          <t>KingsWin Casino</t>
        </is>
      </c>
      <c r="H2753" t="inlineStr">
        <is>
          <t>Kingswin Online OÜ</t>
        </is>
      </c>
      <c r="J2753" t="inlineStr">
        <is>
          <t>2012</t>
        </is>
      </c>
      <c r="K2753" t="n">
        <v>8</v>
      </c>
      <c r="L2753" s="4" t="inlineStr">
        <is>
          <t>Yes</t>
        </is>
      </c>
      <c r="N2753" t="inlineStr">
        <is>
          <t>BTC</t>
        </is>
      </c>
      <c r="O2753" t="n">
        <v>28</v>
      </c>
      <c r="P2753" s="3" t="inlineStr">
        <is>
          <t>https://www.kingswin.com</t>
        </is>
      </c>
      <c r="Q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R2753" s="3" t="inlineStr">
        <is>
          <t>https://casino.guru/KingsWin-Casino-review</t>
        </is>
      </c>
    </row>
    <row r="2754">
      <c r="A2754" t="n">
        <v>2753</v>
      </c>
      <c r="B2754" t="inlineStr">
        <is>
          <t>betpanda</t>
        </is>
      </c>
      <c r="C2754" t="n">
        <v>0.114</v>
      </c>
      <c r="D2754" t="n">
        <v>0.1739</v>
      </c>
      <c r="E2754" t="n">
        <v>0.0196</v>
      </c>
      <c r="F2754" t="inlineStr">
        <is>
          <t>No</t>
        </is>
      </c>
      <c r="G2754" s="3" t="inlineStr">
        <is>
          <t>Milyon88 Casino</t>
        </is>
      </c>
      <c r="I2754" t="inlineStr">
        <is>
          <t>Curacao</t>
        </is>
      </c>
      <c r="J2754" t="inlineStr">
        <is>
          <t>2022</t>
        </is>
      </c>
      <c r="K2754" t="n">
        <v>4.9</v>
      </c>
      <c r="L2754" s="5" t="inlineStr">
        <is>
          <t>No</t>
        </is>
      </c>
      <c r="N2754" t="inlineStr">
        <is>
          <t>USDT</t>
        </is>
      </c>
      <c r="O2754" t="n">
        <v>62</v>
      </c>
      <c r="Q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R2754" s="3" t="inlineStr">
        <is>
          <t>https://casino.guru/milyon88-casino-review</t>
        </is>
      </c>
    </row>
    <row r="2755">
      <c r="A2755" t="n">
        <v>2754</v>
      </c>
      <c r="B2755" t="inlineStr">
        <is>
          <t>betpanda</t>
        </is>
      </c>
      <c r="C2755" t="n">
        <v>0.114</v>
      </c>
      <c r="D2755" t="n">
        <v>0.2073</v>
      </c>
      <c r="E2755" t="n">
        <v>0</v>
      </c>
      <c r="F2755" t="inlineStr">
        <is>
          <t>No</t>
        </is>
      </c>
      <c r="G2755" s="3" t="inlineStr">
        <is>
          <t>Kartoosh Bet Casino</t>
        </is>
      </c>
      <c r="H2755" t="inlineStr">
        <is>
          <t>Mega Play N.V.</t>
        </is>
      </c>
      <c r="I2755" t="inlineStr">
        <is>
          <t>Curacao</t>
        </is>
      </c>
      <c r="J2755" t="inlineStr">
        <is>
          <t>2023</t>
        </is>
      </c>
      <c r="K2755" t="n">
        <v>2</v>
      </c>
      <c r="L2755" s="5" t="inlineStr">
        <is>
          <t>No</t>
        </is>
      </c>
      <c r="O2755" t="n">
        <v>125</v>
      </c>
      <c r="Q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R2755" s="3" t="inlineStr">
        <is>
          <t>https://casino.guru/kartoosh-bet-casino-review</t>
        </is>
      </c>
    </row>
    <row r="2756">
      <c r="A2756" t="n">
        <v>2755</v>
      </c>
      <c r="B2756" t="inlineStr">
        <is>
          <t>betpanda</t>
        </is>
      </c>
      <c r="C2756" t="n">
        <v>0.1138</v>
      </c>
      <c r="D2756" t="n">
        <v>0.2069</v>
      </c>
      <c r="E2756" t="n">
        <v>0</v>
      </c>
      <c r="F2756" t="inlineStr">
        <is>
          <t>No</t>
        </is>
      </c>
      <c r="G2756" s="3" t="inlineStr">
        <is>
          <t>Bingo ao Vivo Casino</t>
        </is>
      </c>
      <c r="H2756" t="inlineStr">
        <is>
          <t>BV Online Develop B.V.</t>
        </is>
      </c>
      <c r="J2756" t="inlineStr">
        <is>
          <t>2022</t>
        </is>
      </c>
      <c r="K2756" t="n">
        <v>6.8</v>
      </c>
      <c r="L2756" s="5" t="inlineStr">
        <is>
          <t>No</t>
        </is>
      </c>
      <c r="O2756" t="n">
        <v>67</v>
      </c>
      <c r="Q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R2756" s="3" t="inlineStr">
        <is>
          <t>https://casino.guru/bingo-ao-vivo-casino-review</t>
        </is>
      </c>
    </row>
    <row r="2757">
      <c r="A2757" t="n">
        <v>2756</v>
      </c>
      <c r="B2757" t="inlineStr">
        <is>
          <t>thrill</t>
        </is>
      </c>
      <c r="C2757" t="n">
        <v>0.1138</v>
      </c>
      <c r="D2757" t="n">
        <v>0.2069</v>
      </c>
      <c r="E2757" t="n">
        <v>0</v>
      </c>
      <c r="F2757" t="inlineStr">
        <is>
          <t>No</t>
        </is>
      </c>
      <c r="G2757" s="3" t="inlineStr">
        <is>
          <t>Prazer Casino</t>
        </is>
      </c>
      <c r="H2757" t="inlineStr">
        <is>
          <t>Novogames Lab N.V.</t>
        </is>
      </c>
      <c r="J2757" t="inlineStr">
        <is>
          <t>2023</t>
        </is>
      </c>
      <c r="K2757" t="n">
        <v>3.5</v>
      </c>
      <c r="L2757" s="4" t="inlineStr">
        <is>
          <t>Yes</t>
        </is>
      </c>
      <c r="O2757" t="n">
        <v>31</v>
      </c>
      <c r="Q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R2757" s="3" t="inlineStr">
        <is>
          <t>https://casino.guru/prazer-casino-review</t>
        </is>
      </c>
    </row>
    <row r="2758">
      <c r="A2758" t="n">
        <v>2757</v>
      </c>
      <c r="B2758" t="inlineStr">
        <is>
          <t>betpanda</t>
        </is>
      </c>
      <c r="C2758" t="n">
        <v>0.1136</v>
      </c>
      <c r="D2758" t="n">
        <v>0.2065</v>
      </c>
      <c r="E2758" t="n">
        <v>0</v>
      </c>
      <c r="F2758" t="inlineStr">
        <is>
          <t>No</t>
        </is>
      </c>
      <c r="G2758" s="3" t="inlineStr">
        <is>
          <t>Adjarabet Casino</t>
        </is>
      </c>
      <c r="H2758" t="inlineStr">
        <is>
          <t>Aviator Technologies N.V.</t>
        </is>
      </c>
      <c r="J2758" t="inlineStr">
        <is>
          <t>1998</t>
        </is>
      </c>
      <c r="K2758" t="n">
        <v>9.699999999999999</v>
      </c>
      <c r="L2758" s="5" t="inlineStr">
        <is>
          <t>No</t>
        </is>
      </c>
      <c r="O2758" t="n">
        <v>38</v>
      </c>
      <c r="P2758" s="3" t="inlineStr">
        <is>
          <t>https://www.adjarabet.com</t>
        </is>
      </c>
      <c r="Q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R2758" s="3" t="inlineStr">
        <is>
          <t>https://casino.guru/Adjarabet-Casino-review</t>
        </is>
      </c>
    </row>
    <row r="2759">
      <c r="A2759" t="n">
        <v>2758</v>
      </c>
      <c r="B2759" t="inlineStr">
        <is>
          <t>betpanda</t>
        </is>
      </c>
      <c r="C2759" t="n">
        <v>0.1136</v>
      </c>
      <c r="D2759" t="n">
        <v>0.2066</v>
      </c>
      <c r="E2759" t="n">
        <v>0</v>
      </c>
      <c r="F2759" t="inlineStr">
        <is>
          <t>No</t>
        </is>
      </c>
      <c r="G2759" s="3" t="inlineStr">
        <is>
          <t>Winota Casino</t>
        </is>
      </c>
      <c r="H2759" t="inlineStr">
        <is>
          <t>Maltix Limited</t>
        </is>
      </c>
      <c r="I2759" t="inlineStr">
        <is>
          <t>MGA</t>
        </is>
      </c>
      <c r="J2759" t="inlineStr">
        <is>
          <t>2021</t>
        </is>
      </c>
      <c r="K2759" t="n">
        <v>9.300000000000001</v>
      </c>
      <c r="L2759" s="5" t="inlineStr">
        <is>
          <t>No</t>
        </is>
      </c>
      <c r="M2759" s="4" t="inlineStr">
        <is>
          <t>Yes</t>
        </is>
      </c>
      <c r="O2759" t="n">
        <v>73</v>
      </c>
      <c r="P2759" s="3" t="inlineStr">
        <is>
          <t>https://qwi7o9gt2jk.com</t>
        </is>
      </c>
      <c r="Q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R2759" s="3" t="inlineStr">
        <is>
          <t>https://casino.guru/winota-casino-review</t>
        </is>
      </c>
    </row>
    <row r="2760">
      <c r="A2760" t="n">
        <v>2759</v>
      </c>
      <c r="B2760" t="inlineStr">
        <is>
          <t>betpanda</t>
        </is>
      </c>
      <c r="C2760" t="n">
        <v>0.1136</v>
      </c>
      <c r="D2760" t="n">
        <v>0.2066</v>
      </c>
      <c r="E2760" t="n">
        <v>0</v>
      </c>
      <c r="F2760" t="inlineStr">
        <is>
          <t>No</t>
        </is>
      </c>
      <c r="G2760" s="3" t="inlineStr">
        <is>
          <t>WinBoss Casino RO</t>
        </is>
      </c>
      <c r="H2760" t="inlineStr">
        <is>
          <t>Crowd Entertainment Ltd.</t>
        </is>
      </c>
      <c r="J2760" t="inlineStr">
        <is>
          <t>2022</t>
        </is>
      </c>
      <c r="K2760" t="n">
        <v>8.800000000000001</v>
      </c>
      <c r="L2760" s="5" t="inlineStr">
        <is>
          <t>No</t>
        </is>
      </c>
      <c r="O2760" t="n">
        <v>73</v>
      </c>
      <c r="Q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R2760" s="3" t="inlineStr">
        <is>
          <t>https://casino.guru/winboss-casino-review</t>
        </is>
      </c>
    </row>
    <row r="2761">
      <c r="A2761" t="n">
        <v>2760</v>
      </c>
      <c r="B2761" t="inlineStr">
        <is>
          <t>betpanda</t>
        </is>
      </c>
      <c r="C2761" t="n">
        <v>0.1136</v>
      </c>
      <c r="D2761" t="n">
        <v>0.2066</v>
      </c>
      <c r="E2761" t="n">
        <v>0</v>
      </c>
      <c r="F2761" t="inlineStr">
        <is>
          <t>No</t>
        </is>
      </c>
      <c r="G2761" s="3" t="inlineStr">
        <is>
          <t>IMPERIABET Casino</t>
        </is>
      </c>
      <c r="H2761" t="inlineStr">
        <is>
          <t>Mega Play N.V.</t>
        </is>
      </c>
      <c r="I2761" t="inlineStr">
        <is>
          <t>Anjouan</t>
        </is>
      </c>
      <c r="J2761" t="inlineStr">
        <is>
          <t>2025</t>
        </is>
      </c>
      <c r="K2761" t="n">
        <v>3.5</v>
      </c>
      <c r="L2761" s="5" t="inlineStr">
        <is>
          <t>No</t>
        </is>
      </c>
      <c r="O2761" t="n">
        <v>73</v>
      </c>
      <c r="Q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R2761" s="3" t="inlineStr">
        <is>
          <t>https://casino.guru/imperiabet-casino-review</t>
        </is>
      </c>
    </row>
    <row r="2762">
      <c r="A2762" t="n">
        <v>2761</v>
      </c>
      <c r="B2762" t="inlineStr">
        <is>
          <t>betpanda</t>
        </is>
      </c>
      <c r="C2762" t="n">
        <v>0.1135</v>
      </c>
      <c r="D2762" t="n">
        <v>0.2065</v>
      </c>
      <c r="E2762" t="n">
        <v>0</v>
      </c>
      <c r="F2762" t="inlineStr">
        <is>
          <t>No</t>
        </is>
      </c>
      <c r="G2762" s="3" t="inlineStr">
        <is>
          <t>Euro88 Casino</t>
        </is>
      </c>
      <c r="I2762" t="inlineStr">
        <is>
          <t>Anjouan</t>
        </is>
      </c>
      <c r="J2762" t="inlineStr">
        <is>
          <t>2025</t>
        </is>
      </c>
      <c r="K2762" t="n">
        <v>7.3</v>
      </c>
      <c r="L2762" s="5" t="inlineStr">
        <is>
          <t>No</t>
        </is>
      </c>
      <c r="O2762" t="n">
        <v>114</v>
      </c>
      <c r="Q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R2762" s="3" t="inlineStr">
        <is>
          <t>https://casino.guru/euro88-casino-review</t>
        </is>
      </c>
    </row>
    <row r="2763">
      <c r="A2763" t="n">
        <v>2762</v>
      </c>
      <c r="B2763" t="inlineStr">
        <is>
          <t>betpanda</t>
        </is>
      </c>
      <c r="C2763" t="n">
        <v>0.1135</v>
      </c>
      <c r="D2763" t="n">
        <v>0.0565</v>
      </c>
      <c r="E2763" t="n">
        <v>0.15</v>
      </c>
      <c r="F2763" t="inlineStr">
        <is>
          <t>No</t>
        </is>
      </c>
      <c r="G2763" s="3" t="inlineStr">
        <is>
          <t>JD99 Casino</t>
        </is>
      </c>
      <c r="I2763" t="inlineStr">
        <is>
          <t>Curacao</t>
        </is>
      </c>
      <c r="J2763" t="inlineStr">
        <is>
          <t>2024</t>
        </is>
      </c>
      <c r="K2763" t="n">
        <v>2.2</v>
      </c>
      <c r="L2763" s="4" t="inlineStr">
        <is>
          <t>Yes</t>
        </is>
      </c>
      <c r="N2763" t="inlineStr">
        <is>
          <t>BTC, ETH, USDT</t>
        </is>
      </c>
      <c r="O2763" t="n">
        <v>58</v>
      </c>
      <c r="Q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R2763" s="3" t="inlineStr">
        <is>
          <t>https://casino.guru/jd99-casino-review</t>
        </is>
      </c>
    </row>
    <row r="2764">
      <c r="A2764" t="n">
        <v>2763</v>
      </c>
      <c r="B2764" t="inlineStr">
        <is>
          <t>betpanda</t>
        </is>
      </c>
      <c r="C2764" t="n">
        <v>0.1135</v>
      </c>
      <c r="D2764" t="n">
        <v>0.0603</v>
      </c>
      <c r="E2764" t="n">
        <v>0.1429</v>
      </c>
      <c r="F2764" t="inlineStr">
        <is>
          <t>No</t>
        </is>
      </c>
      <c r="G2764" s="3" t="inlineStr">
        <is>
          <t>EasyWin77 Casino</t>
        </is>
      </c>
      <c r="H2764" t="inlineStr">
        <is>
          <t>Moon Technologies B.V.</t>
        </is>
      </c>
      <c r="I2764" t="inlineStr">
        <is>
          <t>Curacao</t>
        </is>
      </c>
      <c r="J2764" t="inlineStr">
        <is>
          <t>2023</t>
        </is>
      </c>
      <c r="K2764" t="n">
        <v>0.3</v>
      </c>
      <c r="L2764" s="4" t="inlineStr">
        <is>
          <t>Yes</t>
        </is>
      </c>
      <c r="N2764" t="inlineStr">
        <is>
          <t>BTC, ETH, USDT</t>
        </is>
      </c>
      <c r="O2764" t="n">
        <v>50</v>
      </c>
      <c r="Q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R2764" s="3" t="inlineStr">
        <is>
          <t>https://casino.guru/easywin77-casino-review</t>
        </is>
      </c>
    </row>
    <row r="2765">
      <c r="A2765" t="n">
        <v>2764</v>
      </c>
      <c r="B2765" t="inlineStr">
        <is>
          <t>betpanda</t>
        </is>
      </c>
      <c r="C2765" t="n">
        <v>0.1134</v>
      </c>
      <c r="D2765" t="n">
        <v>0.2062</v>
      </c>
      <c r="E2765" t="n">
        <v>0</v>
      </c>
      <c r="F2765" t="inlineStr">
        <is>
          <t>No</t>
        </is>
      </c>
      <c r="G2765" s="3" t="inlineStr">
        <is>
          <t>Playon99 Casino</t>
        </is>
      </c>
      <c r="H2765" t="inlineStr">
        <is>
          <t>GIT Operations N.V.</t>
        </is>
      </c>
      <c r="I2765" t="inlineStr">
        <is>
          <t>Anjouan</t>
        </is>
      </c>
      <c r="J2765" t="inlineStr">
        <is>
          <t>2021</t>
        </is>
      </c>
      <c r="K2765" t="n">
        <v>6.6</v>
      </c>
      <c r="L2765" s="5" t="inlineStr">
        <is>
          <t>No</t>
        </is>
      </c>
      <c r="O2765" t="n">
        <v>44</v>
      </c>
      <c r="Q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R2765" s="3" t="inlineStr">
        <is>
          <t>https://casino.guru/playon99-casino-review</t>
        </is>
      </c>
    </row>
    <row r="2766">
      <c r="A2766" t="n">
        <v>2765</v>
      </c>
      <c r="B2766" t="inlineStr">
        <is>
          <t>betpanda</t>
        </is>
      </c>
      <c r="C2766" t="n">
        <v>0.1134</v>
      </c>
      <c r="D2766" t="n">
        <v>0.2062</v>
      </c>
      <c r="E2766" t="n">
        <v>0</v>
      </c>
      <c r="F2766" t="inlineStr">
        <is>
          <t>No</t>
        </is>
      </c>
      <c r="G2766" s="3" t="inlineStr">
        <is>
          <t>Betrahen Casino</t>
        </is>
      </c>
      <c r="H2766" t="inlineStr">
        <is>
          <t>Mega Play N.V.</t>
        </is>
      </c>
      <c r="I2766" t="inlineStr">
        <is>
          <t>Anjouan</t>
        </is>
      </c>
      <c r="J2766" t="inlineStr">
        <is>
          <t>2024</t>
        </is>
      </c>
      <c r="K2766" t="n">
        <v>2.8</v>
      </c>
      <c r="L2766" s="4" t="inlineStr">
        <is>
          <t>Yes</t>
        </is>
      </c>
      <c r="O2766" t="n">
        <v>120</v>
      </c>
      <c r="Q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R2766" s="3" t="inlineStr">
        <is>
          <t>https://casino.guru/betrahen-casino-review</t>
        </is>
      </c>
    </row>
    <row r="2767">
      <c r="A2767" t="n">
        <v>2766</v>
      </c>
      <c r="B2767" t="inlineStr">
        <is>
          <t>betpanda</t>
        </is>
      </c>
      <c r="C2767" t="n">
        <v>0.1132</v>
      </c>
      <c r="D2767" t="n">
        <v>0.2059</v>
      </c>
      <c r="E2767" t="n">
        <v>0</v>
      </c>
      <c r="F2767" t="inlineStr">
        <is>
          <t>No</t>
        </is>
      </c>
      <c r="G2767" s="3" t="inlineStr">
        <is>
          <t>Happy Vegas Casino</t>
        </is>
      </c>
      <c r="H2767" t="inlineStr">
        <is>
          <t>SOLARIS INNOVE LIMITADA</t>
        </is>
      </c>
      <c r="I2767" t="inlineStr">
        <is>
          <t>Anjouan</t>
        </is>
      </c>
      <c r="J2767" t="inlineStr">
        <is>
          <t>2024</t>
        </is>
      </c>
      <c r="K2767" t="n">
        <v>8.6</v>
      </c>
      <c r="L2767" s="5" t="inlineStr">
        <is>
          <t>No</t>
        </is>
      </c>
      <c r="O2767" t="n">
        <v>50</v>
      </c>
      <c r="Q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R2767" s="3" t="inlineStr">
        <is>
          <t>https://casino.guru/happy-vegas-casino-review</t>
        </is>
      </c>
    </row>
    <row r="2768">
      <c r="A2768" t="n">
        <v>2767</v>
      </c>
      <c r="B2768" t="inlineStr">
        <is>
          <t>betpanda</t>
        </is>
      </c>
      <c r="C2768" t="n">
        <v>0.1132</v>
      </c>
      <c r="D2768" t="n">
        <v>0.0946</v>
      </c>
      <c r="E2768" t="n">
        <v>0.0789</v>
      </c>
      <c r="F2768" t="inlineStr">
        <is>
          <t>No</t>
        </is>
      </c>
      <c r="G2768" s="3" t="inlineStr">
        <is>
          <t>VegasParadise Casino</t>
        </is>
      </c>
      <c r="I2768" t="inlineStr">
        <is>
          <t>MGA</t>
        </is>
      </c>
      <c r="J2768" t="inlineStr">
        <is>
          <t>2012</t>
        </is>
      </c>
      <c r="K2768" t="n">
        <v>7.1</v>
      </c>
      <c r="L2768" s="5" t="inlineStr">
        <is>
          <t>No</t>
        </is>
      </c>
      <c r="N2768" t="inlineStr">
        <is>
          <t>BTC, ETH, USDC</t>
        </is>
      </c>
      <c r="O2768" t="n">
        <v>89</v>
      </c>
      <c r="P2768" s="3" t="inlineStr">
        <is>
          <t>https://vegasparadise.com</t>
        </is>
      </c>
      <c r="Q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R2768" s="3" t="inlineStr">
        <is>
          <t>https://casino.guru/vegasparadise-casino-review</t>
        </is>
      </c>
    </row>
    <row r="2769">
      <c r="A2769" t="n">
        <v>2768</v>
      </c>
      <c r="B2769" t="inlineStr">
        <is>
          <t>thrill</t>
        </is>
      </c>
      <c r="C2769" t="n">
        <v>0.1132</v>
      </c>
      <c r="D2769" t="n">
        <v>0.2059</v>
      </c>
      <c r="E2769" t="n">
        <v>0</v>
      </c>
      <c r="F2769" t="inlineStr">
        <is>
          <t>No</t>
        </is>
      </c>
      <c r="G2769" s="3" t="inlineStr">
        <is>
          <t>BresBet Casino</t>
        </is>
      </c>
      <c r="H2769" t="inlineStr">
        <is>
          <t>Playbook Gaming Ltd</t>
        </is>
      </c>
      <c r="I2769" t="inlineStr">
        <is>
          <t>UKGC</t>
        </is>
      </c>
      <c r="J2769" t="inlineStr">
        <is>
          <t>2021</t>
        </is>
      </c>
      <c r="K2769" t="n">
        <v>6.8</v>
      </c>
      <c r="L2769" s="5" t="inlineStr">
        <is>
          <t>No</t>
        </is>
      </c>
      <c r="O2769" t="n">
        <v>43</v>
      </c>
      <c r="Q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R2769" s="3" t="inlineStr">
        <is>
          <t>https://casino.guru/bresbet-casino-review</t>
        </is>
      </c>
    </row>
    <row r="2770">
      <c r="A2770" t="n">
        <v>2769</v>
      </c>
      <c r="B2770" t="inlineStr">
        <is>
          <t>betpanda</t>
        </is>
      </c>
      <c r="C2770" t="n">
        <v>0.1132</v>
      </c>
      <c r="D2770" t="n">
        <v>0.0946</v>
      </c>
      <c r="E2770" t="n">
        <v>0.0789</v>
      </c>
      <c r="F2770" t="inlineStr">
        <is>
          <t>No</t>
        </is>
      </c>
      <c r="G2770" s="3" t="inlineStr">
        <is>
          <t>BetElite Casino</t>
        </is>
      </c>
      <c r="I2770" t="inlineStr">
        <is>
          <t>MGA</t>
        </is>
      </c>
      <c r="J2770" t="inlineStr">
        <is>
          <t>2024</t>
        </is>
      </c>
      <c r="K2770" t="n">
        <v>6.1</v>
      </c>
      <c r="L2770" s="5" t="inlineStr">
        <is>
          <t>No</t>
        </is>
      </c>
      <c r="N2770" t="inlineStr">
        <is>
          <t>BTC, ETH, USDC</t>
        </is>
      </c>
      <c r="O2770" t="n">
        <v>89</v>
      </c>
      <c r="Q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R2770" s="3" t="inlineStr">
        <is>
          <t>https://casino.guru/betelite-casino-review</t>
        </is>
      </c>
    </row>
    <row r="2771">
      <c r="A2771" t="n">
        <v>2770</v>
      </c>
      <c r="B2771" t="inlineStr">
        <is>
          <t>betpanda</t>
        </is>
      </c>
      <c r="C2771" t="n">
        <v>0.1131</v>
      </c>
      <c r="D2771" t="n">
        <v>0.2057</v>
      </c>
      <c r="E2771" t="n">
        <v>0</v>
      </c>
      <c r="F2771" t="inlineStr">
        <is>
          <t>No</t>
        </is>
      </c>
      <c r="G2771" s="3" t="inlineStr">
        <is>
          <t>Casimon Casino</t>
        </is>
      </c>
      <c r="H2771" t="inlineStr">
        <is>
          <t>Mega Play N.V.</t>
        </is>
      </c>
      <c r="I2771" t="inlineStr">
        <is>
          <t>Anjouan</t>
        </is>
      </c>
      <c r="J2771" t="inlineStr">
        <is>
          <t>2024</t>
        </is>
      </c>
      <c r="K2771" t="n">
        <v>6.6</v>
      </c>
      <c r="L2771" s="5" t="inlineStr">
        <is>
          <t>No</t>
        </is>
      </c>
      <c r="O2771" t="n">
        <v>97</v>
      </c>
      <c r="Q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R2771" s="3" t="inlineStr">
        <is>
          <t>https://casino.guru/casimon-casino-review</t>
        </is>
      </c>
    </row>
    <row r="2772">
      <c r="A2772" t="n">
        <v>2771</v>
      </c>
      <c r="B2772" t="inlineStr">
        <is>
          <t>betpanda</t>
        </is>
      </c>
      <c r="C2772" t="n">
        <v>0.1131</v>
      </c>
      <c r="D2772" t="n">
        <v>0.2056</v>
      </c>
      <c r="E2772" t="n">
        <v>0</v>
      </c>
      <c r="F2772" t="inlineStr">
        <is>
          <t>No</t>
        </is>
      </c>
      <c r="G2772" s="3" t="inlineStr">
        <is>
          <t>F0rbet Casino</t>
        </is>
      </c>
      <c r="H2772" t="inlineStr">
        <is>
          <t>Golden Arvisa Group Corp SRL.</t>
        </is>
      </c>
      <c r="J2772" t="inlineStr">
        <is>
          <t>2021</t>
        </is>
      </c>
      <c r="K2772" t="n">
        <v>3.5</v>
      </c>
      <c r="L2772" s="5" t="inlineStr">
        <is>
          <t>No</t>
        </is>
      </c>
      <c r="O2772" t="n">
        <v>56</v>
      </c>
      <c r="Q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R2772" s="3" t="inlineStr">
        <is>
          <t>https://casino.guru/f0rbet-casino-review</t>
        </is>
      </c>
    </row>
    <row r="2773">
      <c r="A2773" t="n">
        <v>2772</v>
      </c>
      <c r="B2773" t="inlineStr">
        <is>
          <t>thrill</t>
        </is>
      </c>
      <c r="C2773" t="n">
        <v>0.113</v>
      </c>
      <c r="D2773" t="n">
        <v>0.2055</v>
      </c>
      <c r="E2773" t="n">
        <v>0</v>
      </c>
      <c r="F2773" t="inlineStr">
        <is>
          <t>No</t>
        </is>
      </c>
      <c r="G2773" s="3" t="inlineStr">
        <is>
          <t>7Games.bet Casino</t>
        </is>
      </c>
      <c r="J2773" t="inlineStr">
        <is>
          <t>2022</t>
        </is>
      </c>
      <c r="K2773" t="n">
        <v>9.800000000000001</v>
      </c>
      <c r="L2773" s="5" t="inlineStr">
        <is>
          <t>No</t>
        </is>
      </c>
      <c r="O2773" t="n">
        <v>49</v>
      </c>
      <c r="Q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R2773" s="3" t="inlineStr">
        <is>
          <t>https://casino.guru/7games-bet-casino-review</t>
        </is>
      </c>
    </row>
    <row r="2774">
      <c r="A2774" t="n">
        <v>2773</v>
      </c>
      <c r="B2774" t="inlineStr">
        <is>
          <t>thrill</t>
        </is>
      </c>
      <c r="C2774" t="n">
        <v>0.113</v>
      </c>
      <c r="D2774" t="n">
        <v>0.2055</v>
      </c>
      <c r="E2774" t="n">
        <v>0</v>
      </c>
      <c r="F2774" t="inlineStr">
        <is>
          <t>No</t>
        </is>
      </c>
      <c r="G2774" s="3" t="inlineStr">
        <is>
          <t>KingPlay Casino</t>
        </is>
      </c>
      <c r="H2774" t="inlineStr">
        <is>
          <t>E-play 24 Ita Limited</t>
        </is>
      </c>
      <c r="I2774" t="inlineStr">
        <is>
          <t>MGA</t>
        </is>
      </c>
      <c r="J2774" t="inlineStr">
        <is>
          <t>2021</t>
        </is>
      </c>
      <c r="K2774" t="n">
        <v>7.5</v>
      </c>
      <c r="L2774" s="5" t="inlineStr">
        <is>
          <t>No</t>
        </is>
      </c>
      <c r="O2774" t="n">
        <v>49</v>
      </c>
      <c r="Q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R2774" s="3" t="inlineStr">
        <is>
          <t>https://casino.guru/kingplay-casino-review</t>
        </is>
      </c>
    </row>
    <row r="2775">
      <c r="A2775" t="n">
        <v>2774</v>
      </c>
      <c r="B2775" t="inlineStr">
        <is>
          <t>betpanda</t>
        </is>
      </c>
      <c r="C2775" t="n">
        <v>0.1129</v>
      </c>
      <c r="D2775" t="n">
        <v>0.2054</v>
      </c>
      <c r="E2775" t="n">
        <v>0</v>
      </c>
      <c r="F2775" t="inlineStr">
        <is>
          <t>No</t>
        </is>
      </c>
      <c r="G2775" s="3" t="inlineStr">
        <is>
          <t>Lyllo Casino</t>
        </is>
      </c>
      <c r="H2775" t="inlineStr">
        <is>
          <t>MOA Gaming Sweden Ltd.</t>
        </is>
      </c>
      <c r="I2775" t="inlineStr">
        <is>
          <t>Sweden</t>
        </is>
      </c>
      <c r="J2775" t="inlineStr">
        <is>
          <t>2016</t>
        </is>
      </c>
      <c r="K2775" t="n">
        <v>8.1</v>
      </c>
      <c r="L2775" s="4" t="inlineStr">
        <is>
          <t>Yes</t>
        </is>
      </c>
      <c r="O2775" t="n">
        <v>62</v>
      </c>
      <c r="P2775" s="3" t="inlineStr">
        <is>
          <t>https://www.mobilespin.com</t>
        </is>
      </c>
      <c r="Q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R2775" s="3" t="inlineStr">
        <is>
          <t>https://casino.guru/lyllo-casino-review</t>
        </is>
      </c>
    </row>
    <row r="2776">
      <c r="A2776" t="n">
        <v>2775</v>
      </c>
      <c r="B2776" t="inlineStr">
        <is>
          <t>betpanda</t>
        </is>
      </c>
      <c r="C2776" t="n">
        <v>0.1129</v>
      </c>
      <c r="D2776" t="n">
        <v>0.2054</v>
      </c>
      <c r="E2776" t="n">
        <v>0</v>
      </c>
      <c r="F2776" t="inlineStr">
        <is>
          <t>No</t>
        </is>
      </c>
      <c r="G2776" s="3" t="inlineStr">
        <is>
          <t>Magnumbet Casino</t>
        </is>
      </c>
      <c r="H2776" t="inlineStr">
        <is>
          <t>Crowd Entertainment Ltd.</t>
        </is>
      </c>
      <c r="J2776" t="inlineStr">
        <is>
          <t>2019</t>
        </is>
      </c>
      <c r="K2776" t="n">
        <v>8</v>
      </c>
      <c r="L2776" s="5" t="inlineStr">
        <is>
          <t>No</t>
        </is>
      </c>
      <c r="O2776" t="n">
        <v>62</v>
      </c>
      <c r="Q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R2776" s="3" t="inlineStr">
        <is>
          <t>https://casino.guru/magnumbet-casino-review</t>
        </is>
      </c>
    </row>
    <row r="2777">
      <c r="A2777" t="n">
        <v>2776</v>
      </c>
      <c r="B2777" t="inlineStr">
        <is>
          <t>betpanda</t>
        </is>
      </c>
      <c r="C2777" t="n">
        <v>0.1129</v>
      </c>
      <c r="D2777" t="n">
        <v>0.2053</v>
      </c>
      <c r="E2777" t="n">
        <v>0</v>
      </c>
      <c r="F2777" t="inlineStr">
        <is>
          <t>No</t>
        </is>
      </c>
      <c r="G2777" s="3" t="inlineStr">
        <is>
          <t>Apostabet10 Casino</t>
        </is>
      </c>
      <c r="I2777" t="inlineStr">
        <is>
          <t>Curacao</t>
        </is>
      </c>
      <c r="J2777" t="inlineStr">
        <is>
          <t>2025</t>
        </is>
      </c>
      <c r="K2777" t="n">
        <v>6.9</v>
      </c>
      <c r="L2777" s="5" t="inlineStr">
        <is>
          <t>No</t>
        </is>
      </c>
      <c r="O2777" t="n">
        <v>109</v>
      </c>
      <c r="Q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R2777" s="3" t="inlineStr">
        <is>
          <t>https://casino.guru/apostabet10-casino-review</t>
        </is>
      </c>
    </row>
    <row r="2778">
      <c r="A2778" t="n">
        <v>2777</v>
      </c>
      <c r="B2778" t="inlineStr">
        <is>
          <t>betpanda</t>
        </is>
      </c>
      <c r="C2778" t="n">
        <v>0.1128</v>
      </c>
      <c r="D2778" t="n">
        <v>0.2051</v>
      </c>
      <c r="E2778" t="n">
        <v>0</v>
      </c>
      <c r="F2778" t="inlineStr">
        <is>
          <t>No</t>
        </is>
      </c>
      <c r="G2778" s="3" t="inlineStr">
        <is>
          <t>GuazuBet Casino</t>
        </is>
      </c>
      <c r="H2778" t="inlineStr">
        <is>
          <t>IPLyC Misiones</t>
        </is>
      </c>
      <c r="J2778" t="inlineStr">
        <is>
          <t>2019</t>
        </is>
      </c>
      <c r="K2778" t="n">
        <v>8.800000000000001</v>
      </c>
      <c r="L2778" s="5" t="inlineStr">
        <is>
          <t>No</t>
        </is>
      </c>
      <c r="O2778" t="n">
        <v>21</v>
      </c>
      <c r="Q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R2778" s="3" t="inlineStr">
        <is>
          <t>https://casino.guru/guazubet-casino-review</t>
        </is>
      </c>
    </row>
    <row r="2779">
      <c r="A2779" t="n">
        <v>2778</v>
      </c>
      <c r="B2779" t="inlineStr">
        <is>
          <t>betpanda</t>
        </is>
      </c>
      <c r="C2779" t="n">
        <v>0.1128</v>
      </c>
      <c r="D2779" t="n">
        <v>0.2051</v>
      </c>
      <c r="E2779" t="n">
        <v>0</v>
      </c>
      <c r="F2779" t="inlineStr">
        <is>
          <t>No</t>
        </is>
      </c>
      <c r="G2779" s="3" t="inlineStr">
        <is>
          <t>Bateu Valeu Casino</t>
        </is>
      </c>
      <c r="H2779" t="inlineStr">
        <is>
          <t>BV Online Develop B.V</t>
        </is>
      </c>
      <c r="J2779" t="inlineStr">
        <is>
          <t>2024</t>
        </is>
      </c>
      <c r="K2779" t="n">
        <v>6.7</v>
      </c>
      <c r="L2779" s="5" t="inlineStr">
        <is>
          <t>No</t>
        </is>
      </c>
      <c r="O2779" t="n">
        <v>68</v>
      </c>
      <c r="Q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R2779" s="3" t="inlineStr">
        <is>
          <t>https://casino.guru/bateu-valeu-casino-review</t>
        </is>
      </c>
    </row>
    <row r="2780">
      <c r="A2780" t="n">
        <v>2779</v>
      </c>
      <c r="B2780" t="inlineStr">
        <is>
          <t>betpanda</t>
        </is>
      </c>
      <c r="C2780" t="n">
        <v>0.1128</v>
      </c>
      <c r="D2780" t="n">
        <v>0.046</v>
      </c>
      <c r="E2780" t="n">
        <v>0.1667</v>
      </c>
      <c r="F2780" t="inlineStr">
        <is>
          <t>No</t>
        </is>
      </c>
      <c r="G2780" s="3" t="inlineStr">
        <is>
          <t>YesClub88 Casino</t>
        </is>
      </c>
      <c r="I2780" t="inlineStr">
        <is>
          <t>Curacao</t>
        </is>
      </c>
      <c r="J2780" t="inlineStr">
        <is>
          <t>2023</t>
        </is>
      </c>
      <c r="K2780" t="n">
        <v>0.9</v>
      </c>
      <c r="L2780" s="4" t="inlineStr">
        <is>
          <t>Yes</t>
        </is>
      </c>
      <c r="N2780" t="inlineStr">
        <is>
          <t>BTC, ETH, USDT</t>
        </is>
      </c>
      <c r="O2780" t="n">
        <v>18</v>
      </c>
      <c r="Q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R2780" s="3" t="inlineStr">
        <is>
          <t>https://casino.guru/yesclub88-casino-review</t>
        </is>
      </c>
    </row>
    <row r="2781">
      <c r="A2781" t="n">
        <v>2780</v>
      </c>
      <c r="B2781" t="inlineStr">
        <is>
          <t>thrill</t>
        </is>
      </c>
      <c r="C2781" t="n">
        <v>0.1127</v>
      </c>
      <c r="D2781" t="n">
        <v>0.2048</v>
      </c>
      <c r="E2781" t="n">
        <v>0</v>
      </c>
      <c r="F2781" t="inlineStr">
        <is>
          <t>No</t>
        </is>
      </c>
      <c r="G2781" s="3" t="inlineStr">
        <is>
          <t>Snabbare Casino</t>
        </is>
      </c>
      <c r="H2781" t="inlineStr">
        <is>
          <t>Snabbare Ltd.</t>
        </is>
      </c>
      <c r="I2781" t="inlineStr">
        <is>
          <t>MGA</t>
        </is>
      </c>
      <c r="J2781" t="inlineStr">
        <is>
          <t>2018</t>
        </is>
      </c>
      <c r="K2781" t="n">
        <v>8.1</v>
      </c>
      <c r="L2781" s="5" t="inlineStr">
        <is>
          <t>No</t>
        </is>
      </c>
      <c r="O2781" t="n">
        <v>61</v>
      </c>
      <c r="P2781" s="3" t="inlineStr">
        <is>
          <t>https://www.snabbare.com</t>
        </is>
      </c>
      <c r="Q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R2781" s="3" t="inlineStr">
        <is>
          <t>https://casino.guru/Snabbare-Casino-review</t>
        </is>
      </c>
    </row>
    <row r="2782">
      <c r="A2782" t="n">
        <v>2781</v>
      </c>
      <c r="B2782" t="inlineStr">
        <is>
          <t>thrill</t>
        </is>
      </c>
      <c r="C2782" t="n">
        <v>0.1127</v>
      </c>
      <c r="D2782" t="n">
        <v>0.2048</v>
      </c>
      <c r="E2782" t="n">
        <v>0</v>
      </c>
      <c r="F2782" t="inlineStr">
        <is>
          <t>No</t>
        </is>
      </c>
      <c r="G2782" s="3" t="inlineStr">
        <is>
          <t>Epybet Casino</t>
        </is>
      </c>
      <c r="H2782" t="inlineStr">
        <is>
          <t>PMG ANJ Limitada</t>
        </is>
      </c>
      <c r="I2782" t="inlineStr">
        <is>
          <t>Anjouan</t>
        </is>
      </c>
      <c r="J2782" t="inlineStr">
        <is>
          <t>2025</t>
        </is>
      </c>
      <c r="K2782" t="n">
        <v>6.8</v>
      </c>
      <c r="L2782" s="5" t="inlineStr">
        <is>
          <t>No</t>
        </is>
      </c>
      <c r="O2782" t="n">
        <v>61</v>
      </c>
      <c r="Q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R2782" s="3" t="inlineStr">
        <is>
          <t>https://casino.guru/epybet-casino-review</t>
        </is>
      </c>
    </row>
    <row r="2783">
      <c r="A2783" t="n">
        <v>2782</v>
      </c>
      <c r="B2783" t="inlineStr">
        <is>
          <t>thrill</t>
        </is>
      </c>
      <c r="C2783" t="n">
        <v>0.1127</v>
      </c>
      <c r="D2783" t="n">
        <v>0.2048</v>
      </c>
      <c r="E2783" t="n">
        <v>0</v>
      </c>
      <c r="F2783" t="inlineStr">
        <is>
          <t>No</t>
        </is>
      </c>
      <c r="G2783" s="3" t="inlineStr">
        <is>
          <t>Sing55 Casino</t>
        </is>
      </c>
      <c r="I2783" t="inlineStr">
        <is>
          <t>Curacao</t>
        </is>
      </c>
      <c r="J2783" t="inlineStr">
        <is>
          <t>2024</t>
        </is>
      </c>
      <c r="K2783" t="n">
        <v>4.9</v>
      </c>
      <c r="L2783" s="5" t="inlineStr">
        <is>
          <t>No</t>
        </is>
      </c>
      <c r="O2783" t="n">
        <v>61</v>
      </c>
      <c r="Q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R2783" s="3" t="inlineStr">
        <is>
          <t>https://casino.guru/sing55-casino-review</t>
        </is>
      </c>
    </row>
    <row r="2784">
      <c r="A2784" t="n">
        <v>2783</v>
      </c>
      <c r="B2784" t="inlineStr">
        <is>
          <t>betpanda</t>
        </is>
      </c>
      <c r="C2784" t="n">
        <v>0.1127</v>
      </c>
      <c r="D2784" t="n">
        <v>0.2049</v>
      </c>
      <c r="E2784" t="n">
        <v>0</v>
      </c>
      <c r="F2784" t="inlineStr">
        <is>
          <t>No</t>
        </is>
      </c>
      <c r="G2784" s="3" t="inlineStr">
        <is>
          <t>Betbuta Casino</t>
        </is>
      </c>
      <c r="H2784" t="inlineStr">
        <is>
          <t>Ryker B.V.</t>
        </is>
      </c>
      <c r="I2784" t="inlineStr">
        <is>
          <t>Curacao</t>
        </is>
      </c>
      <c r="J2784" t="inlineStr">
        <is>
          <t>2023</t>
        </is>
      </c>
      <c r="K2784" t="n">
        <v>4.7</v>
      </c>
      <c r="L2784" s="4" t="inlineStr">
        <is>
          <t>Yes</t>
        </is>
      </c>
      <c r="O2784" t="n">
        <v>74</v>
      </c>
      <c r="Q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R2784" s="3" t="inlineStr">
        <is>
          <t>https://casino.guru/betbuta-casino-review</t>
        </is>
      </c>
    </row>
    <row r="2785">
      <c r="A2785" t="n">
        <v>2784</v>
      </c>
      <c r="B2785" t="inlineStr">
        <is>
          <t>betpanda</t>
        </is>
      </c>
      <c r="C2785" t="n">
        <v>0.1126</v>
      </c>
      <c r="D2785" t="n">
        <v>0.0946</v>
      </c>
      <c r="E2785" t="n">
        <v>0.0769</v>
      </c>
      <c r="F2785" t="inlineStr">
        <is>
          <t>No</t>
        </is>
      </c>
      <c r="G2785" s="3" t="inlineStr">
        <is>
          <t>JackpotParadise Casino</t>
        </is>
      </c>
      <c r="I2785" t="inlineStr">
        <is>
          <t>MGA</t>
        </is>
      </c>
      <c r="J2785" t="inlineStr">
        <is>
          <t>2012</t>
        </is>
      </c>
      <c r="K2785" t="n">
        <v>7.1</v>
      </c>
      <c r="L2785" s="4" t="inlineStr">
        <is>
          <t>Yes</t>
        </is>
      </c>
      <c r="N2785" t="inlineStr">
        <is>
          <t>BTC, ETH, USDC</t>
        </is>
      </c>
      <c r="O2785" t="n">
        <v>89</v>
      </c>
      <c r="P2785" s="3" t="inlineStr">
        <is>
          <t>https://www.jackpotparadise.com</t>
        </is>
      </c>
      <c r="Q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R2785" s="3" t="inlineStr">
        <is>
          <t>https://casino.guru/JackpotParadise-Casino-review</t>
        </is>
      </c>
    </row>
    <row r="2786">
      <c r="A2786" t="n">
        <v>2785</v>
      </c>
      <c r="B2786" t="inlineStr">
        <is>
          <t>thrill</t>
        </is>
      </c>
      <c r="C2786" t="n">
        <v>0.1125</v>
      </c>
      <c r="D2786" t="n">
        <v>0.2045</v>
      </c>
      <c r="E2786" t="n">
        <v>0</v>
      </c>
      <c r="F2786" t="inlineStr">
        <is>
          <t>No</t>
        </is>
      </c>
      <c r="G2786" s="3" t="inlineStr">
        <is>
          <t>GratoGana Casino</t>
        </is>
      </c>
      <c r="H2786" t="inlineStr">
        <is>
          <t>Playes PLC</t>
        </is>
      </c>
      <c r="I2786" t="inlineStr">
        <is>
          <t>MGA</t>
        </is>
      </c>
      <c r="J2786" t="inlineStr">
        <is>
          <t>2020</t>
        </is>
      </c>
      <c r="K2786" t="n">
        <v>9.1</v>
      </c>
      <c r="L2786" s="5" t="inlineStr">
        <is>
          <t>No</t>
        </is>
      </c>
      <c r="O2786" t="n">
        <v>14</v>
      </c>
      <c r="P2786" s="3" t="inlineStr">
        <is>
          <t>https://lp.gratogana.es</t>
        </is>
      </c>
      <c r="Q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R2786" s="3" t="inlineStr">
        <is>
          <t>https://casino.guru/gratogana-casino-review</t>
        </is>
      </c>
    </row>
    <row r="2787">
      <c r="A2787" t="n">
        <v>2786</v>
      </c>
      <c r="B2787" t="inlineStr">
        <is>
          <t>thrill</t>
        </is>
      </c>
      <c r="C2787" t="n">
        <v>0.1122</v>
      </c>
      <c r="D2787" t="n">
        <v>0.2041</v>
      </c>
      <c r="E2787" t="n">
        <v>0</v>
      </c>
      <c r="F2787" t="inlineStr">
        <is>
          <t>No</t>
        </is>
      </c>
      <c r="G2787" s="3" t="inlineStr">
        <is>
          <t>LeoVegas Casino</t>
        </is>
      </c>
      <c r="H2787" t="inlineStr">
        <is>
          <t>LeoVegas Gaming PLC</t>
        </is>
      </c>
      <c r="I2787" t="inlineStr">
        <is>
          <t>MGA</t>
        </is>
      </c>
      <c r="J2787" t="inlineStr">
        <is>
          <t>2012</t>
        </is>
      </c>
      <c r="K2787" t="n">
        <v>9.699999999999999</v>
      </c>
      <c r="L2787" s="5" t="inlineStr">
        <is>
          <t>No</t>
        </is>
      </c>
      <c r="M2787" s="4" t="inlineStr">
        <is>
          <t>Yes</t>
        </is>
      </c>
      <c r="O2787" t="n">
        <v>79</v>
      </c>
      <c r="P2787" s="3" t="inlineStr">
        <is>
          <t>https://promo.leovegas.com</t>
        </is>
      </c>
      <c r="Q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R2787" s="3" t="inlineStr">
        <is>
          <t>https://casino.guru/LeoVegas-Casino-review</t>
        </is>
      </c>
    </row>
    <row r="2788">
      <c r="A2788" t="n">
        <v>2787</v>
      </c>
      <c r="B2788" t="inlineStr">
        <is>
          <t>thrill</t>
        </is>
      </c>
      <c r="C2788" t="n">
        <v>0.1122</v>
      </c>
      <c r="D2788" t="n">
        <v>0.2041</v>
      </c>
      <c r="E2788" t="n">
        <v>0</v>
      </c>
      <c r="F2788" t="inlineStr">
        <is>
          <t>No</t>
        </is>
      </c>
      <c r="G2788" s="3" t="inlineStr">
        <is>
          <t>Slot Pony Casino</t>
        </is>
      </c>
      <c r="I2788" t="inlineStr">
        <is>
          <t>MGA</t>
        </is>
      </c>
      <c r="J2788" t="inlineStr">
        <is>
          <t>2025</t>
        </is>
      </c>
      <c r="K2788" t="n">
        <v>8.300000000000001</v>
      </c>
      <c r="L2788" s="5" t="inlineStr">
        <is>
          <t>No</t>
        </is>
      </c>
      <c r="O2788" t="n">
        <v>20</v>
      </c>
      <c r="Q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R2788" s="3" t="inlineStr">
        <is>
          <t>https://casino.guru/slot-pony-casino-review</t>
        </is>
      </c>
    </row>
    <row r="2789">
      <c r="A2789" t="n">
        <v>2788</v>
      </c>
      <c r="B2789" t="inlineStr">
        <is>
          <t>thrill</t>
        </is>
      </c>
      <c r="C2789" t="n">
        <v>0.1122</v>
      </c>
      <c r="D2789" t="n">
        <v>0.2041</v>
      </c>
      <c r="E2789" t="n">
        <v>0</v>
      </c>
      <c r="F2789" t="inlineStr">
        <is>
          <t>No</t>
        </is>
      </c>
      <c r="G2789" s="3" t="inlineStr">
        <is>
          <t>NolimitWay Casino</t>
        </is>
      </c>
      <c r="J2789" t="inlineStr">
        <is>
          <t>2021</t>
        </is>
      </c>
      <c r="K2789" t="n">
        <v>6</v>
      </c>
      <c r="L2789" s="4" t="inlineStr">
        <is>
          <t>Yes</t>
        </is>
      </c>
      <c r="M2789" s="4" t="inlineStr">
        <is>
          <t>Yes</t>
        </is>
      </c>
      <c r="O2789" t="n">
        <v>20</v>
      </c>
      <c r="Q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R2789" s="3" t="inlineStr">
        <is>
          <t>https://casino.guru/nolimitway-casino-review</t>
        </is>
      </c>
    </row>
    <row r="2790">
      <c r="A2790" t="n">
        <v>2789</v>
      </c>
      <c r="B2790" t="inlineStr">
        <is>
          <t>betpanda</t>
        </is>
      </c>
      <c r="C2790" t="n">
        <v>0.1122</v>
      </c>
      <c r="D2790" t="n">
        <v>0.2041</v>
      </c>
      <c r="E2790" t="n">
        <v>0</v>
      </c>
      <c r="F2790" t="inlineStr">
        <is>
          <t>No</t>
        </is>
      </c>
      <c r="G2790" s="3" t="inlineStr">
        <is>
          <t>Betvast Casino</t>
        </is>
      </c>
      <c r="H2790" t="inlineStr">
        <is>
          <t>Enigma Digital Solutions Limitada</t>
        </is>
      </c>
      <c r="I2790" t="inlineStr">
        <is>
          <t>Anjouan</t>
        </is>
      </c>
      <c r="J2790" t="inlineStr">
        <is>
          <t>2024</t>
        </is>
      </c>
      <c r="K2790" t="n">
        <v>5.4</v>
      </c>
      <c r="L2790" s="5" t="inlineStr">
        <is>
          <t>No</t>
        </is>
      </c>
      <c r="O2790" t="n">
        <v>104</v>
      </c>
      <c r="Q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R2790" s="3" t="inlineStr">
        <is>
          <t>https://casino.guru/betvast--casino-review</t>
        </is>
      </c>
    </row>
    <row r="2791">
      <c r="A2791" t="n">
        <v>2790</v>
      </c>
      <c r="B2791" t="inlineStr">
        <is>
          <t>betpanda</t>
        </is>
      </c>
      <c r="C2791" t="n">
        <v>0.1122</v>
      </c>
      <c r="D2791" t="n">
        <v>0.2041</v>
      </c>
      <c r="E2791" t="n">
        <v>0</v>
      </c>
      <c r="F2791" t="inlineStr">
        <is>
          <t>No</t>
        </is>
      </c>
      <c r="G2791" s="3" t="inlineStr">
        <is>
          <t>HW Bet Casino</t>
        </is>
      </c>
      <c r="I2791" t="inlineStr">
        <is>
          <t>MGA</t>
        </is>
      </c>
      <c r="J2791" t="inlineStr">
        <is>
          <t>2024</t>
        </is>
      </c>
      <c r="K2791" t="n">
        <v>1.9</v>
      </c>
      <c r="L2791" s="5" t="inlineStr">
        <is>
          <t>No</t>
        </is>
      </c>
      <c r="O2791" t="n">
        <v>45</v>
      </c>
      <c r="Q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R2791" s="3" t="inlineStr">
        <is>
          <t>https://casino.guru/hw-bet-casino-review</t>
        </is>
      </c>
    </row>
    <row r="2792">
      <c r="A2792" t="n">
        <v>2791</v>
      </c>
      <c r="B2792" t="inlineStr">
        <is>
          <t>betpanda</t>
        </is>
      </c>
      <c r="C2792" t="n">
        <v>0.1122</v>
      </c>
      <c r="D2792" t="n">
        <v>0.1149</v>
      </c>
      <c r="E2792" t="n">
        <v>0.08</v>
      </c>
      <c r="F2792" t="inlineStr">
        <is>
          <t>No</t>
        </is>
      </c>
      <c r="G2792" s="3" t="inlineStr">
        <is>
          <t>INZ9 Casino</t>
        </is>
      </c>
      <c r="I2792" t="inlineStr">
        <is>
          <t>Anjouan</t>
        </is>
      </c>
      <c r="J2792" t="inlineStr">
        <is>
          <t>2023</t>
        </is>
      </c>
      <c r="K2792" t="n">
        <v>0.6</v>
      </c>
      <c r="L2792" s="4" t="inlineStr">
        <is>
          <t>Yes</t>
        </is>
      </c>
      <c r="M2792" s="4" t="inlineStr">
        <is>
          <t>Yes</t>
        </is>
      </c>
      <c r="N2792" t="inlineStr">
        <is>
          <t>TRX, USDT</t>
        </is>
      </c>
      <c r="O2792" t="n">
        <v>24</v>
      </c>
      <c r="Q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R2792" s="3" t="inlineStr">
        <is>
          <t>https://casino.guru/inz9-casino-review</t>
        </is>
      </c>
    </row>
    <row r="2793">
      <c r="A2793" t="n">
        <v>2792</v>
      </c>
      <c r="B2793" t="inlineStr">
        <is>
          <t>betpanda</t>
        </is>
      </c>
      <c r="C2793" t="n">
        <v>0.1121</v>
      </c>
      <c r="D2793" t="n">
        <v>0.2039</v>
      </c>
      <c r="E2793" t="n">
        <v>0</v>
      </c>
      <c r="F2793" t="inlineStr">
        <is>
          <t>No</t>
        </is>
      </c>
      <c r="G2793" s="3" t="inlineStr">
        <is>
          <t>Netwin Casino</t>
        </is>
      </c>
      <c r="H2793" t="inlineStr">
        <is>
          <t>MAC S.R.L.</t>
        </is>
      </c>
      <c r="J2793" t="inlineStr">
        <is>
          <t>2021</t>
        </is>
      </c>
      <c r="K2793" t="n">
        <v>8.699999999999999</v>
      </c>
      <c r="L2793" s="5" t="inlineStr">
        <is>
          <t>No</t>
        </is>
      </c>
      <c r="O2793" t="n">
        <v>51</v>
      </c>
      <c r="Q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R2793" s="3" t="inlineStr">
        <is>
          <t>https://casino.guru/netwin-casino-review</t>
        </is>
      </c>
    </row>
    <row r="2794">
      <c r="A2794" t="n">
        <v>2793</v>
      </c>
      <c r="B2794" t="inlineStr">
        <is>
          <t>betpanda</t>
        </is>
      </c>
      <c r="C2794" t="n">
        <v>0.1121</v>
      </c>
      <c r="D2794" t="n">
        <v>0.2039</v>
      </c>
      <c r="E2794" t="n">
        <v>0</v>
      </c>
      <c r="F2794" t="inlineStr">
        <is>
          <t>No</t>
        </is>
      </c>
      <c r="G2794" s="3" t="inlineStr">
        <is>
          <t>PlayKaro Casino</t>
        </is>
      </c>
      <c r="J2794" t="inlineStr">
        <is>
          <t>2025</t>
        </is>
      </c>
      <c r="K2794" t="n">
        <v>8.199999999999999</v>
      </c>
      <c r="L2794" s="5" t="inlineStr">
        <is>
          <t>No</t>
        </is>
      </c>
      <c r="O2794" t="n">
        <v>51</v>
      </c>
      <c r="Q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R2794" s="3" t="inlineStr">
        <is>
          <t>https://casino.guru/playkaro-casino-review</t>
        </is>
      </c>
    </row>
    <row r="2795">
      <c r="A2795" t="n">
        <v>2794</v>
      </c>
      <c r="B2795" t="inlineStr">
        <is>
          <t>betpanda</t>
        </is>
      </c>
      <c r="C2795" t="n">
        <v>0.1121</v>
      </c>
      <c r="D2795" t="n">
        <v>0.2039</v>
      </c>
      <c r="E2795" t="n">
        <v>0</v>
      </c>
      <c r="F2795" t="inlineStr">
        <is>
          <t>No</t>
        </is>
      </c>
      <c r="G2795" s="3" t="inlineStr">
        <is>
          <t>Happy Luke Casino</t>
        </is>
      </c>
      <c r="H2795" t="inlineStr">
        <is>
          <t>SOLARIS INNOVE LIMITADA</t>
        </is>
      </c>
      <c r="I2795" t="inlineStr">
        <is>
          <t>Anjouan</t>
        </is>
      </c>
      <c r="J2795" t="inlineStr">
        <is>
          <t>2015</t>
        </is>
      </c>
      <c r="K2795" t="n">
        <v>7.3</v>
      </c>
      <c r="L2795" s="4" t="inlineStr">
        <is>
          <t>Yes</t>
        </is>
      </c>
      <c r="M2795" s="4" t="inlineStr">
        <is>
          <t>Yes</t>
        </is>
      </c>
      <c r="O2795" t="n">
        <v>51</v>
      </c>
      <c r="P2795" s="3" t="inlineStr">
        <is>
          <t>https://thehappyluke.com</t>
        </is>
      </c>
      <c r="Q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R2795" s="3" t="inlineStr">
        <is>
          <t>https://casino.guru/Happy-Luke-Casino-review</t>
        </is>
      </c>
    </row>
    <row r="2796">
      <c r="A2796" t="n">
        <v>2795</v>
      </c>
      <c r="B2796" t="inlineStr">
        <is>
          <t>betpanda</t>
        </is>
      </c>
      <c r="C2796" t="n">
        <v>0.1121</v>
      </c>
      <c r="D2796" t="n">
        <v>0.2039</v>
      </c>
      <c r="E2796" t="n">
        <v>0</v>
      </c>
      <c r="F2796" t="inlineStr">
        <is>
          <t>No</t>
        </is>
      </c>
      <c r="G2796" s="3" t="inlineStr">
        <is>
          <t>JOLIBET Casino</t>
        </is>
      </c>
      <c r="I2796" t="inlineStr">
        <is>
          <t>Curacao</t>
        </is>
      </c>
      <c r="J2796" t="inlineStr">
        <is>
          <t>2022</t>
        </is>
      </c>
      <c r="K2796" t="n">
        <v>4.9</v>
      </c>
      <c r="L2796" s="4" t="inlineStr">
        <is>
          <t>Yes</t>
        </is>
      </c>
      <c r="O2796" t="n">
        <v>51</v>
      </c>
      <c r="Q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R2796" s="3" t="inlineStr">
        <is>
          <t>https://casino.guru/jolibet-casino-review</t>
        </is>
      </c>
    </row>
    <row r="2797">
      <c r="A2797" t="n">
        <v>2796</v>
      </c>
      <c r="B2797" t="inlineStr">
        <is>
          <t>betpanda</t>
        </is>
      </c>
      <c r="C2797" t="n">
        <v>0.112</v>
      </c>
      <c r="D2797" t="n">
        <v>0.2037</v>
      </c>
      <c r="E2797" t="n">
        <v>0</v>
      </c>
      <c r="F2797" t="inlineStr">
        <is>
          <t>No</t>
        </is>
      </c>
      <c r="G2797" s="3" t="inlineStr">
        <is>
          <t>Cricaza Casino</t>
        </is>
      </c>
      <c r="I2797" t="inlineStr">
        <is>
          <t>MGA</t>
        </is>
      </c>
      <c r="J2797" t="inlineStr">
        <is>
          <t>2023</t>
        </is>
      </c>
      <c r="K2797" t="n">
        <v>4.7</v>
      </c>
      <c r="L2797" s="5" t="inlineStr">
        <is>
          <t>No</t>
        </is>
      </c>
      <c r="O2797" t="n">
        <v>57</v>
      </c>
      <c r="Q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R2797" s="3" t="inlineStr">
        <is>
          <t>https://casino.guru/cricaza-casino-review</t>
        </is>
      </c>
    </row>
    <row r="2798">
      <c r="A2798" t="n">
        <v>2797</v>
      </c>
      <c r="B2798" t="inlineStr">
        <is>
          <t>thrill</t>
        </is>
      </c>
      <c r="C2798" t="n">
        <v>0.1119</v>
      </c>
      <c r="D2798" t="n">
        <v>0.2034</v>
      </c>
      <c r="E2798" t="n">
        <v>0</v>
      </c>
      <c r="F2798" t="inlineStr">
        <is>
          <t>No</t>
        </is>
      </c>
      <c r="G2798" s="3" t="inlineStr">
        <is>
          <t>WinOMania Casino</t>
        </is>
      </c>
      <c r="H2798" t="inlineStr">
        <is>
          <t>Anakatech Interactive Limited</t>
        </is>
      </c>
      <c r="I2798" t="inlineStr">
        <is>
          <t>UKGC</t>
        </is>
      </c>
      <c r="J2798" t="inlineStr">
        <is>
          <t>2018</t>
        </is>
      </c>
      <c r="K2798" t="n">
        <v>9.199999999999999</v>
      </c>
      <c r="L2798" s="4" t="inlineStr">
        <is>
          <t>Yes</t>
        </is>
      </c>
      <c r="O2798" t="n">
        <v>32</v>
      </c>
      <c r="P2798" s="3" t="inlineStr">
        <is>
          <t>https://secure.winomania.co.uk</t>
        </is>
      </c>
      <c r="Q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R2798" s="3" t="inlineStr">
        <is>
          <t>https://casino.guru/Winomania-Casino-review</t>
        </is>
      </c>
    </row>
    <row r="2799">
      <c r="A2799" t="n">
        <v>2798</v>
      </c>
      <c r="B2799" t="inlineStr">
        <is>
          <t>thrill</t>
        </is>
      </c>
      <c r="C2799" t="n">
        <v>0.1119</v>
      </c>
      <c r="D2799" t="n">
        <v>0.2034</v>
      </c>
      <c r="E2799" t="n">
        <v>0</v>
      </c>
      <c r="F2799" t="inlineStr">
        <is>
          <t>No</t>
        </is>
      </c>
      <c r="G2799" s="3" t="inlineStr">
        <is>
          <t>LuckyMate Casino</t>
        </is>
      </c>
      <c r="H2799" t="inlineStr">
        <is>
          <t>Anakatech Interactive Limited</t>
        </is>
      </c>
      <c r="I2799" t="inlineStr">
        <is>
          <t>UKGC</t>
        </is>
      </c>
      <c r="J2799" t="inlineStr">
        <is>
          <t>2025</t>
        </is>
      </c>
      <c r="K2799" t="n">
        <v>8.699999999999999</v>
      </c>
      <c r="L2799" s="5" t="inlineStr">
        <is>
          <t>No</t>
        </is>
      </c>
      <c r="O2799" t="n">
        <v>32</v>
      </c>
      <c r="Q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R2799" s="3" t="inlineStr">
        <is>
          <t>https://casino.guru/luckymate-casino-review</t>
        </is>
      </c>
    </row>
    <row r="2800">
      <c r="A2800" t="n">
        <v>2799</v>
      </c>
      <c r="B2800" t="inlineStr">
        <is>
          <t>betpanda</t>
        </is>
      </c>
      <c r="C2800" t="n">
        <v>0.1119</v>
      </c>
      <c r="D2800" t="n">
        <v>0.09329999999999999</v>
      </c>
      <c r="E2800" t="n">
        <v>0.0769</v>
      </c>
      <c r="F2800" t="inlineStr">
        <is>
          <t>No</t>
        </is>
      </c>
      <c r="G2800" s="3" t="inlineStr">
        <is>
          <t>BetScreamer Casino</t>
        </is>
      </c>
      <c r="I2800" t="inlineStr">
        <is>
          <t>MGA</t>
        </is>
      </c>
      <c r="J2800" t="inlineStr">
        <is>
          <t>2020</t>
        </is>
      </c>
      <c r="K2800" t="n">
        <v>6.1</v>
      </c>
      <c r="L2800" s="4" t="inlineStr">
        <is>
          <t>Yes</t>
        </is>
      </c>
      <c r="N2800" t="inlineStr">
        <is>
          <t>BTC, ETH, USDC</t>
        </is>
      </c>
      <c r="O2800" t="n">
        <v>91</v>
      </c>
      <c r="Q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R2800" s="3" t="inlineStr">
        <is>
          <t>https://casino.guru/betscreamer-casino-review</t>
        </is>
      </c>
    </row>
    <row r="2801">
      <c r="A2801" t="n">
        <v>2800</v>
      </c>
      <c r="B2801" t="inlineStr">
        <is>
          <t>betpanda</t>
        </is>
      </c>
      <c r="C2801" t="n">
        <v>0.1118</v>
      </c>
      <c r="D2801" t="n">
        <v>0.2033</v>
      </c>
      <c r="E2801" t="n">
        <v>0</v>
      </c>
      <c r="F2801" t="inlineStr">
        <is>
          <t>No</t>
        </is>
      </c>
      <c r="G2801" s="3" t="inlineStr">
        <is>
          <t>747.live Casino</t>
        </is>
      </c>
      <c r="H2801" t="inlineStr">
        <is>
          <t>Fun Extreme N.V.</t>
        </is>
      </c>
      <c r="I2801" t="inlineStr">
        <is>
          <t>MGA</t>
        </is>
      </c>
      <c r="J2801" t="inlineStr">
        <is>
          <t>2021</t>
        </is>
      </c>
      <c r="K2801" t="n">
        <v>7.9</v>
      </c>
      <c r="L2801" s="4" t="inlineStr">
        <is>
          <t>Yes</t>
        </is>
      </c>
      <c r="M2801" s="4" t="inlineStr">
        <is>
          <t>Yes</t>
        </is>
      </c>
      <c r="O2801" t="n">
        <v>75</v>
      </c>
      <c r="Q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R2801" s="3" t="inlineStr">
        <is>
          <t>https://casino.guru/747-live-casino-review</t>
        </is>
      </c>
    </row>
    <row r="2802">
      <c r="A2802" t="n">
        <v>2801</v>
      </c>
      <c r="B2802" t="inlineStr">
        <is>
          <t>thrill</t>
        </is>
      </c>
      <c r="C2802" t="n">
        <v>0.1117</v>
      </c>
      <c r="D2802" t="n">
        <v>0.2031</v>
      </c>
      <c r="E2802" t="n">
        <v>0</v>
      </c>
      <c r="F2802" t="inlineStr">
        <is>
          <t>No</t>
        </is>
      </c>
      <c r="G2802" s="3" t="inlineStr">
        <is>
          <t>Meridianbet Casino</t>
        </is>
      </c>
      <c r="H2802" t="inlineStr">
        <is>
          <t>Meridian Gaming LTD.</t>
        </is>
      </c>
      <c r="I2802" t="inlineStr">
        <is>
          <t>MGA</t>
        </is>
      </c>
      <c r="J2802" t="inlineStr">
        <is>
          <t>2013</t>
        </is>
      </c>
      <c r="K2802" t="n">
        <v>8.800000000000001</v>
      </c>
      <c r="L2802" s="4" t="inlineStr">
        <is>
          <t>Yes</t>
        </is>
      </c>
      <c r="O2802" t="n">
        <v>38</v>
      </c>
      <c r="P2802" s="3" t="inlineStr">
        <is>
          <t>https://meridianbet.com</t>
        </is>
      </c>
      <c r="Q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R2802" s="3" t="inlineStr">
        <is>
          <t>https://casino.guru/Meridianbet-Casino-review</t>
        </is>
      </c>
    </row>
    <row r="2803">
      <c r="A2803" t="n">
        <v>2802</v>
      </c>
      <c r="B2803" t="inlineStr">
        <is>
          <t>thrill</t>
        </is>
      </c>
      <c r="C2803" t="n">
        <v>0.1116</v>
      </c>
      <c r="D2803" t="n">
        <v>0.2029</v>
      </c>
      <c r="E2803" t="n">
        <v>0</v>
      </c>
      <c r="F2803" t="inlineStr">
        <is>
          <t>No</t>
        </is>
      </c>
      <c r="G2803" s="3" t="inlineStr">
        <is>
          <t>0039bet Casino</t>
        </is>
      </c>
      <c r="H2803" t="inlineStr">
        <is>
          <t>E-play 24 Ita Limited</t>
        </is>
      </c>
      <c r="I2803" t="inlineStr">
        <is>
          <t>MGA</t>
        </is>
      </c>
      <c r="J2803" t="inlineStr">
        <is>
          <t>2023</t>
        </is>
      </c>
      <c r="K2803" t="n">
        <v>6.8</v>
      </c>
      <c r="L2803" s="5" t="inlineStr">
        <is>
          <t>No</t>
        </is>
      </c>
      <c r="O2803" t="n">
        <v>44</v>
      </c>
      <c r="Q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R2803" s="3" t="inlineStr">
        <is>
          <t>https://casino.guru/0039bet-casino-review</t>
        </is>
      </c>
    </row>
    <row r="2804">
      <c r="A2804" t="n">
        <v>2803</v>
      </c>
      <c r="B2804" t="inlineStr">
        <is>
          <t>betpanda</t>
        </is>
      </c>
      <c r="C2804" t="n">
        <v>0.1116</v>
      </c>
      <c r="D2804" t="n">
        <v>0.2029</v>
      </c>
      <c r="E2804" t="n">
        <v>0</v>
      </c>
      <c r="F2804" t="inlineStr">
        <is>
          <t>No</t>
        </is>
      </c>
      <c r="G2804" s="3" t="inlineStr">
        <is>
          <t>SalamisBet Casino</t>
        </is>
      </c>
      <c r="H2804" t="inlineStr">
        <is>
          <t>GSR Technology Holding Limitada</t>
        </is>
      </c>
      <c r="I2804" t="inlineStr">
        <is>
          <t>Anjouan</t>
        </is>
      </c>
      <c r="J2804" t="inlineStr">
        <is>
          <t>2025</t>
        </is>
      </c>
      <c r="K2804" t="n">
        <v>6.6</v>
      </c>
      <c r="L2804" s="5" t="inlineStr">
        <is>
          <t>No</t>
        </is>
      </c>
      <c r="O2804" t="n">
        <v>93</v>
      </c>
      <c r="Q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R2804" s="3" t="inlineStr">
        <is>
          <t>https://casino.guru/salamisbet-casino-review</t>
        </is>
      </c>
    </row>
    <row r="2805">
      <c r="A2805" t="n">
        <v>2804</v>
      </c>
      <c r="B2805" t="inlineStr">
        <is>
          <t>betpanda</t>
        </is>
      </c>
      <c r="C2805" t="n">
        <v>0.1113</v>
      </c>
      <c r="D2805" t="n">
        <v>0.2025</v>
      </c>
      <c r="E2805" t="n">
        <v>0</v>
      </c>
      <c r="F2805" t="inlineStr">
        <is>
          <t>No</t>
        </is>
      </c>
      <c r="G2805" s="3" t="inlineStr">
        <is>
          <t>Xbahis Casino</t>
        </is>
      </c>
      <c r="I2805" t="inlineStr">
        <is>
          <t>Anjouan</t>
        </is>
      </c>
      <c r="J2805" t="inlineStr">
        <is>
          <t>2024</t>
        </is>
      </c>
      <c r="K2805" t="n">
        <v>6.9</v>
      </c>
      <c r="L2805" s="5" t="inlineStr">
        <is>
          <t>No</t>
        </is>
      </c>
      <c r="O2805" t="n">
        <v>123</v>
      </c>
      <c r="Q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R2805" s="3" t="inlineStr">
        <is>
          <t>https://casino.guru/xbahis-casino-review</t>
        </is>
      </c>
    </row>
    <row r="2806">
      <c r="A2806" t="n">
        <v>2805</v>
      </c>
      <c r="B2806" t="inlineStr">
        <is>
          <t>betpanda</t>
        </is>
      </c>
      <c r="C2806" t="n">
        <v>0.1112</v>
      </c>
      <c r="D2806" t="n">
        <v>0.2021</v>
      </c>
      <c r="E2806" t="n">
        <v>0</v>
      </c>
      <c r="F2806" t="inlineStr">
        <is>
          <t>No</t>
        </is>
      </c>
      <c r="G2806" s="3" t="inlineStr">
        <is>
          <t>Yugibet Casino</t>
        </is>
      </c>
      <c r="H2806" t="inlineStr">
        <is>
          <t>L.C.S Limited</t>
        </is>
      </c>
      <c r="I2806" t="inlineStr">
        <is>
          <t>MGA</t>
        </is>
      </c>
      <c r="J2806" t="inlineStr">
        <is>
          <t>2023</t>
        </is>
      </c>
      <c r="K2806" t="n">
        <v>5.7</v>
      </c>
      <c r="L2806" s="5" t="inlineStr">
        <is>
          <t>No</t>
        </is>
      </c>
      <c r="O2806" t="n">
        <v>40</v>
      </c>
      <c r="Q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R2806" s="3" t="inlineStr">
        <is>
          <t>https://casino.guru/yugibet-casino-review</t>
        </is>
      </c>
    </row>
    <row r="2807">
      <c r="A2807" t="n">
        <v>2806</v>
      </c>
      <c r="B2807" t="inlineStr">
        <is>
          <t>betpanda</t>
        </is>
      </c>
      <c r="C2807" t="n">
        <v>0.1111</v>
      </c>
      <c r="D2807" t="n">
        <v>0.2019</v>
      </c>
      <c r="E2807" t="n">
        <v>0</v>
      </c>
      <c r="F2807" t="inlineStr">
        <is>
          <t>No</t>
        </is>
      </c>
      <c r="G2807" s="3" t="inlineStr">
        <is>
          <t>Galactic Wins Casino</t>
        </is>
      </c>
      <c r="H2807" t="inlineStr">
        <is>
          <t>Green Feather Online Limited</t>
        </is>
      </c>
      <c r="I2807" t="inlineStr">
        <is>
          <t>MGA</t>
        </is>
      </c>
      <c r="J2807" t="inlineStr">
        <is>
          <t>2021</t>
        </is>
      </c>
      <c r="K2807" t="n">
        <v>5.7</v>
      </c>
      <c r="L2807" s="5" t="inlineStr">
        <is>
          <t>No</t>
        </is>
      </c>
      <c r="M2807" s="4" t="inlineStr">
        <is>
          <t>Yes</t>
        </is>
      </c>
      <c r="O2807" t="n">
        <v>52</v>
      </c>
      <c r="Q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R2807" s="3" t="inlineStr">
        <is>
          <t>https://casino.guru/galactic-wins-casino-review</t>
        </is>
      </c>
    </row>
    <row r="2808">
      <c r="A2808" t="n">
        <v>2807</v>
      </c>
      <c r="B2808" t="inlineStr">
        <is>
          <t>betpanda</t>
        </is>
      </c>
      <c r="C2808" t="n">
        <v>0.1111</v>
      </c>
      <c r="D2808" t="n">
        <v>0.2019</v>
      </c>
      <c r="E2808" t="n">
        <v>0</v>
      </c>
      <c r="F2808" t="inlineStr">
        <is>
          <t>No</t>
        </is>
      </c>
      <c r="G2808" s="3" t="inlineStr">
        <is>
          <t>Mr Fortune Casino</t>
        </is>
      </c>
      <c r="H2808" t="inlineStr">
        <is>
          <t>Green Feather Online Limited</t>
        </is>
      </c>
      <c r="I2808" t="inlineStr">
        <is>
          <t>MGA</t>
        </is>
      </c>
      <c r="J2808" t="inlineStr">
        <is>
          <t>2023</t>
        </is>
      </c>
      <c r="K2808" t="n">
        <v>5.7</v>
      </c>
      <c r="L2808" s="5" t="inlineStr">
        <is>
          <t>No</t>
        </is>
      </c>
      <c r="M2808" s="4" t="inlineStr">
        <is>
          <t>Yes</t>
        </is>
      </c>
      <c r="O2808" t="n">
        <v>52</v>
      </c>
      <c r="Q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R2808" s="3" t="inlineStr">
        <is>
          <t>https://casino.guru/mr-fortune-casino-review</t>
        </is>
      </c>
    </row>
    <row r="2809">
      <c r="A2809" t="n">
        <v>2808</v>
      </c>
      <c r="B2809" t="inlineStr">
        <is>
          <t>betpanda</t>
        </is>
      </c>
      <c r="C2809" t="n">
        <v>0.1111</v>
      </c>
      <c r="D2809" t="n">
        <v>0.2019</v>
      </c>
      <c r="E2809" t="n">
        <v>0</v>
      </c>
      <c r="F2809" t="inlineStr">
        <is>
          <t>No</t>
        </is>
      </c>
      <c r="G2809" s="3" t="inlineStr">
        <is>
          <t>Boo Casino</t>
        </is>
      </c>
      <c r="H2809" t="inlineStr">
        <is>
          <t>Green Feather Online Limited</t>
        </is>
      </c>
      <c r="I2809" t="inlineStr">
        <is>
          <t>MGA</t>
        </is>
      </c>
      <c r="J2809" t="inlineStr">
        <is>
          <t>2019</t>
        </is>
      </c>
      <c r="K2809" t="n">
        <v>5.3</v>
      </c>
      <c r="L2809" s="5" t="inlineStr">
        <is>
          <t>No</t>
        </is>
      </c>
      <c r="M2809" s="4" t="inlineStr">
        <is>
          <t>Yes</t>
        </is>
      </c>
      <c r="O2809" t="n">
        <v>52</v>
      </c>
      <c r="P2809" s="3" t="inlineStr">
        <is>
          <t>https://www.boocasino.com</t>
        </is>
      </c>
      <c r="Q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R2809" s="3" t="inlineStr">
        <is>
          <t>https://casino.guru/boo-casino-review</t>
        </is>
      </c>
    </row>
    <row r="2810">
      <c r="A2810" t="n">
        <v>2809</v>
      </c>
      <c r="B2810" t="inlineStr">
        <is>
          <t>betpanda</t>
        </is>
      </c>
      <c r="C2810" t="n">
        <v>0.111</v>
      </c>
      <c r="D2810" t="n">
        <v>0.2018</v>
      </c>
      <c r="E2810" t="n">
        <v>0</v>
      </c>
      <c r="F2810" t="inlineStr">
        <is>
          <t>No</t>
        </is>
      </c>
      <c r="G2810" s="3" t="inlineStr">
        <is>
          <t>JClub99 Casino</t>
        </is>
      </c>
      <c r="I2810" t="inlineStr">
        <is>
          <t>Curacao</t>
        </is>
      </c>
      <c r="J2810" t="inlineStr">
        <is>
          <t>2023</t>
        </is>
      </c>
      <c r="K2810" t="n">
        <v>3.8</v>
      </c>
      <c r="L2810" s="5" t="inlineStr">
        <is>
          <t>No</t>
        </is>
      </c>
      <c r="O2810" t="n">
        <v>64</v>
      </c>
      <c r="Q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R2810" s="3" t="inlineStr">
        <is>
          <t>https://casino.guru/jclub99-casino-review</t>
        </is>
      </c>
    </row>
    <row r="2811">
      <c r="A2811" t="n">
        <v>2810</v>
      </c>
      <c r="B2811" t="inlineStr">
        <is>
          <t>betpanda</t>
        </is>
      </c>
      <c r="C2811" t="n">
        <v>0.1109</v>
      </c>
      <c r="D2811" t="n">
        <v>0.2017</v>
      </c>
      <c r="E2811" t="n">
        <v>0</v>
      </c>
      <c r="F2811" t="inlineStr">
        <is>
          <t>No</t>
        </is>
      </c>
      <c r="G2811" s="3" t="inlineStr">
        <is>
          <t>1xkoora Casino</t>
        </is>
      </c>
      <c r="H2811" t="inlineStr">
        <is>
          <t>Green Stream Holding Limitada</t>
        </is>
      </c>
      <c r="I2811" t="inlineStr">
        <is>
          <t>Anjouan</t>
        </is>
      </c>
      <c r="J2811" t="inlineStr">
        <is>
          <t>2025</t>
        </is>
      </c>
      <c r="K2811" t="n">
        <v>6.6</v>
      </c>
      <c r="L2811" s="4" t="inlineStr">
        <is>
          <t>Yes</t>
        </is>
      </c>
      <c r="O2811" t="n">
        <v>70</v>
      </c>
      <c r="Q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R2811" s="3" t="inlineStr">
        <is>
          <t>https://casino.guru/1xkoora-casino-review</t>
        </is>
      </c>
    </row>
    <row r="2812">
      <c r="A2812" t="n">
        <v>2811</v>
      </c>
      <c r="B2812" t="inlineStr">
        <is>
          <t>betpanda</t>
        </is>
      </c>
      <c r="C2812" t="n">
        <v>0.1109</v>
      </c>
      <c r="D2812" t="n">
        <v>0.2016</v>
      </c>
      <c r="E2812" t="n">
        <v>0</v>
      </c>
      <c r="F2812" t="inlineStr">
        <is>
          <t>No</t>
        </is>
      </c>
      <c r="G2812" s="3" t="inlineStr">
        <is>
          <t>RonyBets Casino</t>
        </is>
      </c>
      <c r="H2812" t="inlineStr">
        <is>
          <t>RONY GROUP B.V.</t>
        </is>
      </c>
      <c r="I2812" t="inlineStr">
        <is>
          <t>Anjouan</t>
        </is>
      </c>
      <c r="J2812" t="inlineStr">
        <is>
          <t>2025</t>
        </is>
      </c>
      <c r="K2812" t="n">
        <v>2.8</v>
      </c>
      <c r="L2812" s="5" t="inlineStr">
        <is>
          <t>No</t>
        </is>
      </c>
      <c r="O2812" t="n">
        <v>76</v>
      </c>
      <c r="Q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R2812" s="3" t="inlineStr">
        <is>
          <t>https://casino.guru/ronybets-casino-review</t>
        </is>
      </c>
    </row>
    <row r="2813">
      <c r="A2813" t="n">
        <v>2812</v>
      </c>
      <c r="B2813" t="inlineStr">
        <is>
          <t>betpanda</t>
        </is>
      </c>
      <c r="C2813" t="n">
        <v>0.1108</v>
      </c>
      <c r="D2813" t="n">
        <v>0.2014</v>
      </c>
      <c r="E2813" t="n">
        <v>0</v>
      </c>
      <c r="F2813" t="inlineStr">
        <is>
          <t>No</t>
        </is>
      </c>
      <c r="G2813" s="3" t="inlineStr">
        <is>
          <t>Betera Casino</t>
        </is>
      </c>
      <c r="H2813" t="inlineStr">
        <is>
          <t>STATUSKVO LLC</t>
        </is>
      </c>
      <c r="J2813" t="inlineStr">
        <is>
          <t>1993</t>
        </is>
      </c>
      <c r="K2813" t="n">
        <v>8.5</v>
      </c>
      <c r="L2813" s="5" t="inlineStr">
        <is>
          <t>No</t>
        </is>
      </c>
      <c r="O2813" t="n">
        <v>100</v>
      </c>
      <c r="Q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R2813" s="3" t="inlineStr">
        <is>
          <t>https://casino.guru/betera-casino-review</t>
        </is>
      </c>
    </row>
    <row r="2814">
      <c r="A2814" t="n">
        <v>2813</v>
      </c>
      <c r="B2814" t="inlineStr">
        <is>
          <t>betpanda</t>
        </is>
      </c>
      <c r="C2814" t="n">
        <v>0.1101</v>
      </c>
      <c r="D2814" t="n">
        <v>0.07140000000000001</v>
      </c>
      <c r="E2814" t="n">
        <v>0.1111</v>
      </c>
      <c r="F2814" t="inlineStr">
        <is>
          <t>No</t>
        </is>
      </c>
      <c r="G2814" s="3" t="inlineStr">
        <is>
          <t>Regal88 Casino</t>
        </is>
      </c>
      <c r="J2814" t="inlineStr">
        <is>
          <t>2015</t>
        </is>
      </c>
      <c r="K2814" t="n">
        <v>7.5</v>
      </c>
      <c r="L2814" s="4" t="inlineStr">
        <is>
          <t>Yes</t>
        </is>
      </c>
      <c r="N2814" t="inlineStr">
        <is>
          <t>BTC, ETH, USDT</t>
        </is>
      </c>
      <c r="O2814" t="n">
        <v>32</v>
      </c>
      <c r="P2814" s="3" t="inlineStr">
        <is>
          <t>https://regal88.net</t>
        </is>
      </c>
      <c r="Q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R2814" s="3" t="inlineStr">
        <is>
          <t>https://casino.guru/regal88-casino-review</t>
        </is>
      </c>
    </row>
    <row r="2815">
      <c r="A2815" t="n">
        <v>2814</v>
      </c>
      <c r="B2815" t="inlineStr">
        <is>
          <t>thrill</t>
        </is>
      </c>
      <c r="C2815" t="n">
        <v>0.11</v>
      </c>
      <c r="D2815" t="n">
        <v>0.2</v>
      </c>
      <c r="E2815" t="n">
        <v>0</v>
      </c>
      <c r="F2815" t="inlineStr">
        <is>
          <t>No</t>
        </is>
      </c>
      <c r="G2815" s="3" t="inlineStr">
        <is>
          <t>Betika Casino</t>
        </is>
      </c>
      <c r="H2815" t="inlineStr">
        <is>
          <t>SHOP AND DELIVER Limited</t>
        </is>
      </c>
      <c r="J2815" t="inlineStr">
        <is>
          <t>2016</t>
        </is>
      </c>
      <c r="K2815" t="n">
        <v>9.800000000000001</v>
      </c>
      <c r="L2815" s="5" t="inlineStr">
        <is>
          <t>No</t>
        </is>
      </c>
      <c r="O2815" t="n">
        <v>33</v>
      </c>
      <c r="P2815" s="3" t="inlineStr">
        <is>
          <t>https://www.betika.com</t>
        </is>
      </c>
      <c r="Q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R2815" s="3" t="inlineStr">
        <is>
          <t>https://casino.guru/betika-casino-review</t>
        </is>
      </c>
    </row>
    <row r="2816">
      <c r="A2816" t="n">
        <v>2815</v>
      </c>
      <c r="B2816" t="inlineStr">
        <is>
          <t>thrill</t>
        </is>
      </c>
      <c r="C2816" t="n">
        <v>0.11</v>
      </c>
      <c r="D2816" t="n">
        <v>0.2</v>
      </c>
      <c r="E2816" t="n">
        <v>0</v>
      </c>
      <c r="F2816" t="inlineStr">
        <is>
          <t>No</t>
        </is>
      </c>
      <c r="G2816" s="3" t="inlineStr">
        <is>
          <t>Stoiximan Casino</t>
        </is>
      </c>
      <c r="H2816" t="inlineStr">
        <is>
          <t>Kaizen Gaming International Ltd.</t>
        </is>
      </c>
      <c r="J2816" t="inlineStr">
        <is>
          <t>2012</t>
        </is>
      </c>
      <c r="K2816" t="n">
        <v>9.800000000000001</v>
      </c>
      <c r="L2816" s="5" t="inlineStr">
        <is>
          <t>No</t>
        </is>
      </c>
      <c r="O2816" t="n">
        <v>57</v>
      </c>
      <c r="P2816" s="3" t="inlineStr">
        <is>
          <t>https://www.stoiximan.gr</t>
        </is>
      </c>
      <c r="Q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R2816" s="3" t="inlineStr">
        <is>
          <t>https://casino.guru/Stoiximan-Casino-review</t>
        </is>
      </c>
    </row>
    <row r="2817">
      <c r="A2817" t="n">
        <v>2816</v>
      </c>
      <c r="B2817" t="inlineStr">
        <is>
          <t>thrill</t>
        </is>
      </c>
      <c r="C2817" t="n">
        <v>0.11</v>
      </c>
      <c r="D2817" t="n">
        <v>0.2</v>
      </c>
      <c r="E2817" t="n">
        <v>0</v>
      </c>
      <c r="F2817" t="inlineStr">
        <is>
          <t>No</t>
        </is>
      </c>
      <c r="G2817" s="3" t="inlineStr">
        <is>
          <t>Codere Casino</t>
        </is>
      </c>
      <c r="H2817" t="inlineStr">
        <is>
          <t>CODERE ONLINE, SAU</t>
        </is>
      </c>
      <c r="I2817" t="inlineStr">
        <is>
          <t>MGA</t>
        </is>
      </c>
      <c r="J2817" t="inlineStr">
        <is>
          <t>2012</t>
        </is>
      </c>
      <c r="K2817" t="n">
        <v>9.300000000000001</v>
      </c>
      <c r="L2817" s="5" t="inlineStr">
        <is>
          <t>No</t>
        </is>
      </c>
      <c r="O2817" t="n">
        <v>21</v>
      </c>
      <c r="P2817" s="3" t="inlineStr">
        <is>
          <t>https://landing.codere.es</t>
        </is>
      </c>
      <c r="Q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R2817" s="3" t="inlineStr">
        <is>
          <t>https://casino.guru/Codere-Casino-review</t>
        </is>
      </c>
    </row>
    <row r="2818">
      <c r="A2818" t="n">
        <v>2817</v>
      </c>
      <c r="B2818" t="inlineStr">
        <is>
          <t>thrill</t>
        </is>
      </c>
      <c r="C2818" t="n">
        <v>0.11</v>
      </c>
      <c r="D2818" t="n">
        <v>0.2</v>
      </c>
      <c r="E2818" t="n">
        <v>0</v>
      </c>
      <c r="F2818" t="inlineStr">
        <is>
          <t>No</t>
        </is>
      </c>
      <c r="G2818" s="3" t="inlineStr">
        <is>
          <t>Fair Play Casino</t>
        </is>
      </c>
      <c r="H2818" t="inlineStr">
        <is>
          <t>FPO Nederland B.V.</t>
        </is>
      </c>
      <c r="I2818" t="inlineStr">
        <is>
          <t>Netherlands</t>
        </is>
      </c>
      <c r="J2818" t="inlineStr">
        <is>
          <t>2021</t>
        </is>
      </c>
      <c r="K2818" t="n">
        <v>9.300000000000001</v>
      </c>
      <c r="L2818" s="5" t="inlineStr">
        <is>
          <t>No</t>
        </is>
      </c>
      <c r="O2818" t="n">
        <v>27</v>
      </c>
      <c r="Q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R2818" s="3" t="inlineStr">
        <is>
          <t>https://casino.guru/fair-play-casino-review</t>
        </is>
      </c>
    </row>
    <row r="2819">
      <c r="A2819" t="n">
        <v>2818</v>
      </c>
      <c r="B2819" t="inlineStr">
        <is>
          <t>betpanda</t>
        </is>
      </c>
      <c r="C2819" t="n">
        <v>0.11</v>
      </c>
      <c r="D2819" t="n">
        <v>0.2</v>
      </c>
      <c r="E2819" t="n">
        <v>0</v>
      </c>
      <c r="F2819" t="inlineStr">
        <is>
          <t>No</t>
        </is>
      </c>
      <c r="G2819" s="3" t="inlineStr">
        <is>
          <t>Rizk Casino</t>
        </is>
      </c>
      <c r="H2819" t="inlineStr">
        <is>
          <t>Betsson Group</t>
        </is>
      </c>
      <c r="I2819" t="inlineStr">
        <is>
          <t>MGA</t>
        </is>
      </c>
      <c r="J2819" t="inlineStr">
        <is>
          <t>2016</t>
        </is>
      </c>
      <c r="K2819" t="n">
        <v>9.300000000000001</v>
      </c>
      <c r="L2819" s="4" t="inlineStr">
        <is>
          <t>Yes</t>
        </is>
      </c>
      <c r="O2819" t="n">
        <v>113</v>
      </c>
      <c r="P2819" s="3" t="inlineStr">
        <is>
          <t>https://rizk.com</t>
        </is>
      </c>
      <c r="Q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R2819" s="3" t="inlineStr">
        <is>
          <t>https://casino.guru/Rizk-Casino-review</t>
        </is>
      </c>
    </row>
    <row r="2820">
      <c r="A2820" t="n">
        <v>2819</v>
      </c>
      <c r="B2820" t="inlineStr">
        <is>
          <t>betpanda</t>
        </is>
      </c>
      <c r="C2820" t="n">
        <v>0.11</v>
      </c>
      <c r="D2820" t="n">
        <v>0.2</v>
      </c>
      <c r="E2820" t="n">
        <v>0</v>
      </c>
      <c r="F2820" t="inlineStr">
        <is>
          <t>No</t>
        </is>
      </c>
      <c r="G2820" s="3" t="inlineStr">
        <is>
          <t>BacanaPlay Casino</t>
        </is>
      </c>
      <c r="I2820" t="inlineStr">
        <is>
          <t>MGA</t>
        </is>
      </c>
      <c r="J2820" t="inlineStr">
        <is>
          <t>2019</t>
        </is>
      </c>
      <c r="K2820" t="n">
        <v>8.9</v>
      </c>
      <c r="L2820" s="4" t="inlineStr">
        <is>
          <t>Yes</t>
        </is>
      </c>
      <c r="M2820" s="4" t="inlineStr">
        <is>
          <t>Yes</t>
        </is>
      </c>
      <c r="O2820" t="n">
        <v>83</v>
      </c>
      <c r="P2820" s="3" t="inlineStr">
        <is>
          <t>https://www.bacanaplay.com</t>
        </is>
      </c>
      <c r="Q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R2820" s="3" t="inlineStr">
        <is>
          <t>https://casino.guru/bacanaplay-casino-review</t>
        </is>
      </c>
    </row>
    <row r="2821">
      <c r="A2821" t="n">
        <v>2820</v>
      </c>
      <c r="B2821" t="inlineStr">
        <is>
          <t>betpanda</t>
        </is>
      </c>
      <c r="C2821" t="n">
        <v>0.11</v>
      </c>
      <c r="D2821" t="n">
        <v>0.2</v>
      </c>
      <c r="E2821" t="n">
        <v>0</v>
      </c>
      <c r="F2821" t="inlineStr">
        <is>
          <t>No</t>
        </is>
      </c>
      <c r="G2821" s="3" t="inlineStr">
        <is>
          <t>PSK Casino</t>
        </is>
      </c>
      <c r="H2821" t="inlineStr">
        <is>
          <t>Hattrick PSK d.o.o.</t>
        </is>
      </c>
      <c r="J2821" t="inlineStr">
        <is>
          <t>2016</t>
        </is>
      </c>
      <c r="K2821" t="n">
        <v>8.4</v>
      </c>
      <c r="L2821" s="5" t="inlineStr">
        <is>
          <t>No</t>
        </is>
      </c>
      <c r="O2821" t="n">
        <v>41</v>
      </c>
      <c r="P2821" s="3" t="inlineStr">
        <is>
          <t>https://www.psk.hr</t>
        </is>
      </c>
      <c r="Q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R2821" s="3" t="inlineStr">
        <is>
          <t>https://casino.guru/psk-casino-review</t>
        </is>
      </c>
    </row>
    <row r="2822">
      <c r="A2822" t="n">
        <v>2821</v>
      </c>
      <c r="B2822" t="inlineStr">
        <is>
          <t>betpanda</t>
        </is>
      </c>
      <c r="C2822" t="n">
        <v>0.11</v>
      </c>
      <c r="D2822" t="n">
        <v>0.2</v>
      </c>
      <c r="E2822" t="n">
        <v>0</v>
      </c>
      <c r="F2822" t="inlineStr">
        <is>
          <t>No</t>
        </is>
      </c>
      <c r="G2822" s="3" t="inlineStr">
        <is>
          <t>Betinia Casino</t>
        </is>
      </c>
      <c r="H2822" t="inlineStr">
        <is>
          <t>Maltix Limited</t>
        </is>
      </c>
      <c r="I2822" t="inlineStr">
        <is>
          <t>MGA</t>
        </is>
      </c>
      <c r="J2822" t="inlineStr">
        <is>
          <t>2020</t>
        </is>
      </c>
      <c r="K2822" t="n">
        <v>8.300000000000001</v>
      </c>
      <c r="L2822" s="4" t="inlineStr">
        <is>
          <t>Yes</t>
        </is>
      </c>
      <c r="M2822" s="4" t="inlineStr">
        <is>
          <t>Yes</t>
        </is>
      </c>
      <c r="O2822" t="n">
        <v>77</v>
      </c>
      <c r="P2822" s="3" t="inlineStr">
        <is>
          <t>https://6182-betinia.com</t>
        </is>
      </c>
      <c r="Q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R2822" s="3" t="inlineStr">
        <is>
          <t>https://casino.guru/betinia-casino-review</t>
        </is>
      </c>
    </row>
    <row r="2823">
      <c r="A2823" t="n">
        <v>2822</v>
      </c>
      <c r="B2823" t="inlineStr">
        <is>
          <t>betpanda</t>
        </is>
      </c>
      <c r="C2823" t="n">
        <v>0.11</v>
      </c>
      <c r="D2823" t="n">
        <v>0.2</v>
      </c>
      <c r="E2823" t="n">
        <v>0</v>
      </c>
      <c r="F2823" t="inlineStr">
        <is>
          <t>No</t>
        </is>
      </c>
      <c r="G2823" s="3" t="inlineStr">
        <is>
          <t>Betberry.io Casino</t>
        </is>
      </c>
      <c r="H2823" t="inlineStr">
        <is>
          <t>Futuro Corp Limited</t>
        </is>
      </c>
      <c r="I2823" t="inlineStr">
        <is>
          <t>Anjouan</t>
        </is>
      </c>
      <c r="J2823" t="inlineStr">
        <is>
          <t>2024</t>
        </is>
      </c>
      <c r="K2823" t="n">
        <v>8.1</v>
      </c>
      <c r="L2823" s="5" t="inlineStr">
        <is>
          <t>No</t>
        </is>
      </c>
      <c r="O2823" t="n">
        <v>101</v>
      </c>
      <c r="Q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R2823" s="3" t="inlineStr">
        <is>
          <t>https://casino.guru/betberry-io-casino-review</t>
        </is>
      </c>
    </row>
    <row r="2824">
      <c r="A2824" t="n">
        <v>2823</v>
      </c>
      <c r="B2824" t="inlineStr">
        <is>
          <t>thrill</t>
        </is>
      </c>
      <c r="C2824" t="n">
        <v>0.11</v>
      </c>
      <c r="D2824" t="n">
        <v>0.2</v>
      </c>
      <c r="E2824" t="n">
        <v>0</v>
      </c>
      <c r="F2824" t="inlineStr">
        <is>
          <t>No</t>
        </is>
      </c>
      <c r="G2824" s="3" t="inlineStr">
        <is>
          <t>ApexBets Casino</t>
        </is>
      </c>
      <c r="H2824" t="inlineStr">
        <is>
          <t>Letsbet (PTY) Ltd</t>
        </is>
      </c>
      <c r="J2824" t="inlineStr">
        <is>
          <t>2025</t>
        </is>
      </c>
      <c r="K2824" t="n">
        <v>8</v>
      </c>
      <c r="L2824" s="5" t="inlineStr">
        <is>
          <t>No</t>
        </is>
      </c>
      <c r="O2824" t="n">
        <v>15</v>
      </c>
      <c r="Q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R2824" s="3" t="inlineStr">
        <is>
          <t>https://casino.guru/apexbets-casino-review</t>
        </is>
      </c>
    </row>
    <row r="2825">
      <c r="A2825" t="n">
        <v>2824</v>
      </c>
      <c r="B2825" t="inlineStr">
        <is>
          <t>thrill</t>
        </is>
      </c>
      <c r="C2825" t="n">
        <v>0.11</v>
      </c>
      <c r="D2825" t="n">
        <v>0.2</v>
      </c>
      <c r="E2825" t="n">
        <v>0</v>
      </c>
      <c r="F2825" t="inlineStr">
        <is>
          <t>No</t>
        </is>
      </c>
      <c r="G2825" s="3" t="inlineStr">
        <is>
          <t>21point Casino</t>
        </is>
      </c>
      <c r="H2825" t="inlineStr">
        <is>
          <t>E-play 24 Ita Limited</t>
        </is>
      </c>
      <c r="I2825" t="inlineStr">
        <is>
          <t>MGA</t>
        </is>
      </c>
      <c r="J2825" t="inlineStr">
        <is>
          <t>2020</t>
        </is>
      </c>
      <c r="K2825" t="n">
        <v>7.3</v>
      </c>
      <c r="L2825" s="5" t="inlineStr">
        <is>
          <t>No</t>
        </is>
      </c>
      <c r="O2825" t="n">
        <v>45</v>
      </c>
      <c r="Q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R2825" s="3" t="inlineStr">
        <is>
          <t>https://casino.guru/21point-casino-review</t>
        </is>
      </c>
    </row>
    <row r="2826">
      <c r="A2826" t="n">
        <v>2825</v>
      </c>
      <c r="B2826" t="inlineStr">
        <is>
          <t>betpanda</t>
        </is>
      </c>
      <c r="C2826" t="n">
        <v>0.11</v>
      </c>
      <c r="D2826" t="n">
        <v>0.2</v>
      </c>
      <c r="E2826" t="n">
        <v>0</v>
      </c>
      <c r="F2826" t="inlineStr">
        <is>
          <t>No</t>
        </is>
      </c>
      <c r="G2826" s="3" t="inlineStr">
        <is>
          <t>DiceBet Casino</t>
        </is>
      </c>
      <c r="H2826" t="inlineStr">
        <is>
          <t>Advanced Sports Entertainment NV</t>
        </is>
      </c>
      <c r="I2826" t="inlineStr">
        <is>
          <t>MGA</t>
        </is>
      </c>
      <c r="J2826" t="inlineStr">
        <is>
          <t>2024</t>
        </is>
      </c>
      <c r="K2826" t="n">
        <v>7.3</v>
      </c>
      <c r="L2826" s="5" t="inlineStr">
        <is>
          <t>No</t>
        </is>
      </c>
      <c r="O2826" t="n">
        <v>155</v>
      </c>
      <c r="Q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R2826" s="3" t="inlineStr">
        <is>
          <t>https://casino.guru/dicebet-casino-review</t>
        </is>
      </c>
    </row>
    <row r="2827">
      <c r="A2827" t="n">
        <v>2826</v>
      </c>
      <c r="B2827" t="inlineStr">
        <is>
          <t>betpanda</t>
        </is>
      </c>
      <c r="C2827" t="n">
        <v>0.11</v>
      </c>
      <c r="D2827" t="n">
        <v>0.2</v>
      </c>
      <c r="E2827" t="n">
        <v>0</v>
      </c>
      <c r="F2827" t="inlineStr">
        <is>
          <t>No</t>
        </is>
      </c>
      <c r="G2827" s="3" t="inlineStr">
        <is>
          <t>Indi 365 Casino</t>
        </is>
      </c>
      <c r="I2827" t="inlineStr">
        <is>
          <t>Anjouan</t>
        </is>
      </c>
      <c r="J2827" t="inlineStr">
        <is>
          <t>2025</t>
        </is>
      </c>
      <c r="K2827" t="n">
        <v>7.3</v>
      </c>
      <c r="L2827" s="4" t="inlineStr">
        <is>
          <t>Yes</t>
        </is>
      </c>
      <c r="O2827" t="n">
        <v>101</v>
      </c>
      <c r="Q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R2827" s="3" t="inlineStr">
        <is>
          <t>https://casino.guru/indi-365-casino-review</t>
        </is>
      </c>
    </row>
    <row r="2828">
      <c r="A2828" t="n">
        <v>2827</v>
      </c>
      <c r="B2828" t="inlineStr">
        <is>
          <t>betpanda</t>
        </is>
      </c>
      <c r="C2828" t="n">
        <v>0.11</v>
      </c>
      <c r="D2828" t="n">
        <v>0.2</v>
      </c>
      <c r="E2828" t="n">
        <v>0</v>
      </c>
      <c r="F2828" t="inlineStr">
        <is>
          <t>No</t>
        </is>
      </c>
      <c r="G2828" s="3" t="inlineStr">
        <is>
          <t>WRBET Casino</t>
        </is>
      </c>
      <c r="H2828" t="inlineStr">
        <is>
          <t>Fakel Venture Limited</t>
        </is>
      </c>
      <c r="J2828" t="inlineStr">
        <is>
          <t>2025</t>
        </is>
      </c>
      <c r="K2828" t="n">
        <v>7</v>
      </c>
      <c r="L2828" s="5" t="inlineStr">
        <is>
          <t>No</t>
        </is>
      </c>
      <c r="O2828" t="n">
        <v>107</v>
      </c>
      <c r="Q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R2828" s="3" t="inlineStr">
        <is>
          <t>https://casino.guru/wrbet-casino-review</t>
        </is>
      </c>
    </row>
    <row r="2829">
      <c r="A2829" t="n">
        <v>2828</v>
      </c>
      <c r="B2829" t="inlineStr">
        <is>
          <t>betpanda</t>
        </is>
      </c>
      <c r="C2829" t="n">
        <v>0.11</v>
      </c>
      <c r="D2829" t="n">
        <v>0.2</v>
      </c>
      <c r="E2829" t="n">
        <v>0</v>
      </c>
      <c r="F2829" t="inlineStr">
        <is>
          <t>No</t>
        </is>
      </c>
      <c r="G2829" s="3" t="inlineStr">
        <is>
          <t>Scarawins Casino</t>
        </is>
      </c>
      <c r="H2829" t="inlineStr">
        <is>
          <t>L.C.S Limited</t>
        </is>
      </c>
      <c r="I2829" t="inlineStr">
        <is>
          <t>MGA</t>
        </is>
      </c>
      <c r="J2829" t="inlineStr">
        <is>
          <t>2024</t>
        </is>
      </c>
      <c r="K2829" t="n">
        <v>6.4</v>
      </c>
      <c r="L2829" s="5" t="inlineStr">
        <is>
          <t>No</t>
        </is>
      </c>
      <c r="M2829" s="4" t="inlineStr">
        <is>
          <t>Yes</t>
        </is>
      </c>
      <c r="O2829" t="n">
        <v>41</v>
      </c>
      <c r="Q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R2829" s="3" t="inlineStr">
        <is>
          <t>https://casino.guru/scarawins-casino-review</t>
        </is>
      </c>
    </row>
    <row r="2830">
      <c r="A2830" t="n">
        <v>2829</v>
      </c>
      <c r="B2830" t="inlineStr">
        <is>
          <t>thrill</t>
        </is>
      </c>
      <c r="C2830" t="n">
        <v>0.11</v>
      </c>
      <c r="D2830" t="n">
        <v>0.2</v>
      </c>
      <c r="E2830" t="n">
        <v>0</v>
      </c>
      <c r="F2830" t="inlineStr">
        <is>
          <t>No</t>
        </is>
      </c>
      <c r="G2830" s="3" t="inlineStr">
        <is>
          <t>FORTUNA Casino JP</t>
        </is>
      </c>
      <c r="H2830" t="inlineStr">
        <is>
          <t>Astrobet N.V.</t>
        </is>
      </c>
      <c r="J2830" t="inlineStr">
        <is>
          <t>2022</t>
        </is>
      </c>
      <c r="K2830" t="n">
        <v>5.9</v>
      </c>
      <c r="L2830" s="4" t="inlineStr">
        <is>
          <t>Yes</t>
        </is>
      </c>
      <c r="O2830" t="n">
        <v>39</v>
      </c>
      <c r="Q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R2830" s="3" t="inlineStr">
        <is>
          <t>https://casino.guru/fortuna888-casino-review</t>
        </is>
      </c>
    </row>
    <row r="2831">
      <c r="A2831" t="n">
        <v>2830</v>
      </c>
      <c r="B2831" t="inlineStr">
        <is>
          <t>betpanda</t>
        </is>
      </c>
      <c r="C2831" t="n">
        <v>0.11</v>
      </c>
      <c r="D2831" t="n">
        <v>0.2</v>
      </c>
      <c r="E2831" t="n">
        <v>0</v>
      </c>
      <c r="F2831" t="inlineStr">
        <is>
          <t>No</t>
        </is>
      </c>
      <c r="G2831" s="3" t="inlineStr">
        <is>
          <t>BetNFlix Casino</t>
        </is>
      </c>
      <c r="H2831" t="inlineStr">
        <is>
          <t>L.C.S Limited</t>
        </is>
      </c>
      <c r="I2831" t="inlineStr">
        <is>
          <t>MGA</t>
        </is>
      </c>
      <c r="J2831" t="inlineStr">
        <is>
          <t>2023</t>
        </is>
      </c>
      <c r="K2831" t="n">
        <v>5.2</v>
      </c>
      <c r="L2831" s="5" t="inlineStr">
        <is>
          <t>No</t>
        </is>
      </c>
      <c r="M2831" s="4" t="inlineStr">
        <is>
          <t>Yes</t>
        </is>
      </c>
      <c r="O2831" t="n">
        <v>41</v>
      </c>
      <c r="Q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R2831" s="3" t="inlineStr">
        <is>
          <t>https://casino.guru/betnflix-casino-review</t>
        </is>
      </c>
    </row>
    <row r="2832">
      <c r="A2832" t="n">
        <v>2831</v>
      </c>
      <c r="B2832" t="inlineStr">
        <is>
          <t>betpanda</t>
        </is>
      </c>
      <c r="C2832" t="n">
        <v>0.11</v>
      </c>
      <c r="D2832" t="n">
        <v>0.2</v>
      </c>
      <c r="E2832" t="n">
        <v>0</v>
      </c>
      <c r="F2832" t="inlineStr">
        <is>
          <t>No</t>
        </is>
      </c>
      <c r="G2832" s="3" t="inlineStr">
        <is>
          <t>Slots Hammer Casino</t>
        </is>
      </c>
      <c r="H2832" t="inlineStr">
        <is>
          <t>L.C.S Limited</t>
        </is>
      </c>
      <c r="I2832" t="inlineStr">
        <is>
          <t>MGA</t>
        </is>
      </c>
      <c r="J2832" t="inlineStr">
        <is>
          <t>2024</t>
        </is>
      </c>
      <c r="K2832" t="n">
        <v>5.1</v>
      </c>
      <c r="L2832" s="5" t="inlineStr">
        <is>
          <t>No</t>
        </is>
      </c>
      <c r="M2832" s="4" t="inlineStr">
        <is>
          <t>Yes</t>
        </is>
      </c>
      <c r="O2832" t="n">
        <v>41</v>
      </c>
      <c r="Q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R2832" s="3" t="inlineStr">
        <is>
          <t>https://casino.guru/slots-hammer-casino-review</t>
        </is>
      </c>
    </row>
    <row r="2833">
      <c r="A2833" t="n">
        <v>2832</v>
      </c>
      <c r="B2833" t="inlineStr">
        <is>
          <t>betpanda</t>
        </is>
      </c>
      <c r="C2833" t="n">
        <v>0.11</v>
      </c>
      <c r="D2833" t="n">
        <v>0.2</v>
      </c>
      <c r="E2833" t="n">
        <v>0</v>
      </c>
      <c r="F2833" t="inlineStr">
        <is>
          <t>No</t>
        </is>
      </c>
      <c r="G2833" s="3" t="inlineStr">
        <is>
          <t>BonusBet Casino</t>
        </is>
      </c>
      <c r="H2833" t="inlineStr">
        <is>
          <t>L.C.S Limited</t>
        </is>
      </c>
      <c r="I2833" t="inlineStr">
        <is>
          <t>MGA</t>
        </is>
      </c>
      <c r="J2833" t="inlineStr">
        <is>
          <t>2022</t>
        </is>
      </c>
      <c r="K2833" t="n">
        <v>5</v>
      </c>
      <c r="L2833" s="5" t="inlineStr">
        <is>
          <t>No</t>
        </is>
      </c>
      <c r="M2833" s="4" t="inlineStr">
        <is>
          <t>Yes</t>
        </is>
      </c>
      <c r="O2833" t="n">
        <v>41</v>
      </c>
      <c r="Q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R2833" s="3" t="inlineStr">
        <is>
          <t>https://casino.guru/bonusbet-casino-review</t>
        </is>
      </c>
    </row>
    <row r="2834">
      <c r="A2834" t="n">
        <v>2833</v>
      </c>
      <c r="B2834" t="inlineStr">
        <is>
          <t>betpanda</t>
        </is>
      </c>
      <c r="C2834" t="n">
        <v>0.11</v>
      </c>
      <c r="D2834" t="n">
        <v>0.2</v>
      </c>
      <c r="E2834" t="n">
        <v>0</v>
      </c>
      <c r="F2834" t="inlineStr">
        <is>
          <t>No</t>
        </is>
      </c>
      <c r="G2834" s="3" t="inlineStr">
        <is>
          <t>Betstro Casino</t>
        </is>
      </c>
      <c r="H2834" t="inlineStr">
        <is>
          <t>L.C.S Limited</t>
        </is>
      </c>
      <c r="I2834" t="inlineStr">
        <is>
          <t>MGA</t>
        </is>
      </c>
      <c r="J2834" t="inlineStr">
        <is>
          <t>2022</t>
        </is>
      </c>
      <c r="K2834" t="n">
        <v>4.8</v>
      </c>
      <c r="L2834" s="5" t="inlineStr">
        <is>
          <t>No</t>
        </is>
      </c>
      <c r="O2834" t="n">
        <v>41</v>
      </c>
      <c r="Q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R2834" s="3" t="inlineStr">
        <is>
          <t>https://casino.guru/betstro-casino-review</t>
        </is>
      </c>
    </row>
    <row r="2835">
      <c r="A2835" t="n">
        <v>2834</v>
      </c>
      <c r="B2835" t="inlineStr">
        <is>
          <t>betpanda</t>
        </is>
      </c>
      <c r="C2835" t="n">
        <v>0.11</v>
      </c>
      <c r="D2835" t="n">
        <v>0.2</v>
      </c>
      <c r="E2835" t="n">
        <v>0</v>
      </c>
      <c r="F2835" t="inlineStr">
        <is>
          <t>No</t>
        </is>
      </c>
      <c r="G2835" s="3" t="inlineStr">
        <is>
          <t>Foggybet Casino</t>
        </is>
      </c>
      <c r="H2835" t="inlineStr">
        <is>
          <t>L.C.S Limited</t>
        </is>
      </c>
      <c r="I2835" t="inlineStr">
        <is>
          <t>MGA</t>
        </is>
      </c>
      <c r="J2835" t="inlineStr">
        <is>
          <t>2023</t>
        </is>
      </c>
      <c r="K2835" t="n">
        <v>4.6</v>
      </c>
      <c r="L2835" s="5" t="inlineStr">
        <is>
          <t>No</t>
        </is>
      </c>
      <c r="M2835" s="4" t="inlineStr">
        <is>
          <t>Yes</t>
        </is>
      </c>
      <c r="O2835" t="n">
        <v>41</v>
      </c>
      <c r="Q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R2835" s="3" t="inlineStr">
        <is>
          <t>https://casino.guru/foggybet-casino-review</t>
        </is>
      </c>
    </row>
    <row r="2836">
      <c r="A2836" t="n">
        <v>2835</v>
      </c>
      <c r="B2836" t="inlineStr">
        <is>
          <t>betpanda</t>
        </is>
      </c>
      <c r="C2836" t="n">
        <v>0.11</v>
      </c>
      <c r="D2836" t="n">
        <v>0.2</v>
      </c>
      <c r="E2836" t="n">
        <v>0</v>
      </c>
      <c r="F2836" t="inlineStr">
        <is>
          <t>No</t>
        </is>
      </c>
      <c r="G2836" s="3" t="inlineStr">
        <is>
          <t>Bets Amigo Casino</t>
        </is>
      </c>
      <c r="H2836" t="inlineStr">
        <is>
          <t>L.C.S Limited</t>
        </is>
      </c>
      <c r="I2836" t="inlineStr">
        <is>
          <t>MGA</t>
        </is>
      </c>
      <c r="J2836" t="inlineStr">
        <is>
          <t>2022</t>
        </is>
      </c>
      <c r="K2836" t="n">
        <v>4.5</v>
      </c>
      <c r="L2836" s="5" t="inlineStr">
        <is>
          <t>No</t>
        </is>
      </c>
      <c r="O2836" t="n">
        <v>41</v>
      </c>
      <c r="Q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R2836" s="3" t="inlineStr">
        <is>
          <t>https://casino.guru/bets-amigo-casino-review</t>
        </is>
      </c>
    </row>
    <row r="2837">
      <c r="A2837" t="n">
        <v>2836</v>
      </c>
      <c r="B2837" t="inlineStr">
        <is>
          <t>betpanda</t>
        </is>
      </c>
      <c r="C2837" t="n">
        <v>0.11</v>
      </c>
      <c r="D2837" t="n">
        <v>0.2</v>
      </c>
      <c r="E2837" t="n">
        <v>0</v>
      </c>
      <c r="F2837" t="inlineStr">
        <is>
          <t>No</t>
        </is>
      </c>
      <c r="G2837" s="3" t="inlineStr">
        <is>
          <t>Wallacebet Casino</t>
        </is>
      </c>
      <c r="H2837" t="inlineStr">
        <is>
          <t>L.C.S Limited</t>
        </is>
      </c>
      <c r="I2837" t="inlineStr">
        <is>
          <t>MGA</t>
        </is>
      </c>
      <c r="J2837" t="inlineStr">
        <is>
          <t>2020</t>
        </is>
      </c>
      <c r="K2837" t="n">
        <v>4.5</v>
      </c>
      <c r="L2837" s="5" t="inlineStr">
        <is>
          <t>No</t>
        </is>
      </c>
      <c r="M2837" s="4" t="inlineStr">
        <is>
          <t>Yes</t>
        </is>
      </c>
      <c r="O2837" t="n">
        <v>41</v>
      </c>
      <c r="Q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R2837" s="3" t="inlineStr">
        <is>
          <t>https://casino.guru/wallacebet-casino-review</t>
        </is>
      </c>
    </row>
    <row r="2838">
      <c r="A2838" t="n">
        <v>2837</v>
      </c>
      <c r="B2838" t="inlineStr">
        <is>
          <t>betpanda</t>
        </is>
      </c>
      <c r="C2838" t="n">
        <v>0.11</v>
      </c>
      <c r="D2838" t="n">
        <v>0.2</v>
      </c>
      <c r="E2838" t="n">
        <v>0</v>
      </c>
      <c r="F2838" t="inlineStr">
        <is>
          <t>No</t>
        </is>
      </c>
      <c r="G2838" s="3" t="inlineStr">
        <is>
          <t>Scibet Casino</t>
        </is>
      </c>
      <c r="I2838" t="inlineStr">
        <is>
          <t>MGA</t>
        </is>
      </c>
      <c r="J2838" t="inlineStr">
        <is>
          <t>2024</t>
        </is>
      </c>
      <c r="K2838" t="n">
        <v>4</v>
      </c>
      <c r="L2838" s="4" t="inlineStr">
        <is>
          <t>Yes</t>
        </is>
      </c>
      <c r="M2838" s="4" t="inlineStr">
        <is>
          <t>Yes</t>
        </is>
      </c>
      <c r="O2838" t="n">
        <v>41</v>
      </c>
      <c r="Q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R2838" s="3" t="inlineStr">
        <is>
          <t>https://casino.guru/scibet-casino-review</t>
        </is>
      </c>
    </row>
    <row r="2839">
      <c r="A2839" t="n">
        <v>2838</v>
      </c>
      <c r="B2839" t="inlineStr">
        <is>
          <t>betpanda</t>
        </is>
      </c>
      <c r="C2839" t="n">
        <v>0.11</v>
      </c>
      <c r="D2839" t="n">
        <v>0.2</v>
      </c>
      <c r="E2839" t="n">
        <v>0</v>
      </c>
      <c r="F2839" t="inlineStr">
        <is>
          <t>No</t>
        </is>
      </c>
      <c r="G2839" s="3" t="inlineStr">
        <is>
          <t>ClickiBet Casino</t>
        </is>
      </c>
      <c r="H2839" t="inlineStr">
        <is>
          <t>ORBIT Interactive Tech LTD</t>
        </is>
      </c>
      <c r="I2839" t="inlineStr">
        <is>
          <t>Anjouan</t>
        </is>
      </c>
      <c r="J2839" t="inlineStr">
        <is>
          <t>2025</t>
        </is>
      </c>
      <c r="K2839" t="n">
        <v>3.5</v>
      </c>
      <c r="L2839" s="5" t="inlineStr">
        <is>
          <t>No</t>
        </is>
      </c>
      <c r="O2839" t="n">
        <v>101</v>
      </c>
      <c r="Q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R2839" s="3" t="inlineStr">
        <is>
          <t>https://casino.guru/clickibet-casino-review</t>
        </is>
      </c>
    </row>
    <row r="2840">
      <c r="A2840" t="n">
        <v>2839</v>
      </c>
      <c r="B2840" t="inlineStr">
        <is>
          <t>betpanda</t>
        </is>
      </c>
      <c r="C2840" t="n">
        <v>0.11</v>
      </c>
      <c r="D2840" t="n">
        <v>0.2</v>
      </c>
      <c r="E2840" t="n">
        <v>0</v>
      </c>
      <c r="F2840" t="inlineStr">
        <is>
          <t>No</t>
        </is>
      </c>
      <c r="G2840" s="3" t="inlineStr">
        <is>
          <t>Vipganer Casino</t>
        </is>
      </c>
      <c r="I2840" t="inlineStr">
        <is>
          <t>Curacao</t>
        </is>
      </c>
      <c r="J2840" t="inlineStr">
        <is>
          <t>2025</t>
        </is>
      </c>
      <c r="K2840" t="n">
        <v>3.4</v>
      </c>
      <c r="L2840" s="5" t="inlineStr">
        <is>
          <t>No</t>
        </is>
      </c>
      <c r="O2840" t="n">
        <v>71</v>
      </c>
      <c r="Q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R2840" s="3" t="inlineStr">
        <is>
          <t>https://casino.guru/vipganer-casino-review</t>
        </is>
      </c>
    </row>
    <row r="2841">
      <c r="A2841" t="n">
        <v>2840</v>
      </c>
      <c r="B2841" t="inlineStr">
        <is>
          <t>betpanda</t>
        </is>
      </c>
      <c r="C2841" t="n">
        <v>0.11</v>
      </c>
      <c r="D2841" t="n">
        <v>0.2</v>
      </c>
      <c r="E2841" t="n">
        <v>0</v>
      </c>
      <c r="F2841" t="inlineStr">
        <is>
          <t>No</t>
        </is>
      </c>
      <c r="G2841" s="3" t="inlineStr">
        <is>
          <t>KBOBET Casino</t>
        </is>
      </c>
      <c r="I2841" t="inlineStr">
        <is>
          <t>Curacao</t>
        </is>
      </c>
      <c r="J2841" t="inlineStr">
        <is>
          <t>2024</t>
        </is>
      </c>
      <c r="K2841" t="n">
        <v>2.8</v>
      </c>
      <c r="L2841" s="4" t="inlineStr">
        <is>
          <t>Yes</t>
        </is>
      </c>
      <c r="O2841" t="n">
        <v>95</v>
      </c>
      <c r="Q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R2841" s="3" t="inlineStr">
        <is>
          <t>https://casino.guru/kbobet-casino-review</t>
        </is>
      </c>
    </row>
    <row r="2842">
      <c r="A2842" t="n">
        <v>2841</v>
      </c>
      <c r="B2842" t="inlineStr">
        <is>
          <t>thrill</t>
        </is>
      </c>
      <c r="C2842" t="n">
        <v>0.11</v>
      </c>
      <c r="D2842" t="n">
        <v>0.2</v>
      </c>
      <c r="E2842" t="n">
        <v>0</v>
      </c>
      <c r="F2842" t="inlineStr">
        <is>
          <t>No</t>
        </is>
      </c>
      <c r="G2842" s="3" t="inlineStr">
        <is>
          <t>7575.win Casino</t>
        </is>
      </c>
      <c r="I2842" t="inlineStr">
        <is>
          <t>Curacao</t>
        </is>
      </c>
      <c r="J2842" t="inlineStr">
        <is>
          <t>2023</t>
        </is>
      </c>
      <c r="K2842" t="n">
        <v>0</v>
      </c>
      <c r="L2842" s="5" t="inlineStr">
        <is>
          <t>No</t>
        </is>
      </c>
      <c r="O2842" t="n">
        <v>21</v>
      </c>
      <c r="Q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R2842" s="3" t="inlineStr">
        <is>
          <t>https://casino.guru/jl777-casino-review</t>
        </is>
      </c>
    </row>
    <row r="2843">
      <c r="A2843" t="n">
        <v>2842</v>
      </c>
      <c r="B2843" t="inlineStr">
        <is>
          <t>betpanda</t>
        </is>
      </c>
      <c r="C2843" t="n">
        <v>0.1093</v>
      </c>
      <c r="D2843" t="n">
        <v>0.1987</v>
      </c>
      <c r="E2843" t="n">
        <v>0</v>
      </c>
      <c r="F2843" t="inlineStr">
        <is>
          <t>No</t>
        </is>
      </c>
      <c r="G2843" s="3" t="inlineStr">
        <is>
          <t>Betnis Casino</t>
        </is>
      </c>
      <c r="H2843" t="inlineStr">
        <is>
          <t>Nova Data Solutions Limitada</t>
        </is>
      </c>
      <c r="I2843" t="inlineStr">
        <is>
          <t>MGA</t>
        </is>
      </c>
      <c r="J2843" t="inlineStr">
        <is>
          <t>2015</t>
        </is>
      </c>
      <c r="K2843" t="n">
        <v>5.1</v>
      </c>
      <c r="L2843" s="5" t="inlineStr">
        <is>
          <t>No</t>
        </is>
      </c>
      <c r="O2843" t="n">
        <v>108</v>
      </c>
      <c r="Q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R2843" s="3" t="inlineStr">
        <is>
          <t>https://casino.guru/betnis-casino-review</t>
        </is>
      </c>
    </row>
    <row r="2844">
      <c r="A2844" t="n">
        <v>2843</v>
      </c>
      <c r="B2844" t="inlineStr">
        <is>
          <t>betpanda</t>
        </is>
      </c>
      <c r="C2844" t="n">
        <v>0.1092</v>
      </c>
      <c r="D2844" t="n">
        <v>0.1985</v>
      </c>
      <c r="E2844" t="n">
        <v>0</v>
      </c>
      <c r="F2844" t="inlineStr">
        <is>
          <t>No</t>
        </is>
      </c>
      <c r="G2844" s="3" t="inlineStr">
        <is>
          <t>Nomaspin Casino</t>
        </is>
      </c>
      <c r="H2844" t="inlineStr">
        <is>
          <t>Manila Marketing N.V.</t>
        </is>
      </c>
      <c r="I2844" t="inlineStr">
        <is>
          <t>Kahnawake</t>
        </is>
      </c>
      <c r="J2844" t="inlineStr">
        <is>
          <t>2024</t>
        </is>
      </c>
      <c r="K2844" t="n">
        <v>7.8</v>
      </c>
      <c r="L2844" s="4" t="inlineStr">
        <is>
          <t>Yes</t>
        </is>
      </c>
      <c r="O2844" t="n">
        <v>90</v>
      </c>
      <c r="Q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R2844" s="3" t="inlineStr">
        <is>
          <t>https://casino.guru/nomaspin-casino-review</t>
        </is>
      </c>
    </row>
    <row r="2845">
      <c r="A2845" t="n">
        <v>2844</v>
      </c>
      <c r="B2845" t="inlineStr">
        <is>
          <t>betpanda</t>
        </is>
      </c>
      <c r="C2845" t="n">
        <v>0.1092</v>
      </c>
      <c r="D2845" t="n">
        <v>0.122</v>
      </c>
      <c r="E2845" t="n">
        <v>0.0571</v>
      </c>
      <c r="F2845" t="inlineStr">
        <is>
          <t>No</t>
        </is>
      </c>
      <c r="G2845" s="3" t="inlineStr">
        <is>
          <t>RY36 Casino</t>
        </is>
      </c>
      <c r="I2845" t="inlineStr">
        <is>
          <t>Curacao</t>
        </is>
      </c>
      <c r="J2845" t="inlineStr">
        <is>
          <t>2022</t>
        </is>
      </c>
      <c r="K2845" t="n">
        <v>3.9</v>
      </c>
      <c r="L2845" s="5" t="inlineStr">
        <is>
          <t>No</t>
        </is>
      </c>
      <c r="N2845" t="inlineStr">
        <is>
          <t>BNB, USDT</t>
        </is>
      </c>
      <c r="O2845" t="n">
        <v>65</v>
      </c>
      <c r="Q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R2845" s="3" t="inlineStr">
        <is>
          <t>https://casino.guru/ry36-casino-review</t>
        </is>
      </c>
    </row>
    <row r="2846">
      <c r="A2846" t="n">
        <v>2845</v>
      </c>
      <c r="B2846" t="inlineStr">
        <is>
          <t>betpanda</t>
        </is>
      </c>
      <c r="C2846" t="n">
        <v>0.1091</v>
      </c>
      <c r="D2846" t="n">
        <v>0.1983</v>
      </c>
      <c r="E2846" t="n">
        <v>0</v>
      </c>
      <c r="F2846" t="inlineStr">
        <is>
          <t>No</t>
        </is>
      </c>
      <c r="G2846" s="3" t="inlineStr">
        <is>
          <t>21.co.uk Casino</t>
        </is>
      </c>
      <c r="H2846" t="inlineStr">
        <is>
          <t>LeoVegas Gaming PLC</t>
        </is>
      </c>
      <c r="I2846" t="inlineStr">
        <is>
          <t>UKGC</t>
        </is>
      </c>
      <c r="J2846" t="inlineStr">
        <is>
          <t>2013</t>
        </is>
      </c>
      <c r="K2846" t="n">
        <v>9.800000000000001</v>
      </c>
      <c r="L2846" s="5" t="inlineStr">
        <is>
          <t>No</t>
        </is>
      </c>
      <c r="O2846" t="n">
        <v>72</v>
      </c>
      <c r="P2846" s="3" t="inlineStr">
        <is>
          <t>https://www.21.co.uk</t>
        </is>
      </c>
      <c r="Q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R2846" s="3" t="inlineStr">
        <is>
          <t>https://casino.guru/21-co-uk-Casino-review</t>
        </is>
      </c>
    </row>
    <row r="2847">
      <c r="A2847" t="n">
        <v>2846</v>
      </c>
      <c r="B2847" t="inlineStr">
        <is>
          <t>betpanda</t>
        </is>
      </c>
      <c r="C2847" t="n">
        <v>0.1091</v>
      </c>
      <c r="D2847" t="n">
        <v>0.1983</v>
      </c>
      <c r="E2847" t="n">
        <v>0</v>
      </c>
      <c r="F2847" t="inlineStr">
        <is>
          <t>No</t>
        </is>
      </c>
      <c r="G2847" s="3" t="inlineStr">
        <is>
          <t>Bet UK Casino</t>
        </is>
      </c>
      <c r="H2847" t="inlineStr">
        <is>
          <t>LeoVegas Gaming PLC</t>
        </is>
      </c>
      <c r="I2847" t="inlineStr">
        <is>
          <t>UKGC</t>
        </is>
      </c>
      <c r="J2847" t="inlineStr">
        <is>
          <t>2012</t>
        </is>
      </c>
      <c r="K2847" t="n">
        <v>9.800000000000001</v>
      </c>
      <c r="L2847" s="5" t="inlineStr">
        <is>
          <t>No</t>
        </is>
      </c>
      <c r="O2847" t="n">
        <v>72</v>
      </c>
      <c r="P2847" s="3" t="inlineStr">
        <is>
          <t>https://www.betuk.com</t>
        </is>
      </c>
      <c r="Q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R2847" s="3" t="inlineStr">
        <is>
          <t>https://casino.guru/Bet-UK-Casino-review</t>
        </is>
      </c>
    </row>
    <row r="2848">
      <c r="A2848" t="n">
        <v>2847</v>
      </c>
      <c r="B2848" t="inlineStr">
        <is>
          <t>betpanda</t>
        </is>
      </c>
      <c r="C2848" t="n">
        <v>0.1091</v>
      </c>
      <c r="D2848" t="n">
        <v>0.1983</v>
      </c>
      <c r="E2848" t="n">
        <v>0</v>
      </c>
      <c r="F2848" t="inlineStr">
        <is>
          <t>No</t>
        </is>
      </c>
      <c r="G2848" s="3" t="inlineStr">
        <is>
          <t>ECLIPSEBET Casino</t>
        </is>
      </c>
      <c r="H2848" t="inlineStr">
        <is>
          <t>Creative Solution Limited</t>
        </is>
      </c>
      <c r="I2848" t="inlineStr">
        <is>
          <t>Anjouan</t>
        </is>
      </c>
      <c r="J2848" t="inlineStr">
        <is>
          <t>2025</t>
        </is>
      </c>
      <c r="K2848" t="n">
        <v>4.9</v>
      </c>
      <c r="L2848" s="5" t="inlineStr">
        <is>
          <t>No</t>
        </is>
      </c>
      <c r="O2848" t="n">
        <v>66</v>
      </c>
      <c r="Q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R2848" s="3" t="inlineStr">
        <is>
          <t>https://casino.guru/eclipsebet-casino-review</t>
        </is>
      </c>
    </row>
    <row r="2849">
      <c r="A2849" t="n">
        <v>2848</v>
      </c>
      <c r="B2849" t="inlineStr">
        <is>
          <t>betpanda</t>
        </is>
      </c>
      <c r="C2849" t="n">
        <v>0.109</v>
      </c>
      <c r="D2849" t="n">
        <v>0.1982</v>
      </c>
      <c r="E2849" t="n">
        <v>0</v>
      </c>
      <c r="F2849" t="inlineStr">
        <is>
          <t>No</t>
        </is>
      </c>
      <c r="G2849" s="3" t="inlineStr">
        <is>
          <t>PPClub 99 Casino</t>
        </is>
      </c>
      <c r="I2849" t="inlineStr">
        <is>
          <t>Curacao</t>
        </is>
      </c>
      <c r="J2849" t="inlineStr">
        <is>
          <t>2022</t>
        </is>
      </c>
      <c r="K2849" t="n">
        <v>3.1</v>
      </c>
      <c r="L2849" s="5" t="inlineStr">
        <is>
          <t>No</t>
        </is>
      </c>
      <c r="O2849" t="n">
        <v>60</v>
      </c>
      <c r="Q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R2849" s="3" t="inlineStr">
        <is>
          <t>https://casino.guru/ppclub-99-casino-review</t>
        </is>
      </c>
    </row>
    <row r="2850">
      <c r="A2850" t="n">
        <v>2849</v>
      </c>
      <c r="B2850" t="inlineStr">
        <is>
          <t>betpanda</t>
        </is>
      </c>
      <c r="C2850" t="n">
        <v>0.1089</v>
      </c>
      <c r="D2850" t="n">
        <v>0.1979</v>
      </c>
      <c r="E2850" t="n">
        <v>0</v>
      </c>
      <c r="F2850" t="inlineStr">
        <is>
          <t>No</t>
        </is>
      </c>
      <c r="G2850" s="3" t="inlineStr">
        <is>
          <t>Ghost Wager Casino</t>
        </is>
      </c>
      <c r="H2850" t="inlineStr">
        <is>
          <t>Gladiator Consulting B.V.</t>
        </is>
      </c>
      <c r="I2850" t="inlineStr">
        <is>
          <t>Curacao</t>
        </is>
      </c>
      <c r="J2850" t="inlineStr">
        <is>
          <t>2024</t>
        </is>
      </c>
      <c r="K2850" t="n">
        <v>6.1</v>
      </c>
      <c r="L2850" s="4" t="inlineStr">
        <is>
          <t>Yes</t>
        </is>
      </c>
      <c r="O2850" t="n">
        <v>42</v>
      </c>
      <c r="Q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R2850" s="3" t="inlineStr">
        <is>
          <t>https://casino.guru/ghost-wager-casino-review</t>
        </is>
      </c>
    </row>
    <row r="2851">
      <c r="A2851" t="n">
        <v>2850</v>
      </c>
      <c r="B2851" t="inlineStr">
        <is>
          <t>betpanda</t>
        </is>
      </c>
      <c r="C2851" t="n">
        <v>0.1089</v>
      </c>
      <c r="D2851" t="n">
        <v>0.1979</v>
      </c>
      <c r="E2851" t="n">
        <v>0</v>
      </c>
      <c r="F2851" t="inlineStr">
        <is>
          <t>No</t>
        </is>
      </c>
      <c r="G2851" s="3" t="inlineStr">
        <is>
          <t>Betizy Casino</t>
        </is>
      </c>
      <c r="I2851" t="inlineStr">
        <is>
          <t>MGA</t>
        </is>
      </c>
      <c r="J2851" t="inlineStr">
        <is>
          <t>2025</t>
        </is>
      </c>
      <c r="K2851" t="n">
        <v>6</v>
      </c>
      <c r="L2851" s="5" t="inlineStr">
        <is>
          <t>No</t>
        </is>
      </c>
      <c r="O2851" t="n">
        <v>42</v>
      </c>
      <c r="Q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R2851" s="3" t="inlineStr">
        <is>
          <t>https://casino.guru/betizy-casino-review</t>
        </is>
      </c>
    </row>
    <row r="2852">
      <c r="A2852" t="n">
        <v>2851</v>
      </c>
      <c r="B2852" t="inlineStr">
        <is>
          <t>betpanda</t>
        </is>
      </c>
      <c r="C2852" t="n">
        <v>0.1089</v>
      </c>
      <c r="D2852" t="n">
        <v>0.198</v>
      </c>
      <c r="E2852" t="n">
        <v>0</v>
      </c>
      <c r="F2852" t="inlineStr">
        <is>
          <t>No</t>
        </is>
      </c>
      <c r="G2852" s="3" t="inlineStr">
        <is>
          <t>Fruits4Real Casino</t>
        </is>
      </c>
      <c r="H2852" t="inlineStr">
        <is>
          <t>DialMedia Ltd.</t>
        </is>
      </c>
      <c r="I2852" t="inlineStr">
        <is>
          <t>MGA</t>
        </is>
      </c>
      <c r="J2852" t="inlineStr">
        <is>
          <t>2012</t>
        </is>
      </c>
      <c r="K2852" t="n">
        <v>4.7</v>
      </c>
      <c r="L2852" s="5" t="inlineStr">
        <is>
          <t>No</t>
        </is>
      </c>
      <c r="O2852" t="n">
        <v>48</v>
      </c>
      <c r="P2852" s="3" t="inlineStr">
        <is>
          <t>https://fruits4real.com</t>
        </is>
      </c>
      <c r="Q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R2852" s="3" t="inlineStr">
        <is>
          <t>https://casino.guru/Fruits4Real-Casino-review</t>
        </is>
      </c>
    </row>
    <row r="2853">
      <c r="A2853" t="n">
        <v>2852</v>
      </c>
      <c r="B2853" t="inlineStr">
        <is>
          <t>betpanda</t>
        </is>
      </c>
      <c r="C2853" t="n">
        <v>0.1089</v>
      </c>
      <c r="D2853" t="n">
        <v>0.1979</v>
      </c>
      <c r="E2853" t="n">
        <v>0</v>
      </c>
      <c r="F2853" t="inlineStr">
        <is>
          <t>No</t>
        </is>
      </c>
      <c r="G2853" s="3" t="inlineStr">
        <is>
          <t>Slot7 Casino</t>
        </is>
      </c>
      <c r="I2853" t="inlineStr">
        <is>
          <t>MGA</t>
        </is>
      </c>
      <c r="J2853" t="inlineStr">
        <is>
          <t>2024</t>
        </is>
      </c>
      <c r="K2853" t="n">
        <v>4.7</v>
      </c>
      <c r="L2853" s="4" t="inlineStr">
        <is>
          <t>Yes</t>
        </is>
      </c>
      <c r="O2853" t="n">
        <v>42</v>
      </c>
      <c r="Q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R2853" s="3" t="inlineStr">
        <is>
          <t>https://casino.guru/slot7-casino-review</t>
        </is>
      </c>
    </row>
    <row r="2854">
      <c r="A2854" t="n">
        <v>2853</v>
      </c>
      <c r="B2854" t="inlineStr">
        <is>
          <t>betpanda</t>
        </is>
      </c>
      <c r="C2854" t="n">
        <v>0.1089</v>
      </c>
      <c r="D2854" t="n">
        <v>0.1979</v>
      </c>
      <c r="E2854" t="n">
        <v>0</v>
      </c>
      <c r="F2854" t="inlineStr">
        <is>
          <t>No</t>
        </is>
      </c>
      <c r="G2854" s="3" t="inlineStr">
        <is>
          <t>Taika Spins Casino</t>
        </is>
      </c>
      <c r="I2854" t="inlineStr">
        <is>
          <t>MGA</t>
        </is>
      </c>
      <c r="J2854" t="inlineStr">
        <is>
          <t>2024</t>
        </is>
      </c>
      <c r="K2854" t="n">
        <v>2.1</v>
      </c>
      <c r="L2854" s="5" t="inlineStr">
        <is>
          <t>No</t>
        </is>
      </c>
      <c r="O2854" t="n">
        <v>42</v>
      </c>
      <c r="Q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R2854" s="3" t="inlineStr">
        <is>
          <t>https://casino.guru/taika-spins-casino-review</t>
        </is>
      </c>
    </row>
    <row r="2855">
      <c r="A2855" t="n">
        <v>2854</v>
      </c>
      <c r="B2855" t="inlineStr">
        <is>
          <t>betpanda</t>
        </is>
      </c>
      <c r="C2855" t="n">
        <v>0.1088</v>
      </c>
      <c r="D2855" t="n">
        <v>0.1978</v>
      </c>
      <c r="E2855" t="n">
        <v>0</v>
      </c>
      <c r="F2855" t="inlineStr">
        <is>
          <t>No</t>
        </is>
      </c>
      <c r="G2855" s="3" t="inlineStr">
        <is>
          <t>KBC GAME Casino</t>
        </is>
      </c>
      <c r="I2855" t="inlineStr">
        <is>
          <t>Curacao</t>
        </is>
      </c>
      <c r="J2855" t="inlineStr">
        <is>
          <t>2025</t>
        </is>
      </c>
      <c r="K2855" t="n">
        <v>3.3</v>
      </c>
      <c r="L2855" s="4" t="inlineStr">
        <is>
          <t>Yes</t>
        </is>
      </c>
      <c r="O2855" t="n">
        <v>36</v>
      </c>
      <c r="Q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R2855" s="3" t="inlineStr">
        <is>
          <t>https://casino.guru/kbc-game-casino-review</t>
        </is>
      </c>
    </row>
    <row r="2856">
      <c r="A2856" t="n">
        <v>2855</v>
      </c>
      <c r="B2856" t="inlineStr">
        <is>
          <t>thrill</t>
        </is>
      </c>
      <c r="C2856" t="n">
        <v>0.1086</v>
      </c>
      <c r="D2856" t="n">
        <v>0.1975</v>
      </c>
      <c r="E2856" t="n">
        <v>0</v>
      </c>
      <c r="F2856" t="inlineStr">
        <is>
          <t>No</t>
        </is>
      </c>
      <c r="G2856" s="3" t="inlineStr">
        <is>
          <t>Expekt Casino</t>
        </is>
      </c>
      <c r="H2856" t="inlineStr">
        <is>
          <t>LeoVegas Gaming PLC</t>
        </is>
      </c>
      <c r="I2856" t="inlineStr">
        <is>
          <t>MGA</t>
        </is>
      </c>
      <c r="J2856" t="inlineStr">
        <is>
          <t>2005</t>
        </is>
      </c>
      <c r="K2856" t="n">
        <v>9.6</v>
      </c>
      <c r="L2856" s="5" t="inlineStr">
        <is>
          <t>No</t>
        </is>
      </c>
      <c r="O2856" t="n">
        <v>58</v>
      </c>
      <c r="P2856" s="3" t="inlineStr">
        <is>
          <t>https://www.expekt.com</t>
        </is>
      </c>
      <c r="Q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R2856" s="3" t="inlineStr">
        <is>
          <t>https://casino.guru/Expekt-Casino-review</t>
        </is>
      </c>
    </row>
    <row r="2857">
      <c r="A2857" t="n">
        <v>2856</v>
      </c>
      <c r="B2857" t="inlineStr">
        <is>
          <t>betpanda</t>
        </is>
      </c>
      <c r="C2857" t="n">
        <v>0.1086</v>
      </c>
      <c r="D2857" t="n">
        <v>0.08840000000000001</v>
      </c>
      <c r="E2857" t="n">
        <v>0.075</v>
      </c>
      <c r="F2857" t="inlineStr">
        <is>
          <t>No</t>
        </is>
      </c>
      <c r="G2857" s="3" t="inlineStr">
        <is>
          <t>Hippozino Casino</t>
        </is>
      </c>
      <c r="H2857" t="inlineStr">
        <is>
          <t>Inter Grupp Partner Service AB</t>
        </is>
      </c>
      <c r="I2857" t="inlineStr">
        <is>
          <t>MGA</t>
        </is>
      </c>
      <c r="J2857" t="inlineStr">
        <is>
          <t>2012</t>
        </is>
      </c>
      <c r="K2857" t="n">
        <v>7.1</v>
      </c>
      <c r="L2857" s="4" t="inlineStr">
        <is>
          <t>Yes</t>
        </is>
      </c>
      <c r="N2857" t="inlineStr">
        <is>
          <t>BTC, ETH, USDC</t>
        </is>
      </c>
      <c r="O2857" t="n">
        <v>87</v>
      </c>
      <c r="P2857" s="3" t="inlineStr">
        <is>
          <t>https://www.hippozino.com</t>
        </is>
      </c>
      <c r="Q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R2857" s="3" t="inlineStr">
        <is>
          <t>https://casino.guru/Hippozino-Casino-review</t>
        </is>
      </c>
    </row>
    <row r="2858">
      <c r="A2858" t="n">
        <v>2857</v>
      </c>
      <c r="B2858" t="inlineStr">
        <is>
          <t>thrill</t>
        </is>
      </c>
      <c r="C2858" t="n">
        <v>0.1085</v>
      </c>
      <c r="D2858" t="n">
        <v>0.1972</v>
      </c>
      <c r="E2858" t="n">
        <v>0</v>
      </c>
      <c r="F2858" t="inlineStr">
        <is>
          <t>No</t>
        </is>
      </c>
      <c r="G2858" s="3" t="inlineStr">
        <is>
          <t>Jacks.nl Casino</t>
        </is>
      </c>
      <c r="H2858" t="inlineStr">
        <is>
          <t>JOI Gaming Ltd.</t>
        </is>
      </c>
      <c r="I2858" t="inlineStr">
        <is>
          <t>MGA</t>
        </is>
      </c>
      <c r="J2858" t="inlineStr">
        <is>
          <t>2021</t>
        </is>
      </c>
      <c r="K2858" t="n">
        <v>9.800000000000001</v>
      </c>
      <c r="L2858" s="5" t="inlineStr">
        <is>
          <t>No</t>
        </is>
      </c>
      <c r="O2858" t="n">
        <v>46</v>
      </c>
      <c r="Q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R2858" s="3" t="inlineStr">
        <is>
          <t>https://casino.guru/jacks-nl-casino-review</t>
        </is>
      </c>
    </row>
    <row r="2859">
      <c r="A2859" t="n">
        <v>2858</v>
      </c>
      <c r="B2859" t="inlineStr">
        <is>
          <t>thrill</t>
        </is>
      </c>
      <c r="C2859" t="n">
        <v>0.1085</v>
      </c>
      <c r="D2859" t="n">
        <v>0.1972</v>
      </c>
      <c r="E2859" t="n">
        <v>0</v>
      </c>
      <c r="F2859" t="inlineStr">
        <is>
          <t>No</t>
        </is>
      </c>
      <c r="G2859" s="3" t="inlineStr">
        <is>
          <t>Royal Panda Casino</t>
        </is>
      </c>
      <c r="H2859" t="inlineStr">
        <is>
          <t>LeoVegas Gaming Group</t>
        </is>
      </c>
      <c r="I2859" t="inlineStr">
        <is>
          <t>MGA</t>
        </is>
      </c>
      <c r="J2859" t="inlineStr">
        <is>
          <t>2013</t>
        </is>
      </c>
      <c r="K2859" t="n">
        <v>8.4</v>
      </c>
      <c r="L2859" s="5" t="inlineStr">
        <is>
          <t>No</t>
        </is>
      </c>
      <c r="O2859" t="n">
        <v>46</v>
      </c>
      <c r="P2859" s="3" t="inlineStr">
        <is>
          <t>https://promo.royalpanda.com</t>
        </is>
      </c>
      <c r="Q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R2859" s="3" t="inlineStr">
        <is>
          <t>https://casino.guru/Royal-Panda-Casino-review</t>
        </is>
      </c>
    </row>
    <row r="2860">
      <c r="A2860" t="n">
        <v>2859</v>
      </c>
      <c r="B2860" t="inlineStr">
        <is>
          <t>thrill</t>
        </is>
      </c>
      <c r="C2860" t="n">
        <v>0.1085</v>
      </c>
      <c r="D2860" t="n">
        <v>0.1972</v>
      </c>
      <c r="E2860" t="n">
        <v>0</v>
      </c>
      <c r="F2860" t="inlineStr">
        <is>
          <t>No</t>
        </is>
      </c>
      <c r="G2860" s="3" t="inlineStr">
        <is>
          <t>BetReal Casino</t>
        </is>
      </c>
      <c r="H2860" t="inlineStr">
        <is>
          <t>E-play 24 Ita Limited</t>
        </is>
      </c>
      <c r="I2860" t="inlineStr">
        <is>
          <t>MGA</t>
        </is>
      </c>
      <c r="J2860" t="inlineStr">
        <is>
          <t>2018</t>
        </is>
      </c>
      <c r="K2860" t="n">
        <v>6.9</v>
      </c>
      <c r="L2860" s="5" t="inlineStr">
        <is>
          <t>No</t>
        </is>
      </c>
      <c r="O2860" t="n">
        <v>46</v>
      </c>
      <c r="Q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R2860" s="3" t="inlineStr">
        <is>
          <t>https://casino.guru/betreal-casino-review</t>
        </is>
      </c>
    </row>
    <row r="2861">
      <c r="A2861" t="n">
        <v>2860</v>
      </c>
      <c r="B2861" t="inlineStr">
        <is>
          <t>betpanda</t>
        </is>
      </c>
      <c r="C2861" t="n">
        <v>0.1085</v>
      </c>
      <c r="D2861" t="n">
        <v>0.1972</v>
      </c>
      <c r="E2861" t="n">
        <v>0</v>
      </c>
      <c r="F2861" t="inlineStr">
        <is>
          <t>No</t>
        </is>
      </c>
      <c r="G2861" s="3" t="inlineStr">
        <is>
          <t>ALEGREBET Casino</t>
        </is>
      </c>
      <c r="H2861" t="inlineStr">
        <is>
          <t>West End Gaming B.V.</t>
        </is>
      </c>
      <c r="I2861" t="inlineStr">
        <is>
          <t>Curacao</t>
        </is>
      </c>
      <c r="J2861" t="inlineStr">
        <is>
          <t>2020</t>
        </is>
      </c>
      <c r="K2861" t="n">
        <v>5.9</v>
      </c>
      <c r="L2861" s="5" t="inlineStr">
        <is>
          <t>No</t>
        </is>
      </c>
      <c r="O2861" t="n">
        <v>97</v>
      </c>
      <c r="Q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R2861" s="3" t="inlineStr">
        <is>
          <t>https://casino.guru/alegrebet-casino-review</t>
        </is>
      </c>
    </row>
    <row r="2862">
      <c r="A2862" t="n">
        <v>2861</v>
      </c>
      <c r="B2862" t="inlineStr">
        <is>
          <t>thrill</t>
        </is>
      </c>
      <c r="C2862" t="n">
        <v>0.1083</v>
      </c>
      <c r="D2862" t="n">
        <v>0.197</v>
      </c>
      <c r="E2862" t="n">
        <v>0</v>
      </c>
      <c r="F2862" t="inlineStr">
        <is>
          <t>No</t>
        </is>
      </c>
      <c r="G2862" s="3" t="inlineStr">
        <is>
          <t>BIGBET Casino</t>
        </is>
      </c>
      <c r="H2862" t="inlineStr">
        <is>
          <t>Bodai BV</t>
        </is>
      </c>
      <c r="I2862" t="inlineStr">
        <is>
          <t>Curacao</t>
        </is>
      </c>
      <c r="J2862" t="inlineStr">
        <is>
          <t>2024</t>
        </is>
      </c>
      <c r="K2862" t="n">
        <v>7.3</v>
      </c>
      <c r="L2862" s="4" t="inlineStr">
        <is>
          <t>Yes</t>
        </is>
      </c>
      <c r="O2862" t="n">
        <v>40</v>
      </c>
      <c r="Q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R2862" s="3" t="inlineStr">
        <is>
          <t>https://casino.guru/bigbet-casino-review</t>
        </is>
      </c>
    </row>
    <row r="2863">
      <c r="A2863" t="n">
        <v>2862</v>
      </c>
      <c r="B2863" t="inlineStr">
        <is>
          <t>betpanda</t>
        </is>
      </c>
      <c r="C2863" t="n">
        <v>0.1083</v>
      </c>
      <c r="D2863" t="n">
        <v>0.1</v>
      </c>
      <c r="E2863" t="n">
        <v>0.0526</v>
      </c>
      <c r="F2863" t="inlineStr">
        <is>
          <t>No</t>
        </is>
      </c>
      <c r="G2863" s="3" t="inlineStr">
        <is>
          <t>Crown88 Casino</t>
        </is>
      </c>
      <c r="I2863" t="inlineStr">
        <is>
          <t>Curacao</t>
        </is>
      </c>
      <c r="J2863" t="inlineStr">
        <is>
          <t>2021</t>
        </is>
      </c>
      <c r="K2863" t="n">
        <v>3.7</v>
      </c>
      <c r="L2863" s="4" t="inlineStr">
        <is>
          <t>Yes</t>
        </is>
      </c>
      <c r="N2863" t="inlineStr">
        <is>
          <t>BTC, ETH, USDT</t>
        </is>
      </c>
      <c r="O2863" t="n">
        <v>70</v>
      </c>
      <c r="Q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R2863" s="3" t="inlineStr">
        <is>
          <t>https://casino.guru/crown88-casino-review</t>
        </is>
      </c>
    </row>
    <row r="2864">
      <c r="A2864" t="n">
        <v>2863</v>
      </c>
      <c r="B2864" t="inlineStr">
        <is>
          <t>betpanda</t>
        </is>
      </c>
      <c r="C2864" t="n">
        <v>0.1082</v>
      </c>
      <c r="D2864" t="n">
        <v>0.1967</v>
      </c>
      <c r="E2864" t="n">
        <v>0</v>
      </c>
      <c r="F2864" t="inlineStr">
        <is>
          <t>No</t>
        </is>
      </c>
      <c r="G2864" s="3" t="inlineStr">
        <is>
          <t>LuckyVegas Casino</t>
        </is>
      </c>
      <c r="I2864" t="inlineStr">
        <is>
          <t>MGA</t>
        </is>
      </c>
      <c r="J2864" t="inlineStr">
        <is>
          <t>2020</t>
        </is>
      </c>
      <c r="K2864" t="n">
        <v>7.9</v>
      </c>
      <c r="L2864" s="5" t="inlineStr">
        <is>
          <t>No</t>
        </is>
      </c>
      <c r="O2864" t="n">
        <v>73</v>
      </c>
      <c r="P2864" s="3" t="inlineStr">
        <is>
          <t>https://www.luckyvegas.com</t>
        </is>
      </c>
      <c r="Q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R2864" s="3" t="inlineStr">
        <is>
          <t>https://casino.guru/luckyvegas-casino-review</t>
        </is>
      </c>
    </row>
    <row r="2865">
      <c r="A2865" t="n">
        <v>2864</v>
      </c>
      <c r="B2865" t="inlineStr">
        <is>
          <t>betpanda</t>
        </is>
      </c>
      <c r="C2865" t="n">
        <v>0.1082</v>
      </c>
      <c r="D2865" t="n">
        <v>0.1967</v>
      </c>
      <c r="E2865" t="n">
        <v>0</v>
      </c>
      <c r="F2865" t="inlineStr">
        <is>
          <t>No</t>
        </is>
      </c>
      <c r="G2865" s="3" t="inlineStr">
        <is>
          <t>Betx2 Casino</t>
        </is>
      </c>
      <c r="H2865" t="inlineStr">
        <is>
          <t>Nova Data Solutions Limitada</t>
        </is>
      </c>
      <c r="I2865" t="inlineStr">
        <is>
          <t>Anjouan</t>
        </is>
      </c>
      <c r="J2865" t="inlineStr">
        <is>
          <t>2024</t>
        </is>
      </c>
      <c r="K2865" t="n">
        <v>7.3</v>
      </c>
      <c r="L2865" s="5" t="inlineStr">
        <is>
          <t>No</t>
        </is>
      </c>
      <c r="O2865" t="n">
        <v>73</v>
      </c>
      <c r="Q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R2865" s="3" t="inlineStr">
        <is>
          <t>https://casino.guru/betx2-casino-review</t>
        </is>
      </c>
    </row>
    <row r="2866">
      <c r="A2866" t="n">
        <v>2865</v>
      </c>
      <c r="B2866" t="inlineStr">
        <is>
          <t>betpanda</t>
        </is>
      </c>
      <c r="C2866" t="n">
        <v>0.1082</v>
      </c>
      <c r="D2866" t="n">
        <v>0.1538</v>
      </c>
      <c r="E2866" t="n">
        <v>0.037</v>
      </c>
      <c r="F2866" t="inlineStr">
        <is>
          <t>No</t>
        </is>
      </c>
      <c r="G2866" s="3" t="inlineStr">
        <is>
          <t>Phil168 Casino</t>
        </is>
      </c>
      <c r="H2866" t="inlineStr">
        <is>
          <t>FunCube Corp</t>
        </is>
      </c>
      <c r="I2866" t="inlineStr">
        <is>
          <t>Anjouan</t>
        </is>
      </c>
      <c r="J2866" t="inlineStr">
        <is>
          <t>2025</t>
        </is>
      </c>
      <c r="K2866" t="n">
        <v>6.8</v>
      </c>
      <c r="L2866" s="4" t="inlineStr">
        <is>
          <t>Yes</t>
        </is>
      </c>
      <c r="N2866" t="inlineStr">
        <is>
          <t>USDT</t>
        </is>
      </c>
      <c r="O2866" t="n">
        <v>47</v>
      </c>
      <c r="Q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R2866" s="3" t="inlineStr">
        <is>
          <t>https://casino.guru/phil168-casino-review</t>
        </is>
      </c>
    </row>
    <row r="2867">
      <c r="A2867" t="n">
        <v>2866</v>
      </c>
      <c r="B2867" t="inlineStr">
        <is>
          <t>betpanda</t>
        </is>
      </c>
      <c r="C2867" t="n">
        <v>0.1082</v>
      </c>
      <c r="D2867" t="n">
        <v>0.1967</v>
      </c>
      <c r="E2867" t="n">
        <v>0</v>
      </c>
      <c r="F2867" t="inlineStr">
        <is>
          <t>No</t>
        </is>
      </c>
      <c r="G2867" s="3" t="inlineStr">
        <is>
          <t>BV444 Casino</t>
        </is>
      </c>
      <c r="J2867" t="inlineStr">
        <is>
          <t>2006</t>
        </is>
      </c>
      <c r="K2867" t="n">
        <v>6.7</v>
      </c>
      <c r="L2867" s="5" t="inlineStr">
        <is>
          <t>No</t>
        </is>
      </c>
      <c r="O2867" t="n">
        <v>73</v>
      </c>
      <c r="Q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R2867" s="3" t="inlineStr">
        <is>
          <t>https://casino.guru/bv444-casino-review</t>
        </is>
      </c>
    </row>
    <row r="2868">
      <c r="A2868" t="n">
        <v>2867</v>
      </c>
      <c r="B2868" t="inlineStr">
        <is>
          <t>thrill</t>
        </is>
      </c>
      <c r="C2868" t="n">
        <v>0.1082</v>
      </c>
      <c r="D2868" t="n">
        <v>0.1967</v>
      </c>
      <c r="E2868" t="n">
        <v>0</v>
      </c>
      <c r="F2868" t="inlineStr">
        <is>
          <t>No</t>
        </is>
      </c>
      <c r="G2868" s="3" t="inlineStr">
        <is>
          <t>APA Casino</t>
        </is>
      </c>
      <c r="H2868" t="inlineStr">
        <is>
          <t>Astrobet N.V.</t>
        </is>
      </c>
      <c r="J2868" t="inlineStr">
        <is>
          <t>2024</t>
        </is>
      </c>
      <c r="K2868" t="n">
        <v>4.4</v>
      </c>
      <c r="L2868" s="4" t="inlineStr">
        <is>
          <t>Yes</t>
        </is>
      </c>
      <c r="O2868" t="n">
        <v>34</v>
      </c>
      <c r="Q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R2868" s="3" t="inlineStr">
        <is>
          <t>https://casino.guru/apa-casino-review</t>
        </is>
      </c>
    </row>
    <row r="2869">
      <c r="A2869" t="n">
        <v>2868</v>
      </c>
      <c r="B2869" t="inlineStr">
        <is>
          <t>betpanda</t>
        </is>
      </c>
      <c r="C2869" t="n">
        <v>0.1082</v>
      </c>
      <c r="D2869" t="n">
        <v>0.1529</v>
      </c>
      <c r="E2869" t="n">
        <v>0.0385</v>
      </c>
      <c r="F2869" t="inlineStr">
        <is>
          <t>No</t>
        </is>
      </c>
      <c r="G2869" s="3" t="inlineStr">
        <is>
          <t>Bet Ninja Casino</t>
        </is>
      </c>
      <c r="H2869" t="inlineStr">
        <is>
          <t>Magico Games N.V.</t>
        </is>
      </c>
      <c r="I2869" t="inlineStr">
        <is>
          <t>Anjouan</t>
        </is>
      </c>
      <c r="J2869" t="inlineStr">
        <is>
          <t>2025</t>
        </is>
      </c>
      <c r="K2869" t="n">
        <v>4.4</v>
      </c>
      <c r="L2869" s="4" t="inlineStr">
        <is>
          <t>Yes</t>
        </is>
      </c>
      <c r="N2869" t="inlineStr">
        <is>
          <t>BTC</t>
        </is>
      </c>
      <c r="O2869" t="n">
        <v>25</v>
      </c>
      <c r="Q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R2869" s="3" t="inlineStr">
        <is>
          <t>https://casino.guru/bet-ninja-casino-review</t>
        </is>
      </c>
    </row>
    <row r="2870">
      <c r="A2870" t="n">
        <v>2869</v>
      </c>
      <c r="B2870" t="inlineStr">
        <is>
          <t>thrill</t>
        </is>
      </c>
      <c r="C2870" t="n">
        <v>0.108</v>
      </c>
      <c r="D2870" t="n">
        <v>0.1964</v>
      </c>
      <c r="E2870" t="n">
        <v>0</v>
      </c>
      <c r="F2870" t="inlineStr">
        <is>
          <t>No</t>
        </is>
      </c>
      <c r="G2870" s="3" t="inlineStr">
        <is>
          <t>Azur Casino</t>
        </is>
      </c>
      <c r="H2870" t="inlineStr">
        <is>
          <t>Mountberg Ltd.</t>
        </is>
      </c>
      <c r="I2870" t="inlineStr">
        <is>
          <t>Curacao</t>
        </is>
      </c>
      <c r="J2870" t="inlineStr">
        <is>
          <t>2017</t>
        </is>
      </c>
      <c r="K2870" t="n">
        <v>8.1</v>
      </c>
      <c r="L2870" s="5" t="inlineStr">
        <is>
          <t>No</t>
        </is>
      </c>
      <c r="O2870" t="n">
        <v>28</v>
      </c>
      <c r="P2870" s="3" t="inlineStr">
        <is>
          <t>https://www.azurcasino2.com</t>
        </is>
      </c>
      <c r="Q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R2870" s="3" t="inlineStr">
        <is>
          <t>https://casino.guru/azur-casino-review</t>
        </is>
      </c>
    </row>
    <row r="2871">
      <c r="A2871" t="n">
        <v>2870</v>
      </c>
      <c r="B2871" t="inlineStr">
        <is>
          <t>betpanda</t>
        </is>
      </c>
      <c r="C2871" t="n">
        <v>0.108</v>
      </c>
      <c r="D2871" t="n">
        <v>0.1463</v>
      </c>
      <c r="E2871" t="n">
        <v>0.05</v>
      </c>
      <c r="F2871" t="inlineStr">
        <is>
          <t>No</t>
        </is>
      </c>
      <c r="G2871" s="3" t="inlineStr">
        <is>
          <t>MagicJili Casino</t>
        </is>
      </c>
      <c r="I2871" t="inlineStr">
        <is>
          <t>MGA</t>
        </is>
      </c>
      <c r="J2871" t="inlineStr">
        <is>
          <t>2024</t>
        </is>
      </c>
      <c r="K2871" t="n">
        <v>4</v>
      </c>
      <c r="L2871" s="4" t="inlineStr">
        <is>
          <t>Yes</t>
        </is>
      </c>
      <c r="N2871" t="inlineStr">
        <is>
          <t>USDT</t>
        </is>
      </c>
      <c r="O2871" t="n">
        <v>68</v>
      </c>
      <c r="Q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R2871" s="3" t="inlineStr">
        <is>
          <t>https://casino.guru/magicjili-casino-review</t>
        </is>
      </c>
    </row>
    <row r="2872">
      <c r="A2872" t="n">
        <v>2871</v>
      </c>
      <c r="B2872" t="inlineStr">
        <is>
          <t>betpanda</t>
        </is>
      </c>
      <c r="C2872" t="n">
        <v>0.1079</v>
      </c>
      <c r="D2872" t="n">
        <v>0.1963</v>
      </c>
      <c r="E2872" t="n">
        <v>0</v>
      </c>
      <c r="F2872" t="inlineStr">
        <is>
          <t>No</t>
        </is>
      </c>
      <c r="G2872" s="3" t="inlineStr">
        <is>
          <t>Tez888 Casino</t>
        </is>
      </c>
      <c r="I2872" t="inlineStr">
        <is>
          <t>Curacao</t>
        </is>
      </c>
      <c r="J2872" t="inlineStr">
        <is>
          <t>2023</t>
        </is>
      </c>
      <c r="K2872" t="n">
        <v>2.7</v>
      </c>
      <c r="L2872" s="5" t="inlineStr">
        <is>
          <t>No</t>
        </is>
      </c>
      <c r="M2872" s="4" t="inlineStr">
        <is>
          <t>Yes</t>
        </is>
      </c>
      <c r="O2872" t="n">
        <v>55</v>
      </c>
      <c r="Q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R2872" s="3" t="inlineStr">
        <is>
          <t>https://casino.guru/tez888-casino-review</t>
        </is>
      </c>
    </row>
    <row r="2873">
      <c r="A2873" t="n">
        <v>2872</v>
      </c>
      <c r="B2873" t="inlineStr">
        <is>
          <t>thrill</t>
        </is>
      </c>
      <c r="C2873" t="n">
        <v>0.1078</v>
      </c>
      <c r="D2873" t="n">
        <v>0.1961</v>
      </c>
      <c r="E2873" t="n">
        <v>0</v>
      </c>
      <c r="F2873" t="inlineStr">
        <is>
          <t>No</t>
        </is>
      </c>
      <c r="G2873" s="3" t="inlineStr">
        <is>
          <t>Heart Bingo Casino</t>
        </is>
      </c>
      <c r="H2873" t="inlineStr">
        <is>
          <t>BV Gaming Limited</t>
        </is>
      </c>
      <c r="I2873" t="inlineStr">
        <is>
          <t>UKGC</t>
        </is>
      </c>
      <c r="J2873" t="inlineStr">
        <is>
          <t>2010</t>
        </is>
      </c>
      <c r="K2873" t="n">
        <v>8.300000000000001</v>
      </c>
      <c r="L2873" s="5" t="inlineStr">
        <is>
          <t>No</t>
        </is>
      </c>
      <c r="O2873" t="n">
        <v>22</v>
      </c>
      <c r="P2873" s="3" t="inlineStr">
        <is>
          <t>https://www.heartbingo.co.uk</t>
        </is>
      </c>
      <c r="Q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R2873" s="3" t="inlineStr">
        <is>
          <t>https://casino.guru/Heart-Bingo-Casino-review</t>
        </is>
      </c>
    </row>
    <row r="2874">
      <c r="A2874" t="n">
        <v>2873</v>
      </c>
      <c r="B2874" t="inlineStr">
        <is>
          <t>betpanda</t>
        </is>
      </c>
      <c r="C2874" t="n">
        <v>0.1078</v>
      </c>
      <c r="D2874" t="n">
        <v>0.1959</v>
      </c>
      <c r="E2874" t="n">
        <v>0</v>
      </c>
      <c r="F2874" t="inlineStr">
        <is>
          <t>No</t>
        </is>
      </c>
      <c r="G2874" s="3" t="inlineStr">
        <is>
          <t>Betoonga Casino</t>
        </is>
      </c>
      <c r="H2874" t="inlineStr">
        <is>
          <t>Leo Soft Ltd</t>
        </is>
      </c>
      <c r="I2874" t="inlineStr">
        <is>
          <t>Anjouan</t>
        </is>
      </c>
      <c r="J2874" t="inlineStr">
        <is>
          <t>2024</t>
        </is>
      </c>
      <c r="K2874" t="n">
        <v>7</v>
      </c>
      <c r="L2874" s="4" t="inlineStr">
        <is>
          <t>Yes</t>
        </is>
      </c>
      <c r="O2874" t="n">
        <v>104</v>
      </c>
      <c r="Q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R2874" s="3" t="inlineStr">
        <is>
          <t>https://casino.guru/betoonga-casino-review</t>
        </is>
      </c>
    </row>
    <row r="2875">
      <c r="A2875" t="n">
        <v>2874</v>
      </c>
      <c r="B2875" t="inlineStr">
        <is>
          <t>thrill</t>
        </is>
      </c>
      <c r="C2875" t="n">
        <v>0.1078</v>
      </c>
      <c r="D2875" t="n">
        <v>0.1961</v>
      </c>
      <c r="E2875" t="n">
        <v>0</v>
      </c>
      <c r="F2875" t="inlineStr">
        <is>
          <t>No</t>
        </is>
      </c>
      <c r="G2875" s="3" t="inlineStr">
        <is>
          <t>Playdoit Casino</t>
        </is>
      </c>
      <c r="H2875" t="inlineStr">
        <is>
          <t>Atracciones América S.A. de C.V.</t>
        </is>
      </c>
      <c r="J2875" t="inlineStr">
        <is>
          <t>2005</t>
        </is>
      </c>
      <c r="K2875" t="n">
        <v>5.4</v>
      </c>
      <c r="L2875" s="5" t="inlineStr">
        <is>
          <t>No</t>
        </is>
      </c>
      <c r="O2875" t="n">
        <v>22</v>
      </c>
      <c r="P2875" s="3" t="inlineStr">
        <is>
          <t>https://www.playdoit.mx</t>
        </is>
      </c>
      <c r="Q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R2875" s="3" t="inlineStr">
        <is>
          <t>https://casino.guru/playdoit-casino-review</t>
        </is>
      </c>
    </row>
    <row r="2876">
      <c r="A2876" t="n">
        <v>2875</v>
      </c>
      <c r="B2876" t="inlineStr">
        <is>
          <t>thrill</t>
        </is>
      </c>
      <c r="C2876" t="n">
        <v>0.1078</v>
      </c>
      <c r="D2876" t="n">
        <v>0.1961</v>
      </c>
      <c r="E2876" t="n">
        <v>0</v>
      </c>
      <c r="F2876" t="inlineStr">
        <is>
          <t>No</t>
        </is>
      </c>
      <c r="G2876" s="3" t="inlineStr">
        <is>
          <t>Betive Casino</t>
        </is>
      </c>
      <c r="H2876" t="inlineStr">
        <is>
          <t>Prozone Limited</t>
        </is>
      </c>
      <c r="I2876" t="inlineStr">
        <is>
          <t>MGA</t>
        </is>
      </c>
      <c r="J2876" t="inlineStr">
        <is>
          <t>2021</t>
        </is>
      </c>
      <c r="K2876" t="n">
        <v>4.8</v>
      </c>
      <c r="L2876" s="5" t="inlineStr">
        <is>
          <t>No</t>
        </is>
      </c>
      <c r="O2876" t="n">
        <v>22</v>
      </c>
      <c r="P2876" s="3" t="inlineStr">
        <is>
          <t>https://www.betive.com</t>
        </is>
      </c>
      <c r="Q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R2876" s="3" t="inlineStr">
        <is>
          <t>https://casino.guru/Betive-Casino-review</t>
        </is>
      </c>
    </row>
    <row r="2877">
      <c r="A2877" t="n">
        <v>2876</v>
      </c>
      <c r="B2877" t="inlineStr">
        <is>
          <t>thrill</t>
        </is>
      </c>
      <c r="C2877" t="n">
        <v>0.1077</v>
      </c>
      <c r="D2877" t="n">
        <v>0.1959</v>
      </c>
      <c r="E2877" t="n">
        <v>0</v>
      </c>
      <c r="F2877" t="inlineStr">
        <is>
          <t>No</t>
        </is>
      </c>
      <c r="G2877" s="3" t="inlineStr">
        <is>
          <t>NordicAutomaten Casino</t>
        </is>
      </c>
      <c r="H2877" t="inlineStr">
        <is>
          <t>Betsson Group</t>
        </is>
      </c>
      <c r="I2877" t="inlineStr">
        <is>
          <t>MGA</t>
        </is>
      </c>
      <c r="J2877" t="inlineStr">
        <is>
          <t>2006</t>
        </is>
      </c>
      <c r="K2877" t="n">
        <v>8.6</v>
      </c>
      <c r="L2877" s="5" t="inlineStr">
        <is>
          <t>No</t>
        </is>
      </c>
      <c r="M2877" s="4" t="inlineStr">
        <is>
          <t>Yes</t>
        </is>
      </c>
      <c r="O2877" t="n">
        <v>77</v>
      </c>
      <c r="P2877" s="3" t="inlineStr">
        <is>
          <t>https://www.nordicautomaten.com</t>
        </is>
      </c>
      <c r="Q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R2877" s="3" t="inlineStr">
        <is>
          <t>https://casino.guru/nordicautomaten-casino-review</t>
        </is>
      </c>
    </row>
    <row r="2878">
      <c r="A2878" t="n">
        <v>2877</v>
      </c>
      <c r="B2878" t="inlineStr">
        <is>
          <t>betpanda</t>
        </is>
      </c>
      <c r="C2878" t="n">
        <v>0.1077</v>
      </c>
      <c r="D2878" t="n">
        <v>0.1959</v>
      </c>
      <c r="E2878" t="n">
        <v>0</v>
      </c>
      <c r="F2878" t="inlineStr">
        <is>
          <t>No</t>
        </is>
      </c>
      <c r="G2878" s="3" t="inlineStr">
        <is>
          <t>Tobibet Casino</t>
        </is>
      </c>
      <c r="H2878" t="inlineStr">
        <is>
          <t>NOBIKSAT (CS) SRL</t>
        </is>
      </c>
      <c r="I2878" t="inlineStr">
        <is>
          <t>Tobique</t>
        </is>
      </c>
      <c r="J2878" t="inlineStr">
        <is>
          <t>2024</t>
        </is>
      </c>
      <c r="K2878" t="n">
        <v>3.9</v>
      </c>
      <c r="L2878" s="5" t="inlineStr">
        <is>
          <t>No</t>
        </is>
      </c>
      <c r="O2878" t="n">
        <v>43</v>
      </c>
      <c r="Q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R2878" s="3" t="inlineStr">
        <is>
          <t>https://casino.guru/tobibet-casino-review</t>
        </is>
      </c>
    </row>
    <row r="2879">
      <c r="A2879" t="n">
        <v>2878</v>
      </c>
      <c r="B2879" t="inlineStr">
        <is>
          <t>thrill</t>
        </is>
      </c>
      <c r="C2879" t="n">
        <v>0.1076</v>
      </c>
      <c r="D2879" t="n">
        <v>0.1957</v>
      </c>
      <c r="E2879" t="n">
        <v>0</v>
      </c>
      <c r="F2879" t="inlineStr">
        <is>
          <t>No</t>
        </is>
      </c>
      <c r="G2879" s="3" t="inlineStr">
        <is>
          <t>PandaJack24 Casino</t>
        </is>
      </c>
      <c r="H2879" t="inlineStr">
        <is>
          <t>Graucus Trade Ltd</t>
        </is>
      </c>
      <c r="I2879" t="inlineStr">
        <is>
          <t>Tobique</t>
        </is>
      </c>
      <c r="J2879" t="inlineStr">
        <is>
          <t>2025</t>
        </is>
      </c>
      <c r="K2879" t="n">
        <v>7</v>
      </c>
      <c r="L2879" s="5" t="inlineStr">
        <is>
          <t>No</t>
        </is>
      </c>
      <c r="O2879" t="n">
        <v>16</v>
      </c>
      <c r="Q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R2879" s="3" t="inlineStr">
        <is>
          <t>https://casino.guru/pandajack24-casino-review</t>
        </is>
      </c>
    </row>
    <row r="2880">
      <c r="A2880" t="n">
        <v>2879</v>
      </c>
      <c r="B2880" t="inlineStr">
        <is>
          <t>thrill</t>
        </is>
      </c>
      <c r="C2880" t="n">
        <v>0.1076</v>
      </c>
      <c r="D2880" t="n">
        <v>0.1957</v>
      </c>
      <c r="E2880" t="n">
        <v>0</v>
      </c>
      <c r="F2880" t="inlineStr">
        <is>
          <t>No</t>
        </is>
      </c>
      <c r="G2880" s="3" t="inlineStr">
        <is>
          <t>Pix Bet Casino</t>
        </is>
      </c>
      <c r="H2880" t="inlineStr">
        <is>
          <t>PIXBET SOLUÇÕES TECNOLOGICAS LTDA.</t>
        </is>
      </c>
      <c r="J2880" t="inlineStr">
        <is>
          <t>2021</t>
        </is>
      </c>
      <c r="K2880" t="n">
        <v>6.2</v>
      </c>
      <c r="L2880" s="5" t="inlineStr">
        <is>
          <t>No</t>
        </is>
      </c>
      <c r="O2880" t="n">
        <v>16</v>
      </c>
      <c r="Q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R2880" s="3" t="inlineStr">
        <is>
          <t>https://casino.guru/pix-bet-casino-review</t>
        </is>
      </c>
    </row>
    <row r="2881">
      <c r="A2881" t="n">
        <v>2880</v>
      </c>
      <c r="B2881" t="inlineStr">
        <is>
          <t>thrill</t>
        </is>
      </c>
      <c r="C2881" t="n">
        <v>0.1076</v>
      </c>
      <c r="D2881" t="n">
        <v>0.1957</v>
      </c>
      <c r="E2881" t="n">
        <v>0</v>
      </c>
      <c r="F2881" t="inlineStr">
        <is>
          <t>No</t>
        </is>
      </c>
      <c r="G2881" s="3" t="inlineStr">
        <is>
          <t>Bet da Sorte Casino</t>
        </is>
      </c>
      <c r="H2881" t="inlineStr">
        <is>
          <t>PIXBET SOLUÇÕES TECNOLOGICAS LTDA.</t>
        </is>
      </c>
      <c r="J2881" t="inlineStr">
        <is>
          <t>2025</t>
        </is>
      </c>
      <c r="K2881" t="n">
        <v>5.2</v>
      </c>
      <c r="L2881" s="5" t="inlineStr">
        <is>
          <t>No</t>
        </is>
      </c>
      <c r="O2881" t="n">
        <v>16</v>
      </c>
      <c r="Q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R2881" s="3" t="inlineStr">
        <is>
          <t>https://casino.guru/bet-da-sorte-casino-review</t>
        </is>
      </c>
    </row>
    <row r="2882">
      <c r="A2882" t="n">
        <v>2881</v>
      </c>
      <c r="B2882" t="inlineStr">
        <is>
          <t>betpanda</t>
        </is>
      </c>
      <c r="C2882" t="n">
        <v>0.1075</v>
      </c>
      <c r="D2882" t="n">
        <v>0.1489</v>
      </c>
      <c r="E2882" t="n">
        <v>0.0435</v>
      </c>
      <c r="F2882" t="inlineStr">
        <is>
          <t>No</t>
        </is>
      </c>
      <c r="G2882" s="3" t="inlineStr">
        <is>
          <t>AfricaBet Casino</t>
        </is>
      </c>
      <c r="H2882" t="inlineStr">
        <is>
          <t>Africabet International B.V.</t>
        </is>
      </c>
      <c r="I2882" t="inlineStr">
        <is>
          <t>Curacao</t>
        </is>
      </c>
      <c r="J2882" t="inlineStr">
        <is>
          <t>2017</t>
        </is>
      </c>
      <c r="K2882" t="n">
        <v>4.9</v>
      </c>
      <c r="L2882" s="5" t="inlineStr">
        <is>
          <t>No</t>
        </is>
      </c>
      <c r="N2882" t="inlineStr">
        <is>
          <t>USDT</t>
        </is>
      </c>
      <c r="O2882" t="n">
        <v>89</v>
      </c>
      <c r="P2882" s="3" t="inlineStr">
        <is>
          <t>https://africabet.com</t>
        </is>
      </c>
      <c r="Q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R2882" s="3" t="inlineStr">
        <is>
          <t>https://casino.guru/AfricaBet-Casino-review</t>
        </is>
      </c>
    </row>
    <row r="2883">
      <c r="A2883" t="n">
        <v>2882</v>
      </c>
      <c r="B2883" t="inlineStr">
        <is>
          <t>betpanda</t>
        </is>
      </c>
      <c r="C2883" t="n">
        <v>0.1075</v>
      </c>
      <c r="D2883" t="n">
        <v>0.0709</v>
      </c>
      <c r="E2883" t="n">
        <v>0.1034</v>
      </c>
      <c r="F2883" t="inlineStr">
        <is>
          <t>No</t>
        </is>
      </c>
      <c r="G2883" s="3" t="inlineStr">
        <is>
          <t>Syarikat88 Casino</t>
        </is>
      </c>
      <c r="I2883" t="inlineStr">
        <is>
          <t>Curacao</t>
        </is>
      </c>
      <c r="J2883" t="inlineStr">
        <is>
          <t>2026</t>
        </is>
      </c>
      <c r="K2883" t="n">
        <v>4.2</v>
      </c>
      <c r="L2883" s="4" t="inlineStr">
        <is>
          <t>Yes</t>
        </is>
      </c>
      <c r="N2883" t="inlineStr">
        <is>
          <t>BTC, ETH, USDT</t>
        </is>
      </c>
      <c r="O2883" t="n">
        <v>63</v>
      </c>
      <c r="Q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R2883" s="3" t="inlineStr">
        <is>
          <t>https://casino.guru/syarikat88-casino-review</t>
        </is>
      </c>
    </row>
    <row r="2884">
      <c r="A2884" t="n">
        <v>2883</v>
      </c>
      <c r="B2884" t="inlineStr">
        <is>
          <t>betpanda</t>
        </is>
      </c>
      <c r="C2884" t="n">
        <v>0.1071</v>
      </c>
      <c r="D2884" t="n">
        <v>0.1947</v>
      </c>
      <c r="E2884" t="n">
        <v>0</v>
      </c>
      <c r="F2884" t="inlineStr">
        <is>
          <t>No</t>
        </is>
      </c>
      <c r="G2884" s="3" t="inlineStr">
        <is>
          <t>Siam212 Casino</t>
        </is>
      </c>
      <c r="I2884" t="inlineStr">
        <is>
          <t>Curacao</t>
        </is>
      </c>
      <c r="J2884" t="inlineStr">
        <is>
          <t>2023</t>
        </is>
      </c>
      <c r="K2884" t="n">
        <v>4</v>
      </c>
      <c r="L2884" s="5" t="inlineStr">
        <is>
          <t>No</t>
        </is>
      </c>
      <c r="O2884" t="n">
        <v>62</v>
      </c>
      <c r="Q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R2884" s="3" t="inlineStr">
        <is>
          <t>https://casino.guru/siam212-casino-review</t>
        </is>
      </c>
    </row>
    <row r="2885">
      <c r="A2885" t="n">
        <v>2884</v>
      </c>
      <c r="B2885" t="inlineStr">
        <is>
          <t>thrill</t>
        </is>
      </c>
      <c r="C2885" t="n">
        <v>0.1069</v>
      </c>
      <c r="D2885" t="n">
        <v>0.1944</v>
      </c>
      <c r="E2885" t="n">
        <v>0</v>
      </c>
      <c r="F2885" t="inlineStr">
        <is>
          <t>No</t>
        </is>
      </c>
      <c r="G2885" s="3" t="inlineStr">
        <is>
          <t>McBookie Casino</t>
        </is>
      </c>
      <c r="H2885" t="inlineStr">
        <is>
          <t>McBookie Ltd</t>
        </is>
      </c>
      <c r="I2885" t="inlineStr">
        <is>
          <t>UKGC</t>
        </is>
      </c>
      <c r="J2885" t="inlineStr">
        <is>
          <t>2009</t>
        </is>
      </c>
      <c r="K2885" t="n">
        <v>6.6</v>
      </c>
      <c r="L2885" s="5" t="inlineStr">
        <is>
          <t>No</t>
        </is>
      </c>
      <c r="O2885" t="n">
        <v>47</v>
      </c>
      <c r="P2885" s="3" t="inlineStr">
        <is>
          <t>https://mcbookie.com</t>
        </is>
      </c>
      <c r="Q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R2885" s="3" t="inlineStr">
        <is>
          <t>https://casino.guru/mcbookie-casino-review</t>
        </is>
      </c>
    </row>
    <row r="2886">
      <c r="A2886" t="n">
        <v>2885</v>
      </c>
      <c r="B2886" t="inlineStr">
        <is>
          <t>betpanda</t>
        </is>
      </c>
      <c r="C2886" t="n">
        <v>0.1068</v>
      </c>
      <c r="D2886" t="n">
        <v>0.1942</v>
      </c>
      <c r="E2886" t="n">
        <v>0</v>
      </c>
      <c r="F2886" t="inlineStr">
        <is>
          <t>No</t>
        </is>
      </c>
      <c r="G2886" s="3" t="inlineStr">
        <is>
          <t>Cosmolot Casino</t>
        </is>
      </c>
      <c r="H2886" t="inlineStr">
        <is>
          <t>Spaceiks LLC</t>
        </is>
      </c>
      <c r="J2886" t="inlineStr">
        <is>
          <t>2018</t>
        </is>
      </c>
      <c r="K2886" t="n">
        <v>7.2</v>
      </c>
      <c r="L2886" s="5" t="inlineStr">
        <is>
          <t>No</t>
        </is>
      </c>
      <c r="O2886" t="n">
        <v>50</v>
      </c>
      <c r="P2886" s="3" t="inlineStr">
        <is>
          <t>https://cosmolot.ua</t>
        </is>
      </c>
      <c r="Q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R2886" s="3" t="inlineStr">
        <is>
          <t>https://casino.guru/cosmolot-casino-review</t>
        </is>
      </c>
    </row>
    <row r="2887">
      <c r="A2887" t="n">
        <v>2886</v>
      </c>
      <c r="B2887" t="inlineStr">
        <is>
          <t>betpanda</t>
        </is>
      </c>
      <c r="C2887" t="n">
        <v>0.1066</v>
      </c>
      <c r="D2887" t="n">
        <v>0.1938</v>
      </c>
      <c r="E2887" t="n">
        <v>0</v>
      </c>
      <c r="F2887" t="inlineStr">
        <is>
          <t>No</t>
        </is>
      </c>
      <c r="G2887" s="3" t="inlineStr">
        <is>
          <t>Sokabet Casino</t>
        </is>
      </c>
      <c r="H2887" t="inlineStr">
        <is>
          <t>Digital Gaming Solutions Limited</t>
        </is>
      </c>
      <c r="J2887" t="inlineStr">
        <is>
          <t>2020</t>
        </is>
      </c>
      <c r="K2887" t="n">
        <v>8.1</v>
      </c>
      <c r="L2887" s="5" t="inlineStr">
        <is>
          <t>No</t>
        </is>
      </c>
      <c r="O2887" t="n">
        <v>81</v>
      </c>
      <c r="Q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R2887" s="3" t="inlineStr">
        <is>
          <t>https://casino.guru/sokabet-casino-review</t>
        </is>
      </c>
    </row>
    <row r="2888">
      <c r="A2888" t="n">
        <v>2887</v>
      </c>
      <c r="B2888" t="inlineStr">
        <is>
          <t>betpanda</t>
        </is>
      </c>
      <c r="C2888" t="n">
        <v>0.1065</v>
      </c>
      <c r="D2888" t="n">
        <v>0.1935</v>
      </c>
      <c r="E2888" t="n">
        <v>0</v>
      </c>
      <c r="F2888" t="inlineStr">
        <is>
          <t>No</t>
        </is>
      </c>
      <c r="G2888" s="3" t="inlineStr">
        <is>
          <t>Paf Casino</t>
        </is>
      </c>
      <c r="H2888" t="inlineStr">
        <is>
          <t>PAF Group Casinos</t>
        </is>
      </c>
      <c r="I2888" t="inlineStr">
        <is>
          <t>MGA</t>
        </is>
      </c>
      <c r="J2888" t="inlineStr">
        <is>
          <t>1999</t>
        </is>
      </c>
      <c r="K2888" t="n">
        <v>9.800000000000001</v>
      </c>
      <c r="L2888" s="5" t="inlineStr">
        <is>
          <t>No</t>
        </is>
      </c>
      <c r="M2888" s="4" t="inlineStr">
        <is>
          <t>Yes</t>
        </is>
      </c>
      <c r="O2888" t="n">
        <v>112</v>
      </c>
      <c r="P2888" s="3" t="inlineStr">
        <is>
          <t>https://www.paf.fi</t>
        </is>
      </c>
      <c r="Q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R2888" s="3" t="inlineStr">
        <is>
          <t>https://casino.guru/Paf-Casino-review</t>
        </is>
      </c>
    </row>
    <row r="2889">
      <c r="A2889" t="n">
        <v>2888</v>
      </c>
      <c r="B2889" t="inlineStr">
        <is>
          <t>thrill</t>
        </is>
      </c>
      <c r="C2889" t="n">
        <v>0.1065</v>
      </c>
      <c r="D2889" t="n">
        <v>0.1935</v>
      </c>
      <c r="E2889" t="n">
        <v>0</v>
      </c>
      <c r="F2889" t="inlineStr">
        <is>
          <t>No</t>
        </is>
      </c>
      <c r="G2889" s="3" t="inlineStr">
        <is>
          <t>Pink Casino</t>
        </is>
      </c>
      <c r="H2889" t="inlineStr">
        <is>
          <t>LeoVegas Gaming PLC</t>
        </is>
      </c>
      <c r="I2889" t="inlineStr">
        <is>
          <t>UKGC</t>
        </is>
      </c>
      <c r="J2889" t="inlineStr">
        <is>
          <t>2012</t>
        </is>
      </c>
      <c r="K2889" t="n">
        <v>9.800000000000001</v>
      </c>
      <c r="L2889" s="5" t="inlineStr">
        <is>
          <t>No</t>
        </is>
      </c>
      <c r="O2889" t="n">
        <v>72</v>
      </c>
      <c r="P2889" s="3" t="inlineStr">
        <is>
          <t>https://promo.pinkcasino.co.uk</t>
        </is>
      </c>
      <c r="Q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R2889" s="3" t="inlineStr">
        <is>
          <t>https://casino.guru/Pink-Casino-review</t>
        </is>
      </c>
    </row>
    <row r="2890">
      <c r="A2890" t="n">
        <v>2889</v>
      </c>
      <c r="B2890" t="inlineStr">
        <is>
          <t>betpanda</t>
        </is>
      </c>
      <c r="C2890" t="n">
        <v>0.1065</v>
      </c>
      <c r="D2890" t="n">
        <v>0.1935</v>
      </c>
      <c r="E2890" t="n">
        <v>0</v>
      </c>
      <c r="F2890" t="inlineStr">
        <is>
          <t>No</t>
        </is>
      </c>
      <c r="G2890" s="3" t="inlineStr">
        <is>
          <t>ZingoBingo Casino</t>
        </is>
      </c>
      <c r="H2890" t="inlineStr">
        <is>
          <t>Kinetic Digital</t>
        </is>
      </c>
      <c r="I2890" t="inlineStr">
        <is>
          <t>MGA</t>
        </is>
      </c>
      <c r="J2890" t="inlineStr">
        <is>
          <t>2025</t>
        </is>
      </c>
      <c r="K2890" t="n">
        <v>8.800000000000001</v>
      </c>
      <c r="L2890" s="5" t="inlineStr">
        <is>
          <t>No</t>
        </is>
      </c>
      <c r="O2890" t="n">
        <v>75</v>
      </c>
      <c r="Q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R2890" s="3" t="inlineStr">
        <is>
          <t>https://casino.guru/zingobingo-casino-review</t>
        </is>
      </c>
    </row>
    <row r="2891">
      <c r="A2891" t="n">
        <v>2890</v>
      </c>
      <c r="B2891" t="inlineStr">
        <is>
          <t>thrill</t>
        </is>
      </c>
      <c r="C2891" t="n">
        <v>0.1065</v>
      </c>
      <c r="D2891" t="n">
        <v>0.1935</v>
      </c>
      <c r="E2891" t="n">
        <v>0</v>
      </c>
      <c r="F2891" t="inlineStr">
        <is>
          <t>No</t>
        </is>
      </c>
      <c r="G2891" s="3" t="inlineStr">
        <is>
          <t>ATG Casino</t>
        </is>
      </c>
      <c r="H2891" t="inlineStr">
        <is>
          <t>AB Trav och Galopp</t>
        </is>
      </c>
      <c r="I2891" t="inlineStr">
        <is>
          <t>Sweden</t>
        </is>
      </c>
      <c r="J2891" t="inlineStr">
        <is>
          <t>2019</t>
        </is>
      </c>
      <c r="K2891" t="n">
        <v>4</v>
      </c>
      <c r="L2891" s="5" t="inlineStr">
        <is>
          <t>No</t>
        </is>
      </c>
      <c r="O2891" t="n">
        <v>35</v>
      </c>
      <c r="P2891" s="3" t="inlineStr">
        <is>
          <t>https://www.atg.se</t>
        </is>
      </c>
      <c r="Q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R2891" s="3" t="inlineStr">
        <is>
          <t>https://casino.guru/atg-casino-review</t>
        </is>
      </c>
    </row>
    <row r="2892">
      <c r="A2892" t="n">
        <v>2891</v>
      </c>
      <c r="B2892" t="inlineStr">
        <is>
          <t>betpanda</t>
        </is>
      </c>
      <c r="C2892" t="n">
        <v>0.1065</v>
      </c>
      <c r="D2892" t="n">
        <v>0.0625</v>
      </c>
      <c r="E2892" t="n">
        <v>0.1154</v>
      </c>
      <c r="F2892" t="inlineStr">
        <is>
          <t>No</t>
        </is>
      </c>
      <c r="G2892" s="3" t="inlineStr">
        <is>
          <t>OLE777 Casino</t>
        </is>
      </c>
      <c r="H2892" t="inlineStr">
        <is>
          <t>Ole Group International B.V.</t>
        </is>
      </c>
      <c r="I2892" t="inlineStr">
        <is>
          <t>Isle of Man</t>
        </is>
      </c>
      <c r="J2892" t="inlineStr">
        <is>
          <t>2014</t>
        </is>
      </c>
      <c r="K2892" t="n">
        <v>3.4</v>
      </c>
      <c r="L2892" s="4" t="inlineStr">
        <is>
          <t>Yes</t>
        </is>
      </c>
      <c r="N2892" t="inlineStr">
        <is>
          <t>BTC, ETH, USDT</t>
        </is>
      </c>
      <c r="O2892" t="n">
        <v>29</v>
      </c>
      <c r="P2892" s="3" t="inlineStr">
        <is>
          <t>https://ole516.com</t>
        </is>
      </c>
      <c r="Q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R2892" s="3" t="inlineStr">
        <is>
          <t>https://casino.guru/ole777-casino-review</t>
        </is>
      </c>
    </row>
    <row r="2893">
      <c r="A2893" t="n">
        <v>2892</v>
      </c>
      <c r="B2893" t="inlineStr">
        <is>
          <t>thrill</t>
        </is>
      </c>
      <c r="C2893" t="n">
        <v>0.1063</v>
      </c>
      <c r="D2893" t="n">
        <v>0.1932</v>
      </c>
      <c r="E2893" t="n">
        <v>0</v>
      </c>
      <c r="F2893" t="inlineStr">
        <is>
          <t>No</t>
        </is>
      </c>
      <c r="G2893" s="3" t="inlineStr">
        <is>
          <t>Snai Casino</t>
        </is>
      </c>
      <c r="H2893" t="inlineStr">
        <is>
          <t>Snaitech S.p.a.</t>
        </is>
      </c>
      <c r="J2893" t="inlineStr">
        <is>
          <t>1998</t>
        </is>
      </c>
      <c r="K2893" t="n">
        <v>7.6</v>
      </c>
      <c r="L2893" s="4" t="inlineStr">
        <is>
          <t>Yes</t>
        </is>
      </c>
      <c r="M2893" s="4" t="inlineStr">
        <is>
          <t>Yes</t>
        </is>
      </c>
      <c r="O2893" t="n">
        <v>66</v>
      </c>
      <c r="P2893" s="3" t="inlineStr">
        <is>
          <t>https://cdn.snai.it</t>
        </is>
      </c>
      <c r="Q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R2893" s="3" t="inlineStr">
        <is>
          <t>https://casino.guru/Snai-Casino-review</t>
        </is>
      </c>
    </row>
    <row r="2894">
      <c r="A2894" t="n">
        <v>2893</v>
      </c>
      <c r="B2894" t="inlineStr">
        <is>
          <t>betpanda</t>
        </is>
      </c>
      <c r="C2894" t="n">
        <v>0.1063</v>
      </c>
      <c r="D2894" t="n">
        <v>0.1933</v>
      </c>
      <c r="E2894" t="n">
        <v>0</v>
      </c>
      <c r="F2894" t="inlineStr">
        <is>
          <t>No</t>
        </is>
      </c>
      <c r="G2894" s="3" t="inlineStr">
        <is>
          <t>2xwinner Casino</t>
        </is>
      </c>
      <c r="H2894" t="inlineStr">
        <is>
          <t>TWO X WINNER SOCIEDAD DE RESPONSABILIDAD LIMITADA</t>
        </is>
      </c>
      <c r="I2894" t="inlineStr">
        <is>
          <t>Anjouan</t>
        </is>
      </c>
      <c r="J2894" t="inlineStr">
        <is>
          <t>2025</t>
        </is>
      </c>
      <c r="K2894" t="n">
        <v>6.6</v>
      </c>
      <c r="L2894" s="4" t="inlineStr">
        <is>
          <t>Yes</t>
        </is>
      </c>
      <c r="O2894" t="n">
        <v>69</v>
      </c>
      <c r="Q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R2894" s="3" t="inlineStr">
        <is>
          <t>https://casino.guru/2xwinner-casino-review</t>
        </is>
      </c>
    </row>
    <row r="2895">
      <c r="A2895" t="n">
        <v>2894</v>
      </c>
      <c r="B2895" t="inlineStr">
        <is>
          <t>betpanda</t>
        </is>
      </c>
      <c r="C2895" t="n">
        <v>0.1063</v>
      </c>
      <c r="D2895" t="n">
        <v>0.1933</v>
      </c>
      <c r="E2895" t="n">
        <v>0</v>
      </c>
      <c r="F2895" t="inlineStr">
        <is>
          <t>No</t>
        </is>
      </c>
      <c r="G2895" s="3" t="inlineStr">
        <is>
          <t>Levabet Casino</t>
        </is>
      </c>
      <c r="H2895" t="inlineStr">
        <is>
          <t>Mistletoe Ltd</t>
        </is>
      </c>
      <c r="I2895" t="inlineStr">
        <is>
          <t>Anjouan</t>
        </is>
      </c>
      <c r="J2895" t="inlineStr">
        <is>
          <t>2023</t>
        </is>
      </c>
      <c r="K2895" t="n">
        <v>4.4</v>
      </c>
      <c r="L2895" s="5" t="inlineStr">
        <is>
          <t>No</t>
        </is>
      </c>
      <c r="O2895" t="n">
        <v>69</v>
      </c>
      <c r="Q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R2895" s="3" t="inlineStr">
        <is>
          <t>https://casino.guru/levabet-casino-review</t>
        </is>
      </c>
    </row>
    <row r="2896">
      <c r="A2896" t="n">
        <v>2895</v>
      </c>
      <c r="B2896" t="inlineStr">
        <is>
          <t>betpanda</t>
        </is>
      </c>
      <c r="C2896" t="n">
        <v>0.1063</v>
      </c>
      <c r="D2896" t="n">
        <v>0.1932</v>
      </c>
      <c r="E2896" t="n">
        <v>0</v>
      </c>
      <c r="F2896" t="inlineStr">
        <is>
          <t>No</t>
        </is>
      </c>
      <c r="G2896" s="3" t="inlineStr">
        <is>
          <t>Svenplay Casino</t>
        </is>
      </c>
      <c r="H2896" t="inlineStr">
        <is>
          <t>L.C.S Limited</t>
        </is>
      </c>
      <c r="I2896" t="inlineStr">
        <is>
          <t>MGA</t>
        </is>
      </c>
      <c r="J2896" t="inlineStr">
        <is>
          <t>2019</t>
        </is>
      </c>
      <c r="K2896" t="n">
        <v>4.1</v>
      </c>
      <c r="L2896" s="5" t="inlineStr">
        <is>
          <t>No</t>
        </is>
      </c>
      <c r="O2896" t="n">
        <v>32</v>
      </c>
      <c r="Q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R2896" s="3" t="inlineStr">
        <is>
          <t>https://casino.guru/svenplay-casino-review</t>
        </is>
      </c>
    </row>
    <row r="2897">
      <c r="A2897" t="n">
        <v>2896</v>
      </c>
      <c r="B2897" t="inlineStr">
        <is>
          <t>thrill</t>
        </is>
      </c>
      <c r="C2897" t="n">
        <v>0.1061</v>
      </c>
      <c r="D2897" t="n">
        <v>0.193</v>
      </c>
      <c r="E2897" t="n">
        <v>0</v>
      </c>
      <c r="F2897" t="inlineStr">
        <is>
          <t>No</t>
        </is>
      </c>
      <c r="G2897" s="3" t="inlineStr">
        <is>
          <t>Crystalbet Casino</t>
        </is>
      </c>
      <c r="H2897" t="inlineStr">
        <is>
          <t>Mars LLC</t>
        </is>
      </c>
      <c r="J2897" t="inlineStr">
        <is>
          <t>2012</t>
        </is>
      </c>
      <c r="K2897" t="n">
        <v>8.199999999999999</v>
      </c>
      <c r="L2897" s="5" t="inlineStr">
        <is>
          <t>No</t>
        </is>
      </c>
      <c r="O2897" t="n">
        <v>29</v>
      </c>
      <c r="Q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R2897" s="3" t="inlineStr">
        <is>
          <t>https://casino.guru/crystalbet-casino-review</t>
        </is>
      </c>
    </row>
    <row r="2898">
      <c r="A2898" t="n">
        <v>2897</v>
      </c>
      <c r="B2898" t="inlineStr">
        <is>
          <t>betpanda</t>
        </is>
      </c>
      <c r="C2898" t="n">
        <v>0.1061</v>
      </c>
      <c r="D2898" t="n">
        <v>0.1929</v>
      </c>
      <c r="E2898" t="n">
        <v>0</v>
      </c>
      <c r="F2898" t="inlineStr">
        <is>
          <t>No</t>
        </is>
      </c>
      <c r="G2898" s="3" t="inlineStr">
        <is>
          <t>NeonVegas Casino</t>
        </is>
      </c>
      <c r="H2898" t="inlineStr">
        <is>
          <t>BP Group Limited</t>
        </is>
      </c>
      <c r="I2898" t="inlineStr">
        <is>
          <t>MGA</t>
        </is>
      </c>
      <c r="J2898" t="inlineStr">
        <is>
          <t>2020</t>
        </is>
      </c>
      <c r="K2898" t="n">
        <v>6.5</v>
      </c>
      <c r="L2898" s="5" t="inlineStr">
        <is>
          <t>No</t>
        </is>
      </c>
      <c r="O2898" t="n">
        <v>94</v>
      </c>
      <c r="P2898" s="3" t="inlineStr">
        <is>
          <t>https://www.neonvegas.com</t>
        </is>
      </c>
      <c r="Q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R2898" s="3" t="inlineStr">
        <is>
          <t>https://casino.guru/neonvegas-casino-review</t>
        </is>
      </c>
    </row>
    <row r="2899">
      <c r="A2899" t="n">
        <v>2898</v>
      </c>
      <c r="B2899" t="inlineStr">
        <is>
          <t>betpanda</t>
        </is>
      </c>
      <c r="C2899" t="n">
        <v>0.1061</v>
      </c>
      <c r="D2899" t="n">
        <v>0.1441</v>
      </c>
      <c r="E2899" t="n">
        <v>0.0476</v>
      </c>
      <c r="F2899" t="inlineStr">
        <is>
          <t>No</t>
        </is>
      </c>
      <c r="G2899" s="3" t="inlineStr">
        <is>
          <t>Swerte Gaming Casino</t>
        </is>
      </c>
      <c r="J2899" t="inlineStr">
        <is>
          <t>2022</t>
        </is>
      </c>
      <c r="K2899" t="n">
        <v>4.9</v>
      </c>
      <c r="L2899" s="5" t="inlineStr">
        <is>
          <t>No</t>
        </is>
      </c>
      <c r="N2899" t="inlineStr">
        <is>
          <t>USDT</t>
        </is>
      </c>
      <c r="O2899" t="n">
        <v>54</v>
      </c>
      <c r="Q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R2899" s="3" t="inlineStr">
        <is>
          <t>https://casino.guru/swerte-gaming-casino-review</t>
        </is>
      </c>
    </row>
    <row r="2900">
      <c r="A2900" t="n">
        <v>2899</v>
      </c>
      <c r="B2900" t="inlineStr">
        <is>
          <t>betpanda</t>
        </is>
      </c>
      <c r="C2900" t="n">
        <v>0.1061</v>
      </c>
      <c r="D2900" t="n">
        <v>0.193</v>
      </c>
      <c r="E2900" t="n">
        <v>0</v>
      </c>
      <c r="F2900" t="inlineStr">
        <is>
          <t>No</t>
        </is>
      </c>
      <c r="G2900" s="3" t="inlineStr">
        <is>
          <t>BigBahis Casino</t>
        </is>
      </c>
      <c r="H2900" t="inlineStr">
        <is>
          <t>DB Solution N.V.</t>
        </is>
      </c>
      <c r="I2900" t="inlineStr">
        <is>
          <t>Anjouan</t>
        </is>
      </c>
      <c r="J2900" t="inlineStr">
        <is>
          <t>2025</t>
        </is>
      </c>
      <c r="K2900" t="n">
        <v>3.5</v>
      </c>
      <c r="L2900" s="5" t="inlineStr">
        <is>
          <t>No</t>
        </is>
      </c>
      <c r="O2900" t="n">
        <v>63</v>
      </c>
      <c r="Q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R2900" s="3" t="inlineStr">
        <is>
          <t>https://casino.guru/bigbahis-casino-review</t>
        </is>
      </c>
    </row>
    <row r="2901">
      <c r="A2901" t="n">
        <v>2900</v>
      </c>
      <c r="B2901" t="inlineStr">
        <is>
          <t>betpanda</t>
        </is>
      </c>
      <c r="C2901" t="n">
        <v>0.106</v>
      </c>
      <c r="D2901" t="n">
        <v>0.1927</v>
      </c>
      <c r="E2901" t="n">
        <v>0</v>
      </c>
      <c r="F2901" t="inlineStr">
        <is>
          <t>No</t>
        </is>
      </c>
      <c r="G2901" s="3" t="inlineStr">
        <is>
          <t>Percayacuan Casino</t>
        </is>
      </c>
      <c r="J2901" t="inlineStr">
        <is>
          <t>2024</t>
        </is>
      </c>
      <c r="K2901" t="n">
        <v>7.3</v>
      </c>
      <c r="L2901" s="5" t="inlineStr">
        <is>
          <t>No</t>
        </is>
      </c>
      <c r="O2901" t="n">
        <v>57</v>
      </c>
      <c r="Q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R2901" s="3" t="inlineStr">
        <is>
          <t>https://casino.guru/percayacuan-casino-review</t>
        </is>
      </c>
    </row>
    <row r="2902">
      <c r="A2902" t="n">
        <v>2901</v>
      </c>
      <c r="B2902" t="inlineStr">
        <is>
          <t>betpanda</t>
        </is>
      </c>
      <c r="C2902" t="n">
        <v>0.106</v>
      </c>
      <c r="D2902" t="n">
        <v>0.1928</v>
      </c>
      <c r="E2902" t="n">
        <v>0</v>
      </c>
      <c r="F2902" t="inlineStr">
        <is>
          <t>No</t>
        </is>
      </c>
      <c r="G2902" s="3" t="inlineStr">
        <is>
          <t>21Red Casino</t>
        </is>
      </c>
      <c r="H2902" t="inlineStr">
        <is>
          <t>L.C.S Limited</t>
        </is>
      </c>
      <c r="I2902" t="inlineStr">
        <is>
          <t>MGA</t>
        </is>
      </c>
      <c r="J2902" t="inlineStr">
        <is>
          <t>2023</t>
        </is>
      </c>
      <c r="K2902" t="n">
        <v>6.4</v>
      </c>
      <c r="L2902" s="5" t="inlineStr">
        <is>
          <t>No</t>
        </is>
      </c>
      <c r="O2902" t="n">
        <v>26</v>
      </c>
      <c r="Q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R2902" s="3" t="inlineStr">
        <is>
          <t>https://casino.guru/21red-casino-review</t>
        </is>
      </c>
    </row>
    <row r="2903">
      <c r="A2903" t="n">
        <v>2902</v>
      </c>
      <c r="B2903" t="inlineStr">
        <is>
          <t>betpanda</t>
        </is>
      </c>
      <c r="C2903" t="n">
        <v>0.106</v>
      </c>
      <c r="D2903" t="n">
        <v>0.1927</v>
      </c>
      <c r="E2903" t="n">
        <v>0</v>
      </c>
      <c r="F2903" t="inlineStr">
        <is>
          <t>No</t>
        </is>
      </c>
      <c r="G2903" s="3" t="inlineStr">
        <is>
          <t>Zaza Casino</t>
        </is>
      </c>
      <c r="H2903" t="inlineStr">
        <is>
          <t>Rapture B.V.</t>
        </is>
      </c>
      <c r="I2903" t="inlineStr">
        <is>
          <t>Curacao</t>
        </is>
      </c>
      <c r="J2903" t="inlineStr">
        <is>
          <t>2022</t>
        </is>
      </c>
      <c r="K2903" t="n">
        <v>3.8</v>
      </c>
      <c r="L2903" s="4" t="inlineStr">
        <is>
          <t>Yes</t>
        </is>
      </c>
      <c r="O2903" t="n">
        <v>57</v>
      </c>
      <c r="Q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R2903" s="3" t="inlineStr">
        <is>
          <t>https://casino.guru/zaza-casino-review</t>
        </is>
      </c>
    </row>
    <row r="2904">
      <c r="A2904" t="n">
        <v>2903</v>
      </c>
      <c r="B2904" t="inlineStr">
        <is>
          <t>thrill</t>
        </is>
      </c>
      <c r="C2904" t="n">
        <v>0.106</v>
      </c>
      <c r="D2904" t="n">
        <v>0.1928</v>
      </c>
      <c r="E2904" t="n">
        <v>0</v>
      </c>
      <c r="F2904" t="inlineStr">
        <is>
          <t>No</t>
        </is>
      </c>
      <c r="G2904" s="3" t="inlineStr">
        <is>
          <t>PlazaPlay Casino</t>
        </is>
      </c>
      <c r="H2904" t="inlineStr">
        <is>
          <t>Darub Ltd.</t>
        </is>
      </c>
      <c r="I2904" t="inlineStr">
        <is>
          <t>Curacao</t>
        </is>
      </c>
      <c r="J2904" t="inlineStr">
        <is>
          <t>2024</t>
        </is>
      </c>
      <c r="K2904" t="n">
        <v>2.2</v>
      </c>
      <c r="L2904" s="5" t="inlineStr">
        <is>
          <t>No</t>
        </is>
      </c>
      <c r="O2904" t="n">
        <v>60</v>
      </c>
      <c r="Q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R2904" s="3" t="inlineStr">
        <is>
          <t>https://casino.guru/plazaplay-casino-review</t>
        </is>
      </c>
    </row>
    <row r="2905">
      <c r="A2905" t="n">
        <v>2904</v>
      </c>
      <c r="B2905" t="inlineStr">
        <is>
          <t>betpanda</t>
        </is>
      </c>
      <c r="C2905" t="n">
        <v>0.1059</v>
      </c>
      <c r="D2905" t="n">
        <v>0.1926</v>
      </c>
      <c r="E2905" t="n">
        <v>0</v>
      </c>
      <c r="F2905" t="inlineStr">
        <is>
          <t>No</t>
        </is>
      </c>
      <c r="G2905" s="3" t="inlineStr">
        <is>
          <t>Cinco888 Casino</t>
        </is>
      </c>
      <c r="H2905" t="inlineStr">
        <is>
          <t>WG Project LTD</t>
        </is>
      </c>
      <c r="I2905" t="inlineStr">
        <is>
          <t>Anjouan</t>
        </is>
      </c>
      <c r="J2905" t="inlineStr">
        <is>
          <t>2025</t>
        </is>
      </c>
      <c r="K2905" t="n">
        <v>7.3</v>
      </c>
      <c r="L2905" s="4" t="inlineStr">
        <is>
          <t>Yes</t>
        </is>
      </c>
      <c r="O2905" t="n">
        <v>88</v>
      </c>
      <c r="Q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R2905" s="3" t="inlineStr">
        <is>
          <t>https://casino.guru/cinco888-casino-review</t>
        </is>
      </c>
    </row>
    <row r="2906">
      <c r="A2906" t="n">
        <v>2905</v>
      </c>
      <c r="B2906" t="inlineStr">
        <is>
          <t>thrill</t>
        </is>
      </c>
      <c r="C2906" t="n">
        <v>0.1058</v>
      </c>
      <c r="D2906" t="n">
        <v>0.1923</v>
      </c>
      <c r="E2906" t="n">
        <v>0</v>
      </c>
      <c r="F2906" t="inlineStr">
        <is>
          <t>No</t>
        </is>
      </c>
      <c r="G2906" s="3" t="inlineStr">
        <is>
          <t>Germania Casino</t>
        </is>
      </c>
      <c r="H2906" t="inlineStr">
        <is>
          <t>Germania Sport d.o.o.</t>
        </is>
      </c>
      <c r="J2906" t="inlineStr">
        <is>
          <t>2019</t>
        </is>
      </c>
      <c r="K2906" t="n">
        <v>9</v>
      </c>
      <c r="L2906" s="5" t="inlineStr">
        <is>
          <t>No</t>
        </is>
      </c>
      <c r="O2906" t="n">
        <v>23</v>
      </c>
      <c r="P2906" s="3" t="inlineStr">
        <is>
          <t>https://www.germaniasport.hr</t>
        </is>
      </c>
      <c r="Q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R2906" s="3" t="inlineStr">
        <is>
          <t>https://casino.guru/germania-casino-review</t>
        </is>
      </c>
    </row>
    <row r="2907">
      <c r="A2907" t="n">
        <v>2906</v>
      </c>
      <c r="B2907" t="inlineStr">
        <is>
          <t>thrill</t>
        </is>
      </c>
      <c r="C2907" t="n">
        <v>0.1058</v>
      </c>
      <c r="D2907" t="n">
        <v>0.1923</v>
      </c>
      <c r="E2907" t="n">
        <v>0</v>
      </c>
      <c r="F2907" t="inlineStr">
        <is>
          <t>No</t>
        </is>
      </c>
      <c r="G2907" s="3" t="inlineStr">
        <is>
          <t>Betet77 Casino</t>
        </is>
      </c>
      <c r="H2907" t="inlineStr">
        <is>
          <t>GF CLUB Seven Seven Limitada</t>
        </is>
      </c>
      <c r="I2907" t="inlineStr">
        <is>
          <t>Anjouan</t>
        </is>
      </c>
      <c r="J2907" t="inlineStr">
        <is>
          <t>2025</t>
        </is>
      </c>
      <c r="K2907" t="n">
        <v>6.6</v>
      </c>
      <c r="L2907" s="5" t="inlineStr">
        <is>
          <t>No</t>
        </is>
      </c>
      <c r="O2907" t="n">
        <v>23</v>
      </c>
      <c r="Q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R2907" s="3" t="inlineStr">
        <is>
          <t>https://casino.guru/betet77-casino-review</t>
        </is>
      </c>
    </row>
    <row r="2908">
      <c r="A2908" t="n">
        <v>2907</v>
      </c>
      <c r="B2908" t="inlineStr">
        <is>
          <t>betpanda</t>
        </is>
      </c>
      <c r="C2908" t="n">
        <v>0.1058</v>
      </c>
      <c r="D2908" t="n">
        <v>0.1923</v>
      </c>
      <c r="E2908" t="n">
        <v>0</v>
      </c>
      <c r="F2908" t="inlineStr">
        <is>
          <t>No</t>
        </is>
      </c>
      <c r="G2908" s="3" t="inlineStr">
        <is>
          <t>Waddibet Casino</t>
        </is>
      </c>
      <c r="H2908" t="inlineStr">
        <is>
          <t>Channels Bet Limited</t>
        </is>
      </c>
      <c r="J2908" t="inlineStr">
        <is>
          <t>2024</t>
        </is>
      </c>
      <c r="K2908" t="n">
        <v>6.6</v>
      </c>
      <c r="L2908" s="5" t="inlineStr">
        <is>
          <t>No</t>
        </is>
      </c>
      <c r="O2908" t="n">
        <v>51</v>
      </c>
      <c r="Q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R2908" s="3" t="inlineStr">
        <is>
          <t>https://casino.guru/waddibet-casino-review</t>
        </is>
      </c>
    </row>
    <row r="2909">
      <c r="A2909" t="n">
        <v>2908</v>
      </c>
      <c r="B2909" t="inlineStr">
        <is>
          <t>betpanda</t>
        </is>
      </c>
      <c r="C2909" t="n">
        <v>0.1058</v>
      </c>
      <c r="D2909" t="n">
        <v>0.1923</v>
      </c>
      <c r="E2909" t="n">
        <v>0</v>
      </c>
      <c r="F2909" t="inlineStr">
        <is>
          <t>No</t>
        </is>
      </c>
      <c r="G2909" s="3" t="inlineStr">
        <is>
          <t>NetBet Casino</t>
        </is>
      </c>
      <c r="H2909" t="inlineStr">
        <is>
          <t>NetBet Enterprises Ltd</t>
        </is>
      </c>
      <c r="I2909" t="inlineStr">
        <is>
          <t>MGA</t>
        </is>
      </c>
      <c r="J2909" t="inlineStr">
        <is>
          <t>2001</t>
        </is>
      </c>
      <c r="K2909" t="n">
        <v>5.2</v>
      </c>
      <c r="L2909" s="5" t="inlineStr">
        <is>
          <t>No</t>
        </is>
      </c>
      <c r="M2909" s="4" t="inlineStr">
        <is>
          <t>Yes</t>
        </is>
      </c>
      <c r="O2909" t="n">
        <v>82</v>
      </c>
      <c r="P2909" s="3" t="inlineStr">
        <is>
          <t>https://www.netbet.fr</t>
        </is>
      </c>
      <c r="Q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R2909" s="3" t="inlineStr">
        <is>
          <t>https://casino.guru/NetBet-Casino-review</t>
        </is>
      </c>
    </row>
    <row r="2910">
      <c r="A2910" t="n">
        <v>2909</v>
      </c>
      <c r="B2910" t="inlineStr">
        <is>
          <t>betpanda</t>
        </is>
      </c>
      <c r="C2910" t="n">
        <v>0.1057</v>
      </c>
      <c r="D2910" t="n">
        <v>0.1484</v>
      </c>
      <c r="E2910" t="n">
        <v>0.0385</v>
      </c>
      <c r="F2910" t="inlineStr">
        <is>
          <t>No</t>
        </is>
      </c>
      <c r="G2910" s="3" t="inlineStr">
        <is>
          <t>RR88 Casino</t>
        </is>
      </c>
      <c r="I2910" t="inlineStr">
        <is>
          <t>Isle of Man</t>
        </is>
      </c>
      <c r="J2910" t="inlineStr">
        <is>
          <t>2026</t>
        </is>
      </c>
      <c r="K2910" t="n">
        <v>3.3</v>
      </c>
      <c r="L2910" s="4" t="inlineStr">
        <is>
          <t>Yes</t>
        </is>
      </c>
      <c r="N2910" t="inlineStr">
        <is>
          <t>USDT</t>
        </is>
      </c>
      <c r="O2910" t="n">
        <v>74</v>
      </c>
      <c r="Q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R2910" s="3" t="inlineStr">
        <is>
          <t>https://casino.guru/rr88-casino-review</t>
        </is>
      </c>
    </row>
    <row r="2911">
      <c r="A2911" t="n">
        <v>2910</v>
      </c>
      <c r="B2911" t="inlineStr">
        <is>
          <t>betpanda</t>
        </is>
      </c>
      <c r="C2911" t="n">
        <v>0.1056</v>
      </c>
      <c r="D2911" t="n">
        <v>0.1919</v>
      </c>
      <c r="E2911" t="n">
        <v>0</v>
      </c>
      <c r="F2911" t="inlineStr">
        <is>
          <t>No</t>
        </is>
      </c>
      <c r="G2911" s="3" t="inlineStr">
        <is>
          <t>Whamoo Casino</t>
        </is>
      </c>
      <c r="H2911" t="inlineStr">
        <is>
          <t>DialMedia Ltd.</t>
        </is>
      </c>
      <c r="I2911" t="inlineStr">
        <is>
          <t>MGA</t>
        </is>
      </c>
      <c r="J2911" t="inlineStr">
        <is>
          <t>2020</t>
        </is>
      </c>
      <c r="K2911" t="n">
        <v>2.8</v>
      </c>
      <c r="L2911" s="5" t="inlineStr">
        <is>
          <t>No</t>
        </is>
      </c>
      <c r="O2911" t="n">
        <v>45</v>
      </c>
      <c r="P2911" s="3" t="inlineStr">
        <is>
          <t>https://whamoo.com</t>
        </is>
      </c>
      <c r="Q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R2911" s="3" t="inlineStr">
        <is>
          <t>https://casino.guru/whamoo-casino-review</t>
        </is>
      </c>
    </row>
    <row r="2912">
      <c r="A2912" t="n">
        <v>2911</v>
      </c>
      <c r="B2912" t="inlineStr">
        <is>
          <t>thrill</t>
        </is>
      </c>
      <c r="C2912" t="n">
        <v>0.1055</v>
      </c>
      <c r="D2912" t="n">
        <v>0.1918</v>
      </c>
      <c r="E2912" t="n">
        <v>0</v>
      </c>
      <c r="F2912" t="inlineStr">
        <is>
          <t>No</t>
        </is>
      </c>
      <c r="G2912" s="3" t="inlineStr">
        <is>
          <t>Vistabet Casino</t>
        </is>
      </c>
      <c r="H2912" t="inlineStr">
        <is>
          <t>Vistabet Limited</t>
        </is>
      </c>
      <c r="J2912" t="inlineStr">
        <is>
          <t>2016</t>
        </is>
      </c>
      <c r="K2912" t="n">
        <v>8.6</v>
      </c>
      <c r="L2912" s="5" t="inlineStr">
        <is>
          <t>No</t>
        </is>
      </c>
      <c r="O2912" t="n">
        <v>48</v>
      </c>
      <c r="P2912" s="3" t="inlineStr">
        <is>
          <t>https://www.vistabet.gr</t>
        </is>
      </c>
      <c r="Q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R2912" s="3" t="inlineStr">
        <is>
          <t>https://casino.guru/Vistabet-Casino-review</t>
        </is>
      </c>
    </row>
    <row r="2913">
      <c r="A2913" t="n">
        <v>2912</v>
      </c>
      <c r="B2913" t="inlineStr">
        <is>
          <t>betpanda</t>
        </is>
      </c>
      <c r="C2913" t="n">
        <v>0.1054</v>
      </c>
      <c r="D2913" t="n">
        <v>0.1917</v>
      </c>
      <c r="E2913" t="n">
        <v>0</v>
      </c>
      <c r="F2913" t="inlineStr">
        <is>
          <t>No</t>
        </is>
      </c>
      <c r="G2913" s="3" t="inlineStr">
        <is>
          <t>Siam 66 Casino</t>
        </is>
      </c>
      <c r="H2913" t="inlineStr">
        <is>
          <t>Siamese CDs Inc.</t>
        </is>
      </c>
      <c r="I2913" t="inlineStr">
        <is>
          <t>Curacao</t>
        </is>
      </c>
      <c r="J2913" t="inlineStr">
        <is>
          <t>2021</t>
        </is>
      </c>
      <c r="K2913" t="n">
        <v>4.9</v>
      </c>
      <c r="L2913" s="5" t="inlineStr">
        <is>
          <t>No</t>
        </is>
      </c>
      <c r="O2913" t="n">
        <v>70</v>
      </c>
      <c r="Q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R2913" s="3" t="inlineStr">
        <is>
          <t>https://casino.guru/siam-66-casino-review</t>
        </is>
      </c>
    </row>
    <row r="2914">
      <c r="A2914" t="n">
        <v>2913</v>
      </c>
      <c r="B2914" t="inlineStr">
        <is>
          <t>thrill</t>
        </is>
      </c>
      <c r="C2914" t="n">
        <v>0.1053</v>
      </c>
      <c r="D2914" t="n">
        <v>0.1915</v>
      </c>
      <c r="E2914" t="n">
        <v>0</v>
      </c>
      <c r="F2914" t="inlineStr">
        <is>
          <t>No</t>
        </is>
      </c>
      <c r="G2914" s="3" t="inlineStr">
        <is>
          <t>Galactix Casino</t>
        </is>
      </c>
      <c r="H2914" t="inlineStr">
        <is>
          <t>GLX Entertainment LTD</t>
        </is>
      </c>
      <c r="J2914" t="inlineStr">
        <is>
          <t>2024</t>
        </is>
      </c>
      <c r="K2914" t="n">
        <v>7.6</v>
      </c>
      <c r="L2914" s="4" t="inlineStr">
        <is>
          <t>Yes</t>
        </is>
      </c>
      <c r="M2914" s="5" t="inlineStr">
        <is>
          <t>No</t>
        </is>
      </c>
      <c r="O2914" t="n">
        <v>17</v>
      </c>
      <c r="Q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R2914" s="3" t="inlineStr">
        <is>
          <t>https://casino.guru/galactix-casino-review</t>
        </is>
      </c>
    </row>
    <row r="2915">
      <c r="A2915" t="n">
        <v>2914</v>
      </c>
      <c r="B2915" t="inlineStr">
        <is>
          <t>thrill</t>
        </is>
      </c>
      <c r="C2915" t="n">
        <v>0.1053</v>
      </c>
      <c r="D2915" t="n">
        <v>0.1915</v>
      </c>
      <c r="E2915" t="n">
        <v>0</v>
      </c>
      <c r="F2915" t="inlineStr">
        <is>
          <t>No</t>
        </is>
      </c>
      <c r="G2915" s="3" t="inlineStr">
        <is>
          <t>JustWOW Casino</t>
        </is>
      </c>
      <c r="H2915" t="inlineStr">
        <is>
          <t>Esports Entertainment Malta Limited</t>
        </is>
      </c>
      <c r="I2915" t="inlineStr">
        <is>
          <t>MGA</t>
        </is>
      </c>
      <c r="J2915" t="inlineStr">
        <is>
          <t>2016</t>
        </is>
      </c>
      <c r="K2915" t="n">
        <v>7.6</v>
      </c>
      <c r="L2915" s="5" t="inlineStr">
        <is>
          <t>No</t>
        </is>
      </c>
      <c r="O2915" t="n">
        <v>17</v>
      </c>
      <c r="P2915" s="3" t="inlineStr">
        <is>
          <t>https://justwow.com</t>
        </is>
      </c>
      <c r="Q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R2915" s="3" t="inlineStr">
        <is>
          <t>https://casino.guru/justwow-casino-review</t>
        </is>
      </c>
    </row>
    <row r="2916">
      <c r="A2916" t="n">
        <v>2915</v>
      </c>
      <c r="B2916" t="inlineStr">
        <is>
          <t>thrill</t>
        </is>
      </c>
      <c r="C2916" t="n">
        <v>0.1052</v>
      </c>
      <c r="D2916" t="n">
        <v>0.1591</v>
      </c>
      <c r="E2916" t="n">
        <v>0.0256</v>
      </c>
      <c r="F2916" t="inlineStr">
        <is>
          <t>No</t>
        </is>
      </c>
      <c r="G2916" s="3" t="inlineStr">
        <is>
          <t>SboBet Casino</t>
        </is>
      </c>
      <c r="H2916" t="inlineStr">
        <is>
          <t>Entrope S.R.L.</t>
        </is>
      </c>
      <c r="I2916" t="inlineStr">
        <is>
          <t>Tobique</t>
        </is>
      </c>
      <c r="J2916" t="inlineStr">
        <is>
          <t>2003</t>
        </is>
      </c>
      <c r="K2916" t="n">
        <v>7.4</v>
      </c>
      <c r="L2916" s="5" t="inlineStr">
        <is>
          <t>No</t>
        </is>
      </c>
      <c r="N2916" t="inlineStr">
        <is>
          <t>USDT</t>
        </is>
      </c>
      <c r="O2916" t="n">
        <v>12</v>
      </c>
      <c r="P2916" s="3" t="inlineStr">
        <is>
          <t>http://54.65.5.61</t>
        </is>
      </c>
      <c r="Q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R2916" s="3" t="inlineStr">
        <is>
          <t>https://casino.guru/sbobet-casino-review</t>
        </is>
      </c>
    </row>
    <row r="2917">
      <c r="A2917" t="n">
        <v>2916</v>
      </c>
      <c r="B2917" t="inlineStr">
        <is>
          <t>betpanda</t>
        </is>
      </c>
      <c r="C2917" t="n">
        <v>0.1051</v>
      </c>
      <c r="D2917" t="n">
        <v>0.1912</v>
      </c>
      <c r="E2917" t="n">
        <v>0</v>
      </c>
      <c r="F2917" t="inlineStr">
        <is>
          <t>No</t>
        </is>
      </c>
      <c r="G2917" s="3" t="inlineStr">
        <is>
          <t>GiroBet Casino</t>
        </is>
      </c>
      <c r="H2917" t="inlineStr">
        <is>
          <t>ORBIT Interactive Tech LTD</t>
        </is>
      </c>
      <c r="I2917" t="inlineStr">
        <is>
          <t>Anjouan</t>
        </is>
      </c>
      <c r="J2917" t="inlineStr">
        <is>
          <t>2023</t>
        </is>
      </c>
      <c r="K2917" t="n">
        <v>8.199999999999999</v>
      </c>
      <c r="L2917" s="5" t="inlineStr">
        <is>
          <t>No</t>
        </is>
      </c>
      <c r="O2917" t="n">
        <v>89</v>
      </c>
      <c r="Q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R2917" s="3" t="inlineStr">
        <is>
          <t>https://casino.guru/girobet-casino-review</t>
        </is>
      </c>
    </row>
    <row r="2918">
      <c r="A2918" t="n">
        <v>2917</v>
      </c>
      <c r="B2918" t="inlineStr">
        <is>
          <t>betpanda</t>
        </is>
      </c>
      <c r="C2918" t="n">
        <v>0.1051</v>
      </c>
      <c r="D2918" t="n">
        <v>0.191</v>
      </c>
      <c r="E2918" t="n">
        <v>0</v>
      </c>
      <c r="F2918" t="inlineStr">
        <is>
          <t>No</t>
        </is>
      </c>
      <c r="G2918" s="3" t="inlineStr">
        <is>
          <t>Play2Win.bet casino</t>
        </is>
      </c>
      <c r="I2918" t="inlineStr">
        <is>
          <t>Curacao</t>
        </is>
      </c>
      <c r="J2918" t="inlineStr">
        <is>
          <t>2025</t>
        </is>
      </c>
      <c r="K2918" t="n">
        <v>4.9</v>
      </c>
      <c r="L2918" s="5" t="inlineStr">
        <is>
          <t>No</t>
        </is>
      </c>
      <c r="O2918" t="n">
        <v>33</v>
      </c>
      <c r="Q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R2918" s="3" t="inlineStr">
        <is>
          <t>https://casino.guru/play2win-bet-casino-review</t>
        </is>
      </c>
    </row>
    <row r="2919">
      <c r="A2919" t="n">
        <v>2918</v>
      </c>
      <c r="B2919" t="inlineStr">
        <is>
          <t>betpanda</t>
        </is>
      </c>
      <c r="C2919" t="n">
        <v>0.105</v>
      </c>
      <c r="D2919" t="n">
        <v>0.1909</v>
      </c>
      <c r="E2919" t="n">
        <v>0</v>
      </c>
      <c r="F2919" t="inlineStr">
        <is>
          <t>No</t>
        </is>
      </c>
      <c r="G2919" s="3" t="inlineStr">
        <is>
          <t>Hajper Casino</t>
        </is>
      </c>
      <c r="H2919" t="inlineStr">
        <is>
          <t>Hajper Ltd.</t>
        </is>
      </c>
      <c r="I2919" t="inlineStr">
        <is>
          <t>Sweden</t>
        </is>
      </c>
      <c r="J2919" t="inlineStr">
        <is>
          <t>2018</t>
        </is>
      </c>
      <c r="K2919" t="n">
        <v>8.199999999999999</v>
      </c>
      <c r="L2919" s="4" t="inlineStr">
        <is>
          <t>Yes</t>
        </is>
      </c>
      <c r="O2919" t="n">
        <v>58</v>
      </c>
      <c r="P2919" s="3" t="inlineStr">
        <is>
          <t>https://www.hajper.com</t>
        </is>
      </c>
      <c r="Q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R2919" s="3" t="inlineStr">
        <is>
          <t>https://casino.guru/Hajper-Casino-review</t>
        </is>
      </c>
    </row>
    <row r="2920">
      <c r="A2920" t="n">
        <v>2919</v>
      </c>
      <c r="B2920" t="inlineStr">
        <is>
          <t>betpanda</t>
        </is>
      </c>
      <c r="C2920" t="n">
        <v>0.105</v>
      </c>
      <c r="D2920" t="n">
        <v>0.1408</v>
      </c>
      <c r="E2920" t="n">
        <v>0.05</v>
      </c>
      <c r="F2920" t="inlineStr">
        <is>
          <t>No</t>
        </is>
      </c>
      <c r="G2920" s="3" t="inlineStr">
        <is>
          <t>UW99 India Casino</t>
        </is>
      </c>
      <c r="I2920" t="inlineStr">
        <is>
          <t>Curacao</t>
        </is>
      </c>
      <c r="J2920" t="inlineStr">
        <is>
          <t>2020</t>
        </is>
      </c>
      <c r="K2920" t="n">
        <v>4.9</v>
      </c>
      <c r="L2920" s="4" t="inlineStr">
        <is>
          <t>Yes</t>
        </is>
      </c>
      <c r="N2920" t="inlineStr">
        <is>
          <t>USDT</t>
        </is>
      </c>
      <c r="O2920" t="n">
        <v>89</v>
      </c>
      <c r="Q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R2920" s="3" t="inlineStr">
        <is>
          <t>https://casino.guru/uw88-casino-review</t>
        </is>
      </c>
    </row>
    <row r="2921">
      <c r="A2921" t="n">
        <v>2920</v>
      </c>
      <c r="B2921" t="inlineStr">
        <is>
          <t>betpanda</t>
        </is>
      </c>
      <c r="C2921" t="n">
        <v>0.1049</v>
      </c>
      <c r="D2921" t="n">
        <v>0.1908</v>
      </c>
      <c r="E2921" t="n">
        <v>0</v>
      </c>
      <c r="F2921" t="inlineStr">
        <is>
          <t>No</t>
        </is>
      </c>
      <c r="G2921" s="3" t="inlineStr">
        <is>
          <t>BerryBet Casino</t>
        </is>
      </c>
      <c r="I2921" t="inlineStr">
        <is>
          <t>Anjouan</t>
        </is>
      </c>
      <c r="J2921" t="inlineStr">
        <is>
          <t>2025</t>
        </is>
      </c>
      <c r="K2921" t="n">
        <v>6.8</v>
      </c>
      <c r="L2921" s="4" t="inlineStr">
        <is>
          <t>Yes</t>
        </is>
      </c>
      <c r="O2921" t="n">
        <v>133</v>
      </c>
      <c r="Q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R2921" s="3" t="inlineStr">
        <is>
          <t>https://casino.guru/berrybet-casino-review</t>
        </is>
      </c>
    </row>
    <row r="2922">
      <c r="A2922" t="n">
        <v>2921</v>
      </c>
      <c r="B2922" t="inlineStr">
        <is>
          <t>thrill</t>
        </is>
      </c>
      <c r="C2922" t="n">
        <v>0.1048</v>
      </c>
      <c r="D2922" t="n">
        <v>0.1905</v>
      </c>
      <c r="E2922" t="n">
        <v>0</v>
      </c>
      <c r="F2922" t="inlineStr">
        <is>
          <t>No</t>
        </is>
      </c>
      <c r="G2922" s="3" t="inlineStr">
        <is>
          <t>Pelikioski Casino</t>
        </is>
      </c>
      <c r="H2922" t="inlineStr">
        <is>
          <t>MagicPoro Ltd</t>
        </is>
      </c>
      <c r="J2922" t="inlineStr">
        <is>
          <t>2024</t>
        </is>
      </c>
      <c r="K2922" t="n">
        <v>8.5</v>
      </c>
      <c r="L2922" s="5" t="inlineStr">
        <is>
          <t>No</t>
        </is>
      </c>
      <c r="O2922" t="n">
        <v>11</v>
      </c>
      <c r="Q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R2922" s="3" t="inlineStr">
        <is>
          <t>https://casino.guru/pelikioski-casino-review</t>
        </is>
      </c>
    </row>
    <row r="2923">
      <c r="A2923" t="n">
        <v>2922</v>
      </c>
      <c r="B2923" t="inlineStr">
        <is>
          <t>thrill</t>
        </is>
      </c>
      <c r="C2923" t="n">
        <v>0.1048</v>
      </c>
      <c r="D2923" t="n">
        <v>0.1905</v>
      </c>
      <c r="E2923" t="n">
        <v>0</v>
      </c>
      <c r="F2923" t="inlineStr">
        <is>
          <t>No</t>
        </is>
      </c>
      <c r="G2923" s="3" t="inlineStr">
        <is>
          <t>Luckybet.lv Casino</t>
        </is>
      </c>
      <c r="H2923" t="inlineStr">
        <is>
          <t>SIA "Luckybet.lv"</t>
        </is>
      </c>
      <c r="J2923" t="inlineStr">
        <is>
          <t>2023</t>
        </is>
      </c>
      <c r="K2923" t="n">
        <v>7.6</v>
      </c>
      <c r="L2923" s="5" t="inlineStr">
        <is>
          <t>No</t>
        </is>
      </c>
      <c r="O2923" t="n">
        <v>11</v>
      </c>
      <c r="Q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R2923" s="3" t="inlineStr">
        <is>
          <t>https://casino.guru/luckybet-lv-casino-review</t>
        </is>
      </c>
    </row>
    <row r="2924">
      <c r="A2924" t="n">
        <v>2923</v>
      </c>
      <c r="B2924" t="inlineStr">
        <is>
          <t>betpanda</t>
        </is>
      </c>
      <c r="C2924" t="n">
        <v>0.1048</v>
      </c>
      <c r="D2924" t="n">
        <v>0.1905</v>
      </c>
      <c r="E2924" t="n">
        <v>0</v>
      </c>
      <c r="F2924" t="inlineStr">
        <is>
          <t>No</t>
        </is>
      </c>
      <c r="G2924" s="3" t="inlineStr">
        <is>
          <t>KingBet555 Casino</t>
        </is>
      </c>
      <c r="H2924" t="inlineStr">
        <is>
          <t>WG Project LTD.</t>
        </is>
      </c>
      <c r="I2924" t="inlineStr">
        <is>
          <t>Anjouan</t>
        </is>
      </c>
      <c r="J2924" t="inlineStr">
        <is>
          <t>2025</t>
        </is>
      </c>
      <c r="K2924" t="n">
        <v>7.3</v>
      </c>
      <c r="L2924" s="5" t="inlineStr">
        <is>
          <t>No</t>
        </is>
      </c>
      <c r="O2924" t="n">
        <v>77</v>
      </c>
      <c r="Q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R2924" s="3" t="inlineStr">
        <is>
          <t>https://casino.guru/kingbet555-casino-review</t>
        </is>
      </c>
    </row>
    <row r="2925">
      <c r="A2925" t="n">
        <v>2924</v>
      </c>
      <c r="B2925" t="inlineStr">
        <is>
          <t>thrill</t>
        </is>
      </c>
      <c r="C2925" t="n">
        <v>0.1048</v>
      </c>
      <c r="D2925" t="n">
        <v>0.1905</v>
      </c>
      <c r="E2925" t="n">
        <v>0</v>
      </c>
      <c r="F2925" t="inlineStr">
        <is>
          <t>No</t>
        </is>
      </c>
      <c r="G2925" s="3" t="inlineStr">
        <is>
          <t>BetGoodwin Casino</t>
        </is>
      </c>
      <c r="H2925" t="inlineStr">
        <is>
          <t>Goodwin Racing Limited</t>
        </is>
      </c>
      <c r="I2925" t="inlineStr">
        <is>
          <t>UKGC</t>
        </is>
      </c>
      <c r="J2925" t="inlineStr">
        <is>
          <t>2023</t>
        </is>
      </c>
      <c r="K2925" t="n">
        <v>7.2</v>
      </c>
      <c r="L2925" s="5" t="inlineStr">
        <is>
          <t>No</t>
        </is>
      </c>
      <c r="O2925" t="n">
        <v>11</v>
      </c>
      <c r="Q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R2925" s="3" t="inlineStr">
        <is>
          <t>https://casino.guru/betgoodwin-casino-review</t>
        </is>
      </c>
    </row>
    <row r="2926">
      <c r="A2926" t="n">
        <v>2925</v>
      </c>
      <c r="B2926" t="inlineStr">
        <is>
          <t>thrill</t>
        </is>
      </c>
      <c r="C2926" t="n">
        <v>0.1048</v>
      </c>
      <c r="D2926" t="n">
        <v>0.1905</v>
      </c>
      <c r="E2926" t="n">
        <v>0</v>
      </c>
      <c r="F2926" t="inlineStr">
        <is>
          <t>No</t>
        </is>
      </c>
      <c r="G2926" s="3" t="inlineStr">
        <is>
          <t>Jabula Bets Casino</t>
        </is>
      </c>
      <c r="H2926" t="inlineStr">
        <is>
          <t>Jabula Bets (Pty) Ltd</t>
        </is>
      </c>
      <c r="J2926" t="inlineStr">
        <is>
          <t>2022</t>
        </is>
      </c>
      <c r="K2926" t="n">
        <v>6.6</v>
      </c>
      <c r="L2926" s="5" t="inlineStr">
        <is>
          <t>No</t>
        </is>
      </c>
      <c r="O2926" t="n">
        <v>11</v>
      </c>
      <c r="Q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R2926" s="3" t="inlineStr">
        <is>
          <t>https://casino.guru/jabula-bets-casino-review</t>
        </is>
      </c>
    </row>
    <row r="2927">
      <c r="A2927" t="n">
        <v>2926</v>
      </c>
      <c r="B2927" t="inlineStr">
        <is>
          <t>thrill</t>
        </is>
      </c>
      <c r="C2927" t="n">
        <v>0.1046</v>
      </c>
      <c r="D2927" t="n">
        <v>0.1538</v>
      </c>
      <c r="E2927" t="n">
        <v>0.0333</v>
      </c>
      <c r="F2927" t="inlineStr">
        <is>
          <t>No</t>
        </is>
      </c>
      <c r="G2927" s="3" t="inlineStr">
        <is>
          <t>Betshezi Casino</t>
        </is>
      </c>
      <c r="H2927" t="inlineStr">
        <is>
          <t>SMP Gaming Pty Ltd</t>
        </is>
      </c>
      <c r="J2927" t="inlineStr">
        <is>
          <t>2021</t>
        </is>
      </c>
      <c r="K2927" t="n">
        <v>4.7</v>
      </c>
      <c r="L2927" s="4" t="inlineStr">
        <is>
          <t>Yes</t>
        </is>
      </c>
      <c r="N2927" t="inlineStr">
        <is>
          <t>BTC</t>
        </is>
      </c>
      <c r="O2927" t="n">
        <v>21</v>
      </c>
      <c r="Q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R2927" s="3" t="inlineStr">
        <is>
          <t>https://casino.guru/betshezi-casino-review</t>
        </is>
      </c>
    </row>
    <row r="2928">
      <c r="A2928" t="n">
        <v>2927</v>
      </c>
      <c r="B2928" t="inlineStr">
        <is>
          <t>betpanda</t>
        </is>
      </c>
      <c r="C2928" t="n">
        <v>0.1045</v>
      </c>
      <c r="D2928" t="n">
        <v>0.19</v>
      </c>
      <c r="E2928" t="n">
        <v>0</v>
      </c>
      <c r="F2928" t="inlineStr">
        <is>
          <t>No</t>
        </is>
      </c>
      <c r="G2928" s="3" t="inlineStr">
        <is>
          <t>AuraKasino Casino</t>
        </is>
      </c>
      <c r="H2928" t="inlineStr">
        <is>
          <t>CCR Enterprise Gaming SRL</t>
        </is>
      </c>
      <c r="I2928" t="inlineStr">
        <is>
          <t>Kahnawake</t>
        </is>
      </c>
      <c r="J2928" t="inlineStr">
        <is>
          <t>2025</t>
        </is>
      </c>
      <c r="K2928" t="n">
        <v>6.6</v>
      </c>
      <c r="L2928" s="5" t="inlineStr">
        <is>
          <t>No</t>
        </is>
      </c>
      <c r="O2928" t="n">
        <v>46</v>
      </c>
      <c r="Q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R2928" s="3" t="inlineStr">
        <is>
          <t>https://casino.guru/aurakasino-casino-review</t>
        </is>
      </c>
    </row>
    <row r="2929">
      <c r="A2929" t="n">
        <v>2928</v>
      </c>
      <c r="B2929" t="inlineStr">
        <is>
          <t>thrill</t>
        </is>
      </c>
      <c r="C2929" t="n">
        <v>0.1044</v>
      </c>
      <c r="D2929" t="n">
        <v>0.1899</v>
      </c>
      <c r="E2929" t="n">
        <v>0</v>
      </c>
      <c r="F2929" t="inlineStr">
        <is>
          <t>No</t>
        </is>
      </c>
      <c r="G2929" s="3" t="inlineStr">
        <is>
          <t>Eurobet.it Casino</t>
        </is>
      </c>
      <c r="H2929" t="inlineStr">
        <is>
          <t>Entain Operations Limited</t>
        </is>
      </c>
      <c r="J2929" t="inlineStr">
        <is>
          <t>2006</t>
        </is>
      </c>
      <c r="K2929" t="n">
        <v>9.800000000000001</v>
      </c>
      <c r="L2929" s="5" t="inlineStr">
        <is>
          <t>No</t>
        </is>
      </c>
      <c r="M2929" s="4" t="inlineStr">
        <is>
          <t>Yes</t>
        </is>
      </c>
      <c r="O2929" t="n">
        <v>55</v>
      </c>
      <c r="P2929" s="3" t="inlineStr">
        <is>
          <t>https://www.eurobet.it</t>
        </is>
      </c>
      <c r="Q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R2929" s="3" t="inlineStr">
        <is>
          <t>https://casino.guru/Eurobet-it-Casino-review</t>
        </is>
      </c>
    </row>
    <row r="2930">
      <c r="A2930" t="n">
        <v>2929</v>
      </c>
      <c r="B2930" t="inlineStr">
        <is>
          <t>thrill</t>
        </is>
      </c>
      <c r="C2930" t="n">
        <v>0.1043</v>
      </c>
      <c r="D2930" t="n">
        <v>0.1897</v>
      </c>
      <c r="E2930" t="n">
        <v>0</v>
      </c>
      <c r="F2930" t="inlineStr">
        <is>
          <t>No</t>
        </is>
      </c>
      <c r="G2930" s="3" t="inlineStr">
        <is>
          <t>Teapuesto (LaTinka) Casino</t>
        </is>
      </c>
      <c r="H2930" t="inlineStr">
        <is>
          <t>La Tinka SA</t>
        </is>
      </c>
      <c r="J2930" t="inlineStr">
        <is>
          <t>2018</t>
        </is>
      </c>
      <c r="K2930" t="n">
        <v>8.699999999999999</v>
      </c>
      <c r="L2930" s="5" t="inlineStr">
        <is>
          <t>No</t>
        </is>
      </c>
      <c r="O2930" t="n">
        <v>30</v>
      </c>
      <c r="Q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R2930" s="3" t="inlineStr">
        <is>
          <t>https://casino.guru/teapuesto-latinka-casino-review</t>
        </is>
      </c>
    </row>
    <row r="2931">
      <c r="A2931" t="n">
        <v>2930</v>
      </c>
      <c r="B2931" t="inlineStr">
        <is>
          <t>thrill</t>
        </is>
      </c>
      <c r="C2931" t="n">
        <v>0.1043</v>
      </c>
      <c r="D2931" t="n">
        <v>0.1897</v>
      </c>
      <c r="E2931" t="n">
        <v>0</v>
      </c>
      <c r="F2931" t="inlineStr">
        <is>
          <t>No</t>
        </is>
      </c>
      <c r="G2931" s="3" t="inlineStr">
        <is>
          <t>Slot Mojo Casino</t>
        </is>
      </c>
      <c r="I2931" t="inlineStr">
        <is>
          <t>MGA</t>
        </is>
      </c>
      <c r="J2931" t="inlineStr">
        <is>
          <t>2025</t>
        </is>
      </c>
      <c r="K2931" t="n">
        <v>8.5</v>
      </c>
      <c r="L2931" s="5" t="inlineStr">
        <is>
          <t>No</t>
        </is>
      </c>
      <c r="O2931" t="n">
        <v>30</v>
      </c>
      <c r="Q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R2931" s="3" t="inlineStr">
        <is>
          <t>https://casino.guru/slotmojo-casino-review</t>
        </is>
      </c>
    </row>
    <row r="2932">
      <c r="A2932" t="n">
        <v>2931</v>
      </c>
      <c r="B2932" t="inlineStr">
        <is>
          <t>betpanda</t>
        </is>
      </c>
      <c r="C2932" t="n">
        <v>0.1042</v>
      </c>
      <c r="D2932" t="n">
        <v>0.1894</v>
      </c>
      <c r="E2932" t="n">
        <v>0</v>
      </c>
      <c r="F2932" t="inlineStr">
        <is>
          <t>No</t>
        </is>
      </c>
      <c r="G2932" s="3" t="inlineStr">
        <is>
          <t>JamboBet Casino</t>
        </is>
      </c>
      <c r="H2932" t="inlineStr">
        <is>
          <t>Tekonstruct Limited</t>
        </is>
      </c>
      <c r="J2932" t="inlineStr">
        <is>
          <t>2020</t>
        </is>
      </c>
      <c r="K2932" t="n">
        <v>7.1</v>
      </c>
      <c r="L2932" s="5" t="inlineStr">
        <is>
          <t>No</t>
        </is>
      </c>
      <c r="O2932" t="n">
        <v>84</v>
      </c>
      <c r="Q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R2932" s="3" t="inlineStr">
        <is>
          <t>https://casino.guru/jambobet-casino-review</t>
        </is>
      </c>
    </row>
    <row r="2933">
      <c r="A2933" t="n">
        <v>2932</v>
      </c>
      <c r="B2933" t="inlineStr">
        <is>
          <t>betpanda</t>
        </is>
      </c>
      <c r="C2933" t="n">
        <v>0.1042</v>
      </c>
      <c r="D2933" t="n">
        <v>0.1895</v>
      </c>
      <c r="E2933" t="n">
        <v>0</v>
      </c>
      <c r="F2933" t="inlineStr">
        <is>
          <t>No</t>
        </is>
      </c>
      <c r="G2933" s="3" t="inlineStr">
        <is>
          <t>Valhalla Wins Casino</t>
        </is>
      </c>
      <c r="I2933" t="inlineStr">
        <is>
          <t>MGA</t>
        </is>
      </c>
      <c r="J2933" t="inlineStr">
        <is>
          <t>2025</t>
        </is>
      </c>
      <c r="K2933" t="n">
        <v>5.2</v>
      </c>
      <c r="L2933" s="5" t="inlineStr">
        <is>
          <t>No</t>
        </is>
      </c>
      <c r="O2933" t="n">
        <v>40</v>
      </c>
      <c r="Q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R2933" s="3" t="inlineStr">
        <is>
          <t>https://casino.guru/valhalla-wins-casino-review</t>
        </is>
      </c>
    </row>
    <row r="2934">
      <c r="A2934" t="n">
        <v>2933</v>
      </c>
      <c r="B2934" t="inlineStr">
        <is>
          <t>thrill</t>
        </is>
      </c>
      <c r="C2934" t="n">
        <v>0.1041</v>
      </c>
      <c r="D2934" t="n">
        <v>0.1892</v>
      </c>
      <c r="E2934" t="n">
        <v>0</v>
      </c>
      <c r="F2934" t="inlineStr">
        <is>
          <t>No</t>
        </is>
      </c>
      <c r="G2934" s="3" t="inlineStr">
        <is>
          <t>Star Sports Casino</t>
        </is>
      </c>
      <c r="H2934" t="inlineStr">
        <is>
          <t>Star Racing Ltd</t>
        </is>
      </c>
      <c r="I2934" t="inlineStr">
        <is>
          <t>UKGC</t>
        </is>
      </c>
      <c r="J2934" t="inlineStr">
        <is>
          <t>2018</t>
        </is>
      </c>
      <c r="K2934" t="n">
        <v>6.7</v>
      </c>
      <c r="L2934" s="5" t="inlineStr">
        <is>
          <t>No</t>
        </is>
      </c>
      <c r="O2934" t="n">
        <v>49</v>
      </c>
      <c r="P2934" s="3" t="inlineStr">
        <is>
          <t>https://starsports.bet</t>
        </is>
      </c>
      <c r="Q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R2934" s="3" t="inlineStr">
        <is>
          <t>https://casino.guru/star-sports-casino-review</t>
        </is>
      </c>
    </row>
    <row r="2935">
      <c r="A2935" t="n">
        <v>2934</v>
      </c>
      <c r="B2935" t="inlineStr">
        <is>
          <t>betpanda</t>
        </is>
      </c>
      <c r="C2935" t="n">
        <v>0.1041</v>
      </c>
      <c r="D2935" t="n">
        <v>0.1892</v>
      </c>
      <c r="E2935" t="n">
        <v>0</v>
      </c>
      <c r="F2935" t="inlineStr">
        <is>
          <t>No</t>
        </is>
      </c>
      <c r="G2935" s="3" t="inlineStr">
        <is>
          <t>GCWIN99 Casino</t>
        </is>
      </c>
      <c r="I2935" t="inlineStr">
        <is>
          <t>Curacao</t>
        </is>
      </c>
      <c r="J2935" t="inlineStr">
        <is>
          <t>2021</t>
        </is>
      </c>
      <c r="K2935" t="n">
        <v>4.9</v>
      </c>
      <c r="L2935" s="5" t="inlineStr">
        <is>
          <t>No</t>
        </is>
      </c>
      <c r="O2935" t="n">
        <v>59</v>
      </c>
      <c r="Q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R2935" s="3" t="inlineStr">
        <is>
          <t>https://casino.guru/gcwin99-casino-review</t>
        </is>
      </c>
    </row>
    <row r="2936">
      <c r="A2936" t="n">
        <v>2935</v>
      </c>
      <c r="B2936" t="inlineStr">
        <is>
          <t>betpanda</t>
        </is>
      </c>
      <c r="C2936" t="n">
        <v>0.1041</v>
      </c>
      <c r="D2936" t="n">
        <v>0.1892</v>
      </c>
      <c r="E2936" t="n">
        <v>0</v>
      </c>
      <c r="F2936" t="inlineStr">
        <is>
          <t>No</t>
        </is>
      </c>
      <c r="G2936" s="3" t="inlineStr">
        <is>
          <t>Hornetbet Casino</t>
        </is>
      </c>
      <c r="H2936" t="inlineStr">
        <is>
          <t>JAY Services B.V.</t>
        </is>
      </c>
      <c r="I2936" t="inlineStr">
        <is>
          <t>Curacao</t>
        </is>
      </c>
      <c r="J2936" t="inlineStr">
        <is>
          <t>2021</t>
        </is>
      </c>
      <c r="K2936" t="n">
        <v>2.9</v>
      </c>
      <c r="L2936" s="5" t="inlineStr">
        <is>
          <t>No</t>
        </is>
      </c>
      <c r="O2936" t="n">
        <v>103</v>
      </c>
      <c r="Q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R2936" s="3" t="inlineStr">
        <is>
          <t>https://casino.guru/hornetbet-casino-review</t>
        </is>
      </c>
    </row>
    <row r="2937">
      <c r="A2937" t="n">
        <v>2936</v>
      </c>
      <c r="B2937" t="inlineStr">
        <is>
          <t>thrill</t>
        </is>
      </c>
      <c r="C2937" t="n">
        <v>0.1041</v>
      </c>
      <c r="D2937" t="n">
        <v>0.1296</v>
      </c>
      <c r="E2937" t="n">
        <v>0.0426</v>
      </c>
      <c r="F2937" t="inlineStr">
        <is>
          <t>No</t>
        </is>
      </c>
      <c r="G2937" s="3" t="inlineStr">
        <is>
          <t>X33 Casino</t>
        </is>
      </c>
      <c r="H2937" t="inlineStr">
        <is>
          <t>XTHIRTY3 HOLDINGS LIMITED</t>
        </is>
      </c>
      <c r="I2937" t="inlineStr">
        <is>
          <t>MGA</t>
        </is>
      </c>
      <c r="J2937" t="inlineStr">
        <is>
          <t>2021</t>
        </is>
      </c>
      <c r="K2937" t="n">
        <v>0</v>
      </c>
      <c r="L2937" s="5" t="inlineStr">
        <is>
          <t>No</t>
        </is>
      </c>
      <c r="N2937" t="inlineStr">
        <is>
          <t>USDC, USDT</t>
        </is>
      </c>
      <c r="O2937" t="n">
        <v>22</v>
      </c>
      <c r="Q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R2937" s="3" t="inlineStr">
        <is>
          <t>https://casino.guru/x33-casino-review</t>
        </is>
      </c>
    </row>
    <row r="2938">
      <c r="A2938" t="n">
        <v>2937</v>
      </c>
      <c r="B2938" t="inlineStr">
        <is>
          <t>betpanda</t>
        </is>
      </c>
      <c r="C2938" t="n">
        <v>0.1039</v>
      </c>
      <c r="D2938" t="n">
        <v>0.189</v>
      </c>
      <c r="E2938" t="n">
        <v>0</v>
      </c>
      <c r="F2938" t="inlineStr">
        <is>
          <t>No</t>
        </is>
      </c>
      <c r="G2938" s="3" t="inlineStr">
        <is>
          <t>Dota777 Casino</t>
        </is>
      </c>
      <c r="H2938" t="inlineStr">
        <is>
          <t>Aquila Ltd.</t>
        </is>
      </c>
      <c r="I2938" t="inlineStr">
        <is>
          <t>Anjouan</t>
        </is>
      </c>
      <c r="J2938" t="inlineStr">
        <is>
          <t>2025</t>
        </is>
      </c>
      <c r="K2938" t="n">
        <v>4</v>
      </c>
      <c r="L2938" s="5" t="inlineStr">
        <is>
          <t>No</t>
        </is>
      </c>
      <c r="O2938" t="n">
        <v>78</v>
      </c>
      <c r="Q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R2938" s="3" t="inlineStr">
        <is>
          <t>https://casino.guru/dota777-casino-review</t>
        </is>
      </c>
    </row>
    <row r="2939">
      <c r="A2939" t="n">
        <v>2938</v>
      </c>
      <c r="B2939" t="inlineStr">
        <is>
          <t>thrill</t>
        </is>
      </c>
      <c r="C2939" t="n">
        <v>0.1039</v>
      </c>
      <c r="D2939" t="n">
        <v>0.1889</v>
      </c>
      <c r="E2939" t="n">
        <v>0</v>
      </c>
      <c r="F2939" t="inlineStr">
        <is>
          <t>No</t>
        </is>
      </c>
      <c r="G2939" s="3" t="inlineStr">
        <is>
          <t>Mafa191 Casino</t>
        </is>
      </c>
      <c r="I2939" t="inlineStr">
        <is>
          <t>Curacao</t>
        </is>
      </c>
      <c r="J2939" t="inlineStr">
        <is>
          <t>2025</t>
        </is>
      </c>
      <c r="K2939" t="n">
        <v>3.1</v>
      </c>
      <c r="L2939" s="5" t="inlineStr">
        <is>
          <t>No</t>
        </is>
      </c>
      <c r="O2939" t="n">
        <v>68</v>
      </c>
      <c r="Q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R2939" s="3" t="inlineStr">
        <is>
          <t>https://casino.guru/mafa191-casino-review</t>
        </is>
      </c>
    </row>
    <row r="2940">
      <c r="A2940" t="n">
        <v>2939</v>
      </c>
      <c r="B2940" t="inlineStr">
        <is>
          <t>betpanda</t>
        </is>
      </c>
      <c r="C2940" t="n">
        <v>0.1039</v>
      </c>
      <c r="D2940" t="n">
        <v>0.189</v>
      </c>
      <c r="E2940" t="n">
        <v>0</v>
      </c>
      <c r="F2940" t="inlineStr">
        <is>
          <t>No</t>
        </is>
      </c>
      <c r="G2940" s="3" t="inlineStr">
        <is>
          <t>Nucleonbet Casino</t>
        </is>
      </c>
      <c r="H2940" t="inlineStr">
        <is>
          <t>L.C.S Limited</t>
        </is>
      </c>
      <c r="I2940" t="inlineStr">
        <is>
          <t>MGA</t>
        </is>
      </c>
      <c r="J2940" t="inlineStr">
        <is>
          <t>2022</t>
        </is>
      </c>
      <c r="K2940" t="n">
        <v>2.3</v>
      </c>
      <c r="L2940" s="5" t="inlineStr">
        <is>
          <t>No</t>
        </is>
      </c>
      <c r="M2940" s="4" t="inlineStr">
        <is>
          <t>Yes</t>
        </is>
      </c>
      <c r="O2940" t="n">
        <v>78</v>
      </c>
      <c r="Q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R2940" s="3" t="inlineStr">
        <is>
          <t>https://casino.guru/nucleonbet-casino-review</t>
        </is>
      </c>
    </row>
    <row r="2941">
      <c r="A2941" t="n">
        <v>2940</v>
      </c>
      <c r="B2941" t="inlineStr">
        <is>
          <t>betpanda</t>
        </is>
      </c>
      <c r="C2941" t="n">
        <v>0.1039</v>
      </c>
      <c r="D2941" t="n">
        <v>0.1452</v>
      </c>
      <c r="E2941" t="n">
        <v>0.0385</v>
      </c>
      <c r="F2941" t="inlineStr">
        <is>
          <t>No</t>
        </is>
      </c>
      <c r="G2941" s="3" t="inlineStr">
        <is>
          <t>HISO33 Casino</t>
        </is>
      </c>
      <c r="I2941" t="inlineStr">
        <is>
          <t>Curacao</t>
        </is>
      </c>
      <c r="J2941" t="inlineStr">
        <is>
          <t>2023</t>
        </is>
      </c>
      <c r="K2941" t="n">
        <v>1.8</v>
      </c>
      <c r="L2941" s="4" t="inlineStr">
        <is>
          <t>Yes</t>
        </is>
      </c>
      <c r="N2941" t="inlineStr">
        <is>
          <t>USDT</t>
        </is>
      </c>
      <c r="O2941" t="n">
        <v>69</v>
      </c>
      <c r="Q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R2941" s="3" t="inlineStr">
        <is>
          <t>https://casino.guru/hiso33-casino-review</t>
        </is>
      </c>
    </row>
    <row r="2942">
      <c r="A2942" t="n">
        <v>2941</v>
      </c>
      <c r="B2942" t="inlineStr">
        <is>
          <t>thrill</t>
        </is>
      </c>
      <c r="C2942" t="n">
        <v>0.1038</v>
      </c>
      <c r="D2942" t="n">
        <v>0.1887</v>
      </c>
      <c r="E2942" t="n">
        <v>0</v>
      </c>
      <c r="F2942" t="inlineStr">
        <is>
          <t>No</t>
        </is>
      </c>
      <c r="G2942" s="3" t="inlineStr">
        <is>
          <t>Win2day Casino</t>
        </is>
      </c>
      <c r="H2942" t="inlineStr">
        <is>
          <t>Österreichische Lotterien Gesellschaft mbH</t>
        </is>
      </c>
      <c r="J2942" t="inlineStr">
        <is>
          <t>2003</t>
        </is>
      </c>
      <c r="K2942" t="n">
        <v>9.800000000000001</v>
      </c>
      <c r="L2942" s="5" t="inlineStr">
        <is>
          <t>No</t>
        </is>
      </c>
      <c r="O2942" t="n">
        <v>24</v>
      </c>
      <c r="P2942" s="3" t="inlineStr">
        <is>
          <t>https://www.win2day.at</t>
        </is>
      </c>
      <c r="Q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R2942" s="3" t="inlineStr">
        <is>
          <t>https://casino.guru/Win2day-Casino-review</t>
        </is>
      </c>
    </row>
    <row r="2943">
      <c r="A2943" t="n">
        <v>2942</v>
      </c>
      <c r="B2943" t="inlineStr">
        <is>
          <t>thrill</t>
        </is>
      </c>
      <c r="C2943" t="n">
        <v>0.1038</v>
      </c>
      <c r="D2943" t="n">
        <v>0.1887</v>
      </c>
      <c r="E2943" t="n">
        <v>0</v>
      </c>
      <c r="F2943" t="inlineStr">
        <is>
          <t>No</t>
        </is>
      </c>
      <c r="G2943" s="3" t="inlineStr">
        <is>
          <t>Taste Vegas Casino</t>
        </is>
      </c>
      <c r="H2943" t="inlineStr">
        <is>
          <t>Elvel Limited</t>
        </is>
      </c>
      <c r="I2943" t="inlineStr">
        <is>
          <t>MGA</t>
        </is>
      </c>
      <c r="J2943" t="inlineStr">
        <is>
          <t>2025</t>
        </is>
      </c>
      <c r="K2943" t="n">
        <v>8.300000000000001</v>
      </c>
      <c r="L2943" s="5" t="inlineStr">
        <is>
          <t>No</t>
        </is>
      </c>
      <c r="O2943" t="n">
        <v>24</v>
      </c>
      <c r="Q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R2943" s="3" t="inlineStr">
        <is>
          <t>https://casino.guru/taste-vegas-casino-review</t>
        </is>
      </c>
    </row>
    <row r="2944">
      <c r="A2944" t="n">
        <v>2943</v>
      </c>
      <c r="B2944" t="inlineStr">
        <is>
          <t>betpanda</t>
        </is>
      </c>
      <c r="C2944" t="n">
        <v>0.1038</v>
      </c>
      <c r="D2944" t="n">
        <v>0.1888</v>
      </c>
      <c r="E2944" t="n">
        <v>0</v>
      </c>
      <c r="F2944" t="inlineStr">
        <is>
          <t>No</t>
        </is>
      </c>
      <c r="G2944" s="3" t="inlineStr">
        <is>
          <t>Ultra Casino</t>
        </is>
      </c>
      <c r="H2944" t="inlineStr">
        <is>
          <t>BP Group Limited</t>
        </is>
      </c>
      <c r="I2944" t="inlineStr">
        <is>
          <t>MGA</t>
        </is>
      </c>
      <c r="J2944" t="inlineStr">
        <is>
          <t>2020</t>
        </is>
      </c>
      <c r="K2944" t="n">
        <v>6.5</v>
      </c>
      <c r="L2944" s="5" t="inlineStr">
        <is>
          <t>No</t>
        </is>
      </c>
      <c r="M2944" s="4" t="inlineStr">
        <is>
          <t>Yes</t>
        </is>
      </c>
      <c r="O2944" t="n">
        <v>97</v>
      </c>
      <c r="P2944" s="3" t="inlineStr">
        <is>
          <t>https://www.ultracasino.com</t>
        </is>
      </c>
      <c r="Q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R2944" s="3" t="inlineStr">
        <is>
          <t>https://casino.guru/ultra-casino-review</t>
        </is>
      </c>
    </row>
    <row r="2945">
      <c r="A2945" t="n">
        <v>2944</v>
      </c>
      <c r="B2945" t="inlineStr">
        <is>
          <t>betpanda</t>
        </is>
      </c>
      <c r="C2945" t="n">
        <v>0.1037</v>
      </c>
      <c r="D2945" t="n">
        <v>0.1089</v>
      </c>
      <c r="E2945" t="n">
        <v>0.0625</v>
      </c>
      <c r="F2945" t="inlineStr">
        <is>
          <t>No</t>
        </is>
      </c>
      <c r="G2945" s="3" t="inlineStr">
        <is>
          <t>CandyBet Casino</t>
        </is>
      </c>
      <c r="H2945" t="inlineStr">
        <is>
          <t>CandyBet Limited</t>
        </is>
      </c>
      <c r="I2945" t="inlineStr">
        <is>
          <t>Anjouan</t>
        </is>
      </c>
      <c r="J2945" t="inlineStr">
        <is>
          <t>2014</t>
        </is>
      </c>
      <c r="K2945" t="n">
        <v>6.65</v>
      </c>
      <c r="L2945" s="4" t="inlineStr">
        <is>
          <t>Yes</t>
        </is>
      </c>
      <c r="N2945" t="inlineStr">
        <is>
          <t>BTC, USDT</t>
        </is>
      </c>
      <c r="O2945" t="n">
        <v>39</v>
      </c>
      <c r="P2945" s="3" t="inlineStr">
        <is>
          <t>https://candybet.asia</t>
        </is>
      </c>
      <c r="Q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R2945" s="3" t="inlineStr">
        <is>
          <t>https://casino.guru/candybet-casino-review</t>
        </is>
      </c>
    </row>
    <row r="2946">
      <c r="A2946" t="n">
        <v>2945</v>
      </c>
      <c r="B2946" t="inlineStr">
        <is>
          <t>thrill</t>
        </is>
      </c>
      <c r="C2946" t="n">
        <v>0.1036</v>
      </c>
      <c r="D2946" t="n">
        <v>0.1884</v>
      </c>
      <c r="E2946" t="n">
        <v>0</v>
      </c>
      <c r="F2946" t="inlineStr">
        <is>
          <t>No</t>
        </is>
      </c>
      <c r="G2946" s="3" t="inlineStr">
        <is>
          <t>Paddy Power Casino</t>
        </is>
      </c>
      <c r="H2946" t="inlineStr">
        <is>
          <t>PPB Entertainment Ltd</t>
        </is>
      </c>
      <c r="I2946" t="inlineStr">
        <is>
          <t>MGA</t>
        </is>
      </c>
      <c r="J2946" t="inlineStr">
        <is>
          <t>2004</t>
        </is>
      </c>
      <c r="K2946" t="n">
        <v>9.199999999999999</v>
      </c>
      <c r="L2946" s="5" t="inlineStr">
        <is>
          <t>No</t>
        </is>
      </c>
      <c r="O2946" t="n">
        <v>43</v>
      </c>
      <c r="P2946" s="3" t="inlineStr">
        <is>
          <t>https://games.paddypower.com</t>
        </is>
      </c>
      <c r="Q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R2946" s="3" t="inlineStr">
        <is>
          <t>https://casino.guru/paddy-power-casino-review</t>
        </is>
      </c>
    </row>
    <row r="2947">
      <c r="A2947" t="n">
        <v>2946</v>
      </c>
      <c r="B2947" t="inlineStr">
        <is>
          <t>betpanda</t>
        </is>
      </c>
      <c r="C2947" t="n">
        <v>0.1035</v>
      </c>
      <c r="D2947" t="n">
        <v>0.1881</v>
      </c>
      <c r="E2947" t="n">
        <v>0</v>
      </c>
      <c r="F2947" t="inlineStr">
        <is>
          <t>No</t>
        </is>
      </c>
      <c r="G2947" s="3" t="inlineStr">
        <is>
          <t>Daddybet Casino</t>
        </is>
      </c>
      <c r="H2947" t="inlineStr">
        <is>
          <t>GIT Operations N.V.</t>
        </is>
      </c>
      <c r="I2947" t="inlineStr">
        <is>
          <t>Anjouan</t>
        </is>
      </c>
      <c r="J2947" t="inlineStr">
        <is>
          <t>2022</t>
        </is>
      </c>
      <c r="K2947" t="n">
        <v>7.3</v>
      </c>
      <c r="L2947" s="5" t="inlineStr">
        <is>
          <t>No</t>
        </is>
      </c>
      <c r="O2947" t="n">
        <v>47</v>
      </c>
      <c r="Q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R2947" s="3" t="inlineStr">
        <is>
          <t>https://casino.guru/daddybet-casino-review</t>
        </is>
      </c>
    </row>
    <row r="2948">
      <c r="A2948" t="n">
        <v>2947</v>
      </c>
      <c r="B2948" t="inlineStr">
        <is>
          <t>thrill</t>
        </is>
      </c>
      <c r="C2948" t="n">
        <v>0.1035</v>
      </c>
      <c r="D2948" t="n">
        <v>0.1519</v>
      </c>
      <c r="E2948" t="n">
        <v>0.0333</v>
      </c>
      <c r="F2948" t="inlineStr">
        <is>
          <t>No</t>
        </is>
      </c>
      <c r="G2948" s="3" t="inlineStr">
        <is>
          <t>KB99BET Casino</t>
        </is>
      </c>
      <c r="J2948" t="inlineStr">
        <is>
          <t>2018</t>
        </is>
      </c>
      <c r="K2948" t="n">
        <v>6.3</v>
      </c>
      <c r="L2948" s="5" t="inlineStr">
        <is>
          <t>No</t>
        </is>
      </c>
      <c r="N2948" t="inlineStr">
        <is>
          <t>USDT</t>
        </is>
      </c>
      <c r="O2948" t="n">
        <v>52</v>
      </c>
      <c r="P2948" s="3" t="inlineStr">
        <is>
          <t>https://m.kb99bet.com</t>
        </is>
      </c>
      <c r="Q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R2948" s="3" t="inlineStr">
        <is>
          <t>https://casino.guru/kb99bet-casino-review</t>
        </is>
      </c>
    </row>
    <row r="2949">
      <c r="A2949" t="n">
        <v>2948</v>
      </c>
      <c r="B2949" t="inlineStr">
        <is>
          <t>betpanda</t>
        </is>
      </c>
      <c r="C2949" t="n">
        <v>0.1035</v>
      </c>
      <c r="D2949" t="n">
        <v>0.1881</v>
      </c>
      <c r="E2949" t="n">
        <v>0</v>
      </c>
      <c r="F2949" t="inlineStr">
        <is>
          <t>No</t>
        </is>
      </c>
      <c r="G2949" s="3" t="inlineStr">
        <is>
          <t>Omni Slots Casino</t>
        </is>
      </c>
      <c r="H2949" t="inlineStr">
        <is>
          <t>DialMedia Ltd.</t>
        </is>
      </c>
      <c r="I2949" t="inlineStr">
        <is>
          <t>MGA</t>
        </is>
      </c>
      <c r="J2949" t="inlineStr">
        <is>
          <t>2015</t>
        </is>
      </c>
      <c r="K2949" t="n">
        <v>4.1</v>
      </c>
      <c r="L2949" s="5" t="inlineStr">
        <is>
          <t>No</t>
        </is>
      </c>
      <c r="O2949" t="n">
        <v>47</v>
      </c>
      <c r="P2949" s="3" t="inlineStr">
        <is>
          <t>https://omnislots.com</t>
        </is>
      </c>
      <c r="Q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R2949" s="3" t="inlineStr">
        <is>
          <t>https://casino.guru/Omni-Slots-Casino-review</t>
        </is>
      </c>
    </row>
    <row r="2950">
      <c r="A2950" t="n">
        <v>2949</v>
      </c>
      <c r="B2950" t="inlineStr">
        <is>
          <t>betpanda</t>
        </is>
      </c>
      <c r="C2950" t="n">
        <v>0.1034</v>
      </c>
      <c r="D2950" t="n">
        <v>0.188</v>
      </c>
      <c r="E2950" t="n">
        <v>0</v>
      </c>
      <c r="F2950" t="inlineStr">
        <is>
          <t>No</t>
        </is>
      </c>
      <c r="G2950" s="3" t="inlineStr">
        <is>
          <t>TOTO Casino</t>
        </is>
      </c>
      <c r="H2950" t="inlineStr">
        <is>
          <t>TOTO Online BV</t>
        </is>
      </c>
      <c r="I2950" t="inlineStr">
        <is>
          <t>MGA</t>
        </is>
      </c>
      <c r="J2950" t="inlineStr">
        <is>
          <t>2021</t>
        </is>
      </c>
      <c r="K2950" t="n">
        <v>9.800000000000001</v>
      </c>
      <c r="L2950" s="5" t="inlineStr">
        <is>
          <t>No</t>
        </is>
      </c>
      <c r="M2950" s="4" t="inlineStr">
        <is>
          <t>Yes</t>
        </is>
      </c>
      <c r="O2950" t="n">
        <v>85</v>
      </c>
      <c r="Q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R2950" s="3" t="inlineStr">
        <is>
          <t>https://casino.guru/toto-casino-review</t>
        </is>
      </c>
    </row>
    <row r="2951">
      <c r="A2951" t="n">
        <v>2950</v>
      </c>
      <c r="B2951" t="inlineStr">
        <is>
          <t>thrill</t>
        </is>
      </c>
      <c r="C2951" t="n">
        <v>0.1032</v>
      </c>
      <c r="D2951" t="n">
        <v>0.1136</v>
      </c>
      <c r="E2951" t="n">
        <v>0.06900000000000001</v>
      </c>
      <c r="F2951" t="inlineStr">
        <is>
          <t>No</t>
        </is>
      </c>
      <c r="G2951" s="3" t="inlineStr">
        <is>
          <t>Wins88 Casino</t>
        </is>
      </c>
      <c r="H2951" t="inlineStr">
        <is>
          <t>Qinrara Management Limited</t>
        </is>
      </c>
      <c r="I2951" t="inlineStr">
        <is>
          <t>Anjouan</t>
        </is>
      </c>
      <c r="J2951" t="inlineStr">
        <is>
          <t>2020</t>
        </is>
      </c>
      <c r="K2951" t="n">
        <v>3.5</v>
      </c>
      <c r="L2951" s="4" t="inlineStr">
        <is>
          <t>Yes</t>
        </is>
      </c>
      <c r="N2951" t="inlineStr">
        <is>
          <t>BNB, BTC</t>
        </is>
      </c>
      <c r="O2951" t="n">
        <v>10</v>
      </c>
      <c r="P2951" s="3" t="inlineStr">
        <is>
          <t>https://www.wins88.com</t>
        </is>
      </c>
      <c r="Q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R2951" s="3" t="inlineStr">
        <is>
          <t>https://casino.guru/wins88-casino-review</t>
        </is>
      </c>
    </row>
    <row r="2952">
      <c r="A2952" t="n">
        <v>2951</v>
      </c>
      <c r="B2952" t="inlineStr">
        <is>
          <t>thrill</t>
        </is>
      </c>
      <c r="C2952" t="n">
        <v>0.1031</v>
      </c>
      <c r="D2952" t="n">
        <v>0.1875</v>
      </c>
      <c r="E2952" t="n">
        <v>0</v>
      </c>
      <c r="F2952" t="inlineStr">
        <is>
          <t>No</t>
        </is>
      </c>
      <c r="G2952" s="3" t="inlineStr">
        <is>
          <t>Papi Games Casino</t>
        </is>
      </c>
      <c r="H2952" t="inlineStr">
        <is>
          <t>Papito Entertainment Limited</t>
        </is>
      </c>
      <c r="J2952" t="inlineStr">
        <is>
          <t>2022</t>
        </is>
      </c>
      <c r="K2952" t="n">
        <v>9.5</v>
      </c>
      <c r="L2952" s="5" t="inlineStr">
        <is>
          <t>No</t>
        </is>
      </c>
      <c r="O2952" t="n">
        <v>18</v>
      </c>
      <c r="Q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R2952" s="3" t="inlineStr">
        <is>
          <t>https://casino.guru/papi-games-casino-review</t>
        </is>
      </c>
    </row>
    <row r="2953">
      <c r="A2953" t="n">
        <v>2952</v>
      </c>
      <c r="B2953" t="inlineStr">
        <is>
          <t>thrill</t>
        </is>
      </c>
      <c r="C2953" t="n">
        <v>0.1031</v>
      </c>
      <c r="D2953" t="n">
        <v>0.1875</v>
      </c>
      <c r="E2953" t="n">
        <v>0</v>
      </c>
      <c r="F2953" t="inlineStr">
        <is>
          <t>No</t>
        </is>
      </c>
      <c r="G2953" s="3" t="inlineStr">
        <is>
          <t>Yeti Casino</t>
        </is>
      </c>
      <c r="H2953" t="inlineStr">
        <is>
          <t>L&amp;L Europe Ltd.</t>
        </is>
      </c>
      <c r="I2953" t="inlineStr">
        <is>
          <t>MGA</t>
        </is>
      </c>
      <c r="J2953" t="inlineStr">
        <is>
          <t>2017</t>
        </is>
      </c>
      <c r="K2953" t="n">
        <v>9.5</v>
      </c>
      <c r="L2953" s="4" t="inlineStr">
        <is>
          <t>Yes</t>
        </is>
      </c>
      <c r="M2953" s="4" t="inlineStr">
        <is>
          <t>Yes</t>
        </is>
      </c>
      <c r="O2953" t="n">
        <v>75</v>
      </c>
      <c r="P2953" s="3" t="inlineStr">
        <is>
          <t>https://www.yeticasino.com</t>
        </is>
      </c>
      <c r="Q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R2953" s="3" t="inlineStr">
        <is>
          <t>https://casino.guru/Yeti-Casino-review</t>
        </is>
      </c>
    </row>
    <row r="2954">
      <c r="A2954" t="n">
        <v>2953</v>
      </c>
      <c r="B2954" t="inlineStr">
        <is>
          <t>thrill</t>
        </is>
      </c>
      <c r="C2954" t="n">
        <v>0.1031</v>
      </c>
      <c r="D2954" t="n">
        <v>0.1875</v>
      </c>
      <c r="E2954" t="n">
        <v>0</v>
      </c>
      <c r="F2954" t="inlineStr">
        <is>
          <t>No</t>
        </is>
      </c>
      <c r="G2954" s="3" t="inlineStr">
        <is>
          <t>Hyper Casino</t>
        </is>
      </c>
      <c r="H2954" t="inlineStr">
        <is>
          <t>L&amp;L Europe Ltd.</t>
        </is>
      </c>
      <c r="I2954" t="inlineStr">
        <is>
          <t>MGA</t>
        </is>
      </c>
      <c r="J2954" t="inlineStr">
        <is>
          <t>2019</t>
        </is>
      </c>
      <c r="K2954" t="n">
        <v>9.300000000000001</v>
      </c>
      <c r="L2954" s="5" t="inlineStr">
        <is>
          <t>No</t>
        </is>
      </c>
      <c r="M2954" s="4" t="inlineStr">
        <is>
          <t>Yes</t>
        </is>
      </c>
      <c r="O2954" t="n">
        <v>18</v>
      </c>
      <c r="P2954" s="3" t="inlineStr">
        <is>
          <t>https://www.hypercasino.com</t>
        </is>
      </c>
      <c r="Q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R2954" s="3" t="inlineStr">
        <is>
          <t>https://casino.guru/Hyper-Casino-review</t>
        </is>
      </c>
    </row>
    <row r="2955">
      <c r="A2955" t="n">
        <v>2954</v>
      </c>
      <c r="B2955" t="inlineStr">
        <is>
          <t>thrill</t>
        </is>
      </c>
      <c r="C2955" t="n">
        <v>0.1031</v>
      </c>
      <c r="D2955" t="n">
        <v>0.1875</v>
      </c>
      <c r="E2955" t="n">
        <v>0</v>
      </c>
      <c r="F2955" t="inlineStr">
        <is>
          <t>No</t>
        </is>
      </c>
      <c r="G2955" s="3" t="inlineStr">
        <is>
          <t>Natural8 Casino</t>
        </is>
      </c>
      <c r="H2955" t="inlineStr">
        <is>
          <t>Run Good N.V.</t>
        </is>
      </c>
      <c r="I2955" t="inlineStr">
        <is>
          <t>Anjouan</t>
        </is>
      </c>
      <c r="J2955" t="inlineStr">
        <is>
          <t>2016</t>
        </is>
      </c>
      <c r="K2955" t="n">
        <v>8.1</v>
      </c>
      <c r="L2955" s="4" t="inlineStr">
        <is>
          <t>Yes</t>
        </is>
      </c>
      <c r="O2955" t="n">
        <v>18</v>
      </c>
      <c r="Q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R2955" s="3" t="inlineStr">
        <is>
          <t>https://casino.guru/natural8-casino-review</t>
        </is>
      </c>
    </row>
    <row r="2956">
      <c r="A2956" t="n">
        <v>2955</v>
      </c>
      <c r="B2956" t="inlineStr">
        <is>
          <t>thrill</t>
        </is>
      </c>
      <c r="C2956" t="n">
        <v>0.1031</v>
      </c>
      <c r="D2956" t="n">
        <v>0.1475</v>
      </c>
      <c r="E2956" t="n">
        <v>0.04</v>
      </c>
      <c r="F2956" t="inlineStr">
        <is>
          <t>No</t>
        </is>
      </c>
      <c r="G2956" s="3" t="inlineStr">
        <is>
          <t>Sesame Casino</t>
        </is>
      </c>
      <c r="H2956" t="inlineStr">
        <is>
          <t>Sesame Online EOOD</t>
        </is>
      </c>
      <c r="J2956" t="inlineStr">
        <is>
          <t>2021</t>
        </is>
      </c>
      <c r="K2956" t="n">
        <v>7.3</v>
      </c>
      <c r="L2956" s="4" t="inlineStr">
        <is>
          <t>Yes</t>
        </is>
      </c>
      <c r="N2956" t="inlineStr">
        <is>
          <t>BTC</t>
        </is>
      </c>
      <c r="O2956" t="n">
        <v>31</v>
      </c>
      <c r="Q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R2956" s="3" t="inlineStr">
        <is>
          <t>https://casino.guru/sesame-casino-review</t>
        </is>
      </c>
    </row>
    <row r="2957">
      <c r="A2957" t="n">
        <v>2956</v>
      </c>
      <c r="B2957" t="inlineStr">
        <is>
          <t>betpanda</t>
        </is>
      </c>
      <c r="C2957" t="n">
        <v>0.1031</v>
      </c>
      <c r="D2957" t="n">
        <v>0.1875</v>
      </c>
      <c r="E2957" t="n">
        <v>0</v>
      </c>
      <c r="F2957" t="inlineStr">
        <is>
          <t>No</t>
        </is>
      </c>
      <c r="G2957" s="3" t="inlineStr">
        <is>
          <t>Free Spinza Casino</t>
        </is>
      </c>
      <c r="I2957" t="inlineStr">
        <is>
          <t>MGA</t>
        </is>
      </c>
      <c r="J2957" t="inlineStr">
        <is>
          <t>2024</t>
        </is>
      </c>
      <c r="K2957" t="n">
        <v>7.1</v>
      </c>
      <c r="L2957" s="5" t="inlineStr">
        <is>
          <t>No</t>
        </is>
      </c>
      <c r="O2957" t="n">
        <v>41</v>
      </c>
      <c r="Q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R2957" s="3" t="inlineStr">
        <is>
          <t>https://casino.guru/free-spinza-casino-review</t>
        </is>
      </c>
    </row>
    <row r="2958">
      <c r="A2958" t="n">
        <v>2957</v>
      </c>
      <c r="B2958" t="inlineStr">
        <is>
          <t>betpanda</t>
        </is>
      </c>
      <c r="C2958" t="n">
        <v>0.1031</v>
      </c>
      <c r="D2958" t="n">
        <v>0.1875</v>
      </c>
      <c r="E2958" t="n">
        <v>0</v>
      </c>
      <c r="F2958" t="inlineStr">
        <is>
          <t>No</t>
        </is>
      </c>
      <c r="G2958" s="3" t="inlineStr">
        <is>
          <t>Maxwin88 Casino</t>
        </is>
      </c>
      <c r="J2958" t="inlineStr">
        <is>
          <t>2024</t>
        </is>
      </c>
      <c r="K2958" t="n">
        <v>7.1</v>
      </c>
      <c r="L2958" s="5" t="inlineStr">
        <is>
          <t>No</t>
        </is>
      </c>
      <c r="O2958" t="n">
        <v>60</v>
      </c>
      <c r="Q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R2958" s="3" t="inlineStr">
        <is>
          <t>https://casino.guru/maxwin88-casino-review</t>
        </is>
      </c>
    </row>
    <row r="2959">
      <c r="A2959" t="n">
        <v>2958</v>
      </c>
      <c r="B2959" t="inlineStr">
        <is>
          <t>thrill</t>
        </is>
      </c>
      <c r="C2959" t="n">
        <v>0.1031</v>
      </c>
      <c r="D2959" t="n">
        <v>0.1875</v>
      </c>
      <c r="E2959" t="n">
        <v>0</v>
      </c>
      <c r="F2959" t="inlineStr">
        <is>
          <t>No</t>
        </is>
      </c>
      <c r="G2959" s="3" t="inlineStr">
        <is>
          <t>MinnieBet Casino</t>
        </is>
      </c>
      <c r="H2959" t="inlineStr">
        <is>
          <t>Bgame S.p.a.</t>
        </is>
      </c>
      <c r="J2959" t="inlineStr">
        <is>
          <t>2020</t>
        </is>
      </c>
      <c r="K2959" t="n">
        <v>6.4</v>
      </c>
      <c r="L2959" s="5" t="inlineStr">
        <is>
          <t>No</t>
        </is>
      </c>
      <c r="O2959" t="n">
        <v>37</v>
      </c>
      <c r="Q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R2959" s="3" t="inlineStr">
        <is>
          <t>https://casino.guru/minniebet-casino-review</t>
        </is>
      </c>
    </row>
    <row r="2960">
      <c r="A2960" t="n">
        <v>2959</v>
      </c>
      <c r="B2960" t="inlineStr">
        <is>
          <t>betpanda</t>
        </is>
      </c>
      <c r="C2960" t="n">
        <v>0.1031</v>
      </c>
      <c r="D2960" t="n">
        <v>0.1875</v>
      </c>
      <c r="E2960" t="n">
        <v>0</v>
      </c>
      <c r="F2960" t="inlineStr">
        <is>
          <t>No</t>
        </is>
      </c>
      <c r="G2960" s="3" t="inlineStr">
        <is>
          <t>Nitro Casino</t>
        </is>
      </c>
      <c r="H2960" t="inlineStr">
        <is>
          <t>BP Group Limited</t>
        </is>
      </c>
      <c r="I2960" t="inlineStr">
        <is>
          <t>MGA</t>
        </is>
      </c>
      <c r="J2960" t="inlineStr">
        <is>
          <t>2020</t>
        </is>
      </c>
      <c r="K2960" t="n">
        <v>5.9</v>
      </c>
      <c r="L2960" s="5" t="inlineStr">
        <is>
          <t>No</t>
        </is>
      </c>
      <c r="O2960" t="n">
        <v>98</v>
      </c>
      <c r="P2960" s="3" t="inlineStr">
        <is>
          <t>https://www.nitrocasino.com</t>
        </is>
      </c>
      <c r="Q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R2960" s="3" t="inlineStr">
        <is>
          <t>https://casino.guru/nitro-casino-review</t>
        </is>
      </c>
    </row>
    <row r="2961">
      <c r="A2961" t="n">
        <v>2960</v>
      </c>
      <c r="B2961" t="inlineStr">
        <is>
          <t>betpanda</t>
        </is>
      </c>
      <c r="C2961" t="n">
        <v>0.1028</v>
      </c>
      <c r="D2961" t="n">
        <v>0.1869</v>
      </c>
      <c r="E2961" t="n">
        <v>0</v>
      </c>
      <c r="F2961" t="inlineStr">
        <is>
          <t>No</t>
        </is>
      </c>
      <c r="G2961" s="3" t="inlineStr">
        <is>
          <t>88Wins Casino</t>
        </is>
      </c>
      <c r="H2961" t="inlineStr">
        <is>
          <t>ORBIT Interactive Tech LTD</t>
        </is>
      </c>
      <c r="J2961" t="inlineStr">
        <is>
          <t>2025</t>
        </is>
      </c>
      <c r="K2961" t="n">
        <v>3.5</v>
      </c>
      <c r="L2961" s="5" t="inlineStr">
        <is>
          <t>No</t>
        </is>
      </c>
      <c r="O2961" t="n">
        <v>54</v>
      </c>
      <c r="Q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R2961" s="3" t="inlineStr">
        <is>
          <t>https://casino.guru/88wins-casino-review</t>
        </is>
      </c>
    </row>
    <row r="2962">
      <c r="A2962" t="n">
        <v>2961</v>
      </c>
      <c r="B2962" t="inlineStr">
        <is>
          <t>betpanda</t>
        </is>
      </c>
      <c r="C2962" t="n">
        <v>0.1028</v>
      </c>
      <c r="D2962" t="n">
        <v>0.1565</v>
      </c>
      <c r="E2962" t="n">
        <v>0.0141</v>
      </c>
      <c r="F2962" t="inlineStr">
        <is>
          <t>No</t>
        </is>
      </c>
      <c r="G2962" s="3" t="inlineStr">
        <is>
          <t>EU9 Casino</t>
        </is>
      </c>
      <c r="I2962" t="inlineStr">
        <is>
          <t>Curacao</t>
        </is>
      </c>
      <c r="J2962" t="inlineStr">
        <is>
          <t>2020</t>
        </is>
      </c>
      <c r="K2962" t="n">
        <v>2.1</v>
      </c>
      <c r="L2962" s="5" t="inlineStr">
        <is>
          <t>No</t>
        </is>
      </c>
      <c r="N2962" t="inlineStr">
        <is>
          <t>ETH</t>
        </is>
      </c>
      <c r="O2962" t="n">
        <v>60</v>
      </c>
      <c r="P2962" s="3" t="inlineStr">
        <is>
          <t>https://eu9.asia</t>
        </is>
      </c>
      <c r="Q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R2962" s="3" t="inlineStr">
        <is>
          <t>https://casino.guru/eu9-casino-review</t>
        </is>
      </c>
    </row>
    <row r="2963">
      <c r="A2963" t="n">
        <v>2962</v>
      </c>
      <c r="B2963" t="inlineStr">
        <is>
          <t>betpanda</t>
        </is>
      </c>
      <c r="C2963" t="n">
        <v>0.1027</v>
      </c>
      <c r="D2963" t="n">
        <v>0.1868</v>
      </c>
      <c r="E2963" t="n">
        <v>0</v>
      </c>
      <c r="F2963" t="inlineStr">
        <is>
          <t>No</t>
        </is>
      </c>
      <c r="G2963" s="3" t="inlineStr">
        <is>
          <t>RaceJeet Casino</t>
        </is>
      </c>
      <c r="I2963" t="inlineStr">
        <is>
          <t>Curacao</t>
        </is>
      </c>
      <c r="J2963" t="inlineStr">
        <is>
          <t>2022</t>
        </is>
      </c>
      <c r="K2963" t="n">
        <v>4.9</v>
      </c>
      <c r="L2963" s="5" t="inlineStr">
        <is>
          <t>No</t>
        </is>
      </c>
      <c r="O2963" t="n">
        <v>35</v>
      </c>
      <c r="Q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R2963" s="3" t="inlineStr">
        <is>
          <t>https://casino.guru/racejeet-casino-review</t>
        </is>
      </c>
    </row>
    <row r="2964">
      <c r="A2964" t="n">
        <v>2963</v>
      </c>
      <c r="B2964" t="inlineStr">
        <is>
          <t>betpanda</t>
        </is>
      </c>
      <c r="C2964" t="n">
        <v>0.1026</v>
      </c>
      <c r="D2964" t="n">
        <v>0.1866</v>
      </c>
      <c r="E2964" t="n">
        <v>0</v>
      </c>
      <c r="F2964" t="inlineStr">
        <is>
          <t>No</t>
        </is>
      </c>
      <c r="G2964" s="3" t="inlineStr">
        <is>
          <t>Shiny Joker Casino</t>
        </is>
      </c>
      <c r="I2964" t="inlineStr">
        <is>
          <t>MGA</t>
        </is>
      </c>
      <c r="J2964" t="inlineStr">
        <is>
          <t>2022</t>
        </is>
      </c>
      <c r="K2964" t="n">
        <v>4.7</v>
      </c>
      <c r="L2964" s="4" t="inlineStr">
        <is>
          <t>Yes</t>
        </is>
      </c>
      <c r="O2964" t="n">
        <v>175</v>
      </c>
      <c r="Q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R2964" s="3" t="inlineStr">
        <is>
          <t>https://casino.guru/shiny-joker-casino-review</t>
        </is>
      </c>
    </row>
    <row r="2965">
      <c r="A2965" t="n">
        <v>2964</v>
      </c>
      <c r="B2965" t="inlineStr">
        <is>
          <t>thrill</t>
        </is>
      </c>
      <c r="C2965" t="n">
        <v>0.1025</v>
      </c>
      <c r="D2965" t="n">
        <v>0.1864</v>
      </c>
      <c r="E2965" t="n">
        <v>0</v>
      </c>
      <c r="F2965" t="inlineStr">
        <is>
          <t>No</t>
        </is>
      </c>
      <c r="G2965" s="3" t="inlineStr">
        <is>
          <t>GoGo Casino</t>
        </is>
      </c>
      <c r="H2965" t="inlineStr">
        <is>
          <t>LeoVegas Gaming PLC</t>
        </is>
      </c>
      <c r="I2965" t="inlineStr">
        <is>
          <t>Sweden</t>
        </is>
      </c>
      <c r="J2965" t="inlineStr">
        <is>
          <t>2019</t>
        </is>
      </c>
      <c r="K2965" t="n">
        <v>9.699999999999999</v>
      </c>
      <c r="L2965" s="5" t="inlineStr">
        <is>
          <t>No</t>
        </is>
      </c>
      <c r="O2965" t="n">
        <v>31</v>
      </c>
      <c r="P2965" s="3" t="inlineStr">
        <is>
          <t>https://www.gogocasino.com</t>
        </is>
      </c>
      <c r="Q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R2965" s="3" t="inlineStr">
        <is>
          <t>https://casino.guru/gogo-casino-review</t>
        </is>
      </c>
    </row>
    <row r="2966">
      <c r="A2966" t="n">
        <v>2965</v>
      </c>
      <c r="B2966" t="inlineStr">
        <is>
          <t>thrill</t>
        </is>
      </c>
      <c r="C2966" t="n">
        <v>0.1025</v>
      </c>
      <c r="D2966" t="n">
        <v>0.1863</v>
      </c>
      <c r="E2966" t="n">
        <v>0</v>
      </c>
      <c r="F2966" t="inlineStr">
        <is>
          <t>No</t>
        </is>
      </c>
      <c r="G2966" s="3" t="inlineStr">
        <is>
          <t>Lodur Casino</t>
        </is>
      </c>
      <c r="H2966" t="inlineStr">
        <is>
          <t>Northix Limited</t>
        </is>
      </c>
      <c r="I2966" t="inlineStr">
        <is>
          <t>Sweden</t>
        </is>
      </c>
      <c r="J2966" t="inlineStr">
        <is>
          <t>2026</t>
        </is>
      </c>
      <c r="K2966" t="n">
        <v>7.9</v>
      </c>
      <c r="L2966" s="4" t="inlineStr">
        <is>
          <t>Yes</t>
        </is>
      </c>
      <c r="O2966" t="n">
        <v>82</v>
      </c>
      <c r="Q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R2966" s="3" t="inlineStr">
        <is>
          <t>https://casino.guru/lodur-casino-review</t>
        </is>
      </c>
    </row>
    <row r="2967">
      <c r="A2967" t="n">
        <v>2966</v>
      </c>
      <c r="B2967" t="inlineStr">
        <is>
          <t>thrill</t>
        </is>
      </c>
      <c r="C2967" t="n">
        <v>0.1025</v>
      </c>
      <c r="D2967" t="n">
        <v>0.1864</v>
      </c>
      <c r="E2967" t="n">
        <v>0</v>
      </c>
      <c r="F2967" t="inlineStr">
        <is>
          <t>No</t>
        </is>
      </c>
      <c r="G2967" s="3" t="inlineStr">
        <is>
          <t>MaxxWin Casino</t>
        </is>
      </c>
      <c r="H2967" t="inlineStr">
        <is>
          <t>NTEC Ltd</t>
        </is>
      </c>
      <c r="I2967" t="inlineStr">
        <is>
          <t>MGA</t>
        </is>
      </c>
      <c r="J2967" t="inlineStr">
        <is>
          <t>2023</t>
        </is>
      </c>
      <c r="K2967" t="n">
        <v>6.5</v>
      </c>
      <c r="L2967" s="4" t="inlineStr">
        <is>
          <t>Yes</t>
        </is>
      </c>
      <c r="O2967" t="n">
        <v>31</v>
      </c>
      <c r="Q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R2967" s="3" t="inlineStr">
        <is>
          <t>https://casino.guru/maxxwin-casino-review</t>
        </is>
      </c>
    </row>
    <row r="2968">
      <c r="A2968" t="n">
        <v>2967</v>
      </c>
      <c r="B2968" t="inlineStr">
        <is>
          <t>betpanda</t>
        </is>
      </c>
      <c r="C2968" t="n">
        <v>0.1025</v>
      </c>
      <c r="D2968" t="n">
        <v>0.1863</v>
      </c>
      <c r="E2968" t="n">
        <v>0</v>
      </c>
      <c r="F2968" t="inlineStr">
        <is>
          <t>No</t>
        </is>
      </c>
      <c r="G2968" s="3" t="inlineStr">
        <is>
          <t>JiliLuck Casino</t>
        </is>
      </c>
      <c r="J2968" t="inlineStr">
        <is>
          <t>2024</t>
        </is>
      </c>
      <c r="K2968" t="n">
        <v>3.2</v>
      </c>
      <c r="L2968" s="4" t="inlineStr">
        <is>
          <t>Yes</t>
        </is>
      </c>
      <c r="O2968" t="n">
        <v>48</v>
      </c>
      <c r="Q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R2968" s="3" t="inlineStr">
        <is>
          <t>https://casino.guru/jililuck-casino-review</t>
        </is>
      </c>
    </row>
    <row r="2969">
      <c r="A2969" t="n">
        <v>2968</v>
      </c>
      <c r="B2969" t="inlineStr">
        <is>
          <t>thrill</t>
        </is>
      </c>
      <c r="C2969" t="n">
        <v>0.1023</v>
      </c>
      <c r="D2969" t="n">
        <v>0.186</v>
      </c>
      <c r="E2969" t="n">
        <v>0</v>
      </c>
      <c r="F2969" t="inlineStr">
        <is>
          <t>No</t>
        </is>
      </c>
      <c r="G2969" s="3" t="inlineStr">
        <is>
          <t>One Casino</t>
        </is>
      </c>
      <c r="H2969" t="inlineStr">
        <is>
          <t>One Casino Limited</t>
        </is>
      </c>
      <c r="I2969" t="inlineStr">
        <is>
          <t>MGA</t>
        </is>
      </c>
      <c r="J2969" t="inlineStr">
        <is>
          <t>2016</t>
        </is>
      </c>
      <c r="K2969" t="n">
        <v>9.800000000000001</v>
      </c>
      <c r="L2969" s="5" t="inlineStr">
        <is>
          <t>No</t>
        </is>
      </c>
      <c r="O2969" t="n">
        <v>12</v>
      </c>
      <c r="P2969" s="3" t="inlineStr">
        <is>
          <t>https://www.onecasino.com</t>
        </is>
      </c>
      <c r="Q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R2969" s="3" t="inlineStr">
        <is>
          <t>https://casino.guru/One-Casino-review</t>
        </is>
      </c>
    </row>
    <row r="2970">
      <c r="A2970" t="n">
        <v>2969</v>
      </c>
      <c r="B2970" t="inlineStr">
        <is>
          <t>betpanda</t>
        </is>
      </c>
      <c r="C2970" t="n">
        <v>0.1023</v>
      </c>
      <c r="D2970" t="n">
        <v>0.186</v>
      </c>
      <c r="E2970" t="n">
        <v>0</v>
      </c>
      <c r="F2970" t="inlineStr">
        <is>
          <t>No</t>
        </is>
      </c>
      <c r="G2970" s="3" t="inlineStr">
        <is>
          <t>LuckyGreen Casino</t>
        </is>
      </c>
      <c r="J2970" t="inlineStr">
        <is>
          <t>2023</t>
        </is>
      </c>
      <c r="K2970" t="n">
        <v>7.8</v>
      </c>
      <c r="L2970" s="5" t="inlineStr">
        <is>
          <t>No</t>
        </is>
      </c>
      <c r="O2970" t="n">
        <v>29</v>
      </c>
      <c r="Q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R2970" s="3" t="inlineStr">
        <is>
          <t>https://casino.guru/luckygreen-casino-review</t>
        </is>
      </c>
    </row>
    <row r="2971">
      <c r="A2971" t="n">
        <v>2970</v>
      </c>
      <c r="B2971" t="inlineStr">
        <is>
          <t>betpanda</t>
        </is>
      </c>
      <c r="C2971" t="n">
        <v>0.1023</v>
      </c>
      <c r="D2971" t="n">
        <v>0.186</v>
      </c>
      <c r="E2971" t="n">
        <v>0</v>
      </c>
      <c r="F2971" t="inlineStr">
        <is>
          <t>No</t>
        </is>
      </c>
      <c r="G2971" s="3" t="inlineStr">
        <is>
          <t>IviWin Casino</t>
        </is>
      </c>
      <c r="H2971" t="inlineStr">
        <is>
          <t>Spaceship Technologies OÜ</t>
        </is>
      </c>
      <c r="I2971" t="inlineStr">
        <is>
          <t>Costa Rica</t>
        </is>
      </c>
      <c r="J2971" t="inlineStr">
        <is>
          <t>2025</t>
        </is>
      </c>
      <c r="K2971" t="n">
        <v>6.4</v>
      </c>
      <c r="L2971" s="5" t="inlineStr">
        <is>
          <t>No</t>
        </is>
      </c>
      <c r="M2971" s="4" t="inlineStr">
        <is>
          <t>Yes</t>
        </is>
      </c>
      <c r="O2971" t="n">
        <v>29</v>
      </c>
      <c r="Q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R2971" s="3" t="inlineStr">
        <is>
          <t>https://casino.guru/iviwin-casino-review</t>
        </is>
      </c>
    </row>
    <row r="2972">
      <c r="A2972" t="n">
        <v>2971</v>
      </c>
      <c r="B2972" t="inlineStr">
        <is>
          <t>thrill</t>
        </is>
      </c>
      <c r="C2972" t="n">
        <v>0.1023</v>
      </c>
      <c r="D2972" t="n">
        <v>0.186</v>
      </c>
      <c r="E2972" t="n">
        <v>0</v>
      </c>
      <c r="F2972" t="inlineStr">
        <is>
          <t>No</t>
        </is>
      </c>
      <c r="G2972" s="3" t="inlineStr">
        <is>
          <t>Kunkku Casino</t>
        </is>
      </c>
      <c r="I2972" t="inlineStr">
        <is>
          <t>MGA</t>
        </is>
      </c>
      <c r="J2972" t="inlineStr">
        <is>
          <t>2024</t>
        </is>
      </c>
      <c r="K2972" t="n">
        <v>6.4</v>
      </c>
      <c r="L2972" s="5" t="inlineStr">
        <is>
          <t>No</t>
        </is>
      </c>
      <c r="O2972" t="n">
        <v>63</v>
      </c>
      <c r="Q2972" s="3" t="inlineStr">
        <is>
          <t>https://casino.guru/kunkku-casino-review</t>
        </is>
      </c>
      <c r="R2972" s="3" t="inlineStr">
        <is>
          <t>https://casino.guru/kunkku-casino-review</t>
        </is>
      </c>
    </row>
    <row r="2973">
      <c r="A2973" t="n">
        <v>2972</v>
      </c>
      <c r="B2973" t="inlineStr">
        <is>
          <t>thrill</t>
        </is>
      </c>
      <c r="C2973" t="n">
        <v>0.1023</v>
      </c>
      <c r="D2973" t="n">
        <v>0.186</v>
      </c>
      <c r="E2973" t="n">
        <v>0</v>
      </c>
      <c r="F2973" t="inlineStr">
        <is>
          <t>No</t>
        </is>
      </c>
      <c r="G2973" s="3" t="inlineStr">
        <is>
          <t>Kunkkukasino Casino</t>
        </is>
      </c>
      <c r="I2973" t="inlineStr">
        <is>
          <t>MGA</t>
        </is>
      </c>
      <c r="J2973" t="inlineStr">
        <is>
          <t>2024</t>
        </is>
      </c>
      <c r="K2973" t="n">
        <v>6.4</v>
      </c>
      <c r="L2973" s="5" t="inlineStr">
        <is>
          <t>No</t>
        </is>
      </c>
      <c r="O2973" t="n">
        <v>63</v>
      </c>
      <c r="Q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R2973" s="3" t="inlineStr">
        <is>
          <t>https://casino.guru/kunkkukasino-casino-review</t>
        </is>
      </c>
    </row>
    <row r="2974">
      <c r="A2974" t="n">
        <v>2973</v>
      </c>
      <c r="B2974" t="inlineStr">
        <is>
          <t>thrill</t>
        </is>
      </c>
      <c r="C2974" t="n">
        <v>0.1023</v>
      </c>
      <c r="D2974" t="n">
        <v>0.186</v>
      </c>
      <c r="E2974" t="n">
        <v>0</v>
      </c>
      <c r="F2974" t="inlineStr">
        <is>
          <t>No</t>
        </is>
      </c>
      <c r="G2974" s="3" t="inlineStr">
        <is>
          <t>MMAbet Casino</t>
        </is>
      </c>
      <c r="H2974" t="inlineStr">
        <is>
          <t>SELECT SOLUÇÕES TECNOLOGICAS LTDA</t>
        </is>
      </c>
      <c r="J2974" t="inlineStr">
        <is>
          <t>2023</t>
        </is>
      </c>
      <c r="K2974" t="n">
        <v>5.3</v>
      </c>
      <c r="L2974" s="5" t="inlineStr">
        <is>
          <t>No</t>
        </is>
      </c>
      <c r="M2974" s="4" t="inlineStr">
        <is>
          <t>Yes</t>
        </is>
      </c>
      <c r="O2974" t="n">
        <v>12</v>
      </c>
      <c r="Q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R2974" s="3" t="inlineStr">
        <is>
          <t>https://casino.guru/mmabet-casino-review</t>
        </is>
      </c>
    </row>
    <row r="2975">
      <c r="A2975" t="n">
        <v>2974</v>
      </c>
      <c r="B2975" t="inlineStr">
        <is>
          <t>thrill</t>
        </is>
      </c>
      <c r="C2975" t="n">
        <v>0.1023</v>
      </c>
      <c r="D2975" t="n">
        <v>0.186</v>
      </c>
      <c r="E2975" t="n">
        <v>0</v>
      </c>
      <c r="F2975" t="inlineStr">
        <is>
          <t>No</t>
        </is>
      </c>
      <c r="G2975" s="3" t="inlineStr">
        <is>
          <t>Fortune Lounge Casino</t>
        </is>
      </c>
      <c r="H2975" t="inlineStr">
        <is>
          <t>Fortune Lounge</t>
        </is>
      </c>
      <c r="I2975" t="inlineStr">
        <is>
          <t>Curacao</t>
        </is>
      </c>
      <c r="J2975" t="inlineStr">
        <is>
          <t>2024</t>
        </is>
      </c>
      <c r="K2975" t="n">
        <v>3.5</v>
      </c>
      <c r="L2975" s="5" t="inlineStr">
        <is>
          <t>No</t>
        </is>
      </c>
      <c r="O2975" t="n">
        <v>12</v>
      </c>
      <c r="Q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R2975" s="3" t="inlineStr">
        <is>
          <t>https://casino.guru/fortune-lounge-casino-review</t>
        </is>
      </c>
    </row>
    <row r="2976">
      <c r="A2976" t="n">
        <v>2975</v>
      </c>
      <c r="B2976" t="inlineStr">
        <is>
          <t>betpanda</t>
        </is>
      </c>
      <c r="C2976" t="n">
        <v>0.1022</v>
      </c>
      <c r="D2976" t="n">
        <v>0.1858</v>
      </c>
      <c r="E2976" t="n">
        <v>0</v>
      </c>
      <c r="F2976" t="inlineStr">
        <is>
          <t>No</t>
        </is>
      </c>
      <c r="G2976" s="3" t="inlineStr">
        <is>
          <t>Viral99 Casino</t>
        </is>
      </c>
      <c r="H2976" t="inlineStr">
        <is>
          <t>Aquila Ltd.</t>
        </is>
      </c>
      <c r="I2976" t="inlineStr">
        <is>
          <t>Anjouan</t>
        </is>
      </c>
      <c r="J2976" t="inlineStr">
        <is>
          <t>2024</t>
        </is>
      </c>
      <c r="K2976" t="n">
        <v>7.7</v>
      </c>
      <c r="L2976" s="4" t="inlineStr">
        <is>
          <t>Yes</t>
        </is>
      </c>
      <c r="O2976" t="n">
        <v>61</v>
      </c>
      <c r="Q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R2976" s="3" t="inlineStr">
        <is>
          <t>https://casino.guru/viral99-casino-review</t>
        </is>
      </c>
    </row>
    <row r="2977">
      <c r="A2977" t="n">
        <v>2976</v>
      </c>
      <c r="B2977" t="inlineStr">
        <is>
          <t>betpanda</t>
        </is>
      </c>
      <c r="C2977" t="n">
        <v>0.1022</v>
      </c>
      <c r="D2977" t="n">
        <v>0.1858</v>
      </c>
      <c r="E2977" t="n">
        <v>0</v>
      </c>
      <c r="F2977" t="inlineStr">
        <is>
          <t>No</t>
        </is>
      </c>
      <c r="G2977" s="3" t="inlineStr">
        <is>
          <t>Cepat89 Casino</t>
        </is>
      </c>
      <c r="H2977" t="inlineStr">
        <is>
          <t>Aquila Ltd.</t>
        </is>
      </c>
      <c r="I2977" t="inlineStr">
        <is>
          <t>Anjouan</t>
        </is>
      </c>
      <c r="J2977" t="inlineStr">
        <is>
          <t>2025</t>
        </is>
      </c>
      <c r="K2977" t="n">
        <v>7.3</v>
      </c>
      <c r="L2977" s="4" t="inlineStr">
        <is>
          <t>Yes</t>
        </is>
      </c>
      <c r="O2977" t="n">
        <v>61</v>
      </c>
      <c r="Q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R2977" s="3" t="inlineStr">
        <is>
          <t>https://casino.guru/cepat89-casino-review</t>
        </is>
      </c>
    </row>
    <row r="2978">
      <c r="A2978" t="n">
        <v>2977</v>
      </c>
      <c r="B2978" t="inlineStr">
        <is>
          <t>thrill</t>
        </is>
      </c>
      <c r="C2978" t="n">
        <v>0.1021</v>
      </c>
      <c r="D2978" t="n">
        <v>0.1857</v>
      </c>
      <c r="E2978" t="n">
        <v>0</v>
      </c>
      <c r="F2978" t="inlineStr">
        <is>
          <t>No</t>
        </is>
      </c>
      <c r="G2978" s="3" t="inlineStr">
        <is>
          <t>Apuesta Total Casino</t>
        </is>
      </c>
      <c r="J2978" t="inlineStr">
        <is>
          <t>2017</t>
        </is>
      </c>
      <c r="K2978" t="n">
        <v>8.9</v>
      </c>
      <c r="L2978" s="5" t="inlineStr">
        <is>
          <t>No</t>
        </is>
      </c>
      <c r="O2978" t="n">
        <v>44</v>
      </c>
      <c r="Q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R2978" s="3" t="inlineStr">
        <is>
          <t>https://casino.guru/apuesta-total-casino-review</t>
        </is>
      </c>
    </row>
    <row r="2979">
      <c r="A2979" t="n">
        <v>2978</v>
      </c>
      <c r="B2979" t="inlineStr">
        <is>
          <t>betpanda</t>
        </is>
      </c>
      <c r="C2979" t="n">
        <v>0.1021</v>
      </c>
      <c r="D2979" t="n">
        <v>0.1856</v>
      </c>
      <c r="E2979" t="n">
        <v>0</v>
      </c>
      <c r="F2979" t="inlineStr">
        <is>
          <t>No</t>
        </is>
      </c>
      <c r="G2979" s="3" t="inlineStr">
        <is>
          <t>Lucky Trunk Casino</t>
        </is>
      </c>
      <c r="I2979" t="inlineStr">
        <is>
          <t>MGA</t>
        </is>
      </c>
      <c r="J2979" t="inlineStr">
        <is>
          <t>2025</t>
        </is>
      </c>
      <c r="K2979" t="n">
        <v>5.6</v>
      </c>
      <c r="L2979" s="5" t="inlineStr">
        <is>
          <t>No</t>
        </is>
      </c>
      <c r="O2979" t="n">
        <v>42</v>
      </c>
      <c r="Q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R2979" s="3" t="inlineStr">
        <is>
          <t>https://casino.guru/lucky-trunk-casino-review</t>
        </is>
      </c>
    </row>
    <row r="2980">
      <c r="A2980" t="n">
        <v>2979</v>
      </c>
      <c r="B2980" t="inlineStr">
        <is>
          <t>betpanda</t>
        </is>
      </c>
      <c r="C2980" t="n">
        <v>0.1021</v>
      </c>
      <c r="D2980" t="n">
        <v>0.1856</v>
      </c>
      <c r="E2980" t="n">
        <v>0</v>
      </c>
      <c r="F2980" t="inlineStr">
        <is>
          <t>No</t>
        </is>
      </c>
      <c r="G2980" s="3" t="inlineStr">
        <is>
          <t>Betrix Casino</t>
        </is>
      </c>
      <c r="I2980" t="inlineStr">
        <is>
          <t>MGA</t>
        </is>
      </c>
      <c r="J2980" t="inlineStr">
        <is>
          <t>2025</t>
        </is>
      </c>
      <c r="K2980" t="n">
        <v>3.6</v>
      </c>
      <c r="L2980" s="5" t="inlineStr">
        <is>
          <t>No</t>
        </is>
      </c>
      <c r="O2980" t="n">
        <v>42</v>
      </c>
      <c r="Q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R2980" s="3" t="inlineStr">
        <is>
          <t>https://casino.guru/betrix-casino-review</t>
        </is>
      </c>
    </row>
    <row r="2981">
      <c r="A2981" t="n">
        <v>2980</v>
      </c>
      <c r="B2981" t="inlineStr">
        <is>
          <t>thrill</t>
        </is>
      </c>
      <c r="C2981" t="n">
        <v>0.1021</v>
      </c>
      <c r="D2981" t="n">
        <v>0.1857</v>
      </c>
      <c r="E2981" t="n">
        <v>0</v>
      </c>
      <c r="F2981" t="inlineStr">
        <is>
          <t>No</t>
        </is>
      </c>
      <c r="G2981" s="3" t="inlineStr">
        <is>
          <t>MiGallo Casino</t>
        </is>
      </c>
      <c r="J2981" t="inlineStr">
        <is>
          <t>2026</t>
        </is>
      </c>
      <c r="K2981" t="n">
        <v>3.5</v>
      </c>
      <c r="L2981" s="5" t="inlineStr">
        <is>
          <t>No</t>
        </is>
      </c>
      <c r="O2981" t="n">
        <v>44</v>
      </c>
      <c r="Q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R2981" s="3" t="inlineStr">
        <is>
          <t>https://casino.guru/migallo-casino-review</t>
        </is>
      </c>
    </row>
    <row r="2982">
      <c r="A2982" t="n">
        <v>2981</v>
      </c>
      <c r="B2982" t="inlineStr">
        <is>
          <t>betpanda</t>
        </is>
      </c>
      <c r="C2982" t="n">
        <v>0.102</v>
      </c>
      <c r="D2982" t="n">
        <v>0.1855</v>
      </c>
      <c r="E2982" t="n">
        <v>0</v>
      </c>
      <c r="F2982" t="inlineStr">
        <is>
          <t>No</t>
        </is>
      </c>
      <c r="G2982" s="3" t="inlineStr">
        <is>
          <t>VegasWinner Casino</t>
        </is>
      </c>
      <c r="I2982" t="inlineStr">
        <is>
          <t>MGA</t>
        </is>
      </c>
      <c r="J2982" t="inlineStr">
        <is>
          <t>2009</t>
        </is>
      </c>
      <c r="K2982" t="n">
        <v>7.7</v>
      </c>
      <c r="L2982" s="5" t="inlineStr">
        <is>
          <t>No</t>
        </is>
      </c>
      <c r="M2982" s="4" t="inlineStr">
        <is>
          <t>Yes</t>
        </is>
      </c>
      <c r="O2982" t="n">
        <v>74</v>
      </c>
      <c r="P2982" s="3" t="inlineStr">
        <is>
          <t>https://www.vegaswinner.com</t>
        </is>
      </c>
      <c r="Q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R2982" s="3" t="inlineStr">
        <is>
          <t>https://casino.guru/VegasWinner-Casino-review</t>
        </is>
      </c>
    </row>
    <row r="2983">
      <c r="A2983" t="n">
        <v>2982</v>
      </c>
      <c r="B2983" t="inlineStr">
        <is>
          <t>thrill</t>
        </is>
      </c>
      <c r="C2983" t="n">
        <v>0.1019</v>
      </c>
      <c r="D2983" t="n">
        <v>0.1852</v>
      </c>
      <c r="E2983" t="n">
        <v>0</v>
      </c>
      <c r="F2983" t="inlineStr">
        <is>
          <t>No</t>
        </is>
      </c>
      <c r="G2983" s="3" t="inlineStr">
        <is>
          <t>Pause and Play Casino</t>
        </is>
      </c>
      <c r="H2983" t="inlineStr">
        <is>
          <t>GIGA GAME ONLINE, SA</t>
        </is>
      </c>
      <c r="I2983" t="inlineStr">
        <is>
          <t>MGA</t>
        </is>
      </c>
      <c r="J2983" t="inlineStr">
        <is>
          <t>2023</t>
        </is>
      </c>
      <c r="K2983" t="n">
        <v>8.1</v>
      </c>
      <c r="L2983" s="5" t="inlineStr">
        <is>
          <t>No</t>
        </is>
      </c>
      <c r="O2983" t="n">
        <v>25</v>
      </c>
      <c r="Q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R2983" s="3" t="inlineStr">
        <is>
          <t>https://casino.guru/pause-and-play-casino-review</t>
        </is>
      </c>
    </row>
    <row r="2984">
      <c r="A2984" t="n">
        <v>2983</v>
      </c>
      <c r="B2984" t="inlineStr">
        <is>
          <t>thrill</t>
        </is>
      </c>
      <c r="C2984" t="n">
        <v>0.1019</v>
      </c>
      <c r="D2984" t="n">
        <v>0.1852</v>
      </c>
      <c r="E2984" t="n">
        <v>0</v>
      </c>
      <c r="F2984" t="inlineStr">
        <is>
          <t>No</t>
        </is>
      </c>
      <c r="G2984" s="3" t="inlineStr">
        <is>
          <t>MrQ Casino</t>
        </is>
      </c>
      <c r="H2984" t="inlineStr">
        <is>
          <t>Tek Fox Ltd.</t>
        </is>
      </c>
      <c r="I2984" t="inlineStr">
        <is>
          <t>UKGC</t>
        </is>
      </c>
      <c r="J2984" t="inlineStr">
        <is>
          <t>2018</t>
        </is>
      </c>
      <c r="K2984" t="n">
        <v>6.9</v>
      </c>
      <c r="L2984" s="5" t="inlineStr">
        <is>
          <t>No</t>
        </is>
      </c>
      <c r="M2984" s="4" t="inlineStr">
        <is>
          <t>Yes</t>
        </is>
      </c>
      <c r="O2984" t="n">
        <v>25</v>
      </c>
      <c r="P2984" s="3" t="inlineStr">
        <is>
          <t>https://mrq.com</t>
        </is>
      </c>
      <c r="Q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R2984" s="3" t="inlineStr">
        <is>
          <t>https://casino.guru/mrq-casino-review</t>
        </is>
      </c>
    </row>
    <row r="2985">
      <c r="A2985" t="n">
        <v>2984</v>
      </c>
      <c r="B2985" t="inlineStr">
        <is>
          <t>betpanda</t>
        </is>
      </c>
      <c r="C2985" t="n">
        <v>0.1019</v>
      </c>
      <c r="D2985" t="n">
        <v>0.1852</v>
      </c>
      <c r="E2985" t="n">
        <v>0</v>
      </c>
      <c r="F2985" t="inlineStr">
        <is>
          <t>No</t>
        </is>
      </c>
      <c r="G2985" s="3" t="inlineStr">
        <is>
          <t>Super7bet Casino</t>
        </is>
      </c>
      <c r="H2985" t="inlineStr">
        <is>
          <t>Medina Entertainment Ltd.</t>
        </is>
      </c>
      <c r="I2985" t="inlineStr">
        <is>
          <t>Anjouan</t>
        </is>
      </c>
      <c r="J2985" t="inlineStr">
        <is>
          <t>2025</t>
        </is>
      </c>
      <c r="K2985" t="n">
        <v>4.1</v>
      </c>
      <c r="L2985" s="4" t="inlineStr">
        <is>
          <t>Yes</t>
        </is>
      </c>
      <c r="O2985" t="n">
        <v>55</v>
      </c>
      <c r="Q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R2985" s="3" t="inlineStr">
        <is>
          <t>https://casino.guru/sper7bet-casino-review</t>
        </is>
      </c>
    </row>
    <row r="2986">
      <c r="A2986" t="n">
        <v>2985</v>
      </c>
      <c r="B2986" t="inlineStr">
        <is>
          <t>thrill</t>
        </is>
      </c>
      <c r="C2986" t="n">
        <v>0.1019</v>
      </c>
      <c r="D2986" t="n">
        <v>0.1852</v>
      </c>
      <c r="E2986" t="n">
        <v>0</v>
      </c>
      <c r="F2986" t="inlineStr">
        <is>
          <t>No</t>
        </is>
      </c>
      <c r="G2986" s="3" t="inlineStr">
        <is>
          <t>Betxico Casino</t>
        </is>
      </c>
      <c r="H2986" t="inlineStr">
        <is>
          <t>Producciones Móviles, S.A. de C.V.</t>
        </is>
      </c>
      <c r="J2986" t="inlineStr">
        <is>
          <t>2025</t>
        </is>
      </c>
      <c r="K2986" t="n">
        <v>3.4</v>
      </c>
      <c r="L2986" s="5" t="inlineStr">
        <is>
          <t>No</t>
        </is>
      </c>
      <c r="O2986" t="n">
        <v>25</v>
      </c>
      <c r="Q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R2986" s="3" t="inlineStr">
        <is>
          <t>https://casino.guru/betxico-casino-review</t>
        </is>
      </c>
    </row>
    <row r="2987">
      <c r="A2987" t="n">
        <v>2986</v>
      </c>
      <c r="B2987" t="inlineStr">
        <is>
          <t>betpanda</t>
        </is>
      </c>
      <c r="C2987" t="n">
        <v>0.1017</v>
      </c>
      <c r="D2987" t="n">
        <v>0.1849</v>
      </c>
      <c r="E2987" t="n">
        <v>0</v>
      </c>
      <c r="F2987" t="inlineStr">
        <is>
          <t>No</t>
        </is>
      </c>
      <c r="G2987" s="3" t="inlineStr">
        <is>
          <t>Zangabet Casino</t>
        </is>
      </c>
      <c r="H2987" t="inlineStr">
        <is>
          <t>ChapChap Technologies Ltd</t>
        </is>
      </c>
      <c r="I2987" t="inlineStr">
        <is>
          <t>Anjouan</t>
        </is>
      </c>
      <c r="J2987" t="inlineStr">
        <is>
          <t>2025</t>
        </is>
      </c>
      <c r="K2987" t="n">
        <v>3.5</v>
      </c>
      <c r="L2987" s="5" t="inlineStr">
        <is>
          <t>No</t>
        </is>
      </c>
      <c r="O2987" t="n">
        <v>68</v>
      </c>
      <c r="Q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R2987" s="3" t="inlineStr">
        <is>
          <t>https://casino.guru/zangabet-casino-review</t>
        </is>
      </c>
    </row>
    <row r="2988">
      <c r="A2988" t="n">
        <v>2987</v>
      </c>
      <c r="B2988" t="inlineStr">
        <is>
          <t>betpanda</t>
        </is>
      </c>
      <c r="C2988" t="n">
        <v>0.1015</v>
      </c>
      <c r="D2988" t="n">
        <v>0.1845</v>
      </c>
      <c r="E2988" t="n">
        <v>0</v>
      </c>
      <c r="F2988" t="inlineStr">
        <is>
          <t>No</t>
        </is>
      </c>
      <c r="G2988" s="3" t="inlineStr">
        <is>
          <t>LiveRoulette Casino</t>
        </is>
      </c>
      <c r="H2988" t="inlineStr">
        <is>
          <t>Betsson Group</t>
        </is>
      </c>
      <c r="I2988" t="inlineStr">
        <is>
          <t>MGA</t>
        </is>
      </c>
      <c r="J2988" t="inlineStr">
        <is>
          <t>2019</t>
        </is>
      </c>
      <c r="K2988" t="n">
        <v>8.6</v>
      </c>
      <c r="L2988" s="5" t="inlineStr">
        <is>
          <t>No</t>
        </is>
      </c>
      <c r="O2988" t="n">
        <v>126</v>
      </c>
      <c r="P2988" s="3" t="inlineStr">
        <is>
          <t>https://www.liveroulette.com</t>
        </is>
      </c>
      <c r="Q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R2988" s="3" t="inlineStr">
        <is>
          <t>https://casino.guru/liveroulette-casino-review</t>
        </is>
      </c>
    </row>
    <row r="2989">
      <c r="A2989" t="n">
        <v>2988</v>
      </c>
      <c r="B2989" t="inlineStr">
        <is>
          <t>betpanda</t>
        </is>
      </c>
      <c r="C2989" t="n">
        <v>0.1015</v>
      </c>
      <c r="D2989" t="n">
        <v>0.1845</v>
      </c>
      <c r="E2989" t="n">
        <v>0</v>
      </c>
      <c r="F2989" t="inlineStr">
        <is>
          <t>No</t>
        </is>
      </c>
      <c r="G2989" s="3" t="inlineStr">
        <is>
          <t>Ding Casino</t>
        </is>
      </c>
      <c r="H2989" t="inlineStr">
        <is>
          <t>Friston Limited</t>
        </is>
      </c>
      <c r="I2989" t="inlineStr">
        <is>
          <t>MGA</t>
        </is>
      </c>
      <c r="J2989" t="inlineStr">
        <is>
          <t>2023</t>
        </is>
      </c>
      <c r="K2989" t="n">
        <v>7.8</v>
      </c>
      <c r="L2989" s="5" t="inlineStr">
        <is>
          <t>No</t>
        </is>
      </c>
      <c r="O2989" t="n">
        <v>49</v>
      </c>
      <c r="Q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R2989" s="3" t="inlineStr">
        <is>
          <t>https://casino.guru/ding-casino-review</t>
        </is>
      </c>
    </row>
    <row r="2990">
      <c r="A2990" t="n">
        <v>2989</v>
      </c>
      <c r="B2990" t="inlineStr">
        <is>
          <t>thrill</t>
        </is>
      </c>
      <c r="C2990" t="n">
        <v>0.1015</v>
      </c>
      <c r="D2990" t="n">
        <v>0.1846</v>
      </c>
      <c r="E2990" t="n">
        <v>0</v>
      </c>
      <c r="F2990" t="inlineStr">
        <is>
          <t>No</t>
        </is>
      </c>
      <c r="G2990" s="3" t="inlineStr">
        <is>
          <t>Sakura Slots Casino</t>
        </is>
      </c>
      <c r="H2990" t="inlineStr">
        <is>
          <t>Entevo Ltd</t>
        </is>
      </c>
      <c r="I2990" t="inlineStr">
        <is>
          <t>Anjouan</t>
        </is>
      </c>
      <c r="J2990" t="inlineStr">
        <is>
          <t>2024</t>
        </is>
      </c>
      <c r="K2990" t="n">
        <v>7.1</v>
      </c>
      <c r="L2990" s="5" t="inlineStr">
        <is>
          <t>No</t>
        </is>
      </c>
      <c r="O2990" t="n">
        <v>38</v>
      </c>
      <c r="Q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R2990" s="3" t="inlineStr">
        <is>
          <t>https://casino.guru/sakura-slots-casino-review</t>
        </is>
      </c>
    </row>
    <row r="2991">
      <c r="A2991" t="n">
        <v>2990</v>
      </c>
      <c r="B2991" t="inlineStr">
        <is>
          <t>thrill</t>
        </is>
      </c>
      <c r="C2991" t="n">
        <v>0.1015</v>
      </c>
      <c r="D2991" t="n">
        <v>0.1846</v>
      </c>
      <c r="E2991" t="n">
        <v>0</v>
      </c>
      <c r="F2991" t="inlineStr">
        <is>
          <t>No</t>
        </is>
      </c>
      <c r="G2991" s="3" t="inlineStr">
        <is>
          <t>Alfapari Casino</t>
        </is>
      </c>
      <c r="H2991" t="inlineStr">
        <is>
          <t>Novogames Lab NV</t>
        </is>
      </c>
      <c r="I2991" t="inlineStr">
        <is>
          <t>Anjouan</t>
        </is>
      </c>
      <c r="J2991" t="inlineStr">
        <is>
          <t>2025</t>
        </is>
      </c>
      <c r="K2991" t="n">
        <v>4.9</v>
      </c>
      <c r="L2991" s="5" t="inlineStr">
        <is>
          <t>No</t>
        </is>
      </c>
      <c r="O2991" t="n">
        <v>38</v>
      </c>
      <c r="Q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R2991" s="3" t="inlineStr">
        <is>
          <t>https://casino.guru/alfapari-casino-review</t>
        </is>
      </c>
    </row>
    <row r="2992">
      <c r="A2992" t="n">
        <v>2991</v>
      </c>
      <c r="B2992" t="inlineStr">
        <is>
          <t>betpanda</t>
        </is>
      </c>
      <c r="C2992" t="n">
        <v>0.1015</v>
      </c>
      <c r="D2992" t="n">
        <v>0.1846</v>
      </c>
      <c r="E2992" t="n">
        <v>0</v>
      </c>
      <c r="F2992" t="inlineStr">
        <is>
          <t>No</t>
        </is>
      </c>
      <c r="G2992" s="3" t="inlineStr">
        <is>
          <t>Sons Of Slots Casino</t>
        </is>
      </c>
      <c r="H2992" t="inlineStr">
        <is>
          <t>L.C.S Limited</t>
        </is>
      </c>
      <c r="I2992" t="inlineStr">
        <is>
          <t>MGA</t>
        </is>
      </c>
      <c r="J2992" t="inlineStr">
        <is>
          <t>2020</t>
        </is>
      </c>
      <c r="K2992" t="n">
        <v>4.2</v>
      </c>
      <c r="L2992" s="5" t="inlineStr">
        <is>
          <t>No</t>
        </is>
      </c>
      <c r="O2992" t="n">
        <v>81</v>
      </c>
      <c r="Q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R2992" s="3" t="inlineStr">
        <is>
          <t>https://casino.guru/sons-of-slots-casino-review</t>
        </is>
      </c>
    </row>
    <row r="2993">
      <c r="A2993" t="n">
        <v>2992</v>
      </c>
      <c r="B2993" t="inlineStr">
        <is>
          <t>betpanda</t>
        </is>
      </c>
      <c r="C2993" t="n">
        <v>0.1014</v>
      </c>
      <c r="D2993" t="n">
        <v>0.0843</v>
      </c>
      <c r="E2993" t="n">
        <v>0.1</v>
      </c>
      <c r="F2993" t="inlineStr">
        <is>
          <t>No</t>
        </is>
      </c>
      <c r="G2993" s="3" t="inlineStr">
        <is>
          <t>SeyBet Casino</t>
        </is>
      </c>
      <c r="H2993" t="inlineStr">
        <is>
          <t>Spinova Solutions LTD</t>
        </is>
      </c>
      <c r="I2993" t="inlineStr">
        <is>
          <t>Anjouan</t>
        </is>
      </c>
      <c r="J2993" t="inlineStr">
        <is>
          <t>2025</t>
        </is>
      </c>
      <c r="K2993" t="n">
        <v>6.2</v>
      </c>
      <c r="L2993" s="4" t="inlineStr">
        <is>
          <t>Yes</t>
        </is>
      </c>
      <c r="N2993" t="inlineStr">
        <is>
          <t>BTC, USDT</t>
        </is>
      </c>
      <c r="O2993" t="n">
        <v>17</v>
      </c>
      <c r="Q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R2993" s="3" t="inlineStr">
        <is>
          <t>https://casino.guru/seybet-casino-review</t>
        </is>
      </c>
    </row>
    <row r="2994">
      <c r="A2994" t="n">
        <v>2993</v>
      </c>
      <c r="B2994" t="inlineStr">
        <is>
          <t>betpanda</t>
        </is>
      </c>
      <c r="C2994" t="n">
        <v>0.1014</v>
      </c>
      <c r="D2994" t="n">
        <v>0.1429</v>
      </c>
      <c r="E2994" t="n">
        <v>0.0345</v>
      </c>
      <c r="F2994" t="inlineStr">
        <is>
          <t>No</t>
        </is>
      </c>
      <c r="G2994" s="3" t="inlineStr">
        <is>
          <t>Wjevo Casino</t>
        </is>
      </c>
      <c r="I2994" t="inlineStr">
        <is>
          <t>Costa Rica</t>
        </is>
      </c>
      <c r="J2994" t="inlineStr">
        <is>
          <t>2023</t>
        </is>
      </c>
      <c r="K2994" t="n">
        <v>5.4</v>
      </c>
      <c r="L2994" s="4" t="inlineStr">
        <is>
          <t>Yes</t>
        </is>
      </c>
      <c r="N2994" t="inlineStr">
        <is>
          <t>USDT</t>
        </is>
      </c>
      <c r="O2994" t="n">
        <v>55</v>
      </c>
      <c r="Q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R2994" s="3" t="inlineStr">
        <is>
          <t>https://casino.guru/wjevo-casino-review</t>
        </is>
      </c>
    </row>
    <row r="2995">
      <c r="A2995" t="n">
        <v>2994</v>
      </c>
      <c r="B2995" t="inlineStr">
        <is>
          <t>betpanda</t>
        </is>
      </c>
      <c r="C2995" t="n">
        <v>0.1013</v>
      </c>
      <c r="D2995" t="n">
        <v>0.025</v>
      </c>
      <c r="E2995" t="n">
        <v>0.1667</v>
      </c>
      <c r="F2995" t="inlineStr">
        <is>
          <t>No</t>
        </is>
      </c>
      <c r="G2995" s="3" t="inlineStr">
        <is>
          <t>Gamexch567 Casino</t>
        </is>
      </c>
      <c r="J2995" t="inlineStr">
        <is>
          <t>2021</t>
        </is>
      </c>
      <c r="K2995" t="n">
        <v>7.1</v>
      </c>
      <c r="L2995" s="4" t="inlineStr">
        <is>
          <t>Yes</t>
        </is>
      </c>
      <c r="N2995" t="inlineStr">
        <is>
          <t>BNB, BTC, USDT</t>
        </is>
      </c>
      <c r="O2995" t="n">
        <v>9</v>
      </c>
      <c r="Q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R2995" s="3" t="inlineStr">
        <is>
          <t>https://casino.guru/gamexch567-casino-review</t>
        </is>
      </c>
    </row>
    <row r="2996">
      <c r="A2996" t="n">
        <v>2995</v>
      </c>
      <c r="B2996" t="inlineStr">
        <is>
          <t>betpanda</t>
        </is>
      </c>
      <c r="C2996" t="n">
        <v>0.1012</v>
      </c>
      <c r="D2996" t="n">
        <v>0.184</v>
      </c>
      <c r="E2996" t="n">
        <v>0</v>
      </c>
      <c r="F2996" t="inlineStr">
        <is>
          <t>No</t>
        </is>
      </c>
      <c r="G2996" s="3" t="inlineStr">
        <is>
          <t>Bet In Life Casino</t>
        </is>
      </c>
      <c r="H2996" t="inlineStr">
        <is>
          <t>Medina Entertainment Ltd.</t>
        </is>
      </c>
      <c r="I2996" t="inlineStr">
        <is>
          <t>UKGC</t>
        </is>
      </c>
      <c r="J2996" t="inlineStr">
        <is>
          <t>2025</t>
        </is>
      </c>
      <c r="K2996" t="n">
        <v>3.3</v>
      </c>
      <c r="L2996" s="5" t="inlineStr">
        <is>
          <t>No</t>
        </is>
      </c>
      <c r="O2996" t="n">
        <v>75</v>
      </c>
      <c r="Q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R2996" s="3" t="inlineStr">
        <is>
          <t>https://casino.guru/bet-in-life-casino-review</t>
        </is>
      </c>
    </row>
    <row r="2997">
      <c r="A2997" t="n">
        <v>2996</v>
      </c>
      <c r="B2997" t="inlineStr">
        <is>
          <t>thrill</t>
        </is>
      </c>
      <c r="C2997" t="n">
        <v>0.1011</v>
      </c>
      <c r="D2997" t="n">
        <v>0.1839</v>
      </c>
      <c r="E2997" t="n">
        <v>0</v>
      </c>
      <c r="F2997" t="inlineStr">
        <is>
          <t>No</t>
        </is>
      </c>
      <c r="G2997" s="3" t="inlineStr">
        <is>
          <t>Mamubet Casino</t>
        </is>
      </c>
      <c r="I2997" t="inlineStr">
        <is>
          <t>MGA</t>
        </is>
      </c>
      <c r="J2997" t="inlineStr">
        <is>
          <t>2024</t>
        </is>
      </c>
      <c r="K2997" t="n">
        <v>1.6</v>
      </c>
      <c r="L2997" s="4" t="inlineStr">
        <is>
          <t>Yes</t>
        </is>
      </c>
      <c r="O2997" t="n">
        <v>64</v>
      </c>
      <c r="Q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R2997" s="3" t="inlineStr">
        <is>
          <t>https://casino.guru/mamubet-casino-review</t>
        </is>
      </c>
    </row>
    <row r="2998">
      <c r="A2998" t="n">
        <v>2997</v>
      </c>
      <c r="B2998" t="inlineStr">
        <is>
          <t>betpanda</t>
        </is>
      </c>
      <c r="C2998" t="n">
        <v>0.1009</v>
      </c>
      <c r="D2998" t="n">
        <v>0.1835</v>
      </c>
      <c r="E2998" t="n">
        <v>0</v>
      </c>
      <c r="F2998" t="inlineStr">
        <is>
          <t>No</t>
        </is>
      </c>
      <c r="G2998" s="3" t="inlineStr">
        <is>
          <t>MerkurXTip Casino</t>
        </is>
      </c>
      <c r="H2998" t="inlineStr">
        <is>
          <t>Pionir Internacional d.o.o.</t>
        </is>
      </c>
      <c r="J2998" t="inlineStr">
        <is>
          <t>2020</t>
        </is>
      </c>
      <c r="K2998" t="n">
        <v>8.6</v>
      </c>
      <c r="L2998" s="5" t="inlineStr">
        <is>
          <t>No</t>
        </is>
      </c>
      <c r="O2998" t="n">
        <v>56</v>
      </c>
      <c r="P2998" s="3" t="inlineStr">
        <is>
          <t>https://www.merkurxtip.rs</t>
        </is>
      </c>
      <c r="Q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R2998" s="3" t="inlineStr">
        <is>
          <t>https://casino.guru/merkurxtip-casino-review</t>
        </is>
      </c>
    </row>
    <row r="2999">
      <c r="A2999" t="n">
        <v>2998</v>
      </c>
      <c r="B2999" t="inlineStr">
        <is>
          <t>betpanda</t>
        </is>
      </c>
      <c r="C2999" t="n">
        <v>0.1009</v>
      </c>
      <c r="D2999" t="n">
        <v>0.1359</v>
      </c>
      <c r="E2999" t="n">
        <v>0.0455</v>
      </c>
      <c r="F2999" t="inlineStr">
        <is>
          <t>No</t>
        </is>
      </c>
      <c r="G2999" s="3" t="inlineStr">
        <is>
          <t>JeetWin Casino</t>
        </is>
      </c>
      <c r="H2999" t="inlineStr">
        <is>
          <t>Sky Infotech Limited</t>
        </is>
      </c>
      <c r="I2999" t="inlineStr">
        <is>
          <t>Curacao</t>
        </is>
      </c>
      <c r="J2999" t="inlineStr">
        <is>
          <t>2017</t>
        </is>
      </c>
      <c r="K2999" t="n">
        <v>4.9</v>
      </c>
      <c r="L2999" s="4" t="inlineStr">
        <is>
          <t>Yes</t>
        </is>
      </c>
      <c r="M2999" s="4" t="inlineStr">
        <is>
          <t>Yes</t>
        </is>
      </c>
      <c r="N2999" t="inlineStr">
        <is>
          <t>USDT</t>
        </is>
      </c>
      <c r="O2999" t="n">
        <v>44</v>
      </c>
      <c r="P2999" s="3" t="inlineStr">
        <is>
          <t>https://www.jeetwin.pro</t>
        </is>
      </c>
      <c r="Q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R2999" s="3" t="inlineStr">
        <is>
          <t>https://casino.guru/jeetwin-casino-review</t>
        </is>
      </c>
    </row>
    <row r="3000">
      <c r="A3000" t="n">
        <v>2999</v>
      </c>
      <c r="B3000" t="inlineStr">
        <is>
          <t>thrill</t>
        </is>
      </c>
      <c r="C3000" t="n">
        <v>0.1008</v>
      </c>
      <c r="D3000" t="n">
        <v>0.1833</v>
      </c>
      <c r="E3000" t="n">
        <v>0</v>
      </c>
      <c r="F3000" t="inlineStr">
        <is>
          <t>No</t>
        </is>
      </c>
      <c r="G3000" s="3" t="inlineStr">
        <is>
          <t>Swift Casino</t>
        </is>
      </c>
      <c r="I3000" t="inlineStr">
        <is>
          <t>MGA</t>
        </is>
      </c>
      <c r="J3000" t="inlineStr">
        <is>
          <t>2020</t>
        </is>
      </c>
      <c r="K3000" t="n">
        <v>7.5</v>
      </c>
      <c r="L3000" s="5" t="inlineStr">
        <is>
          <t>No</t>
        </is>
      </c>
      <c r="O3000" t="n">
        <v>32</v>
      </c>
      <c r="P3000" s="3" t="inlineStr">
        <is>
          <t>https://www.swiftcasino.com</t>
        </is>
      </c>
      <c r="Q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R3000" s="3" t="inlineStr">
        <is>
          <t>https://casino.guru/swift-casino-review</t>
        </is>
      </c>
    </row>
    <row r="3001">
      <c r="A3001" t="n">
        <v>3000</v>
      </c>
      <c r="B3001" t="inlineStr">
        <is>
          <t>betpanda</t>
        </is>
      </c>
      <c r="C3001" t="n">
        <v>0.1008</v>
      </c>
      <c r="D3001" t="n">
        <v>0.1832</v>
      </c>
      <c r="E3001" t="n">
        <v>0</v>
      </c>
      <c r="F3001" t="inlineStr">
        <is>
          <t>No</t>
        </is>
      </c>
      <c r="G3001" s="3" t="inlineStr">
        <is>
          <t>Lapilanders Casino</t>
        </is>
      </c>
      <c r="H3001" t="inlineStr">
        <is>
          <t>L.C.S Limited</t>
        </is>
      </c>
      <c r="I3001" t="inlineStr">
        <is>
          <t>MGA</t>
        </is>
      </c>
      <c r="J3001" t="inlineStr">
        <is>
          <t>2021</t>
        </is>
      </c>
      <c r="K3001" t="n">
        <v>5</v>
      </c>
      <c r="L3001" s="5" t="inlineStr">
        <is>
          <t>No</t>
        </is>
      </c>
      <c r="O3001" t="n">
        <v>82</v>
      </c>
      <c r="Q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R3001" s="3" t="inlineStr">
        <is>
          <t>https://casino.guru/lapilanders-casino-review</t>
        </is>
      </c>
    </row>
    <row r="3002">
      <c r="A3002" t="n">
        <v>3001</v>
      </c>
      <c r="B3002" t="inlineStr">
        <is>
          <t>betpanda</t>
        </is>
      </c>
      <c r="C3002" t="n">
        <v>0.1006</v>
      </c>
      <c r="D3002" t="n">
        <v>0.1478</v>
      </c>
      <c r="E3002" t="n">
        <v>0.0227</v>
      </c>
      <c r="F3002" t="inlineStr">
        <is>
          <t>No</t>
        </is>
      </c>
      <c r="G3002" s="3" t="inlineStr">
        <is>
          <t>mr.play Casino</t>
        </is>
      </c>
      <c r="H3002" t="inlineStr">
        <is>
          <t>Marketplay Ltd.</t>
        </is>
      </c>
      <c r="I3002" t="inlineStr">
        <is>
          <t>MGA</t>
        </is>
      </c>
      <c r="J3002" t="inlineStr">
        <is>
          <t>2017</t>
        </is>
      </c>
      <c r="K3002" t="n">
        <v>8.9</v>
      </c>
      <c r="L3002" s="4" t="inlineStr">
        <is>
          <t>Yes</t>
        </is>
      </c>
      <c r="N3002" t="inlineStr">
        <is>
          <t>BTC</t>
        </is>
      </c>
      <c r="O3002" t="n">
        <v>59</v>
      </c>
      <c r="P3002" s="3" t="inlineStr">
        <is>
          <t>https://www.mrplay.com</t>
        </is>
      </c>
      <c r="Q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R3002" s="3" t="inlineStr">
        <is>
          <t>https://casino.guru/Mr-Play-Casino-review</t>
        </is>
      </c>
    </row>
    <row r="3003">
      <c r="A3003" t="n">
        <v>3002</v>
      </c>
      <c r="B3003" t="inlineStr">
        <is>
          <t>betpanda</t>
        </is>
      </c>
      <c r="C3003" t="n">
        <v>0.1005</v>
      </c>
      <c r="D3003" t="n">
        <v>0.1827</v>
      </c>
      <c r="E3003" t="n">
        <v>0</v>
      </c>
      <c r="F3003" t="inlineStr">
        <is>
          <t>No</t>
        </is>
      </c>
      <c r="G3003" s="3" t="inlineStr">
        <is>
          <t>588WS Casino</t>
        </is>
      </c>
      <c r="H3003" t="inlineStr">
        <is>
          <t>FunCube Corp</t>
        </is>
      </c>
      <c r="I3003" t="inlineStr">
        <is>
          <t>Anjouan</t>
        </is>
      </c>
      <c r="J3003" t="inlineStr">
        <is>
          <t>2023</t>
        </is>
      </c>
      <c r="K3003" t="n">
        <v>8.199999999999999</v>
      </c>
      <c r="L3003" s="5" t="inlineStr">
        <is>
          <t>No</t>
        </is>
      </c>
      <c r="O3003" t="n">
        <v>50</v>
      </c>
      <c r="Q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R3003" s="3" t="inlineStr">
        <is>
          <t>https://casino.guru/588ws-casino-review</t>
        </is>
      </c>
    </row>
    <row r="3004">
      <c r="A3004" t="n">
        <v>3003</v>
      </c>
      <c r="B3004" t="inlineStr">
        <is>
          <t>betpanda</t>
        </is>
      </c>
      <c r="C3004" t="n">
        <v>0.1005</v>
      </c>
      <c r="D3004" t="n">
        <v>0.1828</v>
      </c>
      <c r="E3004" t="n">
        <v>0</v>
      </c>
      <c r="F3004" t="inlineStr">
        <is>
          <t>No</t>
        </is>
      </c>
      <c r="G3004" s="3" t="inlineStr">
        <is>
          <t>Lunar Spins Casino</t>
        </is>
      </c>
      <c r="I3004" t="inlineStr">
        <is>
          <t>MGA</t>
        </is>
      </c>
      <c r="J3004" t="inlineStr">
        <is>
          <t>2025</t>
        </is>
      </c>
      <c r="K3004" t="n">
        <v>4.9</v>
      </c>
      <c r="L3004" s="5" t="inlineStr">
        <is>
          <t>No</t>
        </is>
      </c>
      <c r="O3004" t="n">
        <v>37</v>
      </c>
      <c r="Q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R3004" s="3" t="inlineStr">
        <is>
          <t>https://casino.guru/lunar-spins-casino-review</t>
        </is>
      </c>
    </row>
    <row r="3005">
      <c r="A3005" t="n">
        <v>3004</v>
      </c>
      <c r="B3005" t="inlineStr">
        <is>
          <t>betpanda</t>
        </is>
      </c>
      <c r="C3005" t="n">
        <v>0.1005</v>
      </c>
      <c r="D3005" t="n">
        <v>0.09180000000000001</v>
      </c>
      <c r="E3005" t="n">
        <v>0.0833</v>
      </c>
      <c r="F3005" t="inlineStr">
        <is>
          <t>No</t>
        </is>
      </c>
      <c r="G3005" s="3" t="inlineStr">
        <is>
          <t>Menang29 Casino</t>
        </is>
      </c>
      <c r="I3005" t="inlineStr">
        <is>
          <t>Curacao</t>
        </is>
      </c>
      <c r="J3005" t="inlineStr">
        <is>
          <t>2024</t>
        </is>
      </c>
      <c r="K3005" t="n">
        <v>0.9</v>
      </c>
      <c r="L3005" s="4" t="inlineStr">
        <is>
          <t>Yes</t>
        </is>
      </c>
      <c r="N3005" t="inlineStr">
        <is>
          <t>BTC, USDT</t>
        </is>
      </c>
      <c r="O3005" t="n">
        <v>34</v>
      </c>
      <c r="Q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R3005" s="3" t="inlineStr">
        <is>
          <t>https://casino.guru/menang29-casino-review</t>
        </is>
      </c>
    </row>
    <row r="3006">
      <c r="A3006" t="n">
        <v>3005</v>
      </c>
      <c r="B3006" t="inlineStr">
        <is>
          <t>betpanda</t>
        </is>
      </c>
      <c r="C3006" t="n">
        <v>0.1004</v>
      </c>
      <c r="D3006" t="n">
        <v>0.1826</v>
      </c>
      <c r="E3006" t="n">
        <v>0</v>
      </c>
      <c r="F3006" t="inlineStr">
        <is>
          <t>No</t>
        </is>
      </c>
      <c r="G3006" s="3" t="inlineStr">
        <is>
          <t>Ecuabet Casino</t>
        </is>
      </c>
      <c r="H3006" t="inlineStr">
        <is>
          <t>VS Services Ltd</t>
        </is>
      </c>
      <c r="I3006" t="inlineStr">
        <is>
          <t>Anjouan</t>
        </is>
      </c>
      <c r="J3006" t="inlineStr">
        <is>
          <t>2018</t>
        </is>
      </c>
      <c r="K3006" t="n">
        <v>9.800000000000001</v>
      </c>
      <c r="L3006" s="5" t="inlineStr">
        <is>
          <t>No</t>
        </is>
      </c>
      <c r="O3006" t="n">
        <v>63</v>
      </c>
      <c r="Q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R3006" s="3" t="inlineStr">
        <is>
          <t>https://casino.guru/ecuabet-casino-review</t>
        </is>
      </c>
    </row>
    <row r="3007">
      <c r="A3007" t="n">
        <v>3006</v>
      </c>
      <c r="B3007" t="inlineStr">
        <is>
          <t>betpanda</t>
        </is>
      </c>
      <c r="C3007" t="n">
        <v>0.1004</v>
      </c>
      <c r="D3007" t="n">
        <v>0.1826</v>
      </c>
      <c r="E3007" t="n">
        <v>0</v>
      </c>
      <c r="F3007" t="inlineStr">
        <is>
          <t>No</t>
        </is>
      </c>
      <c r="G3007" s="3" t="inlineStr">
        <is>
          <t>Divine Casino</t>
        </is>
      </c>
      <c r="H3007" t="inlineStr">
        <is>
          <t>Bettor IO N.V.</t>
        </is>
      </c>
      <c r="I3007" t="inlineStr">
        <is>
          <t>Curacao</t>
        </is>
      </c>
      <c r="J3007" t="inlineStr">
        <is>
          <t>2025</t>
        </is>
      </c>
      <c r="K3007" t="n">
        <v>4.5</v>
      </c>
      <c r="L3007" s="5" t="inlineStr">
        <is>
          <t>No</t>
        </is>
      </c>
      <c r="O3007" t="n">
        <v>63</v>
      </c>
      <c r="Q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R3007" s="3" t="inlineStr">
        <is>
          <t>https://casino.guru/divine-casino-review</t>
        </is>
      </c>
    </row>
    <row r="3008">
      <c r="A3008" t="n">
        <v>3007</v>
      </c>
      <c r="B3008" t="inlineStr">
        <is>
          <t>thrill</t>
        </is>
      </c>
      <c r="C3008" t="n">
        <v>0.1</v>
      </c>
      <c r="D3008" t="n">
        <v>0.1818</v>
      </c>
      <c r="E3008" t="n">
        <v>0</v>
      </c>
      <c r="F3008" t="inlineStr">
        <is>
          <t>No</t>
        </is>
      </c>
      <c r="G3008" s="3" t="inlineStr">
        <is>
          <t>Playoro Casino</t>
        </is>
      </c>
      <c r="I3008" t="inlineStr">
        <is>
          <t>Kahnawake</t>
        </is>
      </c>
      <c r="J3008" t="inlineStr">
        <is>
          <t>2024</t>
        </is>
      </c>
      <c r="K3008" t="n">
        <v>9.300000000000001</v>
      </c>
      <c r="L3008" s="4" t="inlineStr">
        <is>
          <t>Yes</t>
        </is>
      </c>
      <c r="M3008" s="4" t="inlineStr">
        <is>
          <t>Yes</t>
        </is>
      </c>
      <c r="O3008" t="n">
        <v>65</v>
      </c>
      <c r="Q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R3008" s="3" t="inlineStr">
        <is>
          <t>https://casino.guru/playoro-casino-review</t>
        </is>
      </c>
    </row>
    <row r="3009">
      <c r="A3009" t="n">
        <v>3008</v>
      </c>
      <c r="B3009" t="inlineStr">
        <is>
          <t>betpanda</t>
        </is>
      </c>
      <c r="C3009" t="n">
        <v>0.1</v>
      </c>
      <c r="D3009" t="n">
        <v>0.1818</v>
      </c>
      <c r="E3009" t="n">
        <v>0</v>
      </c>
      <c r="F3009" t="inlineStr">
        <is>
          <t>No</t>
        </is>
      </c>
      <c r="G3009" s="3" t="inlineStr">
        <is>
          <t>Betjara Casino</t>
        </is>
      </c>
      <c r="H3009" t="inlineStr">
        <is>
          <t>Jara Investment Technologies Ltd</t>
        </is>
      </c>
      <c r="J3009" t="inlineStr">
        <is>
          <t>2024</t>
        </is>
      </c>
      <c r="K3009" t="n">
        <v>7.6</v>
      </c>
      <c r="L3009" s="5" t="inlineStr">
        <is>
          <t>No</t>
        </is>
      </c>
      <c r="O3009" t="n">
        <v>96</v>
      </c>
      <c r="Q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R3009" s="3" t="inlineStr">
        <is>
          <t>https://casino.guru/betjara-casino-review</t>
        </is>
      </c>
    </row>
    <row r="3010">
      <c r="A3010" t="n">
        <v>3009</v>
      </c>
      <c r="B3010" t="inlineStr">
        <is>
          <t>thrill</t>
        </is>
      </c>
      <c r="C3010" t="n">
        <v>0.1</v>
      </c>
      <c r="D3010" t="n">
        <v>0.1818</v>
      </c>
      <c r="E3010" t="n">
        <v>0</v>
      </c>
      <c r="F3010" t="inlineStr">
        <is>
          <t>No</t>
        </is>
      </c>
      <c r="G3010" s="3" t="inlineStr">
        <is>
          <t>Lottoland Casino</t>
        </is>
      </c>
      <c r="H3010" t="inlineStr">
        <is>
          <t>EU Lotto Limited</t>
        </is>
      </c>
      <c r="I3010" t="inlineStr">
        <is>
          <t>MGA</t>
        </is>
      </c>
      <c r="J3010" t="inlineStr">
        <is>
          <t>2013</t>
        </is>
      </c>
      <c r="K3010" t="n">
        <v>7.4</v>
      </c>
      <c r="L3010" s="5" t="inlineStr">
        <is>
          <t>No</t>
        </is>
      </c>
      <c r="M3010" s="4" t="inlineStr">
        <is>
          <t>Yes</t>
        </is>
      </c>
      <c r="O3010" t="n">
        <v>26</v>
      </c>
      <c r="P3010" s="3" t="inlineStr">
        <is>
          <t>https://www.lottoland.com</t>
        </is>
      </c>
      <c r="Q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R3010" s="3" t="inlineStr">
        <is>
          <t>https://casino.guru/lottoland-casino-review</t>
        </is>
      </c>
    </row>
    <row r="3011">
      <c r="A3011" t="n">
        <v>3010</v>
      </c>
      <c r="B3011" t="inlineStr">
        <is>
          <t>betpanda</t>
        </is>
      </c>
      <c r="C3011" t="n">
        <v>0.1</v>
      </c>
      <c r="D3011" t="n">
        <v>0.1818</v>
      </c>
      <c r="E3011" t="n">
        <v>0</v>
      </c>
      <c r="F3011" t="inlineStr">
        <is>
          <t>No</t>
        </is>
      </c>
      <c r="G3011" s="3" t="inlineStr">
        <is>
          <t>Kodabet Casino</t>
        </is>
      </c>
      <c r="H3011" t="inlineStr">
        <is>
          <t>BP Group Limited</t>
        </is>
      </c>
      <c r="I3011" t="inlineStr">
        <is>
          <t>MGA</t>
        </is>
      </c>
      <c r="J3011" t="inlineStr">
        <is>
          <t>2018</t>
        </is>
      </c>
      <c r="K3011" t="n">
        <v>6.4</v>
      </c>
      <c r="L3011" s="5" t="inlineStr">
        <is>
          <t>No</t>
        </is>
      </c>
      <c r="O3011" t="n">
        <v>96</v>
      </c>
      <c r="P3011" s="3" t="inlineStr">
        <is>
          <t>https://www.karhubet.com</t>
        </is>
      </c>
      <c r="Q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R3011" s="3" t="inlineStr">
        <is>
          <t>https://casino.guru/kodabet-casino-review</t>
        </is>
      </c>
    </row>
    <row r="3012">
      <c r="A3012" t="n">
        <v>3011</v>
      </c>
      <c r="B3012" t="inlineStr">
        <is>
          <t>betpanda</t>
        </is>
      </c>
      <c r="C3012" t="n">
        <v>0.1</v>
      </c>
      <c r="D3012" t="n">
        <v>0.1818</v>
      </c>
      <c r="E3012" t="n">
        <v>0</v>
      </c>
      <c r="F3012" t="inlineStr">
        <is>
          <t>No</t>
        </is>
      </c>
      <c r="G3012" s="3" t="inlineStr">
        <is>
          <t>Onestep Casino</t>
        </is>
      </c>
      <c r="H3012" t="inlineStr">
        <is>
          <t>L.C.S Limited</t>
        </is>
      </c>
      <c r="I3012" t="inlineStr">
        <is>
          <t>MGA</t>
        </is>
      </c>
      <c r="J3012" t="inlineStr">
        <is>
          <t>2022</t>
        </is>
      </c>
      <c r="K3012" t="n">
        <v>5.2</v>
      </c>
      <c r="L3012" s="5" t="inlineStr">
        <is>
          <t>No</t>
        </is>
      </c>
      <c r="O3012" t="n">
        <v>83</v>
      </c>
      <c r="Q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R3012" s="3" t="inlineStr">
        <is>
          <t>https://casino.guru/onestep-casino-review</t>
        </is>
      </c>
    </row>
    <row r="3013">
      <c r="A3013" t="n">
        <v>3012</v>
      </c>
      <c r="B3013" t="inlineStr">
        <is>
          <t>betpanda</t>
        </is>
      </c>
      <c r="C3013" t="n">
        <v>0.1</v>
      </c>
      <c r="D3013" t="n">
        <v>0.1818</v>
      </c>
      <c r="E3013" t="n">
        <v>0</v>
      </c>
      <c r="F3013" t="inlineStr">
        <is>
          <t>No</t>
        </is>
      </c>
      <c r="G3013" s="3" t="inlineStr">
        <is>
          <t>Dazzlehand Casino</t>
        </is>
      </c>
      <c r="I3013" t="inlineStr">
        <is>
          <t>MGA</t>
        </is>
      </c>
      <c r="J3013" t="inlineStr">
        <is>
          <t>2024</t>
        </is>
      </c>
      <c r="K3013" t="n">
        <v>4.8</v>
      </c>
      <c r="L3013" s="5" t="inlineStr">
        <is>
          <t>No</t>
        </is>
      </c>
      <c r="M3013" s="4" t="inlineStr">
        <is>
          <t>Yes</t>
        </is>
      </c>
      <c r="O3013" t="n">
        <v>83</v>
      </c>
      <c r="Q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R3013" s="3" t="inlineStr">
        <is>
          <t>https://casino.guru/dazzlehand-casino-review</t>
        </is>
      </c>
    </row>
    <row r="3014">
      <c r="A3014" t="n">
        <v>3013</v>
      </c>
      <c r="B3014" t="inlineStr">
        <is>
          <t>thrill</t>
        </is>
      </c>
      <c r="C3014" t="n">
        <v>0.1</v>
      </c>
      <c r="D3014" t="n">
        <v>0.1818</v>
      </c>
      <c r="E3014" t="n">
        <v>0</v>
      </c>
      <c r="F3014" t="inlineStr">
        <is>
          <t>No</t>
        </is>
      </c>
      <c r="G3014" s="3" t="inlineStr">
        <is>
          <t>CASONGO Casino</t>
        </is>
      </c>
      <c r="J3014" t="inlineStr">
        <is>
          <t>2021</t>
        </is>
      </c>
      <c r="K3014" t="n">
        <v>3.8</v>
      </c>
      <c r="L3014" s="5" t="inlineStr">
        <is>
          <t>No</t>
        </is>
      </c>
      <c r="O3014" t="n">
        <v>26</v>
      </c>
      <c r="Q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R3014" s="3" t="inlineStr">
        <is>
          <t>https://casino.guru/casongo-casino-review</t>
        </is>
      </c>
    </row>
    <row r="3015">
      <c r="A3015" t="n">
        <v>3014</v>
      </c>
      <c r="B3015" t="inlineStr">
        <is>
          <t>betpanda</t>
        </is>
      </c>
      <c r="C3015" t="n">
        <v>0.1</v>
      </c>
      <c r="D3015" t="n">
        <v>0.1818</v>
      </c>
      <c r="E3015" t="n">
        <v>0</v>
      </c>
      <c r="F3015" t="inlineStr">
        <is>
          <t>No</t>
        </is>
      </c>
      <c r="G3015" s="3" t="inlineStr">
        <is>
          <t>ParadiseGames Casino</t>
        </is>
      </c>
      <c r="H3015" t="inlineStr">
        <is>
          <t>Axum B.V.</t>
        </is>
      </c>
      <c r="I3015" t="inlineStr">
        <is>
          <t>Curacao</t>
        </is>
      </c>
      <c r="J3015" t="inlineStr">
        <is>
          <t>2014</t>
        </is>
      </c>
      <c r="K3015" t="n">
        <v>3.5</v>
      </c>
      <c r="L3015" s="5" t="inlineStr">
        <is>
          <t>No</t>
        </is>
      </c>
      <c r="O3015" t="n">
        <v>57</v>
      </c>
      <c r="P3015" s="3" t="inlineStr">
        <is>
          <t>https://pg-play.com</t>
        </is>
      </c>
      <c r="Q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R3015" s="3" t="inlineStr">
        <is>
          <t>https://casino.guru/paradisegames-casino-review</t>
        </is>
      </c>
    </row>
    <row r="3016">
      <c r="A3016" t="n">
        <v>3015</v>
      </c>
      <c r="B3016" t="inlineStr">
        <is>
          <t>betpanda</t>
        </is>
      </c>
      <c r="C3016" t="n">
        <v>0.0997</v>
      </c>
      <c r="D3016" t="n">
        <v>0.1813</v>
      </c>
      <c r="E3016" t="n">
        <v>0</v>
      </c>
      <c r="F3016" t="inlineStr">
        <is>
          <t>No</t>
        </is>
      </c>
      <c r="G3016" s="3" t="inlineStr">
        <is>
          <t>RitzoBet Casino</t>
        </is>
      </c>
      <c r="H3016" t="inlineStr">
        <is>
          <t>Kaizenco Limitada</t>
        </is>
      </c>
      <c r="I3016" t="inlineStr">
        <is>
          <t>MGA</t>
        </is>
      </c>
      <c r="J3016" t="inlineStr">
        <is>
          <t>2023</t>
        </is>
      </c>
      <c r="K3016" t="n">
        <v>7.5</v>
      </c>
      <c r="L3016" s="4" t="inlineStr">
        <is>
          <t>Yes</t>
        </is>
      </c>
      <c r="O3016" t="n">
        <v>129</v>
      </c>
      <c r="Q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R3016" s="3" t="inlineStr">
        <is>
          <t>https://casino.guru/ritzobet-casino-review</t>
        </is>
      </c>
    </row>
    <row r="3017">
      <c r="A3017" t="n">
        <v>3016</v>
      </c>
      <c r="B3017" t="inlineStr">
        <is>
          <t>betpanda</t>
        </is>
      </c>
      <c r="C3017" t="n">
        <v>0.0997</v>
      </c>
      <c r="D3017" t="n">
        <v>0.1812</v>
      </c>
      <c r="E3017" t="n">
        <v>0</v>
      </c>
      <c r="F3017" t="inlineStr">
        <is>
          <t>No</t>
        </is>
      </c>
      <c r="G3017" s="3" t="inlineStr">
        <is>
          <t>BETLAH Casino</t>
        </is>
      </c>
      <c r="I3017" t="inlineStr">
        <is>
          <t>Curacao</t>
        </is>
      </c>
      <c r="J3017" t="inlineStr">
        <is>
          <t>2025</t>
        </is>
      </c>
      <c r="K3017" t="n">
        <v>4</v>
      </c>
      <c r="L3017" s="5" t="inlineStr">
        <is>
          <t>No</t>
        </is>
      </c>
      <c r="O3017" t="n">
        <v>103</v>
      </c>
      <c r="Q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R3017" s="3" t="inlineStr">
        <is>
          <t>https://casino.guru/betlah-casino-review</t>
        </is>
      </c>
    </row>
    <row r="3018">
      <c r="A3018" t="n">
        <v>3017</v>
      </c>
      <c r="B3018" t="inlineStr">
        <is>
          <t>betpanda</t>
        </is>
      </c>
      <c r="C3018" t="n">
        <v>0.09959999999999999</v>
      </c>
      <c r="D3018" t="n">
        <v>0.181</v>
      </c>
      <c r="E3018" t="n">
        <v>0</v>
      </c>
      <c r="F3018" t="inlineStr">
        <is>
          <t>No</t>
        </is>
      </c>
      <c r="G3018" s="3" t="inlineStr">
        <is>
          <t>SFC588 Casino</t>
        </is>
      </c>
      <c r="H3018" t="inlineStr">
        <is>
          <t>GameLink Ltd.</t>
        </is>
      </c>
      <c r="I3018" t="inlineStr">
        <is>
          <t>Curacao</t>
        </is>
      </c>
      <c r="J3018" t="inlineStr">
        <is>
          <t>2024</t>
        </is>
      </c>
      <c r="K3018" t="n">
        <v>4.7</v>
      </c>
      <c r="L3018" s="4" t="inlineStr">
        <is>
          <t>Yes</t>
        </is>
      </c>
      <c r="O3018" t="n">
        <v>64</v>
      </c>
      <c r="Q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R3018" s="3" t="inlineStr">
        <is>
          <t>https://casino.guru/sfc588-casino-review</t>
        </is>
      </c>
    </row>
    <row r="3019">
      <c r="A3019" t="n">
        <v>3018</v>
      </c>
      <c r="B3019" t="inlineStr">
        <is>
          <t>betpanda</t>
        </is>
      </c>
      <c r="C3019" t="n">
        <v>0.09950000000000001</v>
      </c>
      <c r="D3019" t="n">
        <v>0.1809</v>
      </c>
      <c r="E3019" t="n">
        <v>0</v>
      </c>
      <c r="F3019" t="inlineStr">
        <is>
          <t>No</t>
        </is>
      </c>
      <c r="G3019" s="3" t="inlineStr">
        <is>
          <t>FuiBet Casino</t>
        </is>
      </c>
      <c r="H3019" t="inlineStr">
        <is>
          <t>Vanta Technology LTD</t>
        </is>
      </c>
      <c r="I3019" t="inlineStr">
        <is>
          <t>Anjouan</t>
        </is>
      </c>
      <c r="J3019" t="inlineStr">
        <is>
          <t>2025</t>
        </is>
      </c>
      <c r="K3019" t="n">
        <v>7.3</v>
      </c>
      <c r="L3019" s="5" t="inlineStr">
        <is>
          <t>No</t>
        </is>
      </c>
      <c r="O3019" t="n">
        <v>38</v>
      </c>
      <c r="Q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R3019" s="3" t="inlineStr">
        <is>
          <t>https://casino.guru/fuibet-casino-review</t>
        </is>
      </c>
    </row>
    <row r="3020">
      <c r="A3020" t="n">
        <v>3019</v>
      </c>
      <c r="B3020" t="inlineStr">
        <is>
          <t>betpanda</t>
        </is>
      </c>
      <c r="C3020" t="n">
        <v>0.09950000000000001</v>
      </c>
      <c r="D3020" t="n">
        <v>0.181</v>
      </c>
      <c r="E3020" t="n">
        <v>0</v>
      </c>
      <c r="F3020" t="inlineStr">
        <is>
          <t>No</t>
        </is>
      </c>
      <c r="G3020" s="3" t="inlineStr">
        <is>
          <t>MGlion Casino</t>
        </is>
      </c>
      <c r="H3020" t="inlineStr">
        <is>
          <t>Seven Investments America N.V.</t>
        </is>
      </c>
      <c r="J3020" t="inlineStr">
        <is>
          <t>2021</t>
        </is>
      </c>
      <c r="K3020" t="n">
        <v>7.2</v>
      </c>
      <c r="L3020" s="4" t="inlineStr">
        <is>
          <t>Yes</t>
        </is>
      </c>
      <c r="O3020" t="n">
        <v>51</v>
      </c>
      <c r="Q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R3020" s="3" t="inlineStr">
        <is>
          <t>https://casino.guru/mglion-casino-review</t>
        </is>
      </c>
    </row>
    <row r="3021">
      <c r="A3021" t="n">
        <v>3020</v>
      </c>
      <c r="B3021" t="inlineStr">
        <is>
          <t>betpanda</t>
        </is>
      </c>
      <c r="C3021" t="n">
        <v>0.09950000000000001</v>
      </c>
      <c r="D3021" t="n">
        <v>0.181</v>
      </c>
      <c r="E3021" t="n">
        <v>0</v>
      </c>
      <c r="F3021" t="inlineStr">
        <is>
          <t>No</t>
        </is>
      </c>
      <c r="G3021" s="3" t="inlineStr">
        <is>
          <t>Bouncing Ball 8 Casino</t>
        </is>
      </c>
      <c r="I3021" t="inlineStr">
        <is>
          <t>Curacao</t>
        </is>
      </c>
      <c r="J3021" t="inlineStr">
        <is>
          <t>2023</t>
        </is>
      </c>
      <c r="K3021" t="n">
        <v>4.9</v>
      </c>
      <c r="L3021" s="4" t="inlineStr">
        <is>
          <t>Yes</t>
        </is>
      </c>
      <c r="O3021" t="n">
        <v>51</v>
      </c>
      <c r="Q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R3021" s="3" t="inlineStr">
        <is>
          <t>https://casino.guru/bouncing-ball-8-casino-review</t>
        </is>
      </c>
    </row>
    <row r="3022">
      <c r="A3022" t="n">
        <v>3021</v>
      </c>
      <c r="B3022" t="inlineStr">
        <is>
          <t>betpanda</t>
        </is>
      </c>
      <c r="C3022" t="n">
        <v>0.09950000000000001</v>
      </c>
      <c r="D3022" t="n">
        <v>0.181</v>
      </c>
      <c r="E3022" t="n">
        <v>0</v>
      </c>
      <c r="F3022" t="inlineStr">
        <is>
          <t>No</t>
        </is>
      </c>
      <c r="G3022" s="3" t="inlineStr">
        <is>
          <t>Okbajee Casino</t>
        </is>
      </c>
      <c r="I3022" t="inlineStr">
        <is>
          <t>Curacao</t>
        </is>
      </c>
      <c r="J3022" t="inlineStr">
        <is>
          <t>2025</t>
        </is>
      </c>
      <c r="K3022" t="n">
        <v>4.9</v>
      </c>
      <c r="L3022" s="5" t="inlineStr">
        <is>
          <t>No</t>
        </is>
      </c>
      <c r="O3022" t="n">
        <v>51</v>
      </c>
      <c r="Q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R3022" s="3" t="inlineStr">
        <is>
          <t>https://casino.guru/okbajee-casino-review</t>
        </is>
      </c>
    </row>
    <row r="3023">
      <c r="A3023" t="n">
        <v>3022</v>
      </c>
      <c r="B3023" t="inlineStr">
        <is>
          <t>betpanda</t>
        </is>
      </c>
      <c r="C3023" t="n">
        <v>0.0994</v>
      </c>
      <c r="D3023" t="n">
        <v>0.1807</v>
      </c>
      <c r="E3023" t="n">
        <v>0</v>
      </c>
      <c r="F3023" t="inlineStr">
        <is>
          <t>No</t>
        </is>
      </c>
      <c r="G3023" s="3" t="inlineStr">
        <is>
          <t>FTV Club Casino</t>
        </is>
      </c>
      <c r="I3023" t="inlineStr">
        <is>
          <t>Curacao</t>
        </is>
      </c>
      <c r="J3023" t="inlineStr">
        <is>
          <t>2025</t>
        </is>
      </c>
      <c r="K3023" t="n">
        <v>4.9</v>
      </c>
      <c r="L3023" s="4" t="inlineStr">
        <is>
          <t>Yes</t>
        </is>
      </c>
      <c r="O3023" t="n">
        <v>25</v>
      </c>
      <c r="Q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R3023" s="3" t="inlineStr">
        <is>
          <t>https://casino.guru/ftv-club-casino-review</t>
        </is>
      </c>
    </row>
    <row r="3024">
      <c r="A3024" t="n">
        <v>3023</v>
      </c>
      <c r="B3024" t="inlineStr">
        <is>
          <t>betpanda</t>
        </is>
      </c>
      <c r="C3024" t="n">
        <v>0.0993</v>
      </c>
      <c r="D3024" t="n">
        <v>0.1806</v>
      </c>
      <c r="E3024" t="n">
        <v>0</v>
      </c>
      <c r="F3024" t="inlineStr">
        <is>
          <t>No</t>
        </is>
      </c>
      <c r="G3024" s="3" t="inlineStr">
        <is>
          <t>Jackpot247 Casino</t>
        </is>
      </c>
      <c r="H3024" t="inlineStr">
        <is>
          <t>Betsson Group</t>
        </is>
      </c>
      <c r="I3024" t="inlineStr">
        <is>
          <t>MGA</t>
        </is>
      </c>
      <c r="J3024" t="inlineStr">
        <is>
          <t>2011</t>
        </is>
      </c>
      <c r="K3024" t="n">
        <v>8.6</v>
      </c>
      <c r="L3024" s="5" t="inlineStr">
        <is>
          <t>No</t>
        </is>
      </c>
      <c r="O3024" t="n">
        <v>97</v>
      </c>
      <c r="P3024" s="3" t="inlineStr">
        <is>
          <t>https://www.jackpot247.com</t>
        </is>
      </c>
      <c r="Q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R3024" s="3" t="inlineStr">
        <is>
          <t>https://casino.guru/Jackpot247-Casino-review</t>
        </is>
      </c>
    </row>
    <row r="3025">
      <c r="A3025" t="n">
        <v>3024</v>
      </c>
      <c r="B3025" t="inlineStr">
        <is>
          <t>betpanda</t>
        </is>
      </c>
      <c r="C3025" t="n">
        <v>0.0993</v>
      </c>
      <c r="D3025" t="n">
        <v>0.1806</v>
      </c>
      <c r="E3025" t="n">
        <v>0</v>
      </c>
      <c r="F3025" t="inlineStr">
        <is>
          <t>No</t>
        </is>
      </c>
      <c r="G3025" s="3" t="inlineStr">
        <is>
          <t>JustSpin Casino</t>
        </is>
      </c>
      <c r="H3025" t="inlineStr">
        <is>
          <t>BP Group Limited</t>
        </is>
      </c>
      <c r="I3025" t="inlineStr">
        <is>
          <t>MGA</t>
        </is>
      </c>
      <c r="J3025" t="inlineStr">
        <is>
          <t>2019</t>
        </is>
      </c>
      <c r="K3025" t="n">
        <v>5.8</v>
      </c>
      <c r="L3025" s="5" t="inlineStr">
        <is>
          <t>No</t>
        </is>
      </c>
      <c r="O3025" t="n">
        <v>97</v>
      </c>
      <c r="P3025" s="3" t="inlineStr">
        <is>
          <t>https://www.justspin.com</t>
        </is>
      </c>
      <c r="Q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R3025" s="3" t="inlineStr">
        <is>
          <t>https://casino.guru/justspin-casino-review</t>
        </is>
      </c>
    </row>
    <row r="3026">
      <c r="A3026" t="n">
        <v>3025</v>
      </c>
      <c r="B3026" t="inlineStr">
        <is>
          <t>betpanda</t>
        </is>
      </c>
      <c r="C3026" t="n">
        <v>0.0993</v>
      </c>
      <c r="D3026" t="n">
        <v>0.1439</v>
      </c>
      <c r="E3026" t="n">
        <v>0.0256</v>
      </c>
      <c r="F3026" t="inlineStr">
        <is>
          <t>No</t>
        </is>
      </c>
      <c r="G3026" s="3" t="inlineStr">
        <is>
          <t>PH9999 Casino</t>
        </is>
      </c>
      <c r="I3026" t="inlineStr">
        <is>
          <t>Curacao</t>
        </is>
      </c>
      <c r="J3026" t="inlineStr">
        <is>
          <t>2024</t>
        </is>
      </c>
      <c r="K3026" t="n">
        <v>4.8</v>
      </c>
      <c r="L3026" s="5" t="inlineStr">
        <is>
          <t>No</t>
        </is>
      </c>
      <c r="N3026" t="inlineStr">
        <is>
          <t>USDT</t>
        </is>
      </c>
      <c r="O3026" t="n">
        <v>86</v>
      </c>
      <c r="Q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R3026" s="3" t="inlineStr">
        <is>
          <t>https://casino.guru/ph006-casino-review</t>
        </is>
      </c>
    </row>
    <row r="3027">
      <c r="A3027" t="n">
        <v>3026</v>
      </c>
      <c r="B3027" t="inlineStr">
        <is>
          <t>betpanda</t>
        </is>
      </c>
      <c r="C3027" t="n">
        <v>0.0992</v>
      </c>
      <c r="D3027" t="n">
        <v>0.1805</v>
      </c>
      <c r="E3027" t="n">
        <v>0</v>
      </c>
      <c r="F3027" t="inlineStr">
        <is>
          <t>No</t>
        </is>
      </c>
      <c r="G3027" s="3" t="inlineStr">
        <is>
          <t>AHTI Games Casino</t>
        </is>
      </c>
      <c r="I3027" t="inlineStr">
        <is>
          <t>MGA</t>
        </is>
      </c>
      <c r="J3027" t="inlineStr">
        <is>
          <t>2018</t>
        </is>
      </c>
      <c r="K3027" t="n">
        <v>8.9</v>
      </c>
      <c r="L3027" s="5" t="inlineStr">
        <is>
          <t>No</t>
        </is>
      </c>
      <c r="O3027" t="n">
        <v>84</v>
      </c>
      <c r="P3027" s="3" t="inlineStr">
        <is>
          <t>https://www.ahtigames.com</t>
        </is>
      </c>
      <c r="Q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R3027" s="3" t="inlineStr">
        <is>
          <t>https://casino.guru/AHTI-Games-Casino-review</t>
        </is>
      </c>
    </row>
    <row r="3028">
      <c r="A3028" t="n">
        <v>3027</v>
      </c>
      <c r="B3028" t="inlineStr">
        <is>
          <t>thrill</t>
        </is>
      </c>
      <c r="C3028" t="n">
        <v>0.0992</v>
      </c>
      <c r="D3028" t="n">
        <v>0.1803</v>
      </c>
      <c r="E3028" t="n">
        <v>0</v>
      </c>
      <c r="F3028" t="inlineStr">
        <is>
          <t>No</t>
        </is>
      </c>
      <c r="G3028" s="3" t="inlineStr">
        <is>
          <t>Olimpo.Bet Casino</t>
        </is>
      </c>
      <c r="H3028" t="inlineStr">
        <is>
          <t>La Tinka SA</t>
        </is>
      </c>
      <c r="I3028" t="inlineStr">
        <is>
          <t>Curacao</t>
        </is>
      </c>
      <c r="J3028" t="inlineStr">
        <is>
          <t>2021</t>
        </is>
      </c>
      <c r="K3028" t="n">
        <v>8.4</v>
      </c>
      <c r="L3028" s="5" t="inlineStr">
        <is>
          <t>No</t>
        </is>
      </c>
      <c r="O3028" t="n">
        <v>33</v>
      </c>
      <c r="Q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R3028" s="3" t="inlineStr">
        <is>
          <t>https://casino.guru/olimpo-bet-casino-review</t>
        </is>
      </c>
    </row>
    <row r="3029">
      <c r="A3029" t="n">
        <v>3028</v>
      </c>
      <c r="B3029" t="inlineStr">
        <is>
          <t>thrill</t>
        </is>
      </c>
      <c r="C3029" t="n">
        <v>0.0992</v>
      </c>
      <c r="D3029" t="n">
        <v>0.1803</v>
      </c>
      <c r="E3029" t="n">
        <v>0</v>
      </c>
      <c r="F3029" t="inlineStr">
        <is>
          <t>No</t>
        </is>
      </c>
      <c r="G3029" s="3" t="inlineStr">
        <is>
          <t>8888.bg Casino</t>
        </is>
      </c>
      <c r="H3029" t="inlineStr">
        <is>
          <t>Top Bet OOD</t>
        </is>
      </c>
      <c r="J3029" t="inlineStr">
        <is>
          <t>2021</t>
        </is>
      </c>
      <c r="K3029" t="n">
        <v>7.9</v>
      </c>
      <c r="L3029" s="5" t="inlineStr">
        <is>
          <t>No</t>
        </is>
      </c>
      <c r="M3029" s="4" t="inlineStr">
        <is>
          <t>Yes</t>
        </is>
      </c>
      <c r="O3029" t="n">
        <v>33</v>
      </c>
      <c r="Q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R3029" s="3" t="inlineStr">
        <is>
          <t>https://casino.guru/8888-bg-casino-review</t>
        </is>
      </c>
    </row>
    <row r="3030">
      <c r="A3030" t="n">
        <v>3029</v>
      </c>
      <c r="B3030" t="inlineStr">
        <is>
          <t>betpanda</t>
        </is>
      </c>
      <c r="C3030" t="n">
        <v>0.0992</v>
      </c>
      <c r="D3030" t="n">
        <v>0.1805</v>
      </c>
      <c r="E3030" t="n">
        <v>0</v>
      </c>
      <c r="F3030" t="inlineStr">
        <is>
          <t>No</t>
        </is>
      </c>
      <c r="G3030" s="3" t="inlineStr">
        <is>
          <t>Yaman Play Casino</t>
        </is>
      </c>
      <c r="J3030" t="inlineStr">
        <is>
          <t>2025</t>
        </is>
      </c>
      <c r="K3030" t="n">
        <v>4.8</v>
      </c>
      <c r="L3030" s="5" t="inlineStr">
        <is>
          <t>No</t>
        </is>
      </c>
      <c r="O3030" t="n">
        <v>84</v>
      </c>
      <c r="Q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R3030" s="3" t="inlineStr">
        <is>
          <t>https://casino.guru/yaman-play-casino-review</t>
        </is>
      </c>
    </row>
    <row r="3031">
      <c r="A3031" t="n">
        <v>3030</v>
      </c>
      <c r="B3031" t="inlineStr">
        <is>
          <t>betpanda</t>
        </is>
      </c>
      <c r="C3031" t="n">
        <v>0.0992</v>
      </c>
      <c r="D3031" t="n">
        <v>0.1803</v>
      </c>
      <c r="E3031" t="n">
        <v>0</v>
      </c>
      <c r="F3031" t="inlineStr">
        <is>
          <t>No</t>
        </is>
      </c>
      <c r="G3031" s="3" t="inlineStr">
        <is>
          <t>SpinShark Casino</t>
        </is>
      </c>
      <c r="J3031" t="inlineStr">
        <is>
          <t>2025</t>
        </is>
      </c>
      <c r="K3031" t="n">
        <v>3.6</v>
      </c>
      <c r="L3031" s="4" t="inlineStr">
        <is>
          <t>Yes</t>
        </is>
      </c>
      <c r="O3031" t="n">
        <v>71</v>
      </c>
      <c r="Q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R3031" s="3" t="inlineStr">
        <is>
          <t>https://casino.guru/spinshark-casino-review</t>
        </is>
      </c>
    </row>
    <row r="3032">
      <c r="A3032" t="n">
        <v>3031</v>
      </c>
      <c r="B3032" t="inlineStr">
        <is>
          <t>thrill</t>
        </is>
      </c>
      <c r="C3032" t="n">
        <v>0.099</v>
      </c>
      <c r="D3032" t="n">
        <v>0.18</v>
      </c>
      <c r="E3032" t="n">
        <v>0</v>
      </c>
      <c r="F3032" t="inlineStr">
        <is>
          <t>No</t>
        </is>
      </c>
      <c r="G3032" s="3" t="inlineStr">
        <is>
          <t>DoradoBet Casino</t>
        </is>
      </c>
      <c r="H3032" t="inlineStr">
        <is>
          <t>VS Services Ltd</t>
        </is>
      </c>
      <c r="I3032" t="inlineStr">
        <is>
          <t>Anjouan</t>
        </is>
      </c>
      <c r="J3032" t="inlineStr">
        <is>
          <t>2011</t>
        </is>
      </c>
      <c r="K3032" t="n">
        <v>8.300000000000001</v>
      </c>
      <c r="L3032" s="5" t="inlineStr">
        <is>
          <t>No</t>
        </is>
      </c>
      <c r="O3032" t="n">
        <v>20</v>
      </c>
      <c r="P3032" s="3" t="inlineStr">
        <is>
          <t>https://doradobet.com</t>
        </is>
      </c>
      <c r="Q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R3032" s="3" t="inlineStr">
        <is>
          <t>https://casino.guru/doradobet-casino-review</t>
        </is>
      </c>
    </row>
    <row r="3033">
      <c r="A3033" t="n">
        <v>3032</v>
      </c>
      <c r="B3033" t="inlineStr">
        <is>
          <t>thrill</t>
        </is>
      </c>
      <c r="C3033" t="n">
        <v>0.099</v>
      </c>
      <c r="D3033" t="n">
        <v>0.18</v>
      </c>
      <c r="E3033" t="n">
        <v>0</v>
      </c>
      <c r="F3033" t="inlineStr">
        <is>
          <t>No</t>
        </is>
      </c>
      <c r="G3033" s="3" t="inlineStr">
        <is>
          <t>Bet99 Casino</t>
        </is>
      </c>
      <c r="H3033" t="inlineStr">
        <is>
          <t>BQC Consulting GmbH</t>
        </is>
      </c>
      <c r="I3033" t="inlineStr">
        <is>
          <t>Kahnawake</t>
        </is>
      </c>
      <c r="J3033" t="inlineStr">
        <is>
          <t>2019</t>
        </is>
      </c>
      <c r="K3033" t="n">
        <v>7.8</v>
      </c>
      <c r="L3033" s="5" t="inlineStr">
        <is>
          <t>No</t>
        </is>
      </c>
      <c r="O3033" t="n">
        <v>20</v>
      </c>
      <c r="P3033" s="3" t="inlineStr">
        <is>
          <t>https://bet99.com</t>
        </is>
      </c>
      <c r="Q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R3033" s="3" t="inlineStr">
        <is>
          <t>https://casino.guru/bet99-casino-review</t>
        </is>
      </c>
    </row>
    <row r="3034">
      <c r="A3034" t="n">
        <v>3033</v>
      </c>
      <c r="B3034" t="inlineStr">
        <is>
          <t>thrill</t>
        </is>
      </c>
      <c r="C3034" t="n">
        <v>0.0989</v>
      </c>
      <c r="D3034" t="n">
        <v>0.1406</v>
      </c>
      <c r="E3034" t="n">
        <v>0.0385</v>
      </c>
      <c r="F3034" t="inlineStr">
        <is>
          <t>No</t>
        </is>
      </c>
      <c r="G3034" s="3" t="inlineStr">
        <is>
          <t>BABU88 Casino</t>
        </is>
      </c>
      <c r="J3034" t="inlineStr">
        <is>
          <t>2021</t>
        </is>
      </c>
      <c r="K3034" t="n">
        <v>8.9</v>
      </c>
      <c r="L3034" s="5" t="inlineStr">
        <is>
          <t>No</t>
        </is>
      </c>
      <c r="N3034" t="inlineStr">
        <is>
          <t>USDT</t>
        </is>
      </c>
      <c r="O3034" t="n">
        <v>34</v>
      </c>
      <c r="Q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R3034" s="3" t="inlineStr">
        <is>
          <t>https://casino.guru/babu88-casino-review</t>
        </is>
      </c>
    </row>
    <row r="3035">
      <c r="A3035" t="n">
        <v>3034</v>
      </c>
      <c r="B3035" t="inlineStr">
        <is>
          <t>betpanda</t>
        </is>
      </c>
      <c r="C3035" t="n">
        <v>0.0989</v>
      </c>
      <c r="D3035" t="n">
        <v>0.1798</v>
      </c>
      <c r="E3035" t="n">
        <v>0</v>
      </c>
      <c r="F3035" t="inlineStr">
        <is>
          <t>No</t>
        </is>
      </c>
      <c r="G3035" s="3" t="inlineStr">
        <is>
          <t>Get's Bet Casino</t>
        </is>
      </c>
      <c r="H3035" t="inlineStr">
        <is>
          <t>Get's Bet Online LTD</t>
        </is>
      </c>
      <c r="J3035" t="inlineStr">
        <is>
          <t>2012</t>
        </is>
      </c>
      <c r="K3035" t="n">
        <v>5.9</v>
      </c>
      <c r="L3035" s="5" t="inlineStr">
        <is>
          <t>No</t>
        </is>
      </c>
      <c r="O3035" t="n">
        <v>32</v>
      </c>
      <c r="P3035" s="3" t="inlineStr">
        <is>
          <t>https://www.getsbet.ro</t>
        </is>
      </c>
      <c r="Q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R3035" s="3" t="inlineStr">
        <is>
          <t>https://casino.guru/get-s-bet-casino-review</t>
        </is>
      </c>
    </row>
    <row r="3036">
      <c r="A3036" t="n">
        <v>3035</v>
      </c>
      <c r="B3036" t="inlineStr">
        <is>
          <t>betpanda</t>
        </is>
      </c>
      <c r="C3036" t="n">
        <v>0.0989</v>
      </c>
      <c r="D3036" t="n">
        <v>0.1395</v>
      </c>
      <c r="E3036" t="n">
        <v>0.0323</v>
      </c>
      <c r="F3036" t="inlineStr">
        <is>
          <t>No</t>
        </is>
      </c>
      <c r="G3036" s="3" t="inlineStr">
        <is>
          <t>IBC003 Casino</t>
        </is>
      </c>
      <c r="J3036" t="inlineStr">
        <is>
          <t>2023</t>
        </is>
      </c>
      <c r="K3036" t="n">
        <v>4.2</v>
      </c>
      <c r="L3036" s="5" t="inlineStr">
        <is>
          <t>No</t>
        </is>
      </c>
      <c r="N3036" t="inlineStr">
        <is>
          <t>USDT</t>
        </is>
      </c>
      <c r="O3036" t="n">
        <v>74</v>
      </c>
      <c r="Q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R3036" s="3" t="inlineStr">
        <is>
          <t>https://casino.guru/ibc003-casino-review</t>
        </is>
      </c>
    </row>
    <row r="3037">
      <c r="A3037" t="n">
        <v>3036</v>
      </c>
      <c r="B3037" t="inlineStr">
        <is>
          <t>betpanda</t>
        </is>
      </c>
      <c r="C3037" t="n">
        <v>0.0988</v>
      </c>
      <c r="D3037" t="n">
        <v>0.1797</v>
      </c>
      <c r="E3037" t="n">
        <v>0</v>
      </c>
      <c r="F3037" t="inlineStr">
        <is>
          <t>No</t>
        </is>
      </c>
      <c r="G3037" s="3" t="inlineStr">
        <is>
          <t>KTbet Casino</t>
        </is>
      </c>
      <c r="H3037" t="inlineStr">
        <is>
          <t>Tebmas SRL</t>
        </is>
      </c>
      <c r="I3037" t="inlineStr">
        <is>
          <t>Anjouan</t>
        </is>
      </c>
      <c r="J3037" t="inlineStr">
        <is>
          <t>2025</t>
        </is>
      </c>
      <c r="K3037" t="n">
        <v>6.9</v>
      </c>
      <c r="L3037" s="5" t="inlineStr">
        <is>
          <t>No</t>
        </is>
      </c>
      <c r="O3037" t="n">
        <v>78</v>
      </c>
      <c r="Q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R3037" s="3" t="inlineStr">
        <is>
          <t>https://casino.guru/ktbet-casino-review</t>
        </is>
      </c>
    </row>
    <row r="3038">
      <c r="A3038" t="n">
        <v>3037</v>
      </c>
      <c r="B3038" t="inlineStr">
        <is>
          <t>betpanda</t>
        </is>
      </c>
      <c r="C3038" t="n">
        <v>0.09859999999999999</v>
      </c>
      <c r="D3038" t="n">
        <v>0.1793</v>
      </c>
      <c r="E3038" t="n">
        <v>0</v>
      </c>
      <c r="F3038" t="inlineStr">
        <is>
          <t>No</t>
        </is>
      </c>
      <c r="G3038" s="3" t="inlineStr">
        <is>
          <t>BIG WIN Casino</t>
        </is>
      </c>
      <c r="J3038" t="inlineStr">
        <is>
          <t>2025</t>
        </is>
      </c>
      <c r="K3038" t="n">
        <v>4.9</v>
      </c>
      <c r="L3038" s="5" t="inlineStr">
        <is>
          <t>No</t>
        </is>
      </c>
      <c r="O3038" t="n">
        <v>98</v>
      </c>
      <c r="Q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R3038" s="3" t="inlineStr">
        <is>
          <t>https://casino.guru/big-win-casino-review</t>
        </is>
      </c>
    </row>
    <row r="3039">
      <c r="A3039" t="n">
        <v>3038</v>
      </c>
      <c r="B3039" t="inlineStr">
        <is>
          <t>thrill</t>
        </is>
      </c>
      <c r="C3039" t="n">
        <v>0.0985</v>
      </c>
      <c r="D3039" t="n">
        <v>0.1791</v>
      </c>
      <c r="E3039" t="n">
        <v>0</v>
      </c>
      <c r="F3039" t="inlineStr">
        <is>
          <t>No</t>
        </is>
      </c>
      <c r="G3039" s="3" t="inlineStr">
        <is>
          <t>Casa Pariurilor Casino</t>
        </is>
      </c>
      <c r="H3039" t="inlineStr">
        <is>
          <t>Hattrick Online SRL</t>
        </is>
      </c>
      <c r="J3039" t="inlineStr">
        <is>
          <t>2016</t>
        </is>
      </c>
      <c r="K3039" t="n">
        <v>8.6</v>
      </c>
      <c r="L3039" s="5" t="inlineStr">
        <is>
          <t>No</t>
        </is>
      </c>
      <c r="O3039" t="n">
        <v>40</v>
      </c>
      <c r="P3039" s="3" t="inlineStr">
        <is>
          <t>https://casino.casapariurilor.ro</t>
        </is>
      </c>
      <c r="Q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R3039" s="3" t="inlineStr">
        <is>
          <t>https://casino.guru/casa-pariurilor-casino-review</t>
        </is>
      </c>
    </row>
    <row r="3040">
      <c r="A3040" t="n">
        <v>3039</v>
      </c>
      <c r="B3040" t="inlineStr">
        <is>
          <t>betpanda</t>
        </is>
      </c>
      <c r="C3040" t="n">
        <v>0.0984</v>
      </c>
      <c r="D3040" t="n">
        <v>0.1789</v>
      </c>
      <c r="E3040" t="n">
        <v>0</v>
      </c>
      <c r="F3040" t="inlineStr">
        <is>
          <t>No</t>
        </is>
      </c>
      <c r="G3040" s="3" t="inlineStr">
        <is>
          <t>IceCreamBet Casino</t>
        </is>
      </c>
      <c r="I3040" t="inlineStr">
        <is>
          <t>Curacao</t>
        </is>
      </c>
      <c r="J3040" t="inlineStr">
        <is>
          <t>2025</t>
        </is>
      </c>
      <c r="K3040" t="n">
        <v>6.2</v>
      </c>
      <c r="L3040" s="5" t="inlineStr">
        <is>
          <t>No</t>
        </is>
      </c>
      <c r="O3040" t="n">
        <v>72</v>
      </c>
      <c r="Q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R3040" s="3" t="inlineStr">
        <is>
          <t>https://casino.guru/icecreambet-casino-review</t>
        </is>
      </c>
    </row>
    <row r="3041">
      <c r="A3041" t="n">
        <v>3040</v>
      </c>
      <c r="B3041" t="inlineStr">
        <is>
          <t>thrill</t>
        </is>
      </c>
      <c r="C3041" t="n">
        <v>0.0982</v>
      </c>
      <c r="D3041" t="n">
        <v>0.1786</v>
      </c>
      <c r="E3041" t="n">
        <v>0</v>
      </c>
      <c r="F3041" t="inlineStr">
        <is>
          <t>No</t>
        </is>
      </c>
      <c r="G3041" s="3" t="inlineStr">
        <is>
          <t>Slotzy Casino</t>
        </is>
      </c>
      <c r="H3041" t="inlineStr">
        <is>
          <t>Elvel Limited</t>
        </is>
      </c>
      <c r="I3041" t="inlineStr">
        <is>
          <t>MGA</t>
        </is>
      </c>
      <c r="J3041" t="inlineStr">
        <is>
          <t>2025</t>
        </is>
      </c>
      <c r="K3041" t="n">
        <v>8.300000000000001</v>
      </c>
      <c r="L3041" s="5" t="inlineStr">
        <is>
          <t>No</t>
        </is>
      </c>
      <c r="O3041" t="n">
        <v>27</v>
      </c>
      <c r="Q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R3041" s="3" t="inlineStr">
        <is>
          <t>https://casino.guru/slotzy-casino-review</t>
        </is>
      </c>
    </row>
    <row r="3042">
      <c r="A3042" t="n">
        <v>3041</v>
      </c>
      <c r="B3042" t="inlineStr">
        <is>
          <t>thrill</t>
        </is>
      </c>
      <c r="C3042" t="n">
        <v>0.0982</v>
      </c>
      <c r="D3042" t="n">
        <v>0.1786</v>
      </c>
      <c r="E3042" t="n">
        <v>0</v>
      </c>
      <c r="F3042" t="inlineStr">
        <is>
          <t>No</t>
        </is>
      </c>
      <c r="G3042" s="3" t="inlineStr">
        <is>
          <t>LunaSlots Casino</t>
        </is>
      </c>
      <c r="I3042" t="inlineStr">
        <is>
          <t>Germany</t>
        </is>
      </c>
      <c r="J3042" t="inlineStr">
        <is>
          <t>2021</t>
        </is>
      </c>
      <c r="K3042" t="n">
        <v>7.4</v>
      </c>
      <c r="L3042" s="4" t="inlineStr">
        <is>
          <t>Yes</t>
        </is>
      </c>
      <c r="O3042" t="n">
        <v>27</v>
      </c>
      <c r="Q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R3042" s="3" t="inlineStr">
        <is>
          <t>https://casino.guru/lunaslots-casino-review</t>
        </is>
      </c>
    </row>
    <row r="3043">
      <c r="A3043" t="n">
        <v>3042</v>
      </c>
      <c r="B3043" t="inlineStr">
        <is>
          <t>thrill</t>
        </is>
      </c>
      <c r="C3043" t="n">
        <v>0.0982</v>
      </c>
      <c r="D3043" t="n">
        <v>0.1786</v>
      </c>
      <c r="E3043" t="n">
        <v>0</v>
      </c>
      <c r="F3043" t="inlineStr">
        <is>
          <t>No</t>
        </is>
      </c>
      <c r="G3043" s="3" t="inlineStr">
        <is>
          <t>Flamez Casino</t>
        </is>
      </c>
      <c r="H3043" t="inlineStr">
        <is>
          <t>Ganadu Gaming Limited</t>
        </is>
      </c>
      <c r="I3043" t="inlineStr">
        <is>
          <t>Kahnawake</t>
        </is>
      </c>
      <c r="J3043" t="inlineStr">
        <is>
          <t>2025</t>
        </is>
      </c>
      <c r="K3043" t="n">
        <v>7</v>
      </c>
      <c r="L3043" s="5" t="inlineStr">
        <is>
          <t>No</t>
        </is>
      </c>
      <c r="O3043" t="n">
        <v>27</v>
      </c>
      <c r="Q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R3043" s="3" t="inlineStr">
        <is>
          <t>https://casino.guru/flamez-casino-review</t>
        </is>
      </c>
    </row>
    <row r="3044">
      <c r="A3044" t="n">
        <v>3043</v>
      </c>
      <c r="B3044" t="inlineStr">
        <is>
          <t>betpanda</t>
        </is>
      </c>
      <c r="C3044" t="n">
        <v>0.0982</v>
      </c>
      <c r="D3044" t="n">
        <v>0.1786</v>
      </c>
      <c r="E3044" t="n">
        <v>0</v>
      </c>
      <c r="F3044" t="inlineStr">
        <is>
          <t>No</t>
        </is>
      </c>
      <c r="G3044" s="3" t="inlineStr">
        <is>
          <t>Apostart Casino</t>
        </is>
      </c>
      <c r="H3044" t="inlineStr">
        <is>
          <t>Sarapiqui Finanzas Globales Limitada</t>
        </is>
      </c>
      <c r="I3044" t="inlineStr">
        <is>
          <t>Anjouan</t>
        </is>
      </c>
      <c r="J3044" t="inlineStr">
        <is>
          <t>2025</t>
        </is>
      </c>
      <c r="K3044" t="n">
        <v>6.1</v>
      </c>
      <c r="L3044" s="4" t="inlineStr">
        <is>
          <t>Yes</t>
        </is>
      </c>
      <c r="O3044" t="n">
        <v>92</v>
      </c>
      <c r="Q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R3044" s="3" t="inlineStr">
        <is>
          <t>https://casino.guru/apostart-casino-review</t>
        </is>
      </c>
    </row>
    <row r="3045">
      <c r="A3045" t="n">
        <v>3044</v>
      </c>
      <c r="B3045" t="inlineStr">
        <is>
          <t>thrill</t>
        </is>
      </c>
      <c r="C3045" t="n">
        <v>0.0982</v>
      </c>
      <c r="D3045" t="n">
        <v>0.1786</v>
      </c>
      <c r="E3045" t="n">
        <v>0</v>
      </c>
      <c r="F3045" t="inlineStr">
        <is>
          <t>No</t>
        </is>
      </c>
      <c r="G3045" s="3" t="inlineStr">
        <is>
          <t>Saletti Casino</t>
        </is>
      </c>
      <c r="H3045" t="inlineStr">
        <is>
          <t>Geokul Ltd</t>
        </is>
      </c>
      <c r="I3045" t="inlineStr">
        <is>
          <t>MGA</t>
        </is>
      </c>
      <c r="J3045" t="inlineStr">
        <is>
          <t>2024</t>
        </is>
      </c>
      <c r="K3045" t="n">
        <v>5.7</v>
      </c>
      <c r="L3045" s="5" t="inlineStr">
        <is>
          <t>No</t>
        </is>
      </c>
      <c r="O3045" t="n">
        <v>60</v>
      </c>
      <c r="Q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R3045" s="3" t="inlineStr">
        <is>
          <t>https://casino.guru/saletti-casino-review</t>
        </is>
      </c>
    </row>
    <row r="3046">
      <c r="A3046" t="n">
        <v>3045</v>
      </c>
      <c r="B3046" t="inlineStr">
        <is>
          <t>thrill</t>
        </is>
      </c>
      <c r="C3046" t="n">
        <v>0.0982</v>
      </c>
      <c r="D3046" t="n">
        <v>0.1786</v>
      </c>
      <c r="E3046" t="n">
        <v>0</v>
      </c>
      <c r="F3046" t="inlineStr">
        <is>
          <t>No</t>
        </is>
      </c>
      <c r="G3046" s="3" t="inlineStr">
        <is>
          <t>Tuuri Casino</t>
        </is>
      </c>
      <c r="H3046" t="inlineStr">
        <is>
          <t>Geokul Ltd</t>
        </is>
      </c>
      <c r="I3046" t="inlineStr">
        <is>
          <t>MGA</t>
        </is>
      </c>
      <c r="J3046" t="inlineStr">
        <is>
          <t>2025</t>
        </is>
      </c>
      <c r="K3046" t="n">
        <v>5.5</v>
      </c>
      <c r="L3046" s="5" t="inlineStr">
        <is>
          <t>No</t>
        </is>
      </c>
      <c r="O3046" t="n">
        <v>60</v>
      </c>
      <c r="Q3046" s="3" t="inlineStr">
        <is>
          <t>https://casino.guru/tuuri-casino-review</t>
        </is>
      </c>
      <c r="R3046" s="3" t="inlineStr">
        <is>
          <t>https://casino.guru/tuuri-casino-review</t>
        </is>
      </c>
    </row>
    <row r="3047">
      <c r="A3047" t="n">
        <v>3046</v>
      </c>
      <c r="B3047" t="inlineStr">
        <is>
          <t>thrill</t>
        </is>
      </c>
      <c r="C3047" t="n">
        <v>0.0982</v>
      </c>
      <c r="D3047" t="n">
        <v>0.1786</v>
      </c>
      <c r="E3047" t="n">
        <v>0</v>
      </c>
      <c r="F3047" t="inlineStr">
        <is>
          <t>No</t>
        </is>
      </c>
      <c r="G3047" s="3" t="inlineStr">
        <is>
          <t>Tuurikasino Casino</t>
        </is>
      </c>
      <c r="H3047" t="inlineStr">
        <is>
          <t>Geokul Ltd</t>
        </is>
      </c>
      <c r="I3047" t="inlineStr">
        <is>
          <t>MGA</t>
        </is>
      </c>
      <c r="J3047" t="inlineStr">
        <is>
          <t>2025</t>
        </is>
      </c>
      <c r="K3047" t="n">
        <v>5.5</v>
      </c>
      <c r="L3047" s="5" t="inlineStr">
        <is>
          <t>No</t>
        </is>
      </c>
      <c r="O3047" t="n">
        <v>60</v>
      </c>
      <c r="Q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R3047" s="3" t="inlineStr">
        <is>
          <t>https://casino.guru/tuurikasino-casino-review</t>
        </is>
      </c>
    </row>
    <row r="3048">
      <c r="A3048" t="n">
        <v>3047</v>
      </c>
      <c r="B3048" t="inlineStr">
        <is>
          <t>thrill</t>
        </is>
      </c>
      <c r="C3048" t="n">
        <v>0.0982</v>
      </c>
      <c r="D3048" t="n">
        <v>0.1786</v>
      </c>
      <c r="E3048" t="n">
        <v>0</v>
      </c>
      <c r="F3048" t="inlineStr">
        <is>
          <t>No</t>
        </is>
      </c>
      <c r="G3048" s="3" t="inlineStr">
        <is>
          <t>Valtti Casino</t>
        </is>
      </c>
      <c r="H3048" t="inlineStr">
        <is>
          <t>Geokul Ltd</t>
        </is>
      </c>
      <c r="I3048" t="inlineStr">
        <is>
          <t>MGA</t>
        </is>
      </c>
      <c r="J3048" t="inlineStr">
        <is>
          <t>2025</t>
        </is>
      </c>
      <c r="K3048" t="n">
        <v>5.3</v>
      </c>
      <c r="L3048" s="5" t="inlineStr">
        <is>
          <t>No</t>
        </is>
      </c>
      <c r="O3048" t="n">
        <v>60</v>
      </c>
      <c r="Q3048" s="3" t="inlineStr">
        <is>
          <t>https://casino.guru/valtti-casino-review</t>
        </is>
      </c>
      <c r="R3048" s="3" t="inlineStr">
        <is>
          <t>https://casino.guru/valtti-casino-review</t>
        </is>
      </c>
    </row>
    <row r="3049">
      <c r="A3049" t="n">
        <v>3048</v>
      </c>
      <c r="B3049" t="inlineStr">
        <is>
          <t>thrill</t>
        </is>
      </c>
      <c r="C3049" t="n">
        <v>0.0982</v>
      </c>
      <c r="D3049" t="n">
        <v>0.1786</v>
      </c>
      <c r="E3049" t="n">
        <v>0</v>
      </c>
      <c r="F3049" t="inlineStr">
        <is>
          <t>No</t>
        </is>
      </c>
      <c r="G3049" s="3" t="inlineStr">
        <is>
          <t>Valttikasino Casino</t>
        </is>
      </c>
      <c r="H3049" t="inlineStr">
        <is>
          <t>Geokul Ltd</t>
        </is>
      </c>
      <c r="I3049" t="inlineStr">
        <is>
          <t>MGA</t>
        </is>
      </c>
      <c r="J3049" t="inlineStr">
        <is>
          <t>2025</t>
        </is>
      </c>
      <c r="K3049" t="n">
        <v>5.3</v>
      </c>
      <c r="L3049" s="5" t="inlineStr">
        <is>
          <t>No</t>
        </is>
      </c>
      <c r="O3049" t="n">
        <v>60</v>
      </c>
      <c r="Q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R3049" s="3" t="inlineStr">
        <is>
          <t>https://casino.guru/valttikasino-casino-review</t>
        </is>
      </c>
    </row>
    <row r="3050">
      <c r="A3050" t="n">
        <v>3049</v>
      </c>
      <c r="B3050" t="inlineStr">
        <is>
          <t>thrill</t>
        </is>
      </c>
      <c r="C3050" t="n">
        <v>0.0982</v>
      </c>
      <c r="D3050" t="n">
        <v>0.1786</v>
      </c>
      <c r="E3050" t="n">
        <v>0</v>
      </c>
      <c r="F3050" t="inlineStr">
        <is>
          <t>No</t>
        </is>
      </c>
      <c r="G3050" s="3" t="inlineStr">
        <is>
          <t>Bhai88 Casino</t>
        </is>
      </c>
      <c r="H3050" t="inlineStr">
        <is>
          <t>Md Abul Syaik</t>
        </is>
      </c>
      <c r="I3050" t="inlineStr">
        <is>
          <t>Curacao</t>
        </is>
      </c>
      <c r="J3050" t="inlineStr">
        <is>
          <t>2025</t>
        </is>
      </c>
      <c r="K3050" t="n">
        <v>4.9</v>
      </c>
      <c r="L3050" s="5" t="inlineStr">
        <is>
          <t>No</t>
        </is>
      </c>
      <c r="O3050" t="n">
        <v>27</v>
      </c>
      <c r="Q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R3050" s="3" t="inlineStr">
        <is>
          <t>https://casino.guru/bhai88-casino-review</t>
        </is>
      </c>
    </row>
    <row r="3051">
      <c r="A3051" t="n">
        <v>3050</v>
      </c>
      <c r="B3051" t="inlineStr">
        <is>
          <t>betpanda</t>
        </is>
      </c>
      <c r="C3051" t="n">
        <v>0.09810000000000001</v>
      </c>
      <c r="D3051" t="n">
        <v>0.1783</v>
      </c>
      <c r="E3051" t="n">
        <v>0</v>
      </c>
      <c r="F3051" t="inlineStr">
        <is>
          <t>No</t>
        </is>
      </c>
      <c r="G3051" s="3" t="inlineStr">
        <is>
          <t>Raden38 Casino</t>
        </is>
      </c>
      <c r="H3051" t="inlineStr">
        <is>
          <t>Aquila Ltd.</t>
        </is>
      </c>
      <c r="J3051" t="inlineStr">
        <is>
          <t>2025</t>
        </is>
      </c>
      <c r="K3051" t="n">
        <v>7</v>
      </c>
      <c r="L3051" s="5" t="inlineStr">
        <is>
          <t>No</t>
        </is>
      </c>
      <c r="O3051" t="n">
        <v>79</v>
      </c>
      <c r="Q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R3051" s="3" t="inlineStr">
        <is>
          <t>https://casino.guru/raden38-casino-review</t>
        </is>
      </c>
    </row>
    <row r="3052">
      <c r="A3052" t="n">
        <v>3051</v>
      </c>
      <c r="B3052" t="inlineStr">
        <is>
          <t>betpanda</t>
        </is>
      </c>
      <c r="C3052" t="n">
        <v>0.09810000000000001</v>
      </c>
      <c r="D3052" t="n">
        <v>0.1783</v>
      </c>
      <c r="E3052" t="n">
        <v>0</v>
      </c>
      <c r="F3052" t="inlineStr">
        <is>
          <t>No</t>
        </is>
      </c>
      <c r="G3052" s="3" t="inlineStr">
        <is>
          <t>Winning303 Casino</t>
        </is>
      </c>
      <c r="I3052" t="inlineStr">
        <is>
          <t>Kahnawake</t>
        </is>
      </c>
      <c r="J3052" t="inlineStr">
        <is>
          <t>2023</t>
        </is>
      </c>
      <c r="K3052" t="n">
        <v>4.3</v>
      </c>
      <c r="L3052" s="5" t="inlineStr">
        <is>
          <t>No</t>
        </is>
      </c>
      <c r="O3052" t="n">
        <v>79</v>
      </c>
      <c r="Q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R3052" s="3" t="inlineStr">
        <is>
          <t>https://casino.guru/winning303-casino-review</t>
        </is>
      </c>
    </row>
    <row r="3053">
      <c r="A3053" t="n">
        <v>3052</v>
      </c>
      <c r="B3053" t="inlineStr">
        <is>
          <t>betpanda</t>
        </is>
      </c>
      <c r="C3053" t="n">
        <v>0.0979</v>
      </c>
      <c r="D3053" t="n">
        <v>0.09619999999999999</v>
      </c>
      <c r="E3053" t="n">
        <v>0.0667</v>
      </c>
      <c r="F3053" t="inlineStr">
        <is>
          <t>No</t>
        </is>
      </c>
      <c r="G3053" s="3" t="inlineStr">
        <is>
          <t>Infiniwin Casino</t>
        </is>
      </c>
      <c r="H3053" t="inlineStr">
        <is>
          <t>Cube Limited</t>
        </is>
      </c>
      <c r="I3053" t="inlineStr">
        <is>
          <t>Kahnawake</t>
        </is>
      </c>
      <c r="J3053" t="inlineStr">
        <is>
          <t>2012</t>
        </is>
      </c>
      <c r="K3053" t="n">
        <v>1.3</v>
      </c>
      <c r="L3053" s="4" t="inlineStr">
        <is>
          <t>Yes</t>
        </is>
      </c>
      <c r="N3053" t="inlineStr">
        <is>
          <t>BTC, USDT</t>
        </is>
      </c>
      <c r="O3053" t="n">
        <v>41</v>
      </c>
      <c r="P3053" s="3" t="inlineStr">
        <is>
          <t>https://www.iwmys.com</t>
        </is>
      </c>
      <c r="Q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R3053" s="3" t="inlineStr">
        <is>
          <t>https://casino.guru/infiniwin-casino-review</t>
        </is>
      </c>
    </row>
    <row r="3054">
      <c r="A3054" t="n">
        <v>3053</v>
      </c>
      <c r="B3054" t="inlineStr">
        <is>
          <t>thrill</t>
        </is>
      </c>
      <c r="C3054" t="n">
        <v>0.0978</v>
      </c>
      <c r="D3054" t="n">
        <v>0.1778</v>
      </c>
      <c r="E3054" t="n">
        <v>0</v>
      </c>
      <c r="F3054" t="inlineStr">
        <is>
          <t>No</t>
        </is>
      </c>
      <c r="G3054" s="3" t="inlineStr">
        <is>
          <t>FreshSpins Casino</t>
        </is>
      </c>
      <c r="H3054" t="inlineStr">
        <is>
          <t>Esports Entertainment Malta Limited</t>
        </is>
      </c>
      <c r="I3054" t="inlineStr">
        <is>
          <t>MGA</t>
        </is>
      </c>
      <c r="J3054" t="inlineStr">
        <is>
          <t>2017</t>
        </is>
      </c>
      <c r="K3054" t="n">
        <v>7.9</v>
      </c>
      <c r="L3054" s="5" t="inlineStr">
        <is>
          <t>No</t>
        </is>
      </c>
      <c r="O3054" t="n">
        <v>14</v>
      </c>
      <c r="Q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R3054" s="3" t="inlineStr">
        <is>
          <t>https://casino.guru/freshspins-casino-review</t>
        </is>
      </c>
    </row>
    <row r="3055">
      <c r="A3055" t="n">
        <v>3054</v>
      </c>
      <c r="B3055" t="inlineStr">
        <is>
          <t>thrill</t>
        </is>
      </c>
      <c r="C3055" t="n">
        <v>0.0978</v>
      </c>
      <c r="D3055" t="n">
        <v>0.1778</v>
      </c>
      <c r="E3055" t="n">
        <v>0</v>
      </c>
      <c r="F3055" t="inlineStr">
        <is>
          <t>No</t>
        </is>
      </c>
      <c r="G3055" s="3" t="inlineStr">
        <is>
          <t>MexLucky Casino</t>
        </is>
      </c>
      <c r="H3055" t="inlineStr">
        <is>
          <t>Pistis Trade N.V.</t>
        </is>
      </c>
      <c r="I3055" t="inlineStr">
        <is>
          <t>Curacao</t>
        </is>
      </c>
      <c r="J3055" t="inlineStr">
        <is>
          <t>2023</t>
        </is>
      </c>
      <c r="K3055" t="n">
        <v>7.6</v>
      </c>
      <c r="L3055" s="5" t="inlineStr">
        <is>
          <t>No</t>
        </is>
      </c>
      <c r="O3055" t="n">
        <v>14</v>
      </c>
      <c r="Q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R3055" s="3" t="inlineStr">
        <is>
          <t>https://casino.guru/mexlucky-casino-review</t>
        </is>
      </c>
    </row>
    <row r="3056">
      <c r="A3056" t="n">
        <v>3055</v>
      </c>
      <c r="B3056" t="inlineStr">
        <is>
          <t>thrill</t>
        </is>
      </c>
      <c r="C3056" t="n">
        <v>0.0978</v>
      </c>
      <c r="D3056" t="n">
        <v>0.1778</v>
      </c>
      <c r="E3056" t="n">
        <v>0</v>
      </c>
      <c r="F3056" t="inlineStr">
        <is>
          <t>No</t>
        </is>
      </c>
      <c r="G3056" s="3" t="inlineStr">
        <is>
          <t>HipSpin Casino</t>
        </is>
      </c>
      <c r="H3056" t="inlineStr">
        <is>
          <t>Esports Entertainment Malta Limited</t>
        </is>
      </c>
      <c r="I3056" t="inlineStr">
        <is>
          <t>MGA</t>
        </is>
      </c>
      <c r="J3056" t="inlineStr">
        <is>
          <t>2021</t>
        </is>
      </c>
      <c r="K3056" t="n">
        <v>7.5</v>
      </c>
      <c r="L3056" s="5" t="inlineStr">
        <is>
          <t>No</t>
        </is>
      </c>
      <c r="O3056" t="n">
        <v>14</v>
      </c>
      <c r="Q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R3056" s="3" t="inlineStr">
        <is>
          <t>https://casino.guru/hipspin-casino-review</t>
        </is>
      </c>
    </row>
    <row r="3057">
      <c r="A3057" t="n">
        <v>3056</v>
      </c>
      <c r="B3057" t="inlineStr">
        <is>
          <t>thrill</t>
        </is>
      </c>
      <c r="C3057" t="n">
        <v>0.0978</v>
      </c>
      <c r="D3057" t="n">
        <v>0.1778</v>
      </c>
      <c r="E3057" t="n">
        <v>0</v>
      </c>
      <c r="F3057" t="inlineStr">
        <is>
          <t>No</t>
        </is>
      </c>
      <c r="G3057" s="3" t="inlineStr">
        <is>
          <t>Play Admiral Casino</t>
        </is>
      </c>
      <c r="H3057" t="inlineStr">
        <is>
          <t>ChapChap Technologies Ltd</t>
        </is>
      </c>
      <c r="I3057" t="inlineStr">
        <is>
          <t>Anjouan</t>
        </is>
      </c>
      <c r="J3057" t="inlineStr">
        <is>
          <t>2025</t>
        </is>
      </c>
      <c r="K3057" t="n">
        <v>6.6</v>
      </c>
      <c r="L3057" s="4" t="inlineStr">
        <is>
          <t>Yes</t>
        </is>
      </c>
      <c r="O3057" t="n">
        <v>14</v>
      </c>
      <c r="Q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R3057" s="3" t="inlineStr">
        <is>
          <t>https://casino.guru/play-admiral-casino-review</t>
        </is>
      </c>
    </row>
    <row r="3058">
      <c r="A3058" t="n">
        <v>3057</v>
      </c>
      <c r="B3058" t="inlineStr">
        <is>
          <t>thrill</t>
        </is>
      </c>
      <c r="C3058" t="n">
        <v>0.0978</v>
      </c>
      <c r="D3058" t="n">
        <v>0.1778</v>
      </c>
      <c r="E3058" t="n">
        <v>0</v>
      </c>
      <c r="F3058" t="inlineStr">
        <is>
          <t>No</t>
        </is>
      </c>
      <c r="G3058" s="3" t="inlineStr">
        <is>
          <t>OlaSpill Casino</t>
        </is>
      </c>
      <c r="H3058" t="inlineStr">
        <is>
          <t>Esports Entertainment Malta Limited</t>
        </is>
      </c>
      <c r="I3058" t="inlineStr">
        <is>
          <t>MGA</t>
        </is>
      </c>
      <c r="J3058" t="inlineStr">
        <is>
          <t>2017</t>
        </is>
      </c>
      <c r="K3058" t="n">
        <v>6.4</v>
      </c>
      <c r="L3058" s="5" t="inlineStr">
        <is>
          <t>No</t>
        </is>
      </c>
      <c r="O3058" t="n">
        <v>14</v>
      </c>
      <c r="P3058" s="3" t="inlineStr">
        <is>
          <t>https://olaspill.com</t>
        </is>
      </c>
      <c r="Q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R3058" s="3" t="inlineStr">
        <is>
          <t>https://casino.guru/olaspill-casino-review</t>
        </is>
      </c>
    </row>
    <row r="3059">
      <c r="A3059" t="n">
        <v>3058</v>
      </c>
      <c r="B3059" t="inlineStr">
        <is>
          <t>thrill</t>
        </is>
      </c>
      <c r="C3059" t="n">
        <v>0.0977</v>
      </c>
      <c r="D3059" t="n">
        <v>0.1776</v>
      </c>
      <c r="E3059" t="n">
        <v>0</v>
      </c>
      <c r="F3059" t="inlineStr">
        <is>
          <t>No</t>
        </is>
      </c>
      <c r="G3059" s="3" t="inlineStr">
        <is>
          <t>Storspelare Casino</t>
        </is>
      </c>
      <c r="H3059" t="inlineStr">
        <is>
          <t>Greven Limited</t>
        </is>
      </c>
      <c r="I3059" t="inlineStr">
        <is>
          <t>Sweden</t>
        </is>
      </c>
      <c r="J3059" t="inlineStr">
        <is>
          <t>2017</t>
        </is>
      </c>
      <c r="K3059" t="n">
        <v>9.4</v>
      </c>
      <c r="L3059" s="5" t="inlineStr">
        <is>
          <t>No</t>
        </is>
      </c>
      <c r="O3059" t="n">
        <v>87</v>
      </c>
      <c r="P3059" s="3" t="inlineStr">
        <is>
          <t>https://www.storspelare.se</t>
        </is>
      </c>
      <c r="Q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R3059" s="3" t="inlineStr">
        <is>
          <t>https://casino.guru/Storspelare-Casino-review</t>
        </is>
      </c>
    </row>
    <row r="3060">
      <c r="A3060" t="n">
        <v>3059</v>
      </c>
      <c r="B3060" t="inlineStr">
        <is>
          <t>betpanda</t>
        </is>
      </c>
      <c r="C3060" t="n">
        <v>0.09760000000000001</v>
      </c>
      <c r="D3060" t="n">
        <v>0.1774</v>
      </c>
      <c r="E3060" t="n">
        <v>0</v>
      </c>
      <c r="F3060" t="inlineStr">
        <is>
          <t>No</t>
        </is>
      </c>
      <c r="G3060" s="3" t="inlineStr">
        <is>
          <t>KungaSlottet Casino</t>
        </is>
      </c>
      <c r="I3060" t="inlineStr">
        <is>
          <t>Sweden</t>
        </is>
      </c>
      <c r="J3060" t="inlineStr">
        <is>
          <t>2024</t>
        </is>
      </c>
      <c r="K3060" t="n">
        <v>8.5</v>
      </c>
      <c r="L3060" s="5" t="inlineStr">
        <is>
          <t>No</t>
        </is>
      </c>
      <c r="O3060" t="n">
        <v>146</v>
      </c>
      <c r="Q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R3060" s="3" t="inlineStr">
        <is>
          <t>https://casino.guru/kungaslottet-casino-review</t>
        </is>
      </c>
    </row>
    <row r="3061">
      <c r="A3061" t="n">
        <v>3060</v>
      </c>
      <c r="B3061" t="inlineStr">
        <is>
          <t>thrill</t>
        </is>
      </c>
      <c r="C3061" t="n">
        <v>0.0975</v>
      </c>
      <c r="D3061" t="n">
        <v>0.1772</v>
      </c>
      <c r="E3061" t="n">
        <v>0</v>
      </c>
      <c r="F3061" t="inlineStr">
        <is>
          <t>No</t>
        </is>
      </c>
      <c r="G3061" s="3" t="inlineStr">
        <is>
          <t>ZebraBingo Casino</t>
        </is>
      </c>
      <c r="H3061" t="inlineStr">
        <is>
          <t>Dazzletag Entertainment Ltd</t>
        </is>
      </c>
      <c r="I3061" t="inlineStr">
        <is>
          <t>UKGC</t>
        </is>
      </c>
      <c r="J3061" t="inlineStr">
        <is>
          <t>2025</t>
        </is>
      </c>
      <c r="K3061" t="n">
        <v>6.9</v>
      </c>
      <c r="L3061" s="5" t="inlineStr">
        <is>
          <t>No</t>
        </is>
      </c>
      <c r="O3061" t="n">
        <v>54</v>
      </c>
      <c r="Q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R3061" s="3" t="inlineStr">
        <is>
          <t>https://casino.guru/zebrabingo-casino-review</t>
        </is>
      </c>
    </row>
    <row r="3062">
      <c r="A3062" t="n">
        <v>3061</v>
      </c>
      <c r="B3062" t="inlineStr">
        <is>
          <t>thrill</t>
        </is>
      </c>
      <c r="C3062" t="n">
        <v>0.0975</v>
      </c>
      <c r="D3062" t="n">
        <v>0.1772</v>
      </c>
      <c r="E3062" t="n">
        <v>0</v>
      </c>
      <c r="F3062" t="inlineStr">
        <is>
          <t>No</t>
        </is>
      </c>
      <c r="G3062" s="3" t="inlineStr">
        <is>
          <t>Lucky Boys Casino</t>
        </is>
      </c>
      <c r="H3062" t="inlineStr">
        <is>
          <t>Zilla Elit KFT</t>
        </is>
      </c>
      <c r="J3062" t="inlineStr">
        <is>
          <t>2025</t>
        </is>
      </c>
      <c r="K3062" t="n">
        <v>3.1</v>
      </c>
      <c r="L3062" s="4" t="inlineStr">
        <is>
          <t>Yes</t>
        </is>
      </c>
      <c r="O3062" t="n">
        <v>54</v>
      </c>
      <c r="Q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R3062" s="3" t="inlineStr">
        <is>
          <t>https://casino.guru/lucky-boys-casino-review</t>
        </is>
      </c>
    </row>
    <row r="3063">
      <c r="A3063" t="n">
        <v>3062</v>
      </c>
      <c r="B3063" t="inlineStr">
        <is>
          <t>betpanda</t>
        </is>
      </c>
      <c r="C3063" t="n">
        <v>0.0974</v>
      </c>
      <c r="D3063" t="n">
        <v>0.1771</v>
      </c>
      <c r="E3063" t="n">
        <v>0</v>
      </c>
      <c r="F3063" t="inlineStr">
        <is>
          <t>No</t>
        </is>
      </c>
      <c r="G3063" s="3" t="inlineStr">
        <is>
          <t>StarYes Casino</t>
        </is>
      </c>
      <c r="H3063" t="inlineStr">
        <is>
          <t>Vittoria Bet 2009 s.r.l.</t>
        </is>
      </c>
      <c r="J3063" t="inlineStr">
        <is>
          <t>2020</t>
        </is>
      </c>
      <c r="K3063" t="n">
        <v>8.1</v>
      </c>
      <c r="L3063" s="5" t="inlineStr">
        <is>
          <t>No</t>
        </is>
      </c>
      <c r="O3063" t="n">
        <v>40</v>
      </c>
      <c r="Q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R3063" s="3" t="inlineStr">
        <is>
          <t>https://casino.guru/staryes-casino-review</t>
        </is>
      </c>
    </row>
    <row r="3064">
      <c r="A3064" t="n">
        <v>3063</v>
      </c>
      <c r="B3064" t="inlineStr">
        <is>
          <t>thrill</t>
        </is>
      </c>
      <c r="C3064" t="n">
        <v>0.09710000000000001</v>
      </c>
      <c r="D3064" t="n">
        <v>0.1765</v>
      </c>
      <c r="E3064" t="n">
        <v>0</v>
      </c>
      <c r="F3064" t="inlineStr">
        <is>
          <t>No</t>
        </is>
      </c>
      <c r="G3064" s="3" t="inlineStr">
        <is>
          <t>BetFlag Casino</t>
        </is>
      </c>
      <c r="H3064" t="inlineStr">
        <is>
          <t>BetFlag S.p.A.</t>
        </is>
      </c>
      <c r="J3064" t="inlineStr">
        <is>
          <t>2012</t>
        </is>
      </c>
      <c r="K3064" t="n">
        <v>9.800000000000001</v>
      </c>
      <c r="L3064" s="5" t="inlineStr">
        <is>
          <t>No</t>
        </is>
      </c>
      <c r="O3064" t="n">
        <v>81</v>
      </c>
      <c r="P3064" s="3" t="inlineStr">
        <is>
          <t>https://www.betflag.it</t>
        </is>
      </c>
      <c r="Q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R3064" s="3" t="inlineStr">
        <is>
          <t>https://casino.guru/BetFlag-Casino-review</t>
        </is>
      </c>
    </row>
    <row r="3065">
      <c r="A3065" t="n">
        <v>3064</v>
      </c>
      <c r="B3065" t="inlineStr">
        <is>
          <t>thrill</t>
        </is>
      </c>
      <c r="C3065" t="n">
        <v>0.09710000000000001</v>
      </c>
      <c r="D3065" t="n">
        <v>0.1765</v>
      </c>
      <c r="E3065" t="n">
        <v>0</v>
      </c>
      <c r="F3065" t="inlineStr">
        <is>
          <t>No</t>
        </is>
      </c>
      <c r="G3065" s="3" t="inlineStr">
        <is>
          <t>Virgin Bet Casino</t>
        </is>
      </c>
      <c r="I3065" t="inlineStr">
        <is>
          <t>UKGC</t>
        </is>
      </c>
      <c r="J3065" t="inlineStr">
        <is>
          <t>2019</t>
        </is>
      </c>
      <c r="K3065" t="n">
        <v>9.800000000000001</v>
      </c>
      <c r="L3065" s="5" t="inlineStr">
        <is>
          <t>No</t>
        </is>
      </c>
      <c r="O3065" t="n">
        <v>21</v>
      </c>
      <c r="P3065" s="3" t="inlineStr">
        <is>
          <t>https://www.virginbet.com</t>
        </is>
      </c>
      <c r="Q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R3065" s="3" t="inlineStr">
        <is>
          <t>https://casino.guru/virgin-bet-casino-review</t>
        </is>
      </c>
    </row>
    <row r="3066">
      <c r="A3066" t="n">
        <v>3065</v>
      </c>
      <c r="B3066" t="inlineStr">
        <is>
          <t>thrill</t>
        </is>
      </c>
      <c r="C3066" t="n">
        <v>0.09710000000000001</v>
      </c>
      <c r="D3066" t="n">
        <v>0.1765</v>
      </c>
      <c r="E3066" t="n">
        <v>0</v>
      </c>
      <c r="F3066" t="inlineStr">
        <is>
          <t>No</t>
        </is>
      </c>
      <c r="G3066" s="3" t="inlineStr">
        <is>
          <t>Slotor777 Casino</t>
        </is>
      </c>
      <c r="H3066" t="inlineStr">
        <is>
          <t>STARBLUM GAMING LLC</t>
        </is>
      </c>
      <c r="J3066" t="inlineStr">
        <is>
          <t>2023</t>
        </is>
      </c>
      <c r="K3066" t="n">
        <v>8.4</v>
      </c>
      <c r="L3066" s="5" t="inlineStr">
        <is>
          <t>No</t>
        </is>
      </c>
      <c r="O3066" t="n">
        <v>41</v>
      </c>
      <c r="Q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R3066" s="3" t="inlineStr">
        <is>
          <t>https://casino.guru/slotor7777-casino-review</t>
        </is>
      </c>
    </row>
    <row r="3067">
      <c r="A3067" t="n">
        <v>3066</v>
      </c>
      <c r="B3067" t="inlineStr">
        <is>
          <t>thrill</t>
        </is>
      </c>
      <c r="C3067" t="n">
        <v>0.09710000000000001</v>
      </c>
      <c r="D3067" t="n">
        <v>0.1765</v>
      </c>
      <c r="E3067" t="n">
        <v>0</v>
      </c>
      <c r="F3067" t="inlineStr">
        <is>
          <t>No</t>
        </is>
      </c>
      <c r="G3067" s="3" t="inlineStr">
        <is>
          <t>BetAki Casino</t>
        </is>
      </c>
      <c r="H3067" t="inlineStr">
        <is>
          <t>Vanguard Entretenimento Brasil LTDA.</t>
        </is>
      </c>
      <c r="J3067" t="inlineStr">
        <is>
          <t>2024</t>
        </is>
      </c>
      <c r="K3067" t="n">
        <v>8.199999999999999</v>
      </c>
      <c r="L3067" s="5" t="inlineStr">
        <is>
          <t>No</t>
        </is>
      </c>
      <c r="O3067" t="n">
        <v>21</v>
      </c>
      <c r="Q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R3067" s="3" t="inlineStr">
        <is>
          <t>https://casino.guru/betaki-casino-review</t>
        </is>
      </c>
    </row>
    <row r="3068">
      <c r="A3068" t="n">
        <v>3067</v>
      </c>
      <c r="B3068" t="inlineStr">
        <is>
          <t>thrill</t>
        </is>
      </c>
      <c r="C3068" t="n">
        <v>0.09710000000000001</v>
      </c>
      <c r="D3068" t="n">
        <v>0.1765</v>
      </c>
      <c r="E3068" t="n">
        <v>0</v>
      </c>
      <c r="F3068" t="inlineStr">
        <is>
          <t>No</t>
        </is>
      </c>
      <c r="G3068" s="3" t="inlineStr">
        <is>
          <t>GingaBet Casino</t>
        </is>
      </c>
      <c r="J3068" t="inlineStr">
        <is>
          <t>2025</t>
        </is>
      </c>
      <c r="K3068" t="n">
        <v>8.199999999999999</v>
      </c>
      <c r="L3068" s="5" t="inlineStr">
        <is>
          <t>No</t>
        </is>
      </c>
      <c r="O3068" t="n">
        <v>21</v>
      </c>
      <c r="Q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R3068" s="3" t="inlineStr">
        <is>
          <t>https://casino.guru/gingabet-casino-review</t>
        </is>
      </c>
    </row>
    <row r="3069">
      <c r="A3069" t="n">
        <v>3068</v>
      </c>
      <c r="B3069" t="inlineStr">
        <is>
          <t>thrill</t>
        </is>
      </c>
      <c r="C3069" t="n">
        <v>0.09710000000000001</v>
      </c>
      <c r="D3069" t="n">
        <v>0.1765</v>
      </c>
      <c r="E3069" t="n">
        <v>0</v>
      </c>
      <c r="F3069" t="inlineStr">
        <is>
          <t>No</t>
        </is>
      </c>
      <c r="G3069" s="3" t="inlineStr">
        <is>
          <t>FruitKings Casino</t>
        </is>
      </c>
      <c r="H3069" t="inlineStr">
        <is>
          <t>Dazzletag Entertainment Ltd</t>
        </is>
      </c>
      <c r="I3069" t="inlineStr">
        <is>
          <t>MGA</t>
        </is>
      </c>
      <c r="J3069" t="inlineStr">
        <is>
          <t>2019</t>
        </is>
      </c>
      <c r="K3069" t="n">
        <v>8.1</v>
      </c>
      <c r="L3069" s="5" t="inlineStr">
        <is>
          <t>No</t>
        </is>
      </c>
      <c r="O3069" t="n">
        <v>61</v>
      </c>
      <c r="P3069" s="3" t="inlineStr">
        <is>
          <t>https://www.fruitkings.com</t>
        </is>
      </c>
      <c r="Q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R3069" s="3" t="inlineStr">
        <is>
          <t>https://casino.guru/fruitkings-casino-review</t>
        </is>
      </c>
    </row>
    <row r="3070">
      <c r="A3070" t="n">
        <v>3069</v>
      </c>
      <c r="B3070" t="inlineStr">
        <is>
          <t>thrill</t>
        </is>
      </c>
      <c r="C3070" t="n">
        <v>0.09710000000000001</v>
      </c>
      <c r="D3070" t="n">
        <v>0.1765</v>
      </c>
      <c r="E3070" t="n">
        <v>0</v>
      </c>
      <c r="F3070" t="inlineStr">
        <is>
          <t>No</t>
        </is>
      </c>
      <c r="G3070" s="3" t="inlineStr">
        <is>
          <t>Bingo Stars Casino</t>
        </is>
      </c>
      <c r="H3070" t="inlineStr">
        <is>
          <t>Dazzletag Entertainment Ltd</t>
        </is>
      </c>
      <c r="I3070" t="inlineStr">
        <is>
          <t>UKGC</t>
        </is>
      </c>
      <c r="J3070" t="inlineStr">
        <is>
          <t>2013</t>
        </is>
      </c>
      <c r="K3070" t="n">
        <v>8</v>
      </c>
      <c r="L3070" s="5" t="inlineStr">
        <is>
          <t>No</t>
        </is>
      </c>
      <c r="O3070" t="n">
        <v>61</v>
      </c>
      <c r="P3070" s="3" t="inlineStr">
        <is>
          <t>https://www.bingostars.co.uk</t>
        </is>
      </c>
      <c r="Q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R3070" s="3" t="inlineStr">
        <is>
          <t>https://casino.guru/Bingo-Stars-Casino-review</t>
        </is>
      </c>
    </row>
    <row r="3071">
      <c r="A3071" t="n">
        <v>3070</v>
      </c>
      <c r="B3071" t="inlineStr">
        <is>
          <t>betpanda</t>
        </is>
      </c>
      <c r="C3071" t="n">
        <v>0.09710000000000001</v>
      </c>
      <c r="D3071" t="n">
        <v>0.1765</v>
      </c>
      <c r="E3071" t="n">
        <v>0</v>
      </c>
      <c r="F3071" t="inlineStr">
        <is>
          <t>No</t>
        </is>
      </c>
      <c r="G3071" s="3" t="inlineStr">
        <is>
          <t>PokieSurf Casino</t>
        </is>
      </c>
      <c r="J3071" t="inlineStr">
        <is>
          <t>2022</t>
        </is>
      </c>
      <c r="K3071" t="n">
        <v>7.8</v>
      </c>
      <c r="L3071" s="5" t="inlineStr">
        <is>
          <t>No</t>
        </is>
      </c>
      <c r="O3071" t="n">
        <v>27</v>
      </c>
      <c r="Q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R3071" s="3" t="inlineStr">
        <is>
          <t>https://casino.guru/pokiesurf-casino-review</t>
        </is>
      </c>
    </row>
    <row r="3072">
      <c r="A3072" t="n">
        <v>3071</v>
      </c>
      <c r="B3072" t="inlineStr">
        <is>
          <t>thrill</t>
        </is>
      </c>
      <c r="C3072" t="n">
        <v>0.09710000000000001</v>
      </c>
      <c r="D3072" t="n">
        <v>0.1765</v>
      </c>
      <c r="E3072" t="n">
        <v>0</v>
      </c>
      <c r="F3072" t="inlineStr">
        <is>
          <t>No</t>
        </is>
      </c>
      <c r="G3072" s="3" t="inlineStr">
        <is>
          <t>Wiz Slots Casino</t>
        </is>
      </c>
      <c r="J3072" t="inlineStr">
        <is>
          <t>2023</t>
        </is>
      </c>
      <c r="K3072" t="n">
        <v>7.6</v>
      </c>
      <c r="L3072" s="5" t="inlineStr">
        <is>
          <t>No</t>
        </is>
      </c>
      <c r="O3072" t="n">
        <v>41</v>
      </c>
      <c r="Q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R3072" s="3" t="inlineStr">
        <is>
          <t>https://casino.guru/wiz-slots-casino-review</t>
        </is>
      </c>
    </row>
    <row r="3073">
      <c r="A3073" t="n">
        <v>3072</v>
      </c>
      <c r="B3073" t="inlineStr">
        <is>
          <t>betpanda</t>
        </is>
      </c>
      <c r="C3073" t="n">
        <v>0.09710000000000001</v>
      </c>
      <c r="D3073" t="n">
        <v>0.1765</v>
      </c>
      <c r="E3073" t="n">
        <v>0</v>
      </c>
      <c r="F3073" t="inlineStr">
        <is>
          <t>No</t>
        </is>
      </c>
      <c r="G3073" s="3" t="inlineStr">
        <is>
          <t>Pinoy Luck Casino</t>
        </is>
      </c>
      <c r="H3073" t="inlineStr">
        <is>
          <t>FunCube Corp</t>
        </is>
      </c>
      <c r="I3073" t="inlineStr">
        <is>
          <t>Anjouan</t>
        </is>
      </c>
      <c r="J3073" t="inlineStr">
        <is>
          <t>2024</t>
        </is>
      </c>
      <c r="K3073" t="n">
        <v>7.4</v>
      </c>
      <c r="L3073" s="5" t="inlineStr">
        <is>
          <t>No</t>
        </is>
      </c>
      <c r="O3073" t="n">
        <v>47</v>
      </c>
      <c r="Q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R3073" s="3" t="inlineStr">
        <is>
          <t>https://casino.guru/pinoy-luck-casino-review</t>
        </is>
      </c>
    </row>
    <row r="3074">
      <c r="A3074" t="n">
        <v>3073</v>
      </c>
      <c r="B3074" t="inlineStr">
        <is>
          <t>thrill</t>
        </is>
      </c>
      <c r="C3074" t="n">
        <v>0.09710000000000001</v>
      </c>
      <c r="D3074" t="n">
        <v>0.1765</v>
      </c>
      <c r="E3074" t="n">
        <v>0</v>
      </c>
      <c r="F3074" t="inlineStr">
        <is>
          <t>No</t>
        </is>
      </c>
      <c r="G3074" s="3" t="inlineStr">
        <is>
          <t>Betting.co.zw Casino</t>
        </is>
      </c>
      <c r="H3074" t="inlineStr">
        <is>
          <t>MWOS Ltd.</t>
        </is>
      </c>
      <c r="I3074" t="inlineStr">
        <is>
          <t>Anjouan</t>
        </is>
      </c>
      <c r="J3074" t="inlineStr">
        <is>
          <t>2018</t>
        </is>
      </c>
      <c r="K3074" t="n">
        <v>5.5</v>
      </c>
      <c r="L3074" s="5" t="inlineStr">
        <is>
          <t>No</t>
        </is>
      </c>
      <c r="O3074" t="n">
        <v>21</v>
      </c>
      <c r="Q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R3074" s="3" t="inlineStr">
        <is>
          <t>https://casino.guru/betting-co-zw-casino-review</t>
        </is>
      </c>
    </row>
    <row r="3075">
      <c r="A3075" t="n">
        <v>3074</v>
      </c>
      <c r="B3075" t="inlineStr">
        <is>
          <t>thrill</t>
        </is>
      </c>
      <c r="C3075" t="n">
        <v>0.09710000000000001</v>
      </c>
      <c r="D3075" t="n">
        <v>0.1765</v>
      </c>
      <c r="E3075" t="n">
        <v>0</v>
      </c>
      <c r="F3075" t="inlineStr">
        <is>
          <t>No</t>
        </is>
      </c>
      <c r="G3075" s="3" t="inlineStr">
        <is>
          <t>PesoBet Casino</t>
        </is>
      </c>
      <c r="I3075" t="inlineStr">
        <is>
          <t>Curacao</t>
        </is>
      </c>
      <c r="J3075" t="inlineStr">
        <is>
          <t>2023</t>
        </is>
      </c>
      <c r="K3075" t="n">
        <v>4.9</v>
      </c>
      <c r="L3075" s="5" t="inlineStr">
        <is>
          <t>No</t>
        </is>
      </c>
      <c r="O3075" t="n">
        <v>61</v>
      </c>
      <c r="Q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R3075" s="3" t="inlineStr">
        <is>
          <t>https://casino.guru/pesobet-casino-review</t>
        </is>
      </c>
    </row>
    <row r="3076">
      <c r="A3076" t="n">
        <v>3075</v>
      </c>
      <c r="B3076" t="inlineStr">
        <is>
          <t>betpanda</t>
        </is>
      </c>
      <c r="C3076" t="n">
        <v>0.09710000000000001</v>
      </c>
      <c r="D3076" t="n">
        <v>0.1765</v>
      </c>
      <c r="E3076" t="n">
        <v>0</v>
      </c>
      <c r="F3076" t="inlineStr">
        <is>
          <t>No</t>
        </is>
      </c>
      <c r="G3076" s="3" t="inlineStr">
        <is>
          <t>Siam99 Casino</t>
        </is>
      </c>
      <c r="H3076" t="inlineStr">
        <is>
          <t>GameLink Ltd.</t>
        </is>
      </c>
      <c r="I3076" t="inlineStr">
        <is>
          <t>Curacao</t>
        </is>
      </c>
      <c r="J3076" t="inlineStr">
        <is>
          <t>2019</t>
        </is>
      </c>
      <c r="K3076" t="n">
        <v>4.7</v>
      </c>
      <c r="L3076" s="5" t="inlineStr">
        <is>
          <t>No</t>
        </is>
      </c>
      <c r="O3076" t="n">
        <v>47</v>
      </c>
      <c r="Q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R3076" s="3" t="inlineStr">
        <is>
          <t>https://casino.guru/siam99-casino-review</t>
        </is>
      </c>
    </row>
    <row r="3077">
      <c r="A3077" t="n">
        <v>3076</v>
      </c>
      <c r="B3077" t="inlineStr">
        <is>
          <t>betpanda</t>
        </is>
      </c>
      <c r="C3077" t="n">
        <v>0.097</v>
      </c>
      <c r="D3077" t="n">
        <v>0.1071</v>
      </c>
      <c r="E3077" t="n">
        <v>0.05</v>
      </c>
      <c r="F3077" t="inlineStr">
        <is>
          <t>No</t>
        </is>
      </c>
      <c r="G3077" s="3" t="inlineStr">
        <is>
          <t>Mylvking Casino</t>
        </is>
      </c>
      <c r="J3077" t="inlineStr">
        <is>
          <t>2012</t>
        </is>
      </c>
      <c r="K3077" t="n">
        <v>4.1</v>
      </c>
      <c r="L3077" s="4" t="inlineStr">
        <is>
          <t>Yes</t>
        </is>
      </c>
      <c r="N3077" t="inlineStr">
        <is>
          <t>BTC, BUSD, USDT</t>
        </is>
      </c>
      <c r="O3077" t="n">
        <v>51</v>
      </c>
      <c r="P3077" s="3" t="inlineStr">
        <is>
          <t>https://www.lvking18.com</t>
        </is>
      </c>
      <c r="Q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R3077" s="3" t="inlineStr">
        <is>
          <t>https://casino.guru/mylvking-casino-review</t>
        </is>
      </c>
    </row>
    <row r="3078">
      <c r="A3078" t="n">
        <v>3077</v>
      </c>
      <c r="B3078" t="inlineStr">
        <is>
          <t>betpanda</t>
        </is>
      </c>
      <c r="C3078" t="n">
        <v>0.0968</v>
      </c>
      <c r="D3078" t="n">
        <v>0.1759</v>
      </c>
      <c r="E3078" t="n">
        <v>0</v>
      </c>
      <c r="F3078" t="inlineStr">
        <is>
          <t>No</t>
        </is>
      </c>
      <c r="G3078" s="3" t="inlineStr">
        <is>
          <t>MiPix Casino</t>
        </is>
      </c>
      <c r="H3078" t="inlineStr">
        <is>
          <t>MIPIX BET LIMITADA</t>
        </is>
      </c>
      <c r="I3078" t="inlineStr">
        <is>
          <t>Anjouan</t>
        </is>
      </c>
      <c r="J3078" t="inlineStr">
        <is>
          <t>2024</t>
        </is>
      </c>
      <c r="K3078" t="n">
        <v>6.6</v>
      </c>
      <c r="L3078" s="5" t="inlineStr">
        <is>
          <t>No</t>
        </is>
      </c>
      <c r="O3078" t="n">
        <v>54</v>
      </c>
      <c r="Q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R3078" s="3" t="inlineStr">
        <is>
          <t>https://casino.guru/mipix-casino-review</t>
        </is>
      </c>
    </row>
    <row r="3079">
      <c r="A3079" t="n">
        <v>3078</v>
      </c>
      <c r="B3079" t="inlineStr">
        <is>
          <t>betpanda</t>
        </is>
      </c>
      <c r="C3079" t="n">
        <v>0.0968</v>
      </c>
      <c r="D3079" t="n">
        <v>0.1759</v>
      </c>
      <c r="E3079" t="n">
        <v>0</v>
      </c>
      <c r="F3079" t="inlineStr">
        <is>
          <t>No</t>
        </is>
      </c>
      <c r="G3079" s="3" t="inlineStr">
        <is>
          <t>Pinbet Casino</t>
        </is>
      </c>
      <c r="I3079" t="inlineStr">
        <is>
          <t>MGA</t>
        </is>
      </c>
      <c r="J3079" t="inlineStr">
        <is>
          <t>2023</t>
        </is>
      </c>
      <c r="K3079" t="n">
        <v>4.8</v>
      </c>
      <c r="L3079" s="5" t="inlineStr">
        <is>
          <t>No</t>
        </is>
      </c>
      <c r="O3079" t="n">
        <v>54</v>
      </c>
      <c r="Q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R3079" s="3" t="inlineStr">
        <is>
          <t>https://casino.guru/pinbet-casino-review</t>
        </is>
      </c>
    </row>
    <row r="3080">
      <c r="A3080" t="n">
        <v>3079</v>
      </c>
      <c r="B3080" t="inlineStr">
        <is>
          <t>betpanda</t>
        </is>
      </c>
      <c r="C3080" t="n">
        <v>0.09669999999999999</v>
      </c>
      <c r="D3080" t="n">
        <v>0.1758</v>
      </c>
      <c r="E3080" t="n">
        <v>0</v>
      </c>
      <c r="F3080" t="inlineStr">
        <is>
          <t>No</t>
        </is>
      </c>
      <c r="G3080" s="3" t="inlineStr">
        <is>
          <t>Betcity Casino</t>
        </is>
      </c>
      <c r="H3080" t="inlineStr">
        <is>
          <t>Betent  B.V</t>
        </is>
      </c>
      <c r="I3080" t="inlineStr">
        <is>
          <t>Netherlands</t>
        </is>
      </c>
      <c r="J3080" t="inlineStr">
        <is>
          <t>2021</t>
        </is>
      </c>
      <c r="K3080" t="n">
        <v>9.300000000000001</v>
      </c>
      <c r="L3080" s="5" t="inlineStr">
        <is>
          <t>No</t>
        </is>
      </c>
      <c r="O3080" t="n">
        <v>34</v>
      </c>
      <c r="Q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R3080" s="3" t="inlineStr">
        <is>
          <t>https://casino.guru/betcity-casino-review</t>
        </is>
      </c>
    </row>
    <row r="3081">
      <c r="A3081" t="n">
        <v>3080</v>
      </c>
      <c r="B3081" t="inlineStr">
        <is>
          <t>betpanda</t>
        </is>
      </c>
      <c r="C3081" t="n">
        <v>0.09669999999999999</v>
      </c>
      <c r="D3081" t="n">
        <v>0.1758</v>
      </c>
      <c r="E3081" t="n">
        <v>0</v>
      </c>
      <c r="F3081" t="inlineStr">
        <is>
          <t>No</t>
        </is>
      </c>
      <c r="G3081" s="3" t="inlineStr">
        <is>
          <t>Conticazino Casino</t>
        </is>
      </c>
      <c r="H3081" t="inlineStr">
        <is>
          <t>Get's Bet Online LTD</t>
        </is>
      </c>
      <c r="J3081" t="inlineStr">
        <is>
          <t>2022</t>
        </is>
      </c>
      <c r="K3081" t="n">
        <v>5.8</v>
      </c>
      <c r="L3081" s="5" t="inlineStr">
        <is>
          <t>No</t>
        </is>
      </c>
      <c r="O3081" t="n">
        <v>34</v>
      </c>
      <c r="Q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R3081" s="3" t="inlineStr">
        <is>
          <t>https://casino.guru/conticazino-casino-review</t>
        </is>
      </c>
    </row>
    <row r="3082">
      <c r="A3082" t="n">
        <v>3081</v>
      </c>
      <c r="B3082" t="inlineStr">
        <is>
          <t>betpanda</t>
        </is>
      </c>
      <c r="C3082" t="n">
        <v>0.09660000000000001</v>
      </c>
      <c r="D3082" t="n">
        <v>0.1757</v>
      </c>
      <c r="E3082" t="n">
        <v>0</v>
      </c>
      <c r="F3082" t="inlineStr">
        <is>
          <t>No</t>
        </is>
      </c>
      <c r="G3082" s="3" t="inlineStr">
        <is>
          <t>Party Casino</t>
        </is>
      </c>
      <c r="H3082" t="inlineStr">
        <is>
          <t>Entain Operations Limited</t>
        </is>
      </c>
      <c r="I3082" t="inlineStr">
        <is>
          <t>MGA</t>
        </is>
      </c>
      <c r="J3082" t="inlineStr">
        <is>
          <t>1997</t>
        </is>
      </c>
      <c r="K3082" t="n">
        <v>8.6</v>
      </c>
      <c r="L3082" s="5" t="inlineStr">
        <is>
          <t>No</t>
        </is>
      </c>
      <c r="M3082" s="4" t="inlineStr">
        <is>
          <t>Yes</t>
        </is>
      </c>
      <c r="O3082" t="n">
        <v>101</v>
      </c>
      <c r="P3082" s="3" t="inlineStr">
        <is>
          <t>https://www.bwin.fr</t>
        </is>
      </c>
      <c r="Q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R3082" s="3" t="inlineStr">
        <is>
          <t>https://casino.guru/Party-Casino-review</t>
        </is>
      </c>
    </row>
    <row r="3083">
      <c r="A3083" t="n">
        <v>3082</v>
      </c>
      <c r="B3083" t="inlineStr">
        <is>
          <t>betpanda</t>
        </is>
      </c>
      <c r="C3083" t="n">
        <v>0.09660000000000001</v>
      </c>
      <c r="D3083" t="n">
        <v>0.1756</v>
      </c>
      <c r="E3083" t="n">
        <v>0</v>
      </c>
      <c r="F3083" t="inlineStr">
        <is>
          <t>No</t>
        </is>
      </c>
      <c r="G3083" s="3" t="inlineStr">
        <is>
          <t>AztecParadise Casino</t>
        </is>
      </c>
      <c r="H3083" t="inlineStr">
        <is>
          <t>ChapChap Technologies Ltd</t>
        </is>
      </c>
      <c r="I3083" t="inlineStr">
        <is>
          <t>Anjouan</t>
        </is>
      </c>
      <c r="J3083" t="inlineStr">
        <is>
          <t>2024</t>
        </is>
      </c>
      <c r="K3083" t="n">
        <v>6.3</v>
      </c>
      <c r="L3083" s="4" t="inlineStr">
        <is>
          <t>Yes</t>
        </is>
      </c>
      <c r="O3083" t="n">
        <v>81</v>
      </c>
      <c r="Q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R3083" s="3" t="inlineStr">
        <is>
          <t>https://casino.guru/aztecparadise-casino-review</t>
        </is>
      </c>
    </row>
    <row r="3084">
      <c r="A3084" t="n">
        <v>3083</v>
      </c>
      <c r="B3084" t="inlineStr">
        <is>
          <t>thrill</t>
        </is>
      </c>
      <c r="C3084" t="n">
        <v>0.0965</v>
      </c>
      <c r="D3084" t="n">
        <v>0.1754</v>
      </c>
      <c r="E3084" t="n">
        <v>0</v>
      </c>
      <c r="F3084" t="inlineStr">
        <is>
          <t>No</t>
        </is>
      </c>
      <c r="G3084" s="3" t="inlineStr">
        <is>
          <t>BingoPlus Casino</t>
        </is>
      </c>
      <c r="H3084" t="inlineStr">
        <is>
          <t>AB Leisure Exponent, Inc.</t>
        </is>
      </c>
      <c r="J3084" t="inlineStr">
        <is>
          <t>2022</t>
        </is>
      </c>
      <c r="K3084" t="n">
        <v>9.300000000000001</v>
      </c>
      <c r="L3084" s="4" t="inlineStr">
        <is>
          <t>Yes</t>
        </is>
      </c>
      <c r="O3084" t="n">
        <v>28</v>
      </c>
      <c r="Q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R3084" s="3" t="inlineStr">
        <is>
          <t>https://casino.guru/bingoplus-casino-review</t>
        </is>
      </c>
    </row>
    <row r="3085">
      <c r="A3085" t="n">
        <v>3084</v>
      </c>
      <c r="B3085" t="inlineStr">
        <is>
          <t>thrill</t>
        </is>
      </c>
      <c r="C3085" t="n">
        <v>0.0965</v>
      </c>
      <c r="D3085" t="n">
        <v>0.1754</v>
      </c>
      <c r="E3085" t="n">
        <v>0</v>
      </c>
      <c r="F3085" t="inlineStr">
        <is>
          <t>No</t>
        </is>
      </c>
      <c r="G3085" s="3" t="inlineStr">
        <is>
          <t>11.lv Casino</t>
        </is>
      </c>
      <c r="H3085" t="inlineStr">
        <is>
          <t>William Hill Latvia SIA</t>
        </is>
      </c>
      <c r="J3085" t="inlineStr">
        <is>
          <t>2012</t>
        </is>
      </c>
      <c r="K3085" t="n">
        <v>8.800000000000001</v>
      </c>
      <c r="L3085" s="5" t="inlineStr">
        <is>
          <t>No</t>
        </is>
      </c>
      <c r="O3085" t="n">
        <v>28</v>
      </c>
      <c r="P3085" s="3" t="inlineStr">
        <is>
          <t>https://www.11.lv</t>
        </is>
      </c>
      <c r="Q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R3085" s="3" t="inlineStr">
        <is>
          <t>https://casino.guru/11-lv-casino-review</t>
        </is>
      </c>
    </row>
    <row r="3086">
      <c r="A3086" t="n">
        <v>3085</v>
      </c>
      <c r="B3086" t="inlineStr">
        <is>
          <t>thrill</t>
        </is>
      </c>
      <c r="C3086" t="n">
        <v>0.0965</v>
      </c>
      <c r="D3086" t="n">
        <v>0.1754</v>
      </c>
      <c r="E3086" t="n">
        <v>0</v>
      </c>
      <c r="F3086" t="inlineStr">
        <is>
          <t>No</t>
        </is>
      </c>
      <c r="G3086" s="3" t="inlineStr">
        <is>
          <t>Sportium Casino</t>
        </is>
      </c>
      <c r="H3086" t="inlineStr">
        <is>
          <t>SPORTIUM APUESTAS DIGITAL S.A.U.</t>
        </is>
      </c>
      <c r="I3086" t="inlineStr">
        <is>
          <t>MGA</t>
        </is>
      </c>
      <c r="J3086" t="inlineStr">
        <is>
          <t>2013</t>
        </is>
      </c>
      <c r="K3086" t="n">
        <v>7.5</v>
      </c>
      <c r="L3086" s="5" t="inlineStr">
        <is>
          <t>No</t>
        </is>
      </c>
      <c r="M3086" s="4" t="inlineStr">
        <is>
          <t>Yes</t>
        </is>
      </c>
      <c r="O3086" t="n">
        <v>28</v>
      </c>
      <c r="P3086" s="3" t="inlineStr">
        <is>
          <t>https://www.sportium.es</t>
        </is>
      </c>
      <c r="Q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R3086" s="3" t="inlineStr">
        <is>
          <t>https://casino.guru/sportium-casino-review</t>
        </is>
      </c>
    </row>
    <row r="3087">
      <c r="A3087" t="n">
        <v>3086</v>
      </c>
      <c r="B3087" t="inlineStr">
        <is>
          <t>thrill</t>
        </is>
      </c>
      <c r="C3087" t="n">
        <v>0.0965</v>
      </c>
      <c r="D3087" t="n">
        <v>0.1754</v>
      </c>
      <c r="E3087" t="n">
        <v>0</v>
      </c>
      <c r="F3087" t="inlineStr">
        <is>
          <t>No</t>
        </is>
      </c>
      <c r="G3087" s="3" t="inlineStr">
        <is>
          <t>Urban Casino</t>
        </is>
      </c>
      <c r="I3087" t="inlineStr">
        <is>
          <t>Anjouan</t>
        </is>
      </c>
      <c r="J3087" t="inlineStr">
        <is>
          <t>2024</t>
        </is>
      </c>
      <c r="K3087" t="n">
        <v>7</v>
      </c>
      <c r="L3087" s="4" t="inlineStr">
        <is>
          <t>Yes</t>
        </is>
      </c>
      <c r="O3087" t="n">
        <v>28</v>
      </c>
      <c r="Q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R3087" s="3" t="inlineStr">
        <is>
          <t>https://casino.guru/urban-casino-review</t>
        </is>
      </c>
    </row>
    <row r="3088">
      <c r="A3088" t="n">
        <v>3087</v>
      </c>
      <c r="B3088" t="inlineStr">
        <is>
          <t>thrill</t>
        </is>
      </c>
      <c r="C3088" t="n">
        <v>0.0965</v>
      </c>
      <c r="D3088" t="n">
        <v>0.1754</v>
      </c>
      <c r="E3088" t="n">
        <v>0</v>
      </c>
      <c r="F3088" t="inlineStr">
        <is>
          <t>No</t>
        </is>
      </c>
      <c r="G3088" s="3" t="inlineStr">
        <is>
          <t>PlanetSportBet Casino</t>
        </is>
      </c>
      <c r="H3088" t="inlineStr">
        <is>
          <t>Planet Bet Limited</t>
        </is>
      </c>
      <c r="I3088" t="inlineStr">
        <is>
          <t>UKGC</t>
        </is>
      </c>
      <c r="J3088" t="inlineStr">
        <is>
          <t>2021</t>
        </is>
      </c>
      <c r="K3088" t="n">
        <v>5.9</v>
      </c>
      <c r="L3088" s="5" t="inlineStr">
        <is>
          <t>No</t>
        </is>
      </c>
      <c r="O3088" t="n">
        <v>28</v>
      </c>
      <c r="Q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R3088" s="3" t="inlineStr">
        <is>
          <t>https://casino.guru/planetsportbet-casino-review</t>
        </is>
      </c>
    </row>
    <row r="3089">
      <c r="A3089" t="n">
        <v>3088</v>
      </c>
      <c r="B3089" t="inlineStr">
        <is>
          <t>betpanda</t>
        </is>
      </c>
      <c r="C3089" t="n">
        <v>0.0964</v>
      </c>
      <c r="D3089" t="n">
        <v>0.1753</v>
      </c>
      <c r="E3089" t="n">
        <v>0</v>
      </c>
      <c r="F3089" t="inlineStr">
        <is>
          <t>No</t>
        </is>
      </c>
      <c r="G3089" s="3" t="inlineStr">
        <is>
          <t>BrazucaBet Casino</t>
        </is>
      </c>
      <c r="H3089" t="inlineStr">
        <is>
          <t>Novawave Technology N.V</t>
        </is>
      </c>
      <c r="I3089" t="inlineStr">
        <is>
          <t>Curacao</t>
        </is>
      </c>
      <c r="J3089" t="inlineStr">
        <is>
          <t>2025</t>
        </is>
      </c>
      <c r="K3089" t="n">
        <v>4.9</v>
      </c>
      <c r="L3089" s="5" t="inlineStr">
        <is>
          <t>No</t>
        </is>
      </c>
      <c r="O3089" t="n">
        <v>41</v>
      </c>
      <c r="Q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R3089" s="3" t="inlineStr">
        <is>
          <t>https://casino.guru/brazucabet-casino-review</t>
        </is>
      </c>
    </row>
    <row r="3090">
      <c r="A3090" t="n">
        <v>3089</v>
      </c>
      <c r="B3090" t="inlineStr">
        <is>
          <t>thrill</t>
        </is>
      </c>
      <c r="C3090" t="n">
        <v>0.0963</v>
      </c>
      <c r="D3090" t="n">
        <v>0.175</v>
      </c>
      <c r="E3090" t="n">
        <v>0</v>
      </c>
      <c r="F3090" t="inlineStr">
        <is>
          <t>No</t>
        </is>
      </c>
      <c r="G3090" s="3" t="inlineStr">
        <is>
          <t>bet365 Casino</t>
        </is>
      </c>
      <c r="H3090" t="inlineStr">
        <is>
          <t>Hillside Group</t>
        </is>
      </c>
      <c r="I3090" t="inlineStr">
        <is>
          <t>MGA</t>
        </is>
      </c>
      <c r="J3090" t="inlineStr">
        <is>
          <t>2001</t>
        </is>
      </c>
      <c r="K3090" t="n">
        <v>9.800000000000001</v>
      </c>
      <c r="L3090" s="5" t="inlineStr">
        <is>
          <t>No</t>
        </is>
      </c>
      <c r="O3090" t="n">
        <v>55</v>
      </c>
      <c r="P3090" s="3" t="inlineStr">
        <is>
          <t>https://www.bet365.fr</t>
        </is>
      </c>
      <c r="Q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R3090" s="3" t="inlineStr">
        <is>
          <t>https://casino.guru/Bet365-Casino-review</t>
        </is>
      </c>
    </row>
    <row r="3091">
      <c r="A3091" t="n">
        <v>3090</v>
      </c>
      <c r="B3091" t="inlineStr">
        <is>
          <t>betpanda</t>
        </is>
      </c>
      <c r="C3091" t="n">
        <v>0.09619999999999999</v>
      </c>
      <c r="D3091" t="n">
        <v>0.1081</v>
      </c>
      <c r="E3091" t="n">
        <v>0.0392</v>
      </c>
      <c r="F3091" t="inlineStr">
        <is>
          <t>No</t>
        </is>
      </c>
      <c r="G3091" s="3" t="inlineStr">
        <is>
          <t>Betjili Casino</t>
        </is>
      </c>
      <c r="I3091" t="inlineStr">
        <is>
          <t>Curacao</t>
        </is>
      </c>
      <c r="J3091" t="inlineStr">
        <is>
          <t>2017</t>
        </is>
      </c>
      <c r="K3091" t="n">
        <v>8.800000000000001</v>
      </c>
      <c r="L3091" s="4" t="inlineStr">
        <is>
          <t>Yes</t>
        </is>
      </c>
      <c r="N3091" t="inlineStr">
        <is>
          <t>BTC, USDT</t>
        </is>
      </c>
      <c r="O3091" t="n">
        <v>50</v>
      </c>
      <c r="Q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R3091" s="3" t="inlineStr">
        <is>
          <t>https://casino.guru/marvelbet-casino-review</t>
        </is>
      </c>
    </row>
    <row r="3092">
      <c r="A3092" t="n">
        <v>3091</v>
      </c>
      <c r="B3092" t="inlineStr">
        <is>
          <t>thrill</t>
        </is>
      </c>
      <c r="C3092" t="n">
        <v>0.096</v>
      </c>
      <c r="D3092" t="n">
        <v>0.1746</v>
      </c>
      <c r="E3092" t="n">
        <v>0</v>
      </c>
      <c r="F3092" t="inlineStr">
        <is>
          <t>No</t>
        </is>
      </c>
      <c r="G3092" s="3" t="inlineStr">
        <is>
          <t>Slotino Casino</t>
        </is>
      </c>
      <c r="H3092" t="inlineStr">
        <is>
          <t>SLOTINO EOOD</t>
        </is>
      </c>
      <c r="J3092" t="inlineStr">
        <is>
          <t>2023</t>
        </is>
      </c>
      <c r="K3092" t="n">
        <v>7</v>
      </c>
      <c r="L3092" s="5" t="inlineStr">
        <is>
          <t>No</t>
        </is>
      </c>
      <c r="O3092" t="n">
        <v>35</v>
      </c>
      <c r="Q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R3092" s="3" t="inlineStr">
        <is>
          <t>https://casino.guru/slotino-casino-review</t>
        </is>
      </c>
    </row>
    <row r="3093">
      <c r="A3093" t="n">
        <v>3092</v>
      </c>
      <c r="B3093" t="inlineStr">
        <is>
          <t>betpanda</t>
        </is>
      </c>
      <c r="C3093" t="n">
        <v>0.096</v>
      </c>
      <c r="D3093" t="n">
        <v>0.1746</v>
      </c>
      <c r="E3093" t="n">
        <v>0</v>
      </c>
      <c r="F3093" t="inlineStr">
        <is>
          <t>No</t>
        </is>
      </c>
      <c r="G3093" s="3" t="inlineStr">
        <is>
          <t>Bellagio Casino</t>
        </is>
      </c>
      <c r="H3093" t="inlineStr">
        <is>
          <t>Mega Play N.V.</t>
        </is>
      </c>
      <c r="I3093" t="inlineStr">
        <is>
          <t>Anjouan</t>
        </is>
      </c>
      <c r="J3093" t="inlineStr">
        <is>
          <t>2025</t>
        </is>
      </c>
      <c r="K3093" t="n">
        <v>4.8</v>
      </c>
      <c r="L3093" s="4" t="inlineStr">
        <is>
          <t>Yes</t>
        </is>
      </c>
      <c r="O3093" t="n">
        <v>75</v>
      </c>
      <c r="Q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R3093" s="3" t="inlineStr">
        <is>
          <t>https://casino.guru/bellagio-casino-review</t>
        </is>
      </c>
    </row>
    <row r="3094">
      <c r="A3094" t="n">
        <v>3093</v>
      </c>
      <c r="B3094" t="inlineStr">
        <is>
          <t>betpanda</t>
        </is>
      </c>
      <c r="C3094" t="n">
        <v>0.096</v>
      </c>
      <c r="D3094" t="n">
        <v>0.1746</v>
      </c>
      <c r="E3094" t="n">
        <v>0</v>
      </c>
      <c r="F3094" t="inlineStr">
        <is>
          <t>No</t>
        </is>
      </c>
      <c r="G3094" s="3" t="inlineStr">
        <is>
          <t>YYPG Casino</t>
        </is>
      </c>
      <c r="I3094" t="inlineStr">
        <is>
          <t>Curacao</t>
        </is>
      </c>
      <c r="J3094" t="inlineStr">
        <is>
          <t>2025</t>
        </is>
      </c>
      <c r="K3094" t="n">
        <v>3.7</v>
      </c>
      <c r="L3094" s="5" t="inlineStr">
        <is>
          <t>No</t>
        </is>
      </c>
      <c r="O3094" t="n">
        <v>75</v>
      </c>
      <c r="Q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R3094" s="3" t="inlineStr">
        <is>
          <t>https://casino.guru/yypg-casino-review</t>
        </is>
      </c>
    </row>
    <row r="3095">
      <c r="A3095" t="n">
        <v>3094</v>
      </c>
      <c r="B3095" t="inlineStr">
        <is>
          <t>betpanda</t>
        </is>
      </c>
      <c r="C3095" t="n">
        <v>0.0959</v>
      </c>
      <c r="D3095" t="n">
        <v>0.1743</v>
      </c>
      <c r="E3095" t="n">
        <v>0</v>
      </c>
      <c r="F3095" t="inlineStr">
        <is>
          <t>No</t>
        </is>
      </c>
      <c r="G3095" s="3" t="inlineStr">
        <is>
          <t>MINIBET Casino</t>
        </is>
      </c>
      <c r="H3095" t="inlineStr">
        <is>
          <t>Bridge Technologies B.V.</t>
        </is>
      </c>
      <c r="I3095" t="inlineStr">
        <is>
          <t>Curacao</t>
        </is>
      </c>
      <c r="J3095" t="inlineStr">
        <is>
          <t>2024</t>
        </is>
      </c>
      <c r="K3095" t="n">
        <v>3.6</v>
      </c>
      <c r="L3095" s="4" t="inlineStr">
        <is>
          <t>Yes</t>
        </is>
      </c>
      <c r="O3095" t="n">
        <v>55</v>
      </c>
      <c r="Q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R3095" s="3" t="inlineStr">
        <is>
          <t>https://casino.guru/minibet-casino-review</t>
        </is>
      </c>
    </row>
    <row r="3096">
      <c r="A3096" t="n">
        <v>3095</v>
      </c>
      <c r="B3096" t="inlineStr">
        <is>
          <t>thrill</t>
        </is>
      </c>
      <c r="C3096" t="n">
        <v>0.09569999999999999</v>
      </c>
      <c r="D3096" t="n">
        <v>0.1739</v>
      </c>
      <c r="E3096" t="n">
        <v>0</v>
      </c>
      <c r="F3096" t="inlineStr">
        <is>
          <t>No</t>
        </is>
      </c>
      <c r="G3096" s="3" t="inlineStr">
        <is>
          <t>Bet Nacional Casino</t>
        </is>
      </c>
      <c r="H3096" t="inlineStr">
        <is>
          <t>NSX Enterprise N.V.</t>
        </is>
      </c>
      <c r="I3096" t="inlineStr">
        <is>
          <t>Anjouan</t>
        </is>
      </c>
      <c r="J3096" t="inlineStr">
        <is>
          <t>2022</t>
        </is>
      </c>
      <c r="K3096" t="n">
        <v>9.800000000000001</v>
      </c>
      <c r="L3096" s="5" t="inlineStr">
        <is>
          <t>No</t>
        </is>
      </c>
      <c r="O3096" t="n">
        <v>15</v>
      </c>
      <c r="Q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R3096" s="3" t="inlineStr">
        <is>
          <t>https://casino.guru/bet-nacional-casino-review</t>
        </is>
      </c>
    </row>
    <row r="3097">
      <c r="A3097" t="n">
        <v>3096</v>
      </c>
      <c r="B3097" t="inlineStr">
        <is>
          <t>thrill</t>
        </is>
      </c>
      <c r="C3097" t="n">
        <v>0.09569999999999999</v>
      </c>
      <c r="D3097" t="n">
        <v>0.1739</v>
      </c>
      <c r="E3097" t="n">
        <v>0</v>
      </c>
      <c r="F3097" t="inlineStr">
        <is>
          <t>No</t>
        </is>
      </c>
      <c r="G3097" s="3" t="inlineStr">
        <is>
          <t>Pinata Casino</t>
        </is>
      </c>
      <c r="H3097" t="inlineStr">
        <is>
          <t>Paf Internacional p.l.c.</t>
        </is>
      </c>
      <c r="I3097" t="inlineStr">
        <is>
          <t>MGA</t>
        </is>
      </c>
      <c r="J3097" t="inlineStr">
        <is>
          <t>2024</t>
        </is>
      </c>
      <c r="K3097" t="n">
        <v>9.800000000000001</v>
      </c>
      <c r="L3097" s="5" t="inlineStr">
        <is>
          <t>No</t>
        </is>
      </c>
      <c r="O3097" t="n">
        <v>69</v>
      </c>
      <c r="Q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R3097" s="3" t="inlineStr">
        <is>
          <t>https://casino.guru/pinata-casino-review</t>
        </is>
      </c>
    </row>
    <row r="3098">
      <c r="A3098" t="n">
        <v>3097</v>
      </c>
      <c r="B3098" t="inlineStr">
        <is>
          <t>thrill</t>
        </is>
      </c>
      <c r="C3098" t="n">
        <v>0.09569999999999999</v>
      </c>
      <c r="D3098" t="n">
        <v>0.1739</v>
      </c>
      <c r="E3098" t="n">
        <v>0</v>
      </c>
      <c r="F3098" t="inlineStr">
        <is>
          <t>No</t>
        </is>
      </c>
      <c r="G3098" s="3" t="inlineStr">
        <is>
          <t>Bgame Casino</t>
        </is>
      </c>
      <c r="H3098" t="inlineStr">
        <is>
          <t>Bgame S.p.a.</t>
        </is>
      </c>
      <c r="J3098" t="inlineStr">
        <is>
          <t>2020</t>
        </is>
      </c>
      <c r="K3098" t="n">
        <v>8.300000000000001</v>
      </c>
      <c r="L3098" s="5" t="inlineStr">
        <is>
          <t>No</t>
        </is>
      </c>
      <c r="M3098" s="4" t="inlineStr">
        <is>
          <t>Yes</t>
        </is>
      </c>
      <c r="O3098" t="n">
        <v>42</v>
      </c>
      <c r="Q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R3098" s="3" t="inlineStr">
        <is>
          <t>https://casino.guru/bgame-casino-review</t>
        </is>
      </c>
    </row>
    <row r="3099">
      <c r="A3099" t="n">
        <v>3098</v>
      </c>
      <c r="B3099" t="inlineStr">
        <is>
          <t>thrill</t>
        </is>
      </c>
      <c r="C3099" t="n">
        <v>0.09569999999999999</v>
      </c>
      <c r="D3099" t="n">
        <v>0.1739</v>
      </c>
      <c r="E3099" t="n">
        <v>0</v>
      </c>
      <c r="F3099" t="inlineStr">
        <is>
          <t>No</t>
        </is>
      </c>
      <c r="G3099" s="3" t="inlineStr">
        <is>
          <t>Vie.bet Casino</t>
        </is>
      </c>
      <c r="H3099" t="inlineStr">
        <is>
          <t>Esports Entertainment Malta Limited</t>
        </is>
      </c>
      <c r="I3099" t="inlineStr">
        <is>
          <t>MGA</t>
        </is>
      </c>
      <c r="J3099" t="inlineStr">
        <is>
          <t>2021</t>
        </is>
      </c>
      <c r="K3099" t="n">
        <v>7.4</v>
      </c>
      <c r="L3099" s="5" t="inlineStr">
        <is>
          <t>No</t>
        </is>
      </c>
      <c r="O3099" t="n">
        <v>15</v>
      </c>
      <c r="P3099" s="3" t="inlineStr">
        <is>
          <t>https://www.vie.bet</t>
        </is>
      </c>
      <c r="Q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R3099" s="3" t="inlineStr">
        <is>
          <t>https://casino.guru/vie-bet-casino-review</t>
        </is>
      </c>
    </row>
    <row r="3100">
      <c r="A3100" t="n">
        <v>3099</v>
      </c>
      <c r="B3100" t="inlineStr">
        <is>
          <t>betpanda</t>
        </is>
      </c>
      <c r="C3100" t="n">
        <v>0.09569999999999999</v>
      </c>
      <c r="D3100" t="n">
        <v>0.1739</v>
      </c>
      <c r="E3100" t="n">
        <v>0</v>
      </c>
      <c r="F3100" t="inlineStr">
        <is>
          <t>No</t>
        </is>
      </c>
      <c r="G3100" s="3" t="inlineStr">
        <is>
          <t>Paradice.game Casino</t>
        </is>
      </c>
      <c r="H3100" t="inlineStr">
        <is>
          <t>Genesis Enterprise Ltd</t>
        </is>
      </c>
      <c r="I3100" t="inlineStr">
        <is>
          <t>Anjouan</t>
        </is>
      </c>
      <c r="J3100" t="inlineStr">
        <is>
          <t>2025</t>
        </is>
      </c>
      <c r="K3100" t="n">
        <v>7.3</v>
      </c>
      <c r="L3100" s="4" t="inlineStr">
        <is>
          <t>Yes</t>
        </is>
      </c>
      <c r="O3100" t="n">
        <v>62</v>
      </c>
      <c r="Q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R3100" s="3" t="inlineStr">
        <is>
          <t>https://casino.guru/paradice-game-casino-review</t>
        </is>
      </c>
    </row>
    <row r="3101">
      <c r="A3101" t="n">
        <v>3100</v>
      </c>
      <c r="B3101" t="inlineStr">
        <is>
          <t>betpanda</t>
        </is>
      </c>
      <c r="C3101" t="n">
        <v>0.09569999999999999</v>
      </c>
      <c r="D3101" t="n">
        <v>0.1739</v>
      </c>
      <c r="E3101" t="n">
        <v>0</v>
      </c>
      <c r="F3101" t="inlineStr">
        <is>
          <t>No</t>
        </is>
      </c>
      <c r="G3101" s="3" t="inlineStr">
        <is>
          <t>JILI Glory Casino</t>
        </is>
      </c>
      <c r="J3101" t="inlineStr">
        <is>
          <t>2025</t>
        </is>
      </c>
      <c r="K3101" t="n">
        <v>3.5</v>
      </c>
      <c r="L3101" s="5" t="inlineStr">
        <is>
          <t>No</t>
        </is>
      </c>
      <c r="O3101" t="n">
        <v>62</v>
      </c>
      <c r="Q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R3101" s="3" t="inlineStr">
        <is>
          <t>https://casino.guru/jili-glory-casino-review</t>
        </is>
      </c>
    </row>
    <row r="3102">
      <c r="A3102" t="n">
        <v>3101</v>
      </c>
      <c r="B3102" t="inlineStr">
        <is>
          <t>betpanda</t>
        </is>
      </c>
      <c r="C3102" t="n">
        <v>0.0955</v>
      </c>
      <c r="D3102" t="n">
        <v>0.1736</v>
      </c>
      <c r="E3102" t="n">
        <v>0</v>
      </c>
      <c r="F3102" t="inlineStr">
        <is>
          <t>No</t>
        </is>
      </c>
      <c r="G3102" s="3" t="inlineStr">
        <is>
          <t>MrBen Casino</t>
        </is>
      </c>
      <c r="I3102" t="inlineStr">
        <is>
          <t>MGA</t>
        </is>
      </c>
      <c r="J3102" t="inlineStr">
        <is>
          <t>2025</t>
        </is>
      </c>
      <c r="K3102" t="n">
        <v>5</v>
      </c>
      <c r="L3102" s="4" t="inlineStr">
        <is>
          <t>Yes</t>
        </is>
      </c>
      <c r="O3102" t="n">
        <v>69</v>
      </c>
      <c r="Q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R3102" s="3" t="inlineStr">
        <is>
          <t>https://casino.guru/mrben-casino-review</t>
        </is>
      </c>
    </row>
    <row r="3103">
      <c r="A3103" t="n">
        <v>3102</v>
      </c>
      <c r="B3103" t="inlineStr">
        <is>
          <t>betpanda</t>
        </is>
      </c>
      <c r="C3103" t="n">
        <v>0.0954</v>
      </c>
      <c r="D3103" t="n">
        <v>0.1463</v>
      </c>
      <c r="E3103" t="n">
        <v>0.0081</v>
      </c>
      <c r="F3103" t="inlineStr">
        <is>
          <t>No</t>
        </is>
      </c>
      <c r="G3103" s="3" t="inlineStr">
        <is>
          <t>X5bet Casino</t>
        </is>
      </c>
      <c r="H3103" t="inlineStr">
        <is>
          <t>TGIF Limited</t>
        </is>
      </c>
      <c r="I3103" t="inlineStr">
        <is>
          <t>Curacao</t>
        </is>
      </c>
      <c r="J3103" t="inlineStr">
        <is>
          <t>2025</t>
        </is>
      </c>
      <c r="K3103" t="n">
        <v>4.9</v>
      </c>
      <c r="L3103" s="5" t="inlineStr">
        <is>
          <t>No</t>
        </is>
      </c>
      <c r="N3103" t="inlineStr">
        <is>
          <t>USDT</t>
        </is>
      </c>
      <c r="O3103" t="n">
        <v>68</v>
      </c>
      <c r="Q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R3103" s="3" t="inlineStr">
        <is>
          <t>https://casino.guru/x5bet-casino-review</t>
        </is>
      </c>
    </row>
    <row r="3104">
      <c r="A3104" t="n">
        <v>3103</v>
      </c>
      <c r="B3104" t="inlineStr">
        <is>
          <t>betpanda</t>
        </is>
      </c>
      <c r="C3104" t="n">
        <v>0.0953</v>
      </c>
      <c r="D3104" t="n">
        <v>0.1732</v>
      </c>
      <c r="E3104" t="n">
        <v>0</v>
      </c>
      <c r="F3104" t="inlineStr">
        <is>
          <t>No</t>
        </is>
      </c>
      <c r="G3104" s="3" t="inlineStr">
        <is>
          <t>Gambizo Casino</t>
        </is>
      </c>
      <c r="H3104" t="inlineStr">
        <is>
          <t>Medina Entertainment Ltd.</t>
        </is>
      </c>
      <c r="I3104" t="inlineStr">
        <is>
          <t>Curacao</t>
        </is>
      </c>
      <c r="J3104" t="inlineStr">
        <is>
          <t>2025</t>
        </is>
      </c>
      <c r="K3104" t="n">
        <v>3.5</v>
      </c>
      <c r="L3104" s="4" t="inlineStr">
        <is>
          <t>Yes</t>
        </is>
      </c>
      <c r="O3104" t="n">
        <v>76</v>
      </c>
      <c r="Q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R3104" s="3" t="inlineStr">
        <is>
          <t>https://casino.guru/gambizo-casino-review</t>
        </is>
      </c>
    </row>
    <row r="3105">
      <c r="A3105" t="n">
        <v>3104</v>
      </c>
      <c r="B3105" t="inlineStr">
        <is>
          <t>betpanda</t>
        </is>
      </c>
      <c r="C3105" t="n">
        <v>0.0953</v>
      </c>
      <c r="D3105" t="n">
        <v>0.1732</v>
      </c>
      <c r="E3105" t="n">
        <v>0</v>
      </c>
      <c r="F3105" t="inlineStr">
        <is>
          <t>No</t>
        </is>
      </c>
      <c r="G3105" s="3" t="inlineStr">
        <is>
          <t>Royal888 Casino</t>
        </is>
      </c>
      <c r="I3105" t="inlineStr">
        <is>
          <t>Kahnawake</t>
        </is>
      </c>
      <c r="J3105" t="inlineStr">
        <is>
          <t>2024</t>
        </is>
      </c>
      <c r="K3105" t="n">
        <v>3</v>
      </c>
      <c r="L3105" s="5" t="inlineStr">
        <is>
          <t>No</t>
        </is>
      </c>
      <c r="O3105" t="n">
        <v>76</v>
      </c>
      <c r="Q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R3105" s="3" t="inlineStr">
        <is>
          <t>https://casino.guru/royal888-casino-review</t>
        </is>
      </c>
    </row>
    <row r="3106">
      <c r="A3106" t="n">
        <v>3105</v>
      </c>
      <c r="B3106" t="inlineStr">
        <is>
          <t>betpanda</t>
        </is>
      </c>
      <c r="C3106" t="n">
        <v>0.09520000000000001</v>
      </c>
      <c r="D3106" t="n">
        <v>0.1731</v>
      </c>
      <c r="E3106" t="n">
        <v>0</v>
      </c>
      <c r="F3106" t="inlineStr">
        <is>
          <t>No</t>
        </is>
      </c>
      <c r="G3106" s="3" t="inlineStr">
        <is>
          <t>Premier Sportske Kladionice Casino</t>
        </is>
      </c>
      <c r="H3106" t="inlineStr">
        <is>
          <t>FUN - FUN DRUŠTVO ZA PROMET I USLUGE D.O.O.</t>
        </is>
      </c>
      <c r="J3106" t="inlineStr">
        <is>
          <t>2014</t>
        </is>
      </c>
      <c r="K3106" t="n">
        <v>7.4</v>
      </c>
      <c r="L3106" s="5" t="inlineStr">
        <is>
          <t>No</t>
        </is>
      </c>
      <c r="O3106" t="n">
        <v>49</v>
      </c>
      <c r="Q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R3106" s="3" t="inlineStr">
        <is>
          <t>https://casino.guru/premier-sportske-kladionice-casino-review</t>
        </is>
      </c>
    </row>
    <row r="3107">
      <c r="A3107" t="n">
        <v>3106</v>
      </c>
      <c r="B3107" t="inlineStr">
        <is>
          <t>thrill</t>
        </is>
      </c>
      <c r="C3107" t="n">
        <v>0.09520000000000001</v>
      </c>
      <c r="D3107" t="n">
        <v>0.1731</v>
      </c>
      <c r="E3107" t="n">
        <v>0</v>
      </c>
      <c r="F3107" t="inlineStr">
        <is>
          <t>No</t>
        </is>
      </c>
      <c r="G3107" s="3" t="inlineStr">
        <is>
          <t>Mexswin Casino</t>
        </is>
      </c>
      <c r="H3107" t="inlineStr">
        <is>
          <t>Pistis Trade N.V.</t>
        </is>
      </c>
      <c r="I3107" t="inlineStr">
        <is>
          <t>Curacao</t>
        </is>
      </c>
      <c r="J3107" t="inlineStr">
        <is>
          <t>2024</t>
        </is>
      </c>
      <c r="K3107" t="n">
        <v>3.3</v>
      </c>
      <c r="L3107" s="5" t="inlineStr">
        <is>
          <t>No</t>
        </is>
      </c>
      <c r="O3107" t="n">
        <v>22</v>
      </c>
      <c r="Q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R3107" s="3" t="inlineStr">
        <is>
          <t>https://casino.guru/mexswin-casino-review</t>
        </is>
      </c>
    </row>
    <row r="3108">
      <c r="A3108" t="n">
        <v>3107</v>
      </c>
      <c r="B3108" t="inlineStr">
        <is>
          <t>betpanda</t>
        </is>
      </c>
      <c r="C3108" t="n">
        <v>0.0951</v>
      </c>
      <c r="D3108" t="n">
        <v>0.1729</v>
      </c>
      <c r="E3108" t="n">
        <v>0</v>
      </c>
      <c r="F3108" t="inlineStr">
        <is>
          <t>No</t>
        </is>
      </c>
      <c r="G3108" s="3" t="inlineStr">
        <is>
          <t>Rise of Bets Casino</t>
        </is>
      </c>
      <c r="H3108" t="inlineStr">
        <is>
          <t>L.C.S Limited</t>
        </is>
      </c>
      <c r="I3108" t="inlineStr">
        <is>
          <t>MGA</t>
        </is>
      </c>
      <c r="J3108" t="inlineStr">
        <is>
          <t>2024</t>
        </is>
      </c>
      <c r="K3108" t="n">
        <v>5.4</v>
      </c>
      <c r="L3108" s="5" t="inlineStr">
        <is>
          <t>No</t>
        </is>
      </c>
      <c r="M3108" s="4" t="inlineStr">
        <is>
          <t>Yes</t>
        </is>
      </c>
      <c r="O3108" t="n">
        <v>83</v>
      </c>
      <c r="Q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R3108" s="3" t="inlineStr">
        <is>
          <t>https://casino.guru/rise-of-bets-casino-review</t>
        </is>
      </c>
    </row>
    <row r="3109">
      <c r="A3109" t="n">
        <v>3108</v>
      </c>
      <c r="B3109" t="inlineStr">
        <is>
          <t>betpanda</t>
        </is>
      </c>
      <c r="C3109" t="n">
        <v>0.095</v>
      </c>
      <c r="D3109" t="n">
        <v>0.1727</v>
      </c>
      <c r="E3109" t="n">
        <v>0</v>
      </c>
      <c r="F3109" t="inlineStr">
        <is>
          <t>No</t>
        </is>
      </c>
      <c r="G3109" s="3" t="inlineStr">
        <is>
          <t>Mabar88 Casino</t>
        </is>
      </c>
      <c r="J3109" t="inlineStr">
        <is>
          <t>2024</t>
        </is>
      </c>
      <c r="K3109" t="n">
        <v>6.4</v>
      </c>
      <c r="L3109" s="5" t="inlineStr">
        <is>
          <t>No</t>
        </is>
      </c>
      <c r="O3109" t="n">
        <v>56</v>
      </c>
      <c r="Q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R3109" s="3" t="inlineStr">
        <is>
          <t>https://casino.guru/mabar88-casino-review</t>
        </is>
      </c>
    </row>
    <row r="3110">
      <c r="A3110" t="n">
        <v>3109</v>
      </c>
      <c r="B3110" t="inlineStr">
        <is>
          <t>betpanda</t>
        </is>
      </c>
      <c r="C3110" t="n">
        <v>0.0948</v>
      </c>
      <c r="D3110" t="n">
        <v>0.1724</v>
      </c>
      <c r="E3110" t="n">
        <v>0</v>
      </c>
      <c r="F3110" t="inlineStr">
        <is>
          <t>No</t>
        </is>
      </c>
      <c r="G3110" s="3" t="inlineStr">
        <is>
          <t>Ile de Casino</t>
        </is>
      </c>
      <c r="I3110" t="inlineStr">
        <is>
          <t>MGA</t>
        </is>
      </c>
      <c r="J3110" t="inlineStr">
        <is>
          <t>2021</t>
        </is>
      </c>
      <c r="K3110" t="n">
        <v>7.9</v>
      </c>
      <c r="L3110" s="4" t="inlineStr">
        <is>
          <t>Yes</t>
        </is>
      </c>
      <c r="O3110" t="n">
        <v>29</v>
      </c>
      <c r="Q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R3110" s="3" t="inlineStr">
        <is>
          <t>https://casino.guru/ile-de-casino-review</t>
        </is>
      </c>
    </row>
    <row r="3111">
      <c r="A3111" t="n">
        <v>3110</v>
      </c>
      <c r="B3111" t="inlineStr">
        <is>
          <t>betpanda</t>
        </is>
      </c>
      <c r="C3111" t="n">
        <v>0.0948</v>
      </c>
      <c r="D3111" t="n">
        <v>0.1724</v>
      </c>
      <c r="E3111" t="n">
        <v>0</v>
      </c>
      <c r="F3111" t="inlineStr">
        <is>
          <t>No</t>
        </is>
      </c>
      <c r="G3111" s="3" t="inlineStr">
        <is>
          <t>Pocket Pokies Casino</t>
        </is>
      </c>
      <c r="J3111" t="inlineStr">
        <is>
          <t>2024</t>
        </is>
      </c>
      <c r="K3111" t="n">
        <v>6.9</v>
      </c>
      <c r="L3111" s="5" t="inlineStr">
        <is>
          <t>No</t>
        </is>
      </c>
      <c r="O3111" t="n">
        <v>29</v>
      </c>
      <c r="Q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R3111" s="3" t="inlineStr">
        <is>
          <t>https://casino.guru/pocket-pokies-casino-review</t>
        </is>
      </c>
    </row>
    <row r="3112">
      <c r="A3112" t="n">
        <v>3111</v>
      </c>
      <c r="B3112" t="inlineStr">
        <is>
          <t>thrill</t>
        </is>
      </c>
      <c r="C3112" t="n">
        <v>0.0948</v>
      </c>
      <c r="D3112" t="n">
        <v>0.1724</v>
      </c>
      <c r="E3112" t="n">
        <v>0</v>
      </c>
      <c r="F3112" t="inlineStr">
        <is>
          <t>No</t>
        </is>
      </c>
      <c r="G3112" s="3" t="inlineStr">
        <is>
          <t>Surge Casino</t>
        </is>
      </c>
      <c r="H3112" t="inlineStr">
        <is>
          <t>Surge Ventures SRL</t>
        </is>
      </c>
      <c r="I3112" t="inlineStr">
        <is>
          <t>Anjouan</t>
        </is>
      </c>
      <c r="J3112" t="inlineStr">
        <is>
          <t>2025</t>
        </is>
      </c>
      <c r="K3112" t="n">
        <v>6</v>
      </c>
      <c r="L3112" s="4" t="inlineStr">
        <is>
          <t>Yes</t>
        </is>
      </c>
      <c r="O3112" t="n">
        <v>63</v>
      </c>
      <c r="Q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R3112" s="3" t="inlineStr">
        <is>
          <t>https://casino.guru/surge-casino-review</t>
        </is>
      </c>
    </row>
    <row r="3113">
      <c r="A3113" t="n">
        <v>3112</v>
      </c>
      <c r="B3113" t="inlineStr">
        <is>
          <t>thrill</t>
        </is>
      </c>
      <c r="C3113" t="n">
        <v>0.0948</v>
      </c>
      <c r="D3113" t="n">
        <v>0.1724</v>
      </c>
      <c r="E3113" t="n">
        <v>0</v>
      </c>
      <c r="F3113" t="inlineStr">
        <is>
          <t>No</t>
        </is>
      </c>
      <c r="G3113" s="3" t="inlineStr">
        <is>
          <t>SeguroBet Casino</t>
        </is>
      </c>
      <c r="H3113" t="inlineStr">
        <is>
          <t>SEGURO BET LTDA.</t>
        </is>
      </c>
      <c r="J3113" t="inlineStr">
        <is>
          <t>2022</t>
        </is>
      </c>
      <c r="K3113" t="n">
        <v>5.7</v>
      </c>
      <c r="L3113" s="5" t="inlineStr">
        <is>
          <t>No</t>
        </is>
      </c>
      <c r="O3113" t="n">
        <v>29</v>
      </c>
      <c r="Q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R3113" s="3" t="inlineStr">
        <is>
          <t>https://casino.guru/segurobet-casino-review</t>
        </is>
      </c>
    </row>
    <row r="3114">
      <c r="A3114" t="n">
        <v>3113</v>
      </c>
      <c r="B3114" t="inlineStr">
        <is>
          <t>betpanda</t>
        </is>
      </c>
      <c r="C3114" t="n">
        <v>0.0944</v>
      </c>
      <c r="D3114" t="n">
        <v>0.1716</v>
      </c>
      <c r="E3114" t="n">
        <v>0</v>
      </c>
      <c r="F3114" t="inlineStr">
        <is>
          <t>No</t>
        </is>
      </c>
      <c r="G3114" s="3" t="inlineStr">
        <is>
          <t>Bingo.com Casino</t>
        </is>
      </c>
      <c r="H3114" t="inlineStr">
        <is>
          <t>FDJ United</t>
        </is>
      </c>
      <c r="I3114" t="inlineStr">
        <is>
          <t>MGA</t>
        </is>
      </c>
      <c r="J3114" t="inlineStr">
        <is>
          <t>1999</t>
        </is>
      </c>
      <c r="K3114" t="n">
        <v>9</v>
      </c>
      <c r="L3114" s="5" t="inlineStr">
        <is>
          <t>No</t>
        </is>
      </c>
      <c r="M3114" s="4" t="inlineStr">
        <is>
          <t>Yes</t>
        </is>
      </c>
      <c r="O3114" t="n">
        <v>125</v>
      </c>
      <c r="P3114" s="3" t="inlineStr">
        <is>
          <t>https://www.unibet.co.uk:443</t>
        </is>
      </c>
      <c r="Q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R3114" s="3" t="inlineStr">
        <is>
          <t>https://casino.guru/bingo-com-casino-review</t>
        </is>
      </c>
    </row>
    <row r="3115">
      <c r="A3115" t="n">
        <v>3114</v>
      </c>
      <c r="B3115" t="inlineStr">
        <is>
          <t>betpanda</t>
        </is>
      </c>
      <c r="C3115" t="n">
        <v>0.0944</v>
      </c>
      <c r="D3115" t="n">
        <v>0.1717</v>
      </c>
      <c r="E3115" t="n">
        <v>0</v>
      </c>
      <c r="F3115" t="inlineStr">
        <is>
          <t>No</t>
        </is>
      </c>
      <c r="G3115" s="3" t="inlineStr">
        <is>
          <t>Mr. Green Casino</t>
        </is>
      </c>
      <c r="H3115" t="inlineStr">
        <is>
          <t>Evoke plc group</t>
        </is>
      </c>
      <c r="I3115" t="inlineStr">
        <is>
          <t>MGA</t>
        </is>
      </c>
      <c r="J3115" t="inlineStr">
        <is>
          <t>2007</t>
        </is>
      </c>
      <c r="K3115" t="n">
        <v>8.699999999999999</v>
      </c>
      <c r="L3115" s="5" t="inlineStr">
        <is>
          <t>No</t>
        </is>
      </c>
      <c r="M3115" s="4" t="inlineStr">
        <is>
          <t>Yes</t>
        </is>
      </c>
      <c r="O3115" t="n">
        <v>43</v>
      </c>
      <c r="P3115" s="3" t="inlineStr">
        <is>
          <t>https://www.mrgreen.com</t>
        </is>
      </c>
      <c r="Q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R3115" s="3" t="inlineStr">
        <is>
          <t>https://casino.guru/Mr--Green-Casino-review</t>
        </is>
      </c>
    </row>
    <row r="3116">
      <c r="A3116" t="n">
        <v>3115</v>
      </c>
      <c r="B3116" t="inlineStr">
        <is>
          <t>betpanda</t>
        </is>
      </c>
      <c r="C3116" t="n">
        <v>0.0944</v>
      </c>
      <c r="D3116" t="n">
        <v>0.0897</v>
      </c>
      <c r="E3116" t="n">
        <v>0.0667</v>
      </c>
      <c r="F3116" t="inlineStr">
        <is>
          <t>No</t>
        </is>
      </c>
      <c r="G3116" s="3" t="inlineStr">
        <is>
          <t>Lotto247 Casino</t>
        </is>
      </c>
      <c r="I3116" t="inlineStr">
        <is>
          <t>Curacao</t>
        </is>
      </c>
      <c r="J3116" t="inlineStr">
        <is>
          <t>2022</t>
        </is>
      </c>
      <c r="K3116" t="n">
        <v>7</v>
      </c>
      <c r="L3116" s="4" t="inlineStr">
        <is>
          <t>Yes</t>
        </is>
      </c>
      <c r="N3116" t="inlineStr">
        <is>
          <t>BTC, ETH</t>
        </is>
      </c>
      <c r="O3116" t="n">
        <v>12</v>
      </c>
      <c r="Q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R3116" s="3" t="inlineStr">
        <is>
          <t>https://casino.guru/lotto247-casino-review</t>
        </is>
      </c>
    </row>
    <row r="3117">
      <c r="A3117" t="n">
        <v>3116</v>
      </c>
      <c r="B3117" t="inlineStr">
        <is>
          <t>betpanda</t>
        </is>
      </c>
      <c r="C3117" t="n">
        <v>0.0944</v>
      </c>
      <c r="D3117" t="n">
        <v>0.1716</v>
      </c>
      <c r="E3117" t="n">
        <v>0</v>
      </c>
      <c r="F3117" t="inlineStr">
        <is>
          <t>No</t>
        </is>
      </c>
      <c r="G3117" s="3" t="inlineStr">
        <is>
          <t>ChalkWins Casino</t>
        </is>
      </c>
      <c r="H3117" t="inlineStr">
        <is>
          <t>L.C.S Limited</t>
        </is>
      </c>
      <c r="I3117" t="inlineStr">
        <is>
          <t>MGA</t>
        </is>
      </c>
      <c r="J3117" t="inlineStr">
        <is>
          <t>2024</t>
        </is>
      </c>
      <c r="K3117" t="n">
        <v>4.7</v>
      </c>
      <c r="L3117" s="4" t="inlineStr">
        <is>
          <t>Yes</t>
        </is>
      </c>
      <c r="O3117" t="n">
        <v>84</v>
      </c>
      <c r="Q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R3117" s="3" t="inlineStr">
        <is>
          <t>https://casino.guru/spinybet-casino-review</t>
        </is>
      </c>
    </row>
    <row r="3118">
      <c r="A3118" t="n">
        <v>3117</v>
      </c>
      <c r="B3118" t="inlineStr">
        <is>
          <t>betpanda</t>
        </is>
      </c>
      <c r="C3118" t="n">
        <v>0.09429999999999999</v>
      </c>
      <c r="D3118" t="n">
        <v>0.1714</v>
      </c>
      <c r="E3118" t="n">
        <v>0</v>
      </c>
      <c r="F3118" t="inlineStr">
        <is>
          <t>No</t>
        </is>
      </c>
      <c r="G3118" s="3" t="inlineStr">
        <is>
          <t>Panaloko Casino</t>
        </is>
      </c>
      <c r="H3118" t="inlineStr">
        <is>
          <t>GameLink Ltd.</t>
        </is>
      </c>
      <c r="J3118" t="inlineStr">
        <is>
          <t>2023</t>
        </is>
      </c>
      <c r="K3118" t="n">
        <v>8.699999999999999</v>
      </c>
      <c r="L3118" s="4" t="inlineStr">
        <is>
          <t>Yes</t>
        </is>
      </c>
      <c r="O3118" t="n">
        <v>50</v>
      </c>
      <c r="Q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R3118" s="3" t="inlineStr">
        <is>
          <t>https://casino.guru/panaloko-casino-review</t>
        </is>
      </c>
    </row>
    <row r="3119">
      <c r="A3119" t="n">
        <v>3118</v>
      </c>
      <c r="B3119" t="inlineStr">
        <is>
          <t>betpanda</t>
        </is>
      </c>
      <c r="C3119" t="n">
        <v>0.094</v>
      </c>
      <c r="D3119" t="n">
        <v>0.1709</v>
      </c>
      <c r="E3119" t="n">
        <v>0</v>
      </c>
      <c r="F3119" t="inlineStr">
        <is>
          <t>No</t>
        </is>
      </c>
      <c r="G3119" s="3" t="inlineStr">
        <is>
          <t>Kanuuna Casino</t>
        </is>
      </c>
      <c r="H3119" t="inlineStr">
        <is>
          <t>Blixx Gaming Ltd.</t>
        </is>
      </c>
      <c r="J3119" t="inlineStr">
        <is>
          <t>2021</t>
        </is>
      </c>
      <c r="K3119" t="n">
        <v>9.300000000000001</v>
      </c>
      <c r="L3119" s="5" t="inlineStr">
        <is>
          <t>No</t>
        </is>
      </c>
      <c r="O3119" t="n">
        <v>64</v>
      </c>
      <c r="Q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R3119" s="3" t="inlineStr">
        <is>
          <t>https://casino.guru/kanuuna-casino-review</t>
        </is>
      </c>
    </row>
    <row r="3120">
      <c r="A3120" t="n">
        <v>3119</v>
      </c>
      <c r="B3120" t="inlineStr">
        <is>
          <t>betpanda</t>
        </is>
      </c>
      <c r="C3120" t="n">
        <v>0.0939</v>
      </c>
      <c r="D3120" t="n">
        <v>0.1707</v>
      </c>
      <c r="E3120" t="n">
        <v>0</v>
      </c>
      <c r="F3120" t="inlineStr">
        <is>
          <t>No</t>
        </is>
      </c>
      <c r="G3120" s="3" t="inlineStr">
        <is>
          <t>Apostaonline Casino</t>
        </is>
      </c>
      <c r="H3120" t="inlineStr">
        <is>
          <t>Zona de Jogo Negócios e Participações Ltda</t>
        </is>
      </c>
      <c r="J3120" t="inlineStr">
        <is>
          <t>2025</t>
        </is>
      </c>
      <c r="K3120" t="n">
        <v>7</v>
      </c>
      <c r="L3120" s="5" t="inlineStr">
        <is>
          <t>No</t>
        </is>
      </c>
      <c r="O3120" t="n">
        <v>23</v>
      </c>
      <c r="Q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R3120" s="3" t="inlineStr">
        <is>
          <t>https://casino.guru/apostaonline-casino-review</t>
        </is>
      </c>
    </row>
    <row r="3121">
      <c r="A3121" t="n">
        <v>3120</v>
      </c>
      <c r="B3121" t="inlineStr">
        <is>
          <t>thrill</t>
        </is>
      </c>
      <c r="C3121" t="n">
        <v>0.0939</v>
      </c>
      <c r="D3121" t="n">
        <v>0.1707</v>
      </c>
      <c r="E3121" t="n">
        <v>0</v>
      </c>
      <c r="F3121" t="inlineStr">
        <is>
          <t>No</t>
        </is>
      </c>
      <c r="G3121" s="3" t="inlineStr">
        <is>
          <t>Origami Casino</t>
        </is>
      </c>
      <c r="H3121" t="inlineStr">
        <is>
          <t>Victory.JP Limited</t>
        </is>
      </c>
      <c r="I3121" t="inlineStr">
        <is>
          <t>Anjouan</t>
        </is>
      </c>
      <c r="J3121" t="inlineStr">
        <is>
          <t>2025</t>
        </is>
      </c>
      <c r="K3121" t="n">
        <v>3.5</v>
      </c>
      <c r="L3121" s="4" t="inlineStr">
        <is>
          <t>Yes</t>
        </is>
      </c>
      <c r="O3121" t="n">
        <v>9</v>
      </c>
      <c r="Q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R3121" s="3" t="inlineStr">
        <is>
          <t>https://casino.guru/origami-casino-review</t>
        </is>
      </c>
    </row>
    <row r="3122">
      <c r="A3122" t="n">
        <v>3121</v>
      </c>
      <c r="B3122" t="inlineStr">
        <is>
          <t>thrill</t>
        </is>
      </c>
      <c r="C3122" t="n">
        <v>0.09379999999999999</v>
      </c>
      <c r="D3122" t="n">
        <v>0.1705</v>
      </c>
      <c r="E3122" t="n">
        <v>0</v>
      </c>
      <c r="F3122" t="inlineStr">
        <is>
          <t>No</t>
        </is>
      </c>
      <c r="G3122" s="3" t="inlineStr">
        <is>
          <t>Super Casino</t>
        </is>
      </c>
      <c r="H3122" t="inlineStr">
        <is>
          <t>Netplay Malta Ltd</t>
        </is>
      </c>
      <c r="I3122" t="inlineStr">
        <is>
          <t>MGA</t>
        </is>
      </c>
      <c r="J3122" t="inlineStr">
        <is>
          <t>2007</t>
        </is>
      </c>
      <c r="K3122" t="n">
        <v>8.6</v>
      </c>
      <c r="L3122" s="5" t="inlineStr">
        <is>
          <t>No</t>
        </is>
      </c>
      <c r="O3122" t="n">
        <v>64</v>
      </c>
      <c r="P3122" s="3" t="inlineStr">
        <is>
          <t>https://supercasino.com</t>
        </is>
      </c>
      <c r="Q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R3122" s="3" t="inlineStr">
        <is>
          <t>https://casino.guru/Super-Casino-review</t>
        </is>
      </c>
    </row>
    <row r="3123">
      <c r="A3123" t="n">
        <v>3122</v>
      </c>
      <c r="B3123" t="inlineStr">
        <is>
          <t>betpanda</t>
        </is>
      </c>
      <c r="C3123" t="n">
        <v>0.09379999999999999</v>
      </c>
      <c r="D3123" t="n">
        <v>0.1705</v>
      </c>
      <c r="E3123" t="n">
        <v>0</v>
      </c>
      <c r="F3123" t="inlineStr">
        <is>
          <t>No</t>
        </is>
      </c>
      <c r="G3123" s="3" t="inlineStr">
        <is>
          <t>Jeton Rouge Casino</t>
        </is>
      </c>
      <c r="I3123" t="inlineStr">
        <is>
          <t>MGA</t>
        </is>
      </c>
      <c r="J3123" t="inlineStr">
        <is>
          <t>2023</t>
        </is>
      </c>
      <c r="K3123" t="n">
        <v>7.6</v>
      </c>
      <c r="L3123" s="5" t="inlineStr">
        <is>
          <t>No</t>
        </is>
      </c>
      <c r="O3123" t="n">
        <v>30</v>
      </c>
      <c r="Q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R3123" s="3" t="inlineStr">
        <is>
          <t>https://casino.guru/jeton-rouge-casino-review</t>
        </is>
      </c>
    </row>
    <row r="3124">
      <c r="A3124" t="n">
        <v>3123</v>
      </c>
      <c r="B3124" t="inlineStr">
        <is>
          <t>thrill</t>
        </is>
      </c>
      <c r="C3124" t="n">
        <v>0.0936</v>
      </c>
      <c r="D3124" t="n">
        <v>0.1702</v>
      </c>
      <c r="E3124" t="n">
        <v>0</v>
      </c>
      <c r="F3124" t="inlineStr">
        <is>
          <t>No</t>
        </is>
      </c>
      <c r="G3124" s="3" t="inlineStr">
        <is>
          <t>Upbet Casino</t>
        </is>
      </c>
      <c r="J3124" t="inlineStr">
        <is>
          <t>2023</t>
        </is>
      </c>
      <c r="K3124" t="n">
        <v>9.1</v>
      </c>
      <c r="L3124" s="5" t="inlineStr">
        <is>
          <t>No</t>
        </is>
      </c>
      <c r="O3124" t="n">
        <v>16</v>
      </c>
      <c r="Q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R3124" s="3" t="inlineStr">
        <is>
          <t>https://casino.guru/upbet-casino-review</t>
        </is>
      </c>
    </row>
    <row r="3125">
      <c r="A3125" t="n">
        <v>3124</v>
      </c>
      <c r="B3125" t="inlineStr">
        <is>
          <t>thrill</t>
        </is>
      </c>
      <c r="C3125" t="n">
        <v>0.0936</v>
      </c>
      <c r="D3125" t="n">
        <v>0.1702</v>
      </c>
      <c r="E3125" t="n">
        <v>0</v>
      </c>
      <c r="F3125" t="inlineStr">
        <is>
          <t>No</t>
        </is>
      </c>
      <c r="G3125" s="3" t="inlineStr">
        <is>
          <t>FastWin Casino</t>
        </is>
      </c>
      <c r="H3125" t="inlineStr">
        <is>
          <t>Kirschner Games International, Inc.</t>
        </is>
      </c>
      <c r="J3125" t="inlineStr">
        <is>
          <t>2022</t>
        </is>
      </c>
      <c r="K3125" t="n">
        <v>7.7</v>
      </c>
      <c r="L3125" s="5" t="inlineStr">
        <is>
          <t>No</t>
        </is>
      </c>
      <c r="O3125" t="n">
        <v>16</v>
      </c>
      <c r="Q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R3125" s="3" t="inlineStr">
        <is>
          <t>https://casino.guru/fastwin-casino-review</t>
        </is>
      </c>
    </row>
    <row r="3126">
      <c r="A3126" t="n">
        <v>3125</v>
      </c>
      <c r="B3126" t="inlineStr">
        <is>
          <t>betpanda</t>
        </is>
      </c>
      <c r="C3126" t="n">
        <v>0.0936</v>
      </c>
      <c r="D3126" t="n">
        <v>0.1702</v>
      </c>
      <c r="E3126" t="n">
        <v>0</v>
      </c>
      <c r="F3126" t="inlineStr">
        <is>
          <t>No</t>
        </is>
      </c>
      <c r="G3126" s="3" t="inlineStr">
        <is>
          <t>Spinstralia Casino</t>
        </is>
      </c>
      <c r="J3126" t="inlineStr">
        <is>
          <t>2023</t>
        </is>
      </c>
      <c r="K3126" t="n">
        <v>7.2</v>
      </c>
      <c r="L3126" s="5" t="inlineStr">
        <is>
          <t>No</t>
        </is>
      </c>
      <c r="M3126" s="4" t="inlineStr">
        <is>
          <t>Yes</t>
        </is>
      </c>
      <c r="O3126" t="n">
        <v>37</v>
      </c>
      <c r="Q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R3126" s="3" t="inlineStr">
        <is>
          <t>https://casino.guru/spinstralia-casino-review</t>
        </is>
      </c>
    </row>
    <row r="3127">
      <c r="A3127" t="n">
        <v>3126</v>
      </c>
      <c r="B3127" t="inlineStr">
        <is>
          <t>betpanda</t>
        </is>
      </c>
      <c r="C3127" t="n">
        <v>0.0936</v>
      </c>
      <c r="D3127" t="n">
        <v>0.1702</v>
      </c>
      <c r="E3127" t="n">
        <v>0</v>
      </c>
      <c r="F3127" t="inlineStr">
        <is>
          <t>No</t>
        </is>
      </c>
      <c r="G3127" s="3" t="inlineStr">
        <is>
          <t>PlayWins Casino</t>
        </is>
      </c>
      <c r="H3127" t="inlineStr">
        <is>
          <t>DirectBE LTD</t>
        </is>
      </c>
      <c r="I3127" t="inlineStr">
        <is>
          <t>MGA</t>
        </is>
      </c>
      <c r="J3127" t="inlineStr">
        <is>
          <t>2025</t>
        </is>
      </c>
      <c r="K3127" t="n">
        <v>6.3</v>
      </c>
      <c r="L3127" s="5" t="inlineStr">
        <is>
          <t>No</t>
        </is>
      </c>
      <c r="O3127" t="n">
        <v>37</v>
      </c>
      <c r="Q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R3127" s="3" t="inlineStr">
        <is>
          <t>https://casino.guru/playwins-casino-review</t>
        </is>
      </c>
    </row>
    <row r="3128">
      <c r="A3128" t="n">
        <v>3127</v>
      </c>
      <c r="B3128" t="inlineStr">
        <is>
          <t>betpanda</t>
        </is>
      </c>
      <c r="C3128" t="n">
        <v>0.0935</v>
      </c>
      <c r="D3128" t="n">
        <v>0.17</v>
      </c>
      <c r="E3128" t="n">
        <v>0</v>
      </c>
      <c r="F3128" t="inlineStr">
        <is>
          <t>No</t>
        </is>
      </c>
      <c r="G3128" s="3" t="inlineStr">
        <is>
          <t>Napoleon Casino</t>
        </is>
      </c>
      <c r="H3128" t="inlineStr">
        <is>
          <t>E.C.K NV</t>
        </is>
      </c>
      <c r="J3128" t="inlineStr">
        <is>
          <t>2012</t>
        </is>
      </c>
      <c r="K3128" t="n">
        <v>8.9</v>
      </c>
      <c r="L3128" s="5" t="inlineStr">
        <is>
          <t>No</t>
        </is>
      </c>
      <c r="O3128" t="n">
        <v>44</v>
      </c>
      <c r="P3128" s="3" t="inlineStr">
        <is>
          <t>https://napoleongames.be</t>
        </is>
      </c>
      <c r="Q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R3128" s="3" t="inlineStr">
        <is>
          <t>https://casino.guru/napoleon-sports---casino-review</t>
        </is>
      </c>
    </row>
    <row r="3129">
      <c r="A3129" t="n">
        <v>3128</v>
      </c>
      <c r="B3129" t="inlineStr">
        <is>
          <t>betpanda</t>
        </is>
      </c>
      <c r="C3129" t="n">
        <v>0.0935</v>
      </c>
      <c r="D3129" t="n">
        <v>0.17</v>
      </c>
      <c r="E3129" t="n">
        <v>0</v>
      </c>
      <c r="F3129" t="inlineStr">
        <is>
          <t>No</t>
        </is>
      </c>
      <c r="G3129" s="3" t="inlineStr">
        <is>
          <t>LOB bet Casino</t>
        </is>
      </c>
      <c r="H3129" t="inlineStr">
        <is>
          <t>Lob commpany d.o.o.</t>
        </is>
      </c>
      <c r="J3129" t="inlineStr">
        <is>
          <t>2014</t>
        </is>
      </c>
      <c r="K3129" t="n">
        <v>7.8</v>
      </c>
      <c r="L3129" s="5" t="inlineStr">
        <is>
          <t>No</t>
        </is>
      </c>
      <c r="O3129" t="n">
        <v>44</v>
      </c>
      <c r="P3129" s="3" t="inlineStr">
        <is>
          <t>https://www.lobbet.me</t>
        </is>
      </c>
      <c r="Q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R3129" s="3" t="inlineStr">
        <is>
          <t>https://casino.guru/lob-bet-casino-review</t>
        </is>
      </c>
    </row>
    <row r="3130">
      <c r="A3130" t="n">
        <v>3129</v>
      </c>
      <c r="B3130" t="inlineStr">
        <is>
          <t>betpanda</t>
        </is>
      </c>
      <c r="C3130" t="n">
        <v>0.0935</v>
      </c>
      <c r="D3130" t="n">
        <v>0.17</v>
      </c>
      <c r="E3130" t="n">
        <v>0</v>
      </c>
      <c r="F3130" t="inlineStr">
        <is>
          <t>No</t>
        </is>
      </c>
      <c r="G3130" s="3" t="inlineStr">
        <is>
          <t>Smooth Spins Casino</t>
        </is>
      </c>
      <c r="H3130" t="inlineStr">
        <is>
          <t>BV Gaming Limited</t>
        </is>
      </c>
      <c r="I3130" t="inlineStr">
        <is>
          <t>UKGC</t>
        </is>
      </c>
      <c r="J3130" t="inlineStr">
        <is>
          <t>2025</t>
        </is>
      </c>
      <c r="K3130" t="n">
        <v>7</v>
      </c>
      <c r="L3130" s="5" t="inlineStr">
        <is>
          <t>No</t>
        </is>
      </c>
      <c r="O3130" t="n">
        <v>44</v>
      </c>
      <c r="Q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R3130" s="3" t="inlineStr">
        <is>
          <t>https://casino.guru/smooth-spins-casino-review</t>
        </is>
      </c>
    </row>
    <row r="3131">
      <c r="A3131" t="n">
        <v>3130</v>
      </c>
      <c r="B3131" t="inlineStr">
        <is>
          <t>betpanda</t>
        </is>
      </c>
      <c r="C3131" t="n">
        <v>0.0935</v>
      </c>
      <c r="D3131" t="n">
        <v>0.17</v>
      </c>
      <c r="E3131" t="n">
        <v>0</v>
      </c>
      <c r="F3131" t="inlineStr">
        <is>
          <t>No</t>
        </is>
      </c>
      <c r="G3131" s="3" t="inlineStr">
        <is>
          <t>Curebet Casino</t>
        </is>
      </c>
      <c r="H3131" t="inlineStr">
        <is>
          <t>Onlion Entertainmet N.V.</t>
        </is>
      </c>
      <c r="I3131" t="inlineStr">
        <is>
          <t>Curacao</t>
        </is>
      </c>
      <c r="J3131" t="inlineStr">
        <is>
          <t>2025</t>
        </is>
      </c>
      <c r="K3131" t="n">
        <v>4.7</v>
      </c>
      <c r="L3131" s="5" t="inlineStr">
        <is>
          <t>No</t>
        </is>
      </c>
      <c r="O3131" t="n">
        <v>44</v>
      </c>
      <c r="Q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R3131" s="3" t="inlineStr">
        <is>
          <t>https://casino.guru/curebet-casino-review</t>
        </is>
      </c>
    </row>
    <row r="3132">
      <c r="A3132" t="n">
        <v>3131</v>
      </c>
      <c r="B3132" t="inlineStr">
        <is>
          <t>thrill</t>
        </is>
      </c>
      <c r="C3132" t="n">
        <v>0.0934</v>
      </c>
      <c r="D3132" t="n">
        <v>0.1698</v>
      </c>
      <c r="E3132" t="n">
        <v>0</v>
      </c>
      <c r="F3132" t="inlineStr">
        <is>
          <t>No</t>
        </is>
      </c>
      <c r="G3132" s="3" t="inlineStr">
        <is>
          <t>S5 Casino</t>
        </is>
      </c>
      <c r="H3132" t="inlineStr">
        <is>
          <t>Glowlight Corporation</t>
        </is>
      </c>
      <c r="J3132" t="inlineStr">
        <is>
          <t>2021</t>
        </is>
      </c>
      <c r="K3132" t="n">
        <v>8.199999999999999</v>
      </c>
      <c r="L3132" s="5" t="inlineStr">
        <is>
          <t>No</t>
        </is>
      </c>
      <c r="O3132" t="n">
        <v>23</v>
      </c>
      <c r="Q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R3132" s="3" t="inlineStr">
        <is>
          <t>https://casino.guru/s5-casino-review</t>
        </is>
      </c>
    </row>
    <row r="3133">
      <c r="A3133" t="n">
        <v>3132</v>
      </c>
      <c r="B3133" t="inlineStr">
        <is>
          <t>thrill</t>
        </is>
      </c>
      <c r="C3133" t="n">
        <v>0.0934</v>
      </c>
      <c r="D3133" t="n">
        <v>0.1698</v>
      </c>
      <c r="E3133" t="n">
        <v>0</v>
      </c>
      <c r="F3133" t="inlineStr">
        <is>
          <t>No</t>
        </is>
      </c>
      <c r="G3133" s="3" t="inlineStr">
        <is>
          <t>Twinsbet Casino</t>
        </is>
      </c>
      <c r="H3133" t="inlineStr">
        <is>
          <t>UAB Nesė, co. c.</t>
        </is>
      </c>
      <c r="J3133" t="inlineStr">
        <is>
          <t>2024</t>
        </is>
      </c>
      <c r="K3133" t="n">
        <v>7.8</v>
      </c>
      <c r="L3133" s="5" t="inlineStr">
        <is>
          <t>No</t>
        </is>
      </c>
      <c r="O3133" t="n">
        <v>23</v>
      </c>
      <c r="Q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R3133" s="3" t="inlineStr">
        <is>
          <t>https://casino.guru/twinsbet-casino-review</t>
        </is>
      </c>
    </row>
    <row r="3134">
      <c r="A3134" t="n">
        <v>3133</v>
      </c>
      <c r="B3134" t="inlineStr">
        <is>
          <t>thrill</t>
        </is>
      </c>
      <c r="C3134" t="n">
        <v>0.0934</v>
      </c>
      <c r="D3134" t="n">
        <v>0.1698</v>
      </c>
      <c r="E3134" t="n">
        <v>0</v>
      </c>
      <c r="F3134" t="inlineStr">
        <is>
          <t>No</t>
        </is>
      </c>
      <c r="G3134" s="3" t="inlineStr">
        <is>
          <t>Arrowbet Casino</t>
        </is>
      </c>
      <c r="I3134" t="inlineStr">
        <is>
          <t>UKGC</t>
        </is>
      </c>
      <c r="J3134" t="inlineStr">
        <is>
          <t>2025</t>
        </is>
      </c>
      <c r="K3134" t="n">
        <v>7.2</v>
      </c>
      <c r="L3134" s="5" t="inlineStr">
        <is>
          <t>No</t>
        </is>
      </c>
      <c r="O3134" t="n">
        <v>23</v>
      </c>
      <c r="Q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R3134" s="3" t="inlineStr">
        <is>
          <t>https://casino.guru/arrowbet-casino-review</t>
        </is>
      </c>
    </row>
    <row r="3135">
      <c r="A3135" t="n">
        <v>3134</v>
      </c>
      <c r="B3135" t="inlineStr">
        <is>
          <t>thrill</t>
        </is>
      </c>
      <c r="C3135" t="n">
        <v>0.0934</v>
      </c>
      <c r="D3135" t="n">
        <v>0.1698</v>
      </c>
      <c r="E3135" t="n">
        <v>0</v>
      </c>
      <c r="F3135" t="inlineStr">
        <is>
          <t>No</t>
        </is>
      </c>
      <c r="G3135" s="3" t="inlineStr">
        <is>
          <t>Jackpot Strike Casino</t>
        </is>
      </c>
      <c r="H3135" t="inlineStr">
        <is>
          <t>Grace Media (Gibraltar) Ltd</t>
        </is>
      </c>
      <c r="I3135" t="inlineStr">
        <is>
          <t>UKGC</t>
        </is>
      </c>
      <c r="J3135" t="inlineStr">
        <is>
          <t>2016</t>
        </is>
      </c>
      <c r="K3135" t="n">
        <v>5.9</v>
      </c>
      <c r="L3135" s="5" t="inlineStr">
        <is>
          <t>No</t>
        </is>
      </c>
      <c r="O3135" t="n">
        <v>23</v>
      </c>
      <c r="P3135" s="3" t="inlineStr">
        <is>
          <t>https://games.jackpotstrike.com</t>
        </is>
      </c>
      <c r="Q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R3135" s="3" t="inlineStr">
        <is>
          <t>https://casino.guru/jackpot-strike-casino-review</t>
        </is>
      </c>
    </row>
    <row r="3136">
      <c r="A3136" t="n">
        <v>3135</v>
      </c>
      <c r="B3136" t="inlineStr">
        <is>
          <t>betpanda</t>
        </is>
      </c>
      <c r="C3136" t="n">
        <v>0.09329999999999999</v>
      </c>
      <c r="D3136" t="n">
        <v>0.1697</v>
      </c>
      <c r="E3136" t="n">
        <v>0</v>
      </c>
      <c r="F3136" t="inlineStr">
        <is>
          <t>No</t>
        </is>
      </c>
      <c r="G3136" s="3" t="inlineStr">
        <is>
          <t>Kolikkopelit Casino</t>
        </is>
      </c>
      <c r="H3136" t="inlineStr">
        <is>
          <t>FDJ United</t>
        </is>
      </c>
      <c r="I3136" t="inlineStr">
        <is>
          <t>MGA</t>
        </is>
      </c>
      <c r="J3136" t="inlineStr">
        <is>
          <t>2013</t>
        </is>
      </c>
      <c r="K3136" t="n">
        <v>9.5</v>
      </c>
      <c r="L3136" s="5" t="inlineStr">
        <is>
          <t>No</t>
        </is>
      </c>
      <c r="O3136" t="n">
        <v>120</v>
      </c>
      <c r="P3136" s="3" t="inlineStr">
        <is>
          <t>https://www.kolikkopelit.com</t>
        </is>
      </c>
      <c r="Q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R3136" s="3" t="inlineStr">
        <is>
          <t>https://casino.guru/Kolikkopelit-Casino-review</t>
        </is>
      </c>
    </row>
    <row r="3137">
      <c r="A3137" t="n">
        <v>3136</v>
      </c>
      <c r="B3137" t="inlineStr">
        <is>
          <t>betpanda</t>
        </is>
      </c>
      <c r="C3137" t="n">
        <v>0.09329999999999999</v>
      </c>
      <c r="D3137" t="n">
        <v>0.1696</v>
      </c>
      <c r="E3137" t="n">
        <v>0</v>
      </c>
      <c r="F3137" t="inlineStr">
        <is>
          <t>No</t>
        </is>
      </c>
      <c r="G3137" s="3" t="inlineStr">
        <is>
          <t>SLOTSGO Casino</t>
        </is>
      </c>
      <c r="I3137" t="inlineStr">
        <is>
          <t>Curacao</t>
        </is>
      </c>
      <c r="J3137" t="inlineStr">
        <is>
          <t>2024</t>
        </is>
      </c>
      <c r="K3137" t="n">
        <v>2.8</v>
      </c>
      <c r="L3137" s="5" t="inlineStr">
        <is>
          <t>No</t>
        </is>
      </c>
      <c r="O3137" t="n">
        <v>58</v>
      </c>
      <c r="Q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R3137" s="3" t="inlineStr">
        <is>
          <t>https://casino.guru/slotsgo-casino-review</t>
        </is>
      </c>
    </row>
    <row r="3138">
      <c r="A3138" t="n">
        <v>3137</v>
      </c>
      <c r="B3138" t="inlineStr">
        <is>
          <t>thrill</t>
        </is>
      </c>
      <c r="C3138" t="n">
        <v>0.09320000000000001</v>
      </c>
      <c r="D3138" t="n">
        <v>0.1695</v>
      </c>
      <c r="E3138" t="n">
        <v>0</v>
      </c>
      <c r="F3138" t="inlineStr">
        <is>
          <t>No</t>
        </is>
      </c>
      <c r="G3138" s="3" t="inlineStr">
        <is>
          <t>Bet4 Casino EC</t>
        </is>
      </c>
      <c r="H3138" t="inlineStr">
        <is>
          <t>Media4 Curaçao N.V.</t>
        </is>
      </c>
      <c r="I3138" t="inlineStr">
        <is>
          <t>Curacao</t>
        </is>
      </c>
      <c r="J3138" t="inlineStr">
        <is>
          <t>2024</t>
        </is>
      </c>
      <c r="K3138" t="n">
        <v>7.9</v>
      </c>
      <c r="L3138" s="5" t="inlineStr">
        <is>
          <t>No</t>
        </is>
      </c>
      <c r="O3138" t="n">
        <v>30</v>
      </c>
      <c r="Q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R3138" s="3" t="inlineStr">
        <is>
          <t>https://casino.guru/bet4-casino-review</t>
        </is>
      </c>
    </row>
    <row r="3139">
      <c r="A3139" t="n">
        <v>3138</v>
      </c>
      <c r="B3139" t="inlineStr">
        <is>
          <t>thrill</t>
        </is>
      </c>
      <c r="C3139" t="n">
        <v>0.09320000000000001</v>
      </c>
      <c r="D3139" t="n">
        <v>0.1695</v>
      </c>
      <c r="E3139" t="n">
        <v>0</v>
      </c>
      <c r="F3139" t="inlineStr">
        <is>
          <t>No</t>
        </is>
      </c>
      <c r="G3139" s="3" t="inlineStr">
        <is>
          <t>12Jeet Casino</t>
        </is>
      </c>
      <c r="H3139" t="inlineStr">
        <is>
          <t>12J Entertainment</t>
        </is>
      </c>
      <c r="I3139" t="inlineStr">
        <is>
          <t>Curacao</t>
        </is>
      </c>
      <c r="J3139" t="inlineStr">
        <is>
          <t>2023</t>
        </is>
      </c>
      <c r="K3139" t="n">
        <v>3.4</v>
      </c>
      <c r="L3139" s="5" t="inlineStr">
        <is>
          <t>No</t>
        </is>
      </c>
      <c r="O3139" t="n">
        <v>30</v>
      </c>
      <c r="Q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R3139" s="3" t="inlineStr">
        <is>
          <t>https://casino.guru/12jeet-casino-review</t>
        </is>
      </c>
    </row>
    <row r="3140">
      <c r="A3140" t="n">
        <v>3139</v>
      </c>
      <c r="B3140" t="inlineStr">
        <is>
          <t>betpanda</t>
        </is>
      </c>
      <c r="C3140" t="n">
        <v>0.09320000000000001</v>
      </c>
      <c r="D3140" t="n">
        <v>0.1695</v>
      </c>
      <c r="E3140" t="n">
        <v>0</v>
      </c>
      <c r="F3140" t="inlineStr">
        <is>
          <t>No</t>
        </is>
      </c>
      <c r="G3140" s="3" t="inlineStr">
        <is>
          <t>GratoWin Casino</t>
        </is>
      </c>
      <c r="I3140" t="inlineStr">
        <is>
          <t>Kahnawake</t>
        </is>
      </c>
      <c r="J3140" t="inlineStr">
        <is>
          <t>2019</t>
        </is>
      </c>
      <c r="K3140" t="n">
        <v>3.2</v>
      </c>
      <c r="L3140" s="5" t="inlineStr">
        <is>
          <t>No</t>
        </is>
      </c>
      <c r="O3140" t="n">
        <v>65</v>
      </c>
      <c r="P3140" s="3" t="inlineStr">
        <is>
          <t>https://secure.gratowin.com</t>
        </is>
      </c>
      <c r="Q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R3140" s="3" t="inlineStr">
        <is>
          <t>https://casino.guru/gratowin-casino-review</t>
        </is>
      </c>
    </row>
    <row r="3141">
      <c r="A3141" t="n">
        <v>3140</v>
      </c>
      <c r="B3141" t="inlineStr">
        <is>
          <t>betpanda</t>
        </is>
      </c>
      <c r="C3141" t="n">
        <v>0.093</v>
      </c>
      <c r="D3141" t="n">
        <v>0.1691</v>
      </c>
      <c r="E3141" t="n">
        <v>0</v>
      </c>
      <c r="F3141" t="inlineStr">
        <is>
          <t>No</t>
        </is>
      </c>
      <c r="G3141" s="3" t="inlineStr">
        <is>
          <t>Safir888 Casino</t>
        </is>
      </c>
      <c r="I3141" t="inlineStr">
        <is>
          <t>Anjouan</t>
        </is>
      </c>
      <c r="J3141" t="inlineStr">
        <is>
          <t>2023</t>
        </is>
      </c>
      <c r="K3141" t="n">
        <v>7.6</v>
      </c>
      <c r="L3141" s="4" t="inlineStr">
        <is>
          <t>Yes</t>
        </is>
      </c>
      <c r="O3141" t="n">
        <v>86</v>
      </c>
      <c r="Q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R3141" s="3" t="inlineStr">
        <is>
          <t>https://casino.guru/safirvip-casino-review</t>
        </is>
      </c>
    </row>
    <row r="3142">
      <c r="A3142" t="n">
        <v>3141</v>
      </c>
      <c r="B3142" t="inlineStr">
        <is>
          <t>betpanda</t>
        </is>
      </c>
      <c r="C3142" t="n">
        <v>0.093</v>
      </c>
      <c r="D3142" t="n">
        <v>0.1691</v>
      </c>
      <c r="E3142" t="n">
        <v>0</v>
      </c>
      <c r="F3142" t="inlineStr">
        <is>
          <t>No</t>
        </is>
      </c>
      <c r="G3142" s="3" t="inlineStr">
        <is>
          <t>Diamante Casino</t>
        </is>
      </c>
      <c r="H3142" t="inlineStr">
        <is>
          <t>OPERADORA DE COINCIDENCIAS NUMERICAS S.A DE C.V.</t>
        </is>
      </c>
      <c r="J3142" t="inlineStr">
        <is>
          <t>2021</t>
        </is>
      </c>
      <c r="K3142" t="n">
        <v>7.2</v>
      </c>
      <c r="L3142" s="5" t="inlineStr">
        <is>
          <t>No</t>
        </is>
      </c>
      <c r="O3142" t="n">
        <v>86</v>
      </c>
      <c r="Q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R3142" s="3" t="inlineStr">
        <is>
          <t>https://casino.guru/diamante-casino-review</t>
        </is>
      </c>
    </row>
    <row r="3143">
      <c r="A3143" t="n">
        <v>3142</v>
      </c>
      <c r="B3143" t="inlineStr">
        <is>
          <t>betpanda</t>
        </is>
      </c>
      <c r="C3143" t="n">
        <v>0.093</v>
      </c>
      <c r="D3143" t="n">
        <v>0.169</v>
      </c>
      <c r="E3143" t="n">
        <v>0</v>
      </c>
      <c r="F3143" t="inlineStr">
        <is>
          <t>No</t>
        </is>
      </c>
      <c r="G3143" s="3" t="inlineStr">
        <is>
          <t>Tiklabet Casino</t>
        </is>
      </c>
      <c r="H3143" t="inlineStr">
        <is>
          <t>Medina Entertainment Ltd.</t>
        </is>
      </c>
      <c r="I3143" t="inlineStr">
        <is>
          <t>Anjouan</t>
        </is>
      </c>
      <c r="J3143" t="inlineStr">
        <is>
          <t>2025</t>
        </is>
      </c>
      <c r="K3143" t="n">
        <v>4.9</v>
      </c>
      <c r="L3143" s="4" t="inlineStr">
        <is>
          <t>Yes</t>
        </is>
      </c>
      <c r="O3143" t="n">
        <v>93</v>
      </c>
      <c r="Q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R3143" s="3" t="inlineStr">
        <is>
          <t>https://casino.guru/tiklabet-casino-review</t>
        </is>
      </c>
    </row>
    <row r="3144">
      <c r="A3144" t="n">
        <v>3143</v>
      </c>
      <c r="B3144" t="inlineStr">
        <is>
          <t>betpanda</t>
        </is>
      </c>
      <c r="C3144" t="n">
        <v>0.09279999999999999</v>
      </c>
      <c r="D3144" t="n">
        <v>0.1687</v>
      </c>
      <c r="E3144" t="n">
        <v>0</v>
      </c>
      <c r="F3144" t="inlineStr">
        <is>
          <t>No</t>
        </is>
      </c>
      <c r="G3144" s="3" t="inlineStr">
        <is>
          <t>Divergana Casino</t>
        </is>
      </c>
      <c r="J3144" t="inlineStr">
        <is>
          <t>2022</t>
        </is>
      </c>
      <c r="K3144" t="n">
        <v>7.9</v>
      </c>
      <c r="L3144" s="5" t="inlineStr">
        <is>
          <t>No</t>
        </is>
      </c>
      <c r="O3144" t="n">
        <v>24</v>
      </c>
      <c r="Q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R3144" s="3" t="inlineStr">
        <is>
          <t>https://casino.guru/divergana-casino-review</t>
        </is>
      </c>
    </row>
    <row r="3145">
      <c r="A3145" t="n">
        <v>3144</v>
      </c>
      <c r="B3145" t="inlineStr">
        <is>
          <t>betpanda</t>
        </is>
      </c>
      <c r="C3145" t="n">
        <v>0.0927</v>
      </c>
      <c r="D3145" t="n">
        <v>0.1685</v>
      </c>
      <c r="E3145" t="n">
        <v>0</v>
      </c>
      <c r="F3145" t="inlineStr">
        <is>
          <t>No</t>
        </is>
      </c>
      <c r="G3145" s="3" t="inlineStr">
        <is>
          <t>Jugamax Casino</t>
        </is>
      </c>
      <c r="H3145" t="inlineStr">
        <is>
          <t>DEXTERITY S.A.</t>
        </is>
      </c>
      <c r="J3145" t="inlineStr">
        <is>
          <t>2023</t>
        </is>
      </c>
      <c r="K3145" t="n">
        <v>7.1</v>
      </c>
      <c r="L3145" s="5" t="inlineStr">
        <is>
          <t>No</t>
        </is>
      </c>
      <c r="O3145" t="n">
        <v>31</v>
      </c>
      <c r="Q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R3145" s="3" t="inlineStr">
        <is>
          <t>https://casino.guru/jugamax-casino-review</t>
        </is>
      </c>
    </row>
    <row r="3146">
      <c r="A3146" t="n">
        <v>3145</v>
      </c>
      <c r="B3146" t="inlineStr">
        <is>
          <t>betpanda</t>
        </is>
      </c>
      <c r="C3146" t="n">
        <v>0.0926</v>
      </c>
      <c r="D3146" t="n">
        <v>0.1683</v>
      </c>
      <c r="E3146" t="n">
        <v>0</v>
      </c>
      <c r="F3146" t="inlineStr">
        <is>
          <t>No</t>
        </is>
      </c>
      <c r="G3146" s="3" t="inlineStr">
        <is>
          <t>666 Casino</t>
        </is>
      </c>
      <c r="H3146" t="inlineStr">
        <is>
          <t>Aspire Global International Ltd.</t>
        </is>
      </c>
      <c r="I3146" t="inlineStr">
        <is>
          <t>MGA</t>
        </is>
      </c>
      <c r="J3146" t="inlineStr">
        <is>
          <t>2018</t>
        </is>
      </c>
      <c r="K3146" t="n">
        <v>9.300000000000001</v>
      </c>
      <c r="L3146" s="4" t="inlineStr">
        <is>
          <t>Yes</t>
        </is>
      </c>
      <c r="O3146" t="n">
        <v>45</v>
      </c>
      <c r="P3146" s="3" t="inlineStr">
        <is>
          <t>https://onlinecasino.666casino.com</t>
        </is>
      </c>
      <c r="Q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R3146" s="3" t="inlineStr">
        <is>
          <t>https://casino.guru/666-Casino-review</t>
        </is>
      </c>
    </row>
    <row r="3147">
      <c r="A3147" t="n">
        <v>3146</v>
      </c>
      <c r="B3147" t="inlineStr">
        <is>
          <t>betpanda</t>
        </is>
      </c>
      <c r="C3147" t="n">
        <v>0.0926</v>
      </c>
      <c r="D3147" t="n">
        <v>0.1684</v>
      </c>
      <c r="E3147" t="n">
        <v>0</v>
      </c>
      <c r="F3147" t="inlineStr">
        <is>
          <t>No</t>
        </is>
      </c>
      <c r="G3147" s="3" t="inlineStr">
        <is>
          <t>Betsport24 Casino</t>
        </is>
      </c>
      <c r="H3147" t="inlineStr">
        <is>
          <t>Vincitu s.r.l.</t>
        </is>
      </c>
      <c r="J3147" t="inlineStr">
        <is>
          <t>2016</t>
        </is>
      </c>
      <c r="K3147" t="n">
        <v>7.6</v>
      </c>
      <c r="L3147" s="5" t="inlineStr">
        <is>
          <t>No</t>
        </is>
      </c>
      <c r="O3147" t="n">
        <v>38</v>
      </c>
      <c r="Q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R3147" s="3" t="inlineStr">
        <is>
          <t>https://casino.guru/betsport24-casino-review</t>
        </is>
      </c>
    </row>
    <row r="3148">
      <c r="A3148" t="n">
        <v>3147</v>
      </c>
      <c r="B3148" t="inlineStr">
        <is>
          <t>betpanda</t>
        </is>
      </c>
      <c r="C3148" t="n">
        <v>0.0926</v>
      </c>
      <c r="D3148" t="n">
        <v>0.1321</v>
      </c>
      <c r="E3148" t="n">
        <v>0.025</v>
      </c>
      <c r="F3148" t="inlineStr">
        <is>
          <t>No</t>
        </is>
      </c>
      <c r="G3148" s="3" t="inlineStr">
        <is>
          <t>Bobawin Casino</t>
        </is>
      </c>
      <c r="I3148" t="inlineStr">
        <is>
          <t>Curacao</t>
        </is>
      </c>
      <c r="J3148" t="inlineStr">
        <is>
          <t>2020</t>
        </is>
      </c>
      <c r="K3148" t="n">
        <v>2</v>
      </c>
      <c r="L3148" s="4" t="inlineStr">
        <is>
          <t>Yes</t>
        </is>
      </c>
      <c r="N3148" t="inlineStr">
        <is>
          <t>USDT</t>
        </is>
      </c>
      <c r="O3148" t="n">
        <v>47</v>
      </c>
      <c r="P3148" s="3" t="inlineStr">
        <is>
          <t>https://bobawin.net</t>
        </is>
      </c>
      <c r="Q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R3148" s="3" t="inlineStr">
        <is>
          <t>https://casino.guru/bobawin-casino-review</t>
        </is>
      </c>
    </row>
    <row r="3149">
      <c r="A3149" t="n">
        <v>3148</v>
      </c>
      <c r="B3149" t="inlineStr">
        <is>
          <t>betpanda</t>
        </is>
      </c>
      <c r="C3149" t="n">
        <v>0.0925</v>
      </c>
      <c r="D3149" t="n">
        <v>0.1682</v>
      </c>
      <c r="E3149" t="n">
        <v>0</v>
      </c>
      <c r="F3149" t="inlineStr">
        <is>
          <t>No</t>
        </is>
      </c>
      <c r="G3149" s="3" t="inlineStr">
        <is>
          <t>Gurenluck Casino</t>
        </is>
      </c>
      <c r="H3149" t="inlineStr">
        <is>
          <t>Gurenluck Gaming Ltd</t>
        </is>
      </c>
      <c r="I3149" t="inlineStr">
        <is>
          <t>Anjouan</t>
        </is>
      </c>
      <c r="J3149" t="inlineStr">
        <is>
          <t>2025</t>
        </is>
      </c>
      <c r="K3149" t="n">
        <v>6.1</v>
      </c>
      <c r="L3149" s="4" t="inlineStr">
        <is>
          <t>Yes</t>
        </is>
      </c>
      <c r="O3149" t="n">
        <v>52</v>
      </c>
      <c r="Q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R3149" s="3" t="inlineStr">
        <is>
          <t>https://casino.guru/gurenluck-casino-review</t>
        </is>
      </c>
    </row>
    <row r="3150">
      <c r="A3150" t="n">
        <v>3149</v>
      </c>
      <c r="B3150" t="inlineStr">
        <is>
          <t>betpanda</t>
        </is>
      </c>
      <c r="C3150" t="n">
        <v>0.0924</v>
      </c>
      <c r="D3150" t="n">
        <v>0.1679</v>
      </c>
      <c r="E3150" t="n">
        <v>0</v>
      </c>
      <c r="F3150" t="inlineStr">
        <is>
          <t>No</t>
        </is>
      </c>
      <c r="G3150" s="3" t="inlineStr">
        <is>
          <t>BetPassion Casino</t>
        </is>
      </c>
      <c r="H3150" t="inlineStr">
        <is>
          <t>Syngame S.p.a.</t>
        </is>
      </c>
      <c r="J3150" t="inlineStr">
        <is>
          <t>2019</t>
        </is>
      </c>
      <c r="K3150" t="n">
        <v>8.800000000000001</v>
      </c>
      <c r="L3150" s="5" t="inlineStr">
        <is>
          <t>No</t>
        </is>
      </c>
      <c r="O3150" t="n">
        <v>80</v>
      </c>
      <c r="Q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R3150" s="3" t="inlineStr">
        <is>
          <t>https://casino.guru/betpassion-casino-review</t>
        </is>
      </c>
    </row>
    <row r="3151">
      <c r="A3151" t="n">
        <v>3150</v>
      </c>
      <c r="B3151" t="inlineStr">
        <is>
          <t>betpanda</t>
        </is>
      </c>
      <c r="C3151" t="n">
        <v>0.0924</v>
      </c>
      <c r="D3151" t="n">
        <v>0.168</v>
      </c>
      <c r="E3151" t="n">
        <v>0</v>
      </c>
      <c r="F3151" t="inlineStr">
        <is>
          <t>No</t>
        </is>
      </c>
      <c r="G3151" s="3" t="inlineStr">
        <is>
          <t>King Bet 24 Casino</t>
        </is>
      </c>
      <c r="H3151" t="inlineStr">
        <is>
          <t>Star Design Solutions Limitada</t>
        </is>
      </c>
      <c r="I3151" t="inlineStr">
        <is>
          <t>Curacao</t>
        </is>
      </c>
      <c r="J3151" t="inlineStr">
        <is>
          <t>2024</t>
        </is>
      </c>
      <c r="K3151" t="n">
        <v>1.5</v>
      </c>
      <c r="L3151" s="4" t="inlineStr">
        <is>
          <t>Yes</t>
        </is>
      </c>
      <c r="O3151" t="n">
        <v>73</v>
      </c>
      <c r="Q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R3151" s="3" t="inlineStr">
        <is>
          <t>https://casino.guru/king-bet-24-casino-review</t>
        </is>
      </c>
    </row>
    <row r="3152">
      <c r="A3152" t="n">
        <v>3151</v>
      </c>
      <c r="B3152" t="inlineStr">
        <is>
          <t>thrill</t>
        </is>
      </c>
      <c r="C3152" t="n">
        <v>0.0917</v>
      </c>
      <c r="D3152" t="n">
        <v>0.1667</v>
      </c>
      <c r="E3152" t="n">
        <v>0</v>
      </c>
      <c r="F3152" t="inlineStr">
        <is>
          <t>No</t>
        </is>
      </c>
      <c r="G3152" s="3" t="inlineStr">
        <is>
          <t>Ladbrokes Casino</t>
        </is>
      </c>
      <c r="H3152" t="inlineStr">
        <is>
          <t>Entain Operations Limited</t>
        </is>
      </c>
      <c r="I3152" t="inlineStr">
        <is>
          <t>UKGC</t>
        </is>
      </c>
      <c r="J3152" t="inlineStr">
        <is>
          <t>2000</t>
        </is>
      </c>
      <c r="K3152" t="n">
        <v>9.699999999999999</v>
      </c>
      <c r="L3152" s="5" t="inlineStr">
        <is>
          <t>No</t>
        </is>
      </c>
      <c r="M3152" s="4" t="inlineStr">
        <is>
          <t>Yes</t>
        </is>
      </c>
      <c r="O3152" t="n">
        <v>59</v>
      </c>
      <c r="P3152" s="3" t="inlineStr">
        <is>
          <t>https://www.ladbrokes.com</t>
        </is>
      </c>
      <c r="Q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R3152" s="3" t="inlineStr">
        <is>
          <t>https://casino.guru/Ladbrokes-Casino-review</t>
        </is>
      </c>
    </row>
    <row r="3153">
      <c r="A3153" t="n">
        <v>3152</v>
      </c>
      <c r="B3153" t="inlineStr">
        <is>
          <t>thrill</t>
        </is>
      </c>
      <c r="C3153" t="n">
        <v>0.0917</v>
      </c>
      <c r="D3153" t="n">
        <v>0.1667</v>
      </c>
      <c r="E3153" t="n">
        <v>0</v>
      </c>
      <c r="F3153" t="inlineStr">
        <is>
          <t>No</t>
        </is>
      </c>
      <c r="G3153" s="3" t="inlineStr">
        <is>
          <t>The Vic Casino</t>
        </is>
      </c>
      <c r="H3153" t="inlineStr">
        <is>
          <t>Rank Interactive Gibraltar Limited</t>
        </is>
      </c>
      <c r="I3153" t="inlineStr">
        <is>
          <t>UKGC</t>
        </is>
      </c>
      <c r="J3153" t="inlineStr">
        <is>
          <t>2021</t>
        </is>
      </c>
      <c r="K3153" t="n">
        <v>9.6</v>
      </c>
      <c r="L3153" s="5" t="inlineStr">
        <is>
          <t>No</t>
        </is>
      </c>
      <c r="M3153" s="4" t="inlineStr">
        <is>
          <t>Yes</t>
        </is>
      </c>
      <c r="O3153" t="n">
        <v>31</v>
      </c>
      <c r="Q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R3153" s="3" t="inlineStr">
        <is>
          <t>https://casino.guru/the-vic-casino-review</t>
        </is>
      </c>
    </row>
    <row r="3154">
      <c r="A3154" t="n">
        <v>3153</v>
      </c>
      <c r="B3154" t="inlineStr">
        <is>
          <t>thrill</t>
        </is>
      </c>
      <c r="C3154" t="n">
        <v>0.0917</v>
      </c>
      <c r="D3154" t="n">
        <v>0.1667</v>
      </c>
      <c r="E3154" t="n">
        <v>0</v>
      </c>
      <c r="F3154" t="inlineStr">
        <is>
          <t>No</t>
        </is>
      </c>
      <c r="G3154" s="3" t="inlineStr">
        <is>
          <t>LiveScore Bet Casino</t>
        </is>
      </c>
      <c r="H3154" t="inlineStr">
        <is>
          <t>LiveScore Betting and Gaming (Gibraltar) Limited</t>
        </is>
      </c>
      <c r="I3154" t="inlineStr">
        <is>
          <t>UKGC</t>
        </is>
      </c>
      <c r="J3154" t="inlineStr">
        <is>
          <t>2020</t>
        </is>
      </c>
      <c r="K3154" t="n">
        <v>9.199999999999999</v>
      </c>
      <c r="L3154" s="5" t="inlineStr">
        <is>
          <t>No</t>
        </is>
      </c>
      <c r="O3154" t="n">
        <v>31</v>
      </c>
      <c r="Q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R3154" s="3" t="inlineStr">
        <is>
          <t>https://casino.guru/livescore-bet-casino-review</t>
        </is>
      </c>
    </row>
    <row r="3155">
      <c r="A3155" t="n">
        <v>3154</v>
      </c>
      <c r="B3155" t="inlineStr">
        <is>
          <t>thrill</t>
        </is>
      </c>
      <c r="C3155" t="n">
        <v>0.0917</v>
      </c>
      <c r="D3155" t="n">
        <v>0.1667</v>
      </c>
      <c r="E3155" t="n">
        <v>0</v>
      </c>
      <c r="F3155" t="inlineStr">
        <is>
          <t>No</t>
        </is>
      </c>
      <c r="G3155" s="3" t="inlineStr">
        <is>
          <t>Brabet Casino</t>
        </is>
      </c>
      <c r="H3155" t="inlineStr">
        <is>
          <t>Noah Time N.V.</t>
        </is>
      </c>
      <c r="I3155" t="inlineStr">
        <is>
          <t>Curacao</t>
        </is>
      </c>
      <c r="J3155" t="inlineStr">
        <is>
          <t>2022</t>
        </is>
      </c>
      <c r="K3155" t="n">
        <v>8.800000000000001</v>
      </c>
      <c r="L3155" s="5" t="inlineStr">
        <is>
          <t>No</t>
        </is>
      </c>
      <c r="O3155" t="n">
        <v>24</v>
      </c>
      <c r="Q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R3155" s="3" t="inlineStr">
        <is>
          <t>https://casino.guru/brabet-casino-review</t>
        </is>
      </c>
    </row>
    <row r="3156">
      <c r="A3156" t="n">
        <v>3155</v>
      </c>
      <c r="B3156" t="inlineStr">
        <is>
          <t>thrill</t>
        </is>
      </c>
      <c r="C3156" t="n">
        <v>0.0917</v>
      </c>
      <c r="D3156" t="n">
        <v>0.1667</v>
      </c>
      <c r="E3156" t="n">
        <v>0</v>
      </c>
      <c r="F3156" t="inlineStr">
        <is>
          <t>No</t>
        </is>
      </c>
      <c r="G3156" s="3" t="inlineStr">
        <is>
          <t>Casushi Casino</t>
        </is>
      </c>
      <c r="H3156" t="inlineStr">
        <is>
          <t>Dazzletag Entertainment Ltd</t>
        </is>
      </c>
      <c r="I3156" t="inlineStr">
        <is>
          <t>UKGC</t>
        </is>
      </c>
      <c r="J3156" t="inlineStr">
        <is>
          <t>2020</t>
        </is>
      </c>
      <c r="K3156" t="n">
        <v>8.699999999999999</v>
      </c>
      <c r="L3156" s="5" t="inlineStr">
        <is>
          <t>No</t>
        </is>
      </c>
      <c r="O3156" t="n">
        <v>38</v>
      </c>
      <c r="P3156" s="3" t="inlineStr">
        <is>
          <t>https://www.casushi.com</t>
        </is>
      </c>
      <c r="Q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R3156" s="3" t="inlineStr">
        <is>
          <t>https://casino.guru/casushi-casino-review</t>
        </is>
      </c>
    </row>
    <row r="3157">
      <c r="A3157" t="n">
        <v>3156</v>
      </c>
      <c r="B3157" t="inlineStr">
        <is>
          <t>betpanda</t>
        </is>
      </c>
      <c r="C3157" t="n">
        <v>0.0917</v>
      </c>
      <c r="D3157" t="n">
        <v>0.1667</v>
      </c>
      <c r="E3157" t="n">
        <v>0</v>
      </c>
      <c r="F3157" t="inlineStr">
        <is>
          <t>No</t>
        </is>
      </c>
      <c r="G3157" s="3" t="inlineStr">
        <is>
          <t>KingGame Casino</t>
        </is>
      </c>
      <c r="H3157" t="inlineStr">
        <is>
          <t>KingGame Entertainment City</t>
        </is>
      </c>
      <c r="J3157" t="inlineStr">
        <is>
          <t>2020</t>
        </is>
      </c>
      <c r="K3157" t="n">
        <v>8.199999999999999</v>
      </c>
      <c r="L3157" s="5" t="inlineStr">
        <is>
          <t>No</t>
        </is>
      </c>
      <c r="O3157" t="n">
        <v>46</v>
      </c>
      <c r="Q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R3157" s="3" t="inlineStr">
        <is>
          <t>https://casino.guru/kinggame-casino-review</t>
        </is>
      </c>
    </row>
    <row r="3158">
      <c r="A3158" t="n">
        <v>3157</v>
      </c>
      <c r="B3158" t="inlineStr">
        <is>
          <t>thrill</t>
        </is>
      </c>
      <c r="C3158" t="n">
        <v>0.0917</v>
      </c>
      <c r="D3158" t="n">
        <v>0.1667</v>
      </c>
      <c r="E3158" t="n">
        <v>0</v>
      </c>
      <c r="F3158" t="inlineStr">
        <is>
          <t>No</t>
        </is>
      </c>
      <c r="G3158" s="3" t="inlineStr">
        <is>
          <t>LuckyDino Casino</t>
        </is>
      </c>
      <c r="H3158" t="inlineStr">
        <is>
          <t>Esports Entertainment Malta Limited</t>
        </is>
      </c>
      <c r="I3158" t="inlineStr">
        <is>
          <t>MGA</t>
        </is>
      </c>
      <c r="J3158" t="inlineStr">
        <is>
          <t>2014</t>
        </is>
      </c>
      <c r="K3158" t="n">
        <v>7.4</v>
      </c>
      <c r="L3158" s="5" t="inlineStr">
        <is>
          <t>No</t>
        </is>
      </c>
      <c r="O3158" t="n">
        <v>52</v>
      </c>
      <c r="P3158" s="3" t="inlineStr">
        <is>
          <t>https://luckydino.com</t>
        </is>
      </c>
      <c r="Q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R3158" s="3" t="inlineStr">
        <is>
          <t>https://casino.guru/LuckyDino-Casino-review</t>
        </is>
      </c>
    </row>
    <row r="3159">
      <c r="A3159" t="n">
        <v>3158</v>
      </c>
      <c r="B3159" t="inlineStr">
        <is>
          <t>thrill</t>
        </is>
      </c>
      <c r="C3159" t="n">
        <v>0.0917</v>
      </c>
      <c r="D3159" t="n">
        <v>0.1667</v>
      </c>
      <c r="E3159" t="n">
        <v>0</v>
      </c>
      <c r="F3159" t="inlineStr">
        <is>
          <t>No</t>
        </is>
      </c>
      <c r="G3159" s="3" t="inlineStr">
        <is>
          <t>GameShops Casino</t>
        </is>
      </c>
      <c r="H3159" t="inlineStr">
        <is>
          <t>Vincitu s.r.l.</t>
        </is>
      </c>
      <c r="J3159" t="inlineStr">
        <is>
          <t>2024</t>
        </is>
      </c>
      <c r="K3159" t="n">
        <v>7.2</v>
      </c>
      <c r="L3159" s="5" t="inlineStr">
        <is>
          <t>No</t>
        </is>
      </c>
      <c r="O3159" t="n">
        <v>38</v>
      </c>
      <c r="Q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R3159" s="3" t="inlineStr">
        <is>
          <t>https://casino.guru/gameshops-casino-review</t>
        </is>
      </c>
    </row>
    <row r="3160">
      <c r="A3160" t="n">
        <v>3159</v>
      </c>
      <c r="B3160" t="inlineStr">
        <is>
          <t>thrill</t>
        </is>
      </c>
      <c r="C3160" t="n">
        <v>0.0917</v>
      </c>
      <c r="D3160" t="n">
        <v>0.1667</v>
      </c>
      <c r="E3160" t="n">
        <v>0</v>
      </c>
      <c r="F3160" t="inlineStr">
        <is>
          <t>No</t>
        </is>
      </c>
      <c r="G3160" s="3" t="inlineStr">
        <is>
          <t>INO777 Casino</t>
        </is>
      </c>
      <c r="J3160" t="inlineStr">
        <is>
          <t>2023</t>
        </is>
      </c>
      <c r="K3160" t="n">
        <v>6.9</v>
      </c>
      <c r="L3160" s="4" t="inlineStr">
        <is>
          <t>Yes</t>
        </is>
      </c>
      <c r="O3160" t="n">
        <v>45</v>
      </c>
      <c r="Q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R3160" s="3" t="inlineStr">
        <is>
          <t>https://casino.guru/ino777-casino-review</t>
        </is>
      </c>
    </row>
    <row r="3161">
      <c r="A3161" t="n">
        <v>3160</v>
      </c>
      <c r="B3161" t="inlineStr">
        <is>
          <t>thrill</t>
        </is>
      </c>
      <c r="C3161" t="n">
        <v>0.0917</v>
      </c>
      <c r="D3161" t="n">
        <v>0.1667</v>
      </c>
      <c r="E3161" t="n">
        <v>0</v>
      </c>
      <c r="F3161" t="inlineStr">
        <is>
          <t>No</t>
        </is>
      </c>
      <c r="G3161" s="3" t="inlineStr">
        <is>
          <t>Calupoh Casino</t>
        </is>
      </c>
      <c r="H3161" t="inlineStr">
        <is>
          <t>CALUPOH eSports S. de R.L. de C.V.</t>
        </is>
      </c>
      <c r="J3161" t="inlineStr">
        <is>
          <t>2024</t>
        </is>
      </c>
      <c r="K3161" t="n">
        <v>6.8</v>
      </c>
      <c r="L3161" s="5" t="inlineStr">
        <is>
          <t>No</t>
        </is>
      </c>
      <c r="M3161" s="4" t="inlineStr">
        <is>
          <t>Yes</t>
        </is>
      </c>
      <c r="O3161" t="n">
        <v>31</v>
      </c>
      <c r="Q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R3161" s="3" t="inlineStr">
        <is>
          <t>https://casino.guru/calupoh-casino-review</t>
        </is>
      </c>
    </row>
    <row r="3162">
      <c r="A3162" t="n">
        <v>3161</v>
      </c>
      <c r="B3162" t="inlineStr">
        <is>
          <t>betpanda</t>
        </is>
      </c>
      <c r="C3162" t="n">
        <v>0.0917</v>
      </c>
      <c r="D3162" t="n">
        <v>0.1667</v>
      </c>
      <c r="E3162" t="n">
        <v>0</v>
      </c>
      <c r="F3162" t="inlineStr">
        <is>
          <t>No</t>
        </is>
      </c>
      <c r="G3162" s="3" t="inlineStr">
        <is>
          <t>TOPsport Casino</t>
        </is>
      </c>
      <c r="H3162" t="inlineStr">
        <is>
          <t>UAB Top Sport</t>
        </is>
      </c>
      <c r="J3162" t="inlineStr">
        <is>
          <t>2014</t>
        </is>
      </c>
      <c r="K3162" t="n">
        <v>6.8</v>
      </c>
      <c r="L3162" s="5" t="inlineStr">
        <is>
          <t>No</t>
        </is>
      </c>
      <c r="O3162" t="n">
        <v>46</v>
      </c>
      <c r="P3162" s="3" t="inlineStr">
        <is>
          <t>https://www.topsport.lt</t>
        </is>
      </c>
      <c r="Q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R3162" s="3" t="inlineStr">
        <is>
          <t>https://casino.guru/topsport-casino-review</t>
        </is>
      </c>
    </row>
    <row r="3163">
      <c r="A3163" t="n">
        <v>3162</v>
      </c>
      <c r="B3163" t="inlineStr">
        <is>
          <t>betpanda</t>
        </is>
      </c>
      <c r="C3163" t="n">
        <v>0.0917</v>
      </c>
      <c r="D3163" t="n">
        <v>0.1667</v>
      </c>
      <c r="E3163" t="n">
        <v>0</v>
      </c>
      <c r="F3163" t="inlineStr">
        <is>
          <t>No</t>
        </is>
      </c>
      <c r="G3163" s="3" t="inlineStr">
        <is>
          <t>Bet8 Casino</t>
        </is>
      </c>
      <c r="H3163" t="inlineStr">
        <is>
          <t>Vincitu s.r.l.</t>
        </is>
      </c>
      <c r="J3163" t="inlineStr">
        <is>
          <t>2020</t>
        </is>
      </c>
      <c r="K3163" t="n">
        <v>6.7</v>
      </c>
      <c r="L3163" s="5" t="inlineStr">
        <is>
          <t>No</t>
        </is>
      </c>
      <c r="O3163" t="n">
        <v>39</v>
      </c>
      <c r="Q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R3163" s="3" t="inlineStr">
        <is>
          <t>https://casino.guru/bet8-casino-review</t>
        </is>
      </c>
    </row>
    <row r="3164">
      <c r="A3164" t="n">
        <v>3163</v>
      </c>
      <c r="B3164" t="inlineStr">
        <is>
          <t>thrill</t>
        </is>
      </c>
      <c r="C3164" t="n">
        <v>0.0917</v>
      </c>
      <c r="D3164" t="n">
        <v>0.1667</v>
      </c>
      <c r="E3164" t="n">
        <v>0</v>
      </c>
      <c r="F3164" t="inlineStr">
        <is>
          <t>No</t>
        </is>
      </c>
      <c r="G3164" s="3" t="inlineStr">
        <is>
          <t>PantherBet Casino</t>
        </is>
      </c>
      <c r="H3164" t="inlineStr">
        <is>
          <t>Ubuntu Quantum (Pty) Ltd</t>
        </is>
      </c>
      <c r="J3164" t="inlineStr">
        <is>
          <t>2025</t>
        </is>
      </c>
      <c r="K3164" t="n">
        <v>6.6</v>
      </c>
      <c r="L3164" s="5" t="inlineStr">
        <is>
          <t>No</t>
        </is>
      </c>
      <c r="O3164" t="n">
        <v>10</v>
      </c>
      <c r="Q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R3164" s="3" t="inlineStr">
        <is>
          <t>https://casino.guru/pantherbet-casino-review</t>
        </is>
      </c>
    </row>
    <row r="3165">
      <c r="A3165" t="n">
        <v>3164</v>
      </c>
      <c r="B3165" t="inlineStr">
        <is>
          <t>betpanda</t>
        </is>
      </c>
      <c r="C3165" t="n">
        <v>0.0917</v>
      </c>
      <c r="D3165" t="n">
        <v>0.1667</v>
      </c>
      <c r="E3165" t="n">
        <v>0</v>
      </c>
      <c r="F3165" t="inlineStr">
        <is>
          <t>No</t>
        </is>
      </c>
      <c r="G3165" s="3" t="inlineStr">
        <is>
          <t>Lempi Casino</t>
        </is>
      </c>
      <c r="H3165" t="inlineStr">
        <is>
          <t>Geokul Ltd</t>
        </is>
      </c>
      <c r="I3165" t="inlineStr">
        <is>
          <t>MGA</t>
        </is>
      </c>
      <c r="J3165" t="inlineStr">
        <is>
          <t>2023</t>
        </is>
      </c>
      <c r="K3165" t="n">
        <v>6.5</v>
      </c>
      <c r="L3165" s="5" t="inlineStr">
        <is>
          <t>No</t>
        </is>
      </c>
      <c r="O3165" t="n">
        <v>60</v>
      </c>
      <c r="Q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R3165" s="3" t="inlineStr">
        <is>
          <t>https://casino.guru/lempi-casino-review</t>
        </is>
      </c>
    </row>
    <row r="3166">
      <c r="A3166" t="n">
        <v>3165</v>
      </c>
      <c r="B3166" t="inlineStr">
        <is>
          <t>thrill</t>
        </is>
      </c>
      <c r="C3166" t="n">
        <v>0.0917</v>
      </c>
      <c r="D3166" t="n">
        <v>0.1667</v>
      </c>
      <c r="E3166" t="n">
        <v>0</v>
      </c>
      <c r="F3166" t="inlineStr">
        <is>
          <t>No</t>
        </is>
      </c>
      <c r="G3166" s="3" t="inlineStr">
        <is>
          <t>Extra Spel Casino</t>
        </is>
      </c>
      <c r="H3166" t="inlineStr">
        <is>
          <t>Dwebgroup Ltd</t>
        </is>
      </c>
      <c r="I3166" t="inlineStr">
        <is>
          <t>MGA</t>
        </is>
      </c>
      <c r="J3166" t="inlineStr">
        <is>
          <t>2011</t>
        </is>
      </c>
      <c r="K3166" t="n">
        <v>6.4</v>
      </c>
      <c r="L3166" s="5" t="inlineStr">
        <is>
          <t>No</t>
        </is>
      </c>
      <c r="O3166" t="n">
        <v>31</v>
      </c>
      <c r="P3166" s="3" t="inlineStr">
        <is>
          <t>https://static-pages.asgprod.com</t>
        </is>
      </c>
      <c r="Q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R3166" s="3" t="inlineStr">
        <is>
          <t>https://casino.guru/Extra-Spel-Casino-review</t>
        </is>
      </c>
    </row>
    <row r="3167">
      <c r="A3167" t="n">
        <v>3166</v>
      </c>
      <c r="B3167" t="inlineStr">
        <is>
          <t>betpanda</t>
        </is>
      </c>
      <c r="C3167" t="n">
        <v>0.0917</v>
      </c>
      <c r="D3167" t="n">
        <v>0.1667</v>
      </c>
      <c r="E3167" t="n">
        <v>0</v>
      </c>
      <c r="F3167" t="inlineStr">
        <is>
          <t>No</t>
        </is>
      </c>
      <c r="G3167" s="3" t="inlineStr">
        <is>
          <t>LottoKings Casino</t>
        </is>
      </c>
      <c r="H3167" t="inlineStr">
        <is>
          <t>Legacy Eight Curacao NV</t>
        </is>
      </c>
      <c r="I3167" t="inlineStr">
        <is>
          <t>Curacao</t>
        </is>
      </c>
      <c r="J3167" t="inlineStr">
        <is>
          <t>2005</t>
        </is>
      </c>
      <c r="K3167" t="n">
        <v>6.3</v>
      </c>
      <c r="L3167" s="5" t="inlineStr">
        <is>
          <t>No</t>
        </is>
      </c>
      <c r="O3167" t="n">
        <v>32</v>
      </c>
      <c r="P3167" s="3" t="inlineStr">
        <is>
          <t>https://www.lottokings.com</t>
        </is>
      </c>
      <c r="Q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R3167" s="3" t="inlineStr">
        <is>
          <t>https://casino.guru/lottokings-casino-review</t>
        </is>
      </c>
    </row>
    <row r="3168">
      <c r="A3168" t="n">
        <v>3167</v>
      </c>
      <c r="B3168" t="inlineStr">
        <is>
          <t>betpanda</t>
        </is>
      </c>
      <c r="C3168" t="n">
        <v>0.0917</v>
      </c>
      <c r="D3168" t="n">
        <v>0.1667</v>
      </c>
      <c r="E3168" t="n">
        <v>0</v>
      </c>
      <c r="F3168" t="inlineStr">
        <is>
          <t>No</t>
        </is>
      </c>
      <c r="G3168" s="3" t="inlineStr">
        <is>
          <t>FormoWin Casino</t>
        </is>
      </c>
      <c r="H3168" t="inlineStr">
        <is>
          <t>NEOFORMOSA SA</t>
        </is>
      </c>
      <c r="J3168" t="inlineStr">
        <is>
          <t>2023</t>
        </is>
      </c>
      <c r="K3168" t="n">
        <v>5.7</v>
      </c>
      <c r="L3168" s="4" t="inlineStr">
        <is>
          <t>Yes</t>
        </is>
      </c>
      <c r="O3168" t="n">
        <v>18</v>
      </c>
      <c r="Q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R3168" s="3" t="inlineStr">
        <is>
          <t>https://casino.guru/formowin-casino-review</t>
        </is>
      </c>
    </row>
    <row r="3169">
      <c r="A3169" t="n">
        <v>3168</v>
      </c>
      <c r="B3169" t="inlineStr">
        <is>
          <t>thrill</t>
        </is>
      </c>
      <c r="C3169" t="n">
        <v>0.0917</v>
      </c>
      <c r="D3169" t="n">
        <v>0.1667</v>
      </c>
      <c r="E3169" t="n">
        <v>0</v>
      </c>
      <c r="F3169" t="inlineStr">
        <is>
          <t>No</t>
        </is>
      </c>
      <c r="G3169" s="3" t="inlineStr">
        <is>
          <t>Betmexico Casino</t>
        </is>
      </c>
      <c r="H3169" t="inlineStr">
        <is>
          <t>Unocapali La Paz Operadora, S.A. de C.V.</t>
        </is>
      </c>
      <c r="J3169" t="inlineStr">
        <is>
          <t>2020</t>
        </is>
      </c>
      <c r="K3169" t="n">
        <v>5</v>
      </c>
      <c r="L3169" s="5" t="inlineStr">
        <is>
          <t>No</t>
        </is>
      </c>
      <c r="O3169" t="n">
        <v>31</v>
      </c>
      <c r="Q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R3169" s="3" t="inlineStr">
        <is>
          <t>https://casino.guru/betmexico-casino-review</t>
        </is>
      </c>
    </row>
    <row r="3170">
      <c r="A3170" t="n">
        <v>3169</v>
      </c>
      <c r="B3170" t="inlineStr">
        <is>
          <t>betpanda</t>
        </is>
      </c>
      <c r="C3170" t="n">
        <v>0.0917</v>
      </c>
      <c r="D3170" t="n">
        <v>0.1667</v>
      </c>
      <c r="E3170" t="n">
        <v>0</v>
      </c>
      <c r="F3170" t="inlineStr">
        <is>
          <t>No</t>
        </is>
      </c>
      <c r="G3170" s="3" t="inlineStr">
        <is>
          <t>DBET Casino</t>
        </is>
      </c>
      <c r="H3170" t="inlineStr">
        <is>
          <t>DBET Ltd</t>
        </is>
      </c>
      <c r="I3170" t="inlineStr">
        <is>
          <t>Sweden</t>
        </is>
      </c>
      <c r="J3170" t="inlineStr">
        <is>
          <t>2023</t>
        </is>
      </c>
      <c r="K3170" t="n">
        <v>4.8</v>
      </c>
      <c r="L3170" s="5" t="inlineStr">
        <is>
          <t>No</t>
        </is>
      </c>
      <c r="O3170" t="n">
        <v>123</v>
      </c>
      <c r="Q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R3170" s="3" t="inlineStr">
        <is>
          <t>https://casino.guru/dbet-casino-review</t>
        </is>
      </c>
    </row>
    <row r="3171">
      <c r="A3171" t="n">
        <v>3170</v>
      </c>
      <c r="B3171" t="inlineStr">
        <is>
          <t>betpanda</t>
        </is>
      </c>
      <c r="C3171" t="n">
        <v>0.0917</v>
      </c>
      <c r="D3171" t="n">
        <v>0.1667</v>
      </c>
      <c r="E3171" t="n">
        <v>0</v>
      </c>
      <c r="F3171" t="inlineStr">
        <is>
          <t>No</t>
        </is>
      </c>
      <c r="G3171" s="3" t="inlineStr">
        <is>
          <t>BestBet360 Casino</t>
        </is>
      </c>
      <c r="H3171" t="inlineStr">
        <is>
          <t>Bet on Sports Limited</t>
        </is>
      </c>
      <c r="J3171" t="inlineStr">
        <is>
          <t>2019</t>
        </is>
      </c>
      <c r="K3171" t="n">
        <v>4.6</v>
      </c>
      <c r="L3171" s="5" t="inlineStr">
        <is>
          <t>No</t>
        </is>
      </c>
      <c r="O3171" t="n">
        <v>53</v>
      </c>
      <c r="P3171" s="3" t="inlineStr">
        <is>
          <t>https://bestbet360.com</t>
        </is>
      </c>
      <c r="Q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R3171" s="3" t="inlineStr">
        <is>
          <t>https://casino.guru/bestbet360-casino-review</t>
        </is>
      </c>
    </row>
    <row r="3172">
      <c r="A3172" t="n">
        <v>3171</v>
      </c>
      <c r="B3172" t="inlineStr">
        <is>
          <t>betpanda</t>
        </is>
      </c>
      <c r="C3172" t="n">
        <v>0.0917</v>
      </c>
      <c r="D3172" t="n">
        <v>0.1667</v>
      </c>
      <c r="E3172" t="n">
        <v>0</v>
      </c>
      <c r="F3172" t="inlineStr">
        <is>
          <t>No</t>
        </is>
      </c>
      <c r="G3172" s="3" t="inlineStr">
        <is>
          <t>JitaAce Casino</t>
        </is>
      </c>
      <c r="I3172" t="inlineStr">
        <is>
          <t>Curacao</t>
        </is>
      </c>
      <c r="J3172" t="inlineStr">
        <is>
          <t>2024</t>
        </is>
      </c>
      <c r="K3172" t="n">
        <v>4.4</v>
      </c>
      <c r="L3172" s="4" t="inlineStr">
        <is>
          <t>Yes</t>
        </is>
      </c>
      <c r="O3172" t="n">
        <v>53</v>
      </c>
      <c r="Q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R3172" s="3" t="inlineStr">
        <is>
          <t>https://casino.guru/jitaace-casino-review</t>
        </is>
      </c>
    </row>
    <row r="3173">
      <c r="A3173" t="n">
        <v>3172</v>
      </c>
      <c r="B3173" t="inlineStr">
        <is>
          <t>thrill</t>
        </is>
      </c>
      <c r="C3173" t="n">
        <v>0.0917</v>
      </c>
      <c r="D3173" t="n">
        <v>0.1667</v>
      </c>
      <c r="E3173" t="n">
        <v>0</v>
      </c>
      <c r="F3173" t="inlineStr">
        <is>
          <t>No</t>
        </is>
      </c>
      <c r="G3173" s="3" t="inlineStr">
        <is>
          <t>Famebet Casino</t>
        </is>
      </c>
      <c r="H3173" t="inlineStr">
        <is>
          <t>Better Fame LTD</t>
        </is>
      </c>
      <c r="I3173" t="inlineStr">
        <is>
          <t>Anjouan</t>
        </is>
      </c>
      <c r="J3173" t="inlineStr">
        <is>
          <t>2025</t>
        </is>
      </c>
      <c r="K3173" t="n">
        <v>4.1</v>
      </c>
      <c r="L3173" s="4" t="inlineStr">
        <is>
          <t>Yes</t>
        </is>
      </c>
      <c r="O3173" t="n">
        <v>10</v>
      </c>
      <c r="Q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R3173" s="3" t="inlineStr">
        <is>
          <t>https://casino.guru/famebet-casino-review</t>
        </is>
      </c>
    </row>
    <row r="3174">
      <c r="A3174" t="n">
        <v>3173</v>
      </c>
      <c r="B3174" t="inlineStr">
        <is>
          <t>betpanda</t>
        </is>
      </c>
      <c r="C3174" t="n">
        <v>0.0917</v>
      </c>
      <c r="D3174" t="n">
        <v>0.1667</v>
      </c>
      <c r="E3174" t="n">
        <v>0</v>
      </c>
      <c r="F3174" t="inlineStr">
        <is>
          <t>No</t>
        </is>
      </c>
      <c r="G3174" s="3" t="inlineStr">
        <is>
          <t>Maca Casino</t>
        </is>
      </c>
      <c r="H3174" t="inlineStr">
        <is>
          <t>Hyperspace N.V.</t>
        </is>
      </c>
      <c r="I3174" t="inlineStr">
        <is>
          <t>Anjouan</t>
        </is>
      </c>
      <c r="J3174" t="inlineStr">
        <is>
          <t>2025</t>
        </is>
      </c>
      <c r="K3174" t="n">
        <v>3.5</v>
      </c>
      <c r="L3174" s="5" t="inlineStr">
        <is>
          <t>No</t>
        </is>
      </c>
      <c r="O3174" t="n">
        <v>46</v>
      </c>
      <c r="Q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R3174" s="3" t="inlineStr">
        <is>
          <t>https://casino.guru/maca-casino-review</t>
        </is>
      </c>
    </row>
    <row r="3175">
      <c r="A3175" t="n">
        <v>3174</v>
      </c>
      <c r="B3175" t="inlineStr">
        <is>
          <t>betpanda</t>
        </is>
      </c>
      <c r="C3175" t="n">
        <v>0.0917</v>
      </c>
      <c r="D3175" t="n">
        <v>0.1667</v>
      </c>
      <c r="E3175" t="n">
        <v>0</v>
      </c>
      <c r="F3175" t="inlineStr">
        <is>
          <t>No</t>
        </is>
      </c>
      <c r="G3175" s="3" t="inlineStr">
        <is>
          <t>JL.FUN Casino</t>
        </is>
      </c>
      <c r="I3175" t="inlineStr">
        <is>
          <t>Curacao</t>
        </is>
      </c>
      <c r="J3175" t="inlineStr">
        <is>
          <t>2025</t>
        </is>
      </c>
      <c r="K3175" t="n">
        <v>2.6</v>
      </c>
      <c r="L3175" s="4" t="inlineStr">
        <is>
          <t>Yes</t>
        </is>
      </c>
      <c r="O3175" t="n">
        <v>88</v>
      </c>
      <c r="Q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R3175" s="3" t="inlineStr">
        <is>
          <t>https://casino.guru/jl-fun-casino-review</t>
        </is>
      </c>
    </row>
    <row r="3176">
      <c r="A3176" t="n">
        <v>3175</v>
      </c>
      <c r="B3176" t="inlineStr">
        <is>
          <t>betpanda</t>
        </is>
      </c>
      <c r="C3176" t="n">
        <v>0.0917</v>
      </c>
      <c r="D3176" t="n">
        <v>0.1667</v>
      </c>
      <c r="E3176" t="n">
        <v>0</v>
      </c>
      <c r="F3176" t="inlineStr">
        <is>
          <t>No</t>
        </is>
      </c>
      <c r="G3176" s="3" t="inlineStr">
        <is>
          <t>1GO.PLUS Casino</t>
        </is>
      </c>
      <c r="I3176" t="inlineStr">
        <is>
          <t>Anjouan</t>
        </is>
      </c>
      <c r="J3176" t="inlineStr">
        <is>
          <t>2026</t>
        </is>
      </c>
      <c r="K3176" t="n">
        <v>0.8</v>
      </c>
      <c r="L3176" s="5" t="inlineStr">
        <is>
          <t>No</t>
        </is>
      </c>
      <c r="O3176" t="n">
        <v>18</v>
      </c>
      <c r="Q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R3176" s="3" t="inlineStr">
        <is>
          <t>https://casino.guru/1go-plus-casino-review</t>
        </is>
      </c>
    </row>
    <row r="3177">
      <c r="A3177" t="n">
        <v>3176</v>
      </c>
      <c r="B3177" t="inlineStr">
        <is>
          <t>betpanda</t>
        </is>
      </c>
      <c r="C3177" t="n">
        <v>0.0916</v>
      </c>
      <c r="D3177" t="n">
        <v>0.1322</v>
      </c>
      <c r="E3177" t="n">
        <v>0.0213</v>
      </c>
      <c r="F3177" t="inlineStr">
        <is>
          <t>No</t>
        </is>
      </c>
      <c r="G3177" s="3" t="inlineStr">
        <is>
          <t>GDBet333 Casino</t>
        </is>
      </c>
      <c r="J3177" t="inlineStr">
        <is>
          <t>2014</t>
        </is>
      </c>
      <c r="K3177" t="n">
        <v>4.7</v>
      </c>
      <c r="L3177" s="4" t="inlineStr">
        <is>
          <t>Yes</t>
        </is>
      </c>
      <c r="N3177" t="inlineStr">
        <is>
          <t>USDT</t>
        </is>
      </c>
      <c r="O3177" t="n">
        <v>64</v>
      </c>
      <c r="Q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R3177" s="3" t="inlineStr">
        <is>
          <t>https://casino.guru/gdbet333-casino-review</t>
        </is>
      </c>
    </row>
    <row r="3178">
      <c r="A3178" t="n">
        <v>3177</v>
      </c>
      <c r="B3178" t="inlineStr">
        <is>
          <t>betpanda</t>
        </is>
      </c>
      <c r="C3178" t="n">
        <v>0.0912</v>
      </c>
      <c r="D3178" t="n">
        <v>0.1658</v>
      </c>
      <c r="E3178" t="n">
        <v>0</v>
      </c>
      <c r="F3178" t="inlineStr">
        <is>
          <t>No</t>
        </is>
      </c>
      <c r="G3178" s="3" t="inlineStr">
        <is>
          <t>Bounty Reels Casino</t>
        </is>
      </c>
      <c r="I3178" t="inlineStr">
        <is>
          <t>MGA</t>
        </is>
      </c>
      <c r="J3178" t="inlineStr">
        <is>
          <t>2024</t>
        </is>
      </c>
      <c r="K3178" t="n">
        <v>5.1</v>
      </c>
      <c r="L3178" s="5" t="inlineStr">
        <is>
          <t>No</t>
        </is>
      </c>
      <c r="O3178" t="n">
        <v>159</v>
      </c>
      <c r="Q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R3178" s="3" t="inlineStr">
        <is>
          <t>https://casino.guru/bounty-reels-casino-review</t>
        </is>
      </c>
    </row>
    <row r="3179">
      <c r="A3179" t="n">
        <v>3178</v>
      </c>
      <c r="B3179" t="inlineStr">
        <is>
          <t>betpanda</t>
        </is>
      </c>
      <c r="C3179" t="n">
        <v>0.091</v>
      </c>
      <c r="D3179" t="n">
        <v>0.1654</v>
      </c>
      <c r="E3179" t="n">
        <v>0</v>
      </c>
      <c r="F3179" t="inlineStr">
        <is>
          <t>No</t>
        </is>
      </c>
      <c r="G3179" s="3" t="inlineStr">
        <is>
          <t>SURGASLOT Casino</t>
        </is>
      </c>
      <c r="I3179" t="inlineStr">
        <is>
          <t>Kahnawake</t>
        </is>
      </c>
      <c r="J3179" t="inlineStr">
        <is>
          <t>2022</t>
        </is>
      </c>
      <c r="K3179" t="n">
        <v>3.1</v>
      </c>
      <c r="L3179" s="5" t="inlineStr">
        <is>
          <t>No</t>
        </is>
      </c>
      <c r="O3179" t="n">
        <v>82</v>
      </c>
      <c r="Q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R3179" s="3" t="inlineStr">
        <is>
          <t>https://casino.guru/surgaslot-casino-review</t>
        </is>
      </c>
    </row>
    <row r="3180">
      <c r="A3180" t="n">
        <v>3179</v>
      </c>
      <c r="B3180" t="inlineStr">
        <is>
          <t>betpanda</t>
        </is>
      </c>
      <c r="C3180" t="n">
        <v>0.09089999999999999</v>
      </c>
      <c r="D3180" t="n">
        <v>0.1654</v>
      </c>
      <c r="E3180" t="n">
        <v>0</v>
      </c>
      <c r="F3180" t="inlineStr">
        <is>
          <t>No</t>
        </is>
      </c>
      <c r="G3180" s="3" t="inlineStr">
        <is>
          <t>Elabet Casino</t>
        </is>
      </c>
      <c r="H3180" t="inlineStr">
        <is>
          <t>Italix Gaming Limited</t>
        </is>
      </c>
      <c r="I3180" t="inlineStr">
        <is>
          <t>MGA</t>
        </is>
      </c>
      <c r="J3180" t="inlineStr">
        <is>
          <t>2024</t>
        </is>
      </c>
      <c r="K3180" t="n">
        <v>8.1</v>
      </c>
      <c r="L3180" s="5" t="inlineStr">
        <is>
          <t>No</t>
        </is>
      </c>
      <c r="M3180" s="4" t="inlineStr">
        <is>
          <t>Yes</t>
        </is>
      </c>
      <c r="O3180" t="n">
        <v>75</v>
      </c>
      <c r="Q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R3180" s="3" t="inlineStr">
        <is>
          <t>https://casino.guru/elabet-casino-review</t>
        </is>
      </c>
    </row>
    <row r="3181">
      <c r="A3181" t="n">
        <v>3180</v>
      </c>
      <c r="B3181" t="inlineStr">
        <is>
          <t>betpanda</t>
        </is>
      </c>
      <c r="C3181" t="n">
        <v>0.09089999999999999</v>
      </c>
      <c r="D3181" t="n">
        <v>0.1654</v>
      </c>
      <c r="E3181" t="n">
        <v>0</v>
      </c>
      <c r="F3181" t="inlineStr">
        <is>
          <t>No</t>
        </is>
      </c>
      <c r="G3181" s="3" t="inlineStr">
        <is>
          <t>CryptonBets Casino</t>
        </is>
      </c>
      <c r="H3181" t="inlineStr">
        <is>
          <t>Crypton Entertainment Holding Limitada</t>
        </is>
      </c>
      <c r="I3181" t="inlineStr">
        <is>
          <t>Anjouan</t>
        </is>
      </c>
      <c r="J3181" t="inlineStr">
        <is>
          <t>2024</t>
        </is>
      </c>
      <c r="K3181" t="n">
        <v>6.6</v>
      </c>
      <c r="L3181" s="4" t="inlineStr">
        <is>
          <t>Yes</t>
        </is>
      </c>
      <c r="O3181" t="n">
        <v>75</v>
      </c>
      <c r="Q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R3181" s="3" t="inlineStr">
        <is>
          <t>https://casino.guru/cryptonbets-casino-review</t>
        </is>
      </c>
    </row>
    <row r="3182">
      <c r="A3182" t="n">
        <v>3181</v>
      </c>
      <c r="B3182" t="inlineStr">
        <is>
          <t>betpanda</t>
        </is>
      </c>
      <c r="C3182" t="n">
        <v>0.09089999999999999</v>
      </c>
      <c r="D3182" t="n">
        <v>0.1652</v>
      </c>
      <c r="E3182" t="n">
        <v>0</v>
      </c>
      <c r="F3182" t="inlineStr">
        <is>
          <t>No</t>
        </is>
      </c>
      <c r="G3182" s="3" t="inlineStr">
        <is>
          <t>Mammona Casino</t>
        </is>
      </c>
      <c r="H3182" t="inlineStr">
        <is>
          <t>Geokul Ltd</t>
        </is>
      </c>
      <c r="I3182" t="inlineStr">
        <is>
          <t>MGA</t>
        </is>
      </c>
      <c r="J3182" t="inlineStr">
        <is>
          <t>2024</t>
        </is>
      </c>
      <c r="K3182" t="n">
        <v>5.8</v>
      </c>
      <c r="L3182" s="5" t="inlineStr">
        <is>
          <t>No</t>
        </is>
      </c>
      <c r="O3182" t="n">
        <v>61</v>
      </c>
      <c r="Q3182" s="3" t="inlineStr">
        <is>
          <t>https://casino.guru/mammona-casino-review</t>
        </is>
      </c>
      <c r="R3182" s="3" t="inlineStr">
        <is>
          <t>https://casino.guru/mammona-casino-review</t>
        </is>
      </c>
    </row>
    <row r="3183">
      <c r="A3183" t="n">
        <v>3182</v>
      </c>
      <c r="B3183" t="inlineStr">
        <is>
          <t>betpanda</t>
        </is>
      </c>
      <c r="C3183" t="n">
        <v>0.09089999999999999</v>
      </c>
      <c r="D3183" t="n">
        <v>0.1652</v>
      </c>
      <c r="E3183" t="n">
        <v>0</v>
      </c>
      <c r="F3183" t="inlineStr">
        <is>
          <t>No</t>
        </is>
      </c>
      <c r="G3183" s="3" t="inlineStr">
        <is>
          <t>Mammonakasino Casino</t>
        </is>
      </c>
      <c r="H3183" t="inlineStr">
        <is>
          <t>Geokul Ltd</t>
        </is>
      </c>
      <c r="I3183" t="inlineStr">
        <is>
          <t>MGA</t>
        </is>
      </c>
      <c r="J3183" t="inlineStr">
        <is>
          <t>2024</t>
        </is>
      </c>
      <c r="K3183" t="n">
        <v>5.8</v>
      </c>
      <c r="L3183" s="5" t="inlineStr">
        <is>
          <t>No</t>
        </is>
      </c>
      <c r="O3183" t="n">
        <v>61</v>
      </c>
      <c r="Q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R3183" s="3" t="inlineStr">
        <is>
          <t>https://casino.guru/mammonakasino-casino-review</t>
        </is>
      </c>
    </row>
    <row r="3184">
      <c r="A3184" t="n">
        <v>3183</v>
      </c>
      <c r="B3184" t="inlineStr">
        <is>
          <t>betpanda</t>
        </is>
      </c>
      <c r="C3184" t="n">
        <v>0.0907</v>
      </c>
      <c r="D3184" t="n">
        <v>0.1649</v>
      </c>
      <c r="E3184" t="n">
        <v>0</v>
      </c>
      <c r="F3184" t="inlineStr">
        <is>
          <t>No</t>
        </is>
      </c>
      <c r="G3184" s="3" t="inlineStr">
        <is>
          <t>Champion Club Casino</t>
        </is>
      </c>
      <c r="H3184" t="inlineStr">
        <is>
          <t>Malina Limited Liability Company</t>
        </is>
      </c>
      <c r="J3184" t="inlineStr">
        <is>
          <t>2024</t>
        </is>
      </c>
      <c r="K3184" t="n">
        <v>7.5</v>
      </c>
      <c r="L3184" s="5" t="inlineStr">
        <is>
          <t>No</t>
        </is>
      </c>
      <c r="O3184" t="n">
        <v>40</v>
      </c>
      <c r="Q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R3184" s="3" t="inlineStr">
        <is>
          <t>https://casino.guru/champion-club-casino-review</t>
        </is>
      </c>
    </row>
    <row r="3185">
      <c r="A3185" t="n">
        <v>3184</v>
      </c>
      <c r="B3185" t="inlineStr">
        <is>
          <t>betpanda</t>
        </is>
      </c>
      <c r="C3185" t="n">
        <v>0.0907</v>
      </c>
      <c r="D3185" t="n">
        <v>0.1649</v>
      </c>
      <c r="E3185" t="n">
        <v>0</v>
      </c>
      <c r="F3185" t="inlineStr">
        <is>
          <t>No</t>
        </is>
      </c>
      <c r="G3185" s="3" t="inlineStr">
        <is>
          <t>Chokdee777 Casino</t>
        </is>
      </c>
      <c r="H3185" t="inlineStr">
        <is>
          <t>Golden Charm Limitada.</t>
        </is>
      </c>
      <c r="J3185" t="inlineStr">
        <is>
          <t>2020</t>
        </is>
      </c>
      <c r="K3185" t="n">
        <v>4.9</v>
      </c>
      <c r="L3185" s="5" t="inlineStr">
        <is>
          <t>No</t>
        </is>
      </c>
      <c r="O3185" t="n">
        <v>40</v>
      </c>
      <c r="P3185" s="3" t="inlineStr">
        <is>
          <t>https://www.chokdee777.com</t>
        </is>
      </c>
      <c r="Q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R3185" s="3" t="inlineStr">
        <is>
          <t>https://casino.guru/chokdee777-casino-review</t>
        </is>
      </c>
    </row>
    <row r="3186">
      <c r="A3186" t="n">
        <v>3185</v>
      </c>
      <c r="B3186" t="inlineStr">
        <is>
          <t>betpanda</t>
        </is>
      </c>
      <c r="C3186" t="n">
        <v>0.0906</v>
      </c>
      <c r="D3186" t="n">
        <v>0.1647</v>
      </c>
      <c r="E3186" t="n">
        <v>0</v>
      </c>
      <c r="F3186" t="inlineStr">
        <is>
          <t>No</t>
        </is>
      </c>
      <c r="G3186" s="3" t="inlineStr">
        <is>
          <t>Blackjack City Casino</t>
        </is>
      </c>
      <c r="I3186" t="inlineStr">
        <is>
          <t>MGA</t>
        </is>
      </c>
      <c r="J3186" t="inlineStr">
        <is>
          <t>2023</t>
        </is>
      </c>
      <c r="K3186" t="n">
        <v>5</v>
      </c>
      <c r="L3186" s="5" t="inlineStr">
        <is>
          <t>No</t>
        </is>
      </c>
      <c r="O3186" t="n">
        <v>125</v>
      </c>
      <c r="Q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R3186" s="3" t="inlineStr">
        <is>
          <t>https://casino.guru/blackjack-city-casino-review</t>
        </is>
      </c>
    </row>
    <row r="3187">
      <c r="A3187" t="n">
        <v>3186</v>
      </c>
      <c r="B3187" t="inlineStr">
        <is>
          <t>betpanda</t>
        </is>
      </c>
      <c r="C3187" t="n">
        <v>0.0905</v>
      </c>
      <c r="D3187" t="n">
        <v>0.1646</v>
      </c>
      <c r="E3187" t="n">
        <v>0</v>
      </c>
      <c r="F3187" t="inlineStr">
        <is>
          <t>No</t>
        </is>
      </c>
      <c r="G3187" s="3" t="inlineStr">
        <is>
          <t>Otto Casino</t>
        </is>
      </c>
      <c r="I3187" t="inlineStr">
        <is>
          <t>MGA</t>
        </is>
      </c>
      <c r="J3187" t="inlineStr">
        <is>
          <t>2020</t>
        </is>
      </c>
      <c r="K3187" t="n">
        <v>9.6</v>
      </c>
      <c r="L3187" s="5" t="inlineStr">
        <is>
          <t>No</t>
        </is>
      </c>
      <c r="O3187" t="n">
        <v>118</v>
      </c>
      <c r="P3187" s="3" t="inlineStr">
        <is>
          <t>https://www.ottokasino.com</t>
        </is>
      </c>
      <c r="Q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R3187" s="3" t="inlineStr">
        <is>
          <t>https://casino.guru/otto-casino-review</t>
        </is>
      </c>
    </row>
    <row r="3188">
      <c r="A3188" t="n">
        <v>3187</v>
      </c>
      <c r="B3188" t="inlineStr">
        <is>
          <t>thrill</t>
        </is>
      </c>
      <c r="C3188" t="n">
        <v>0.0905</v>
      </c>
      <c r="D3188" t="n">
        <v>0.1646</v>
      </c>
      <c r="E3188" t="n">
        <v>0</v>
      </c>
      <c r="F3188" t="inlineStr">
        <is>
          <t>No</t>
        </is>
      </c>
      <c r="G3188" s="3" t="inlineStr">
        <is>
          <t>Big Bestingame Casino (Big Casino)</t>
        </is>
      </c>
      <c r="H3188" t="inlineStr">
        <is>
          <t>Snaitech S.p.a.</t>
        </is>
      </c>
      <c r="J3188" t="inlineStr">
        <is>
          <t>2007</t>
        </is>
      </c>
      <c r="K3188" t="n">
        <v>7.5</v>
      </c>
      <c r="L3188" s="5" t="inlineStr">
        <is>
          <t>No</t>
        </is>
      </c>
      <c r="M3188" s="4" t="inlineStr">
        <is>
          <t>Yes</t>
        </is>
      </c>
      <c r="O3188" t="n">
        <v>53</v>
      </c>
      <c r="P3188" s="3" t="inlineStr">
        <is>
          <t>https://www.bestingame.it</t>
        </is>
      </c>
      <c r="Q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R3188" s="3" t="inlineStr">
        <is>
          <t>https://casino.guru/big-bestingame-casino-big-casino-review</t>
        </is>
      </c>
    </row>
    <row r="3189">
      <c r="A3189" t="n">
        <v>3188</v>
      </c>
      <c r="B3189" t="inlineStr">
        <is>
          <t>betpanda</t>
        </is>
      </c>
      <c r="C3189" t="n">
        <v>0.09030000000000001</v>
      </c>
      <c r="D3189" t="n">
        <v>0.1212</v>
      </c>
      <c r="E3189" t="n">
        <v>0.037</v>
      </c>
      <c r="F3189" t="inlineStr">
        <is>
          <t>No</t>
        </is>
      </c>
      <c r="G3189" s="3" t="inlineStr">
        <is>
          <t>Baji Casino</t>
        </is>
      </c>
      <c r="H3189" t="inlineStr">
        <is>
          <t>BJ88 Holdings Limited</t>
        </is>
      </c>
      <c r="I3189" t="inlineStr">
        <is>
          <t>Curacao</t>
        </is>
      </c>
      <c r="J3189" t="inlineStr">
        <is>
          <t>2022</t>
        </is>
      </c>
      <c r="K3189" t="n">
        <v>4.9</v>
      </c>
      <c r="L3189" s="4" t="inlineStr">
        <is>
          <t>Yes</t>
        </is>
      </c>
      <c r="M3189" s="4" t="inlineStr">
        <is>
          <t>Yes</t>
        </is>
      </c>
      <c r="N3189" t="inlineStr">
        <is>
          <t>USDT</t>
        </is>
      </c>
      <c r="O3189" t="n">
        <v>38</v>
      </c>
      <c r="Q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R3189" s="3" t="inlineStr">
        <is>
          <t>https://casino.guru/baji-casino-review</t>
        </is>
      </c>
    </row>
    <row r="3190">
      <c r="A3190" t="n">
        <v>3189</v>
      </c>
      <c r="B3190" t="inlineStr">
        <is>
          <t>betpanda</t>
        </is>
      </c>
      <c r="C3190" t="n">
        <v>0.09030000000000001</v>
      </c>
      <c r="D3190" t="n">
        <v>0.0612</v>
      </c>
      <c r="E3190" t="n">
        <v>0.1053</v>
      </c>
      <c r="F3190" t="inlineStr">
        <is>
          <t>No</t>
        </is>
      </c>
      <c r="G3190" s="3" t="inlineStr">
        <is>
          <t>SaffaLuck Casino</t>
        </is>
      </c>
      <c r="H3190" t="inlineStr">
        <is>
          <t>Swanjohn Technologies (PTY) Ltd</t>
        </is>
      </c>
      <c r="J3190" t="inlineStr">
        <is>
          <t>2025</t>
        </is>
      </c>
      <c r="K3190" t="n">
        <v>4.6</v>
      </c>
      <c r="L3190" s="4" t="inlineStr">
        <is>
          <t>Yes</t>
        </is>
      </c>
      <c r="N3190" t="inlineStr">
        <is>
          <t>ETH, USDT</t>
        </is>
      </c>
      <c r="O3190" t="n">
        <v>31</v>
      </c>
      <c r="Q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R3190" s="3" t="inlineStr">
        <is>
          <t>https://casino.guru/saffaluck-casino-review</t>
        </is>
      </c>
    </row>
    <row r="3191">
      <c r="A3191" t="n">
        <v>3190</v>
      </c>
      <c r="B3191" t="inlineStr">
        <is>
          <t>thrill</t>
        </is>
      </c>
      <c r="C3191" t="n">
        <v>0.0902</v>
      </c>
      <c r="D3191" t="n">
        <v>0.1639</v>
      </c>
      <c r="E3191" t="n">
        <v>0</v>
      </c>
      <c r="F3191" t="inlineStr">
        <is>
          <t>No</t>
        </is>
      </c>
      <c r="G3191" s="3" t="inlineStr">
        <is>
          <t>Holy789 Casino</t>
        </is>
      </c>
      <c r="J3191" t="inlineStr">
        <is>
          <t>2023</t>
        </is>
      </c>
      <c r="K3191" t="n">
        <v>6.3</v>
      </c>
      <c r="L3191" s="5" t="inlineStr">
        <is>
          <t>No</t>
        </is>
      </c>
      <c r="O3191" t="n">
        <v>32</v>
      </c>
      <c r="Q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R3191" s="3" t="inlineStr">
        <is>
          <t>https://casino.guru/holy789-casino-review</t>
        </is>
      </c>
    </row>
    <row r="3192">
      <c r="A3192" t="n">
        <v>3191</v>
      </c>
      <c r="B3192" t="inlineStr">
        <is>
          <t>betpanda</t>
        </is>
      </c>
      <c r="C3192" t="n">
        <v>0.0902</v>
      </c>
      <c r="D3192" t="n">
        <v>0.1639</v>
      </c>
      <c r="E3192" t="n">
        <v>0</v>
      </c>
      <c r="F3192" t="inlineStr">
        <is>
          <t>No</t>
        </is>
      </c>
      <c r="G3192" s="3" t="inlineStr">
        <is>
          <t>7cric Casino</t>
        </is>
      </c>
      <c r="J3192" t="inlineStr">
        <is>
          <t>2022</t>
        </is>
      </c>
      <c r="K3192" t="n">
        <v>5.7</v>
      </c>
      <c r="L3192" s="5" t="inlineStr">
        <is>
          <t>No</t>
        </is>
      </c>
      <c r="O3192" t="n">
        <v>69</v>
      </c>
      <c r="Q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R3192" s="3" t="inlineStr">
        <is>
          <t>https://casino.guru/7cric-casino-review</t>
        </is>
      </c>
    </row>
    <row r="3193">
      <c r="A3193" t="n">
        <v>3192</v>
      </c>
      <c r="B3193" t="inlineStr">
        <is>
          <t>thrill</t>
        </is>
      </c>
      <c r="C3193" t="n">
        <v>0.09</v>
      </c>
      <c r="D3193" t="n">
        <v>0.1636</v>
      </c>
      <c r="E3193" t="n">
        <v>0</v>
      </c>
      <c r="F3193" t="inlineStr">
        <is>
          <t>No</t>
        </is>
      </c>
      <c r="G3193" s="3" t="inlineStr">
        <is>
          <t>Betfair Casino</t>
        </is>
      </c>
      <c r="H3193" t="inlineStr">
        <is>
          <t>PPB Counterparty Serviceses Limited</t>
        </is>
      </c>
      <c r="I3193" t="inlineStr">
        <is>
          <t>MGA</t>
        </is>
      </c>
      <c r="J3193" t="inlineStr">
        <is>
          <t>2000</t>
        </is>
      </c>
      <c r="K3193" t="n">
        <v>9.300000000000001</v>
      </c>
      <c r="L3193" s="5" t="inlineStr">
        <is>
          <t>No</t>
        </is>
      </c>
      <c r="M3193" s="4" t="inlineStr">
        <is>
          <t>Yes</t>
        </is>
      </c>
      <c r="O3193" t="n">
        <v>25</v>
      </c>
      <c r="P3193" s="3" t="inlineStr">
        <is>
          <t>https://casino.betfair.com</t>
        </is>
      </c>
      <c r="Q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R3193" s="3" t="inlineStr">
        <is>
          <t>https://casino.guru/Betfair-Casino-review</t>
        </is>
      </c>
    </row>
    <row r="3194">
      <c r="A3194" t="n">
        <v>3193</v>
      </c>
      <c r="B3194" t="inlineStr">
        <is>
          <t>thrill</t>
        </is>
      </c>
      <c r="C3194" t="n">
        <v>0.09</v>
      </c>
      <c r="D3194" t="n">
        <v>0.1636</v>
      </c>
      <c r="E3194" t="n">
        <v>0</v>
      </c>
      <c r="F3194" t="inlineStr">
        <is>
          <t>No</t>
        </is>
      </c>
      <c r="G3194" s="3" t="inlineStr">
        <is>
          <t>MegaSpielhalle Casino</t>
        </is>
      </c>
      <c r="H3194" t="inlineStr">
        <is>
          <t>Kinetic Digital</t>
        </is>
      </c>
      <c r="I3194" t="inlineStr">
        <is>
          <t>Germany</t>
        </is>
      </c>
      <c r="J3194" t="inlineStr">
        <is>
          <t>2018</t>
        </is>
      </c>
      <c r="K3194" t="n">
        <v>9.300000000000001</v>
      </c>
      <c r="L3194" s="5" t="inlineStr">
        <is>
          <t>No</t>
        </is>
      </c>
      <c r="M3194" s="4" t="inlineStr">
        <is>
          <t>Yes</t>
        </is>
      </c>
      <c r="O3194" t="n">
        <v>25</v>
      </c>
      <c r="Q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R3194" s="3" t="inlineStr">
        <is>
          <t>https://casino.guru/megaspielhalle-casino-review</t>
        </is>
      </c>
    </row>
    <row r="3195">
      <c r="A3195" t="n">
        <v>3194</v>
      </c>
      <c r="B3195" t="inlineStr">
        <is>
          <t>thrill</t>
        </is>
      </c>
      <c r="C3195" t="n">
        <v>0.09</v>
      </c>
      <c r="D3195" t="n">
        <v>0.1636</v>
      </c>
      <c r="E3195" t="n">
        <v>0</v>
      </c>
      <c r="F3195" t="inlineStr">
        <is>
          <t>No</t>
        </is>
      </c>
      <c r="G3195" s="3" t="inlineStr">
        <is>
          <t>PrimeSpielhalle Casino</t>
        </is>
      </c>
      <c r="H3195" t="inlineStr">
        <is>
          <t>Kinetic Digital</t>
        </is>
      </c>
      <c r="I3195" t="inlineStr">
        <is>
          <t>Germany</t>
        </is>
      </c>
      <c r="J3195" t="inlineStr">
        <is>
          <t>2021</t>
        </is>
      </c>
      <c r="K3195" t="n">
        <v>9.300000000000001</v>
      </c>
      <c r="L3195" s="5" t="inlineStr">
        <is>
          <t>No</t>
        </is>
      </c>
      <c r="O3195" t="n">
        <v>25</v>
      </c>
      <c r="Q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R3195" s="3" t="inlineStr">
        <is>
          <t>https://casino.guru/primespielhalle-casino-review</t>
        </is>
      </c>
    </row>
    <row r="3196">
      <c r="A3196" t="n">
        <v>3195</v>
      </c>
      <c r="B3196" t="inlineStr">
        <is>
          <t>thrill</t>
        </is>
      </c>
      <c r="C3196" t="n">
        <v>0.09</v>
      </c>
      <c r="D3196" t="n">
        <v>0.1636</v>
      </c>
      <c r="E3196" t="n">
        <v>0</v>
      </c>
      <c r="F3196" t="inlineStr">
        <is>
          <t>No</t>
        </is>
      </c>
      <c r="G3196" s="3" t="inlineStr">
        <is>
          <t>Cassino BET</t>
        </is>
      </c>
      <c r="H3196" t="inlineStr">
        <is>
          <t>Ana Gaming Brasil S.A.</t>
        </is>
      </c>
      <c r="J3196" t="inlineStr">
        <is>
          <t>2023</t>
        </is>
      </c>
      <c r="K3196" t="n">
        <v>9.1</v>
      </c>
      <c r="L3196" s="5" t="inlineStr">
        <is>
          <t>No</t>
        </is>
      </c>
      <c r="O3196" t="n">
        <v>25</v>
      </c>
      <c r="Q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R3196" s="3" t="inlineStr">
        <is>
          <t>https://casino.guru/cassinopix-casino-review</t>
        </is>
      </c>
    </row>
    <row r="3197">
      <c r="A3197" t="n">
        <v>3196</v>
      </c>
      <c r="B3197" t="inlineStr">
        <is>
          <t>betpanda</t>
        </is>
      </c>
      <c r="C3197" t="n">
        <v>0.08989999999999999</v>
      </c>
      <c r="D3197" t="n">
        <v>0.1635</v>
      </c>
      <c r="E3197" t="n">
        <v>0</v>
      </c>
      <c r="F3197" t="inlineStr">
        <is>
          <t>No</t>
        </is>
      </c>
      <c r="G3197" s="3" t="inlineStr">
        <is>
          <t>PHDream Casino</t>
        </is>
      </c>
      <c r="J3197" t="inlineStr">
        <is>
          <t>2022</t>
        </is>
      </c>
      <c r="K3197" t="n">
        <v>4.9</v>
      </c>
      <c r="L3197" s="4" t="inlineStr">
        <is>
          <t>Yes</t>
        </is>
      </c>
      <c r="O3197" t="n">
        <v>48</v>
      </c>
      <c r="Q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R3197" s="3" t="inlineStr">
        <is>
          <t>https://casino.guru/phdream-casino-review</t>
        </is>
      </c>
    </row>
    <row r="3198">
      <c r="A3198" t="n">
        <v>3197</v>
      </c>
      <c r="B3198" t="inlineStr">
        <is>
          <t>betpanda</t>
        </is>
      </c>
      <c r="C3198" t="n">
        <v>0.08989999999999999</v>
      </c>
      <c r="D3198" t="n">
        <v>0.1635</v>
      </c>
      <c r="E3198" t="n">
        <v>0</v>
      </c>
      <c r="F3198" t="inlineStr">
        <is>
          <t>No</t>
        </is>
      </c>
      <c r="G3198" s="3" t="inlineStr">
        <is>
          <t>AMA BET Casino</t>
        </is>
      </c>
      <c r="I3198" t="inlineStr">
        <is>
          <t>MGA</t>
        </is>
      </c>
      <c r="J3198" t="inlineStr">
        <is>
          <t>2025</t>
        </is>
      </c>
      <c r="K3198" t="n">
        <v>2.1</v>
      </c>
      <c r="L3198" s="5" t="inlineStr">
        <is>
          <t>No</t>
        </is>
      </c>
      <c r="O3198" t="n">
        <v>48</v>
      </c>
      <c r="Q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R3198" s="3" t="inlineStr">
        <is>
          <t>https://casino.guru/ama-bet-casino-review</t>
        </is>
      </c>
    </row>
    <row r="3199">
      <c r="A3199" t="n">
        <v>3198</v>
      </c>
      <c r="B3199" t="inlineStr">
        <is>
          <t>betpanda</t>
        </is>
      </c>
      <c r="C3199" t="n">
        <v>0.0898</v>
      </c>
      <c r="D3199" t="n">
        <v>0.1633</v>
      </c>
      <c r="E3199" t="n">
        <v>0</v>
      </c>
      <c r="F3199" t="inlineStr">
        <is>
          <t>No</t>
        </is>
      </c>
      <c r="G3199" s="3" t="inlineStr">
        <is>
          <t>Mr. Vegas Casino</t>
        </is>
      </c>
      <c r="H3199" t="inlineStr">
        <is>
          <t>Videoslots Limited</t>
        </is>
      </c>
      <c r="I3199" t="inlineStr">
        <is>
          <t>MGA</t>
        </is>
      </c>
      <c r="J3199" t="inlineStr">
        <is>
          <t>2020</t>
        </is>
      </c>
      <c r="K3199" t="n">
        <v>9.199999999999999</v>
      </c>
      <c r="L3199" s="5" t="inlineStr">
        <is>
          <t>No</t>
        </is>
      </c>
      <c r="M3199" s="4" t="inlineStr">
        <is>
          <t>Yes</t>
        </is>
      </c>
      <c r="O3199" t="n">
        <v>212</v>
      </c>
      <c r="Q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R3199" s="3" t="inlineStr">
        <is>
          <t>https://casino.guru/mr--vegas-casino-review</t>
        </is>
      </c>
    </row>
    <row r="3200">
      <c r="A3200" t="n">
        <v>3199</v>
      </c>
      <c r="B3200" t="inlineStr">
        <is>
          <t>thrill</t>
        </is>
      </c>
      <c r="C3200" t="n">
        <v>0.0898</v>
      </c>
      <c r="D3200" t="n">
        <v>0.1633</v>
      </c>
      <c r="E3200" t="n">
        <v>0</v>
      </c>
      <c r="F3200" t="inlineStr">
        <is>
          <t>No</t>
        </is>
      </c>
      <c r="G3200" s="3" t="inlineStr">
        <is>
          <t>Bet9ja Casino</t>
        </is>
      </c>
      <c r="H3200" t="inlineStr">
        <is>
          <t>KC Gaming Networks Limited</t>
        </is>
      </c>
      <c r="J3200" t="inlineStr">
        <is>
          <t>2013</t>
        </is>
      </c>
      <c r="K3200" t="n">
        <v>7.6</v>
      </c>
      <c r="L3200" s="5" t="inlineStr">
        <is>
          <t>No</t>
        </is>
      </c>
      <c r="O3200" t="n">
        <v>18</v>
      </c>
      <c r="P3200" s="3" t="inlineStr">
        <is>
          <t>https://casino.bet9ja.com</t>
        </is>
      </c>
      <c r="Q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R3200" s="3" t="inlineStr">
        <is>
          <t>https://casino.guru/Bet9ja-Casino-review</t>
        </is>
      </c>
    </row>
    <row r="3201">
      <c r="A3201" t="n">
        <v>3200</v>
      </c>
      <c r="B3201" t="inlineStr">
        <is>
          <t>thrill</t>
        </is>
      </c>
      <c r="C3201" t="n">
        <v>0.0897</v>
      </c>
      <c r="D3201" t="n">
        <v>0.163</v>
      </c>
      <c r="E3201" t="n">
        <v>0</v>
      </c>
      <c r="F3201" t="inlineStr">
        <is>
          <t>No</t>
        </is>
      </c>
      <c r="G3201" s="3" t="inlineStr">
        <is>
          <t>Betitaly Casino</t>
        </is>
      </c>
      <c r="H3201" t="inlineStr">
        <is>
          <t>GI.LU.PI. SRL</t>
        </is>
      </c>
      <c r="I3201" t="inlineStr">
        <is>
          <t>MGA</t>
        </is>
      </c>
      <c r="J3201" t="inlineStr">
        <is>
          <t>2010</t>
        </is>
      </c>
      <c r="K3201" t="n">
        <v>9</v>
      </c>
      <c r="L3201" s="5" t="inlineStr">
        <is>
          <t>No</t>
        </is>
      </c>
      <c r="O3201" t="n">
        <v>68</v>
      </c>
      <c r="P3201" s="3" t="inlineStr">
        <is>
          <t>https://www.betitaly.it</t>
        </is>
      </c>
      <c r="Q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R3201" s="3" t="inlineStr">
        <is>
          <t>https://casino.guru/betitaly-casino-review</t>
        </is>
      </c>
    </row>
    <row r="3202">
      <c r="A3202" t="n">
        <v>3201</v>
      </c>
      <c r="B3202" t="inlineStr">
        <is>
          <t>betpanda</t>
        </is>
      </c>
      <c r="C3202" t="n">
        <v>0.0897</v>
      </c>
      <c r="D3202" t="n">
        <v>0.1631</v>
      </c>
      <c r="E3202" t="n">
        <v>0</v>
      </c>
      <c r="F3202" t="inlineStr">
        <is>
          <t>No</t>
        </is>
      </c>
      <c r="G3202" s="3" t="inlineStr">
        <is>
          <t>Oppa888 Casino</t>
        </is>
      </c>
      <c r="H3202" t="inlineStr">
        <is>
          <t>Asia Oppa Ltd</t>
        </is>
      </c>
      <c r="I3202" t="inlineStr">
        <is>
          <t>MGA</t>
        </is>
      </c>
      <c r="J3202" t="inlineStr">
        <is>
          <t>2019</t>
        </is>
      </c>
      <c r="K3202" t="n">
        <v>5.3</v>
      </c>
      <c r="L3202" s="5" t="inlineStr">
        <is>
          <t>No</t>
        </is>
      </c>
      <c r="O3202" t="n">
        <v>91</v>
      </c>
      <c r="P3202" s="3" t="inlineStr">
        <is>
          <t>https://www.oppa888.com</t>
        </is>
      </c>
      <c r="Q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R3202" s="3" t="inlineStr">
        <is>
          <t>https://casino.guru/oppa888-casino-review</t>
        </is>
      </c>
    </row>
    <row r="3203">
      <c r="A3203" t="n">
        <v>3202</v>
      </c>
      <c r="B3203" t="inlineStr">
        <is>
          <t>thrill</t>
        </is>
      </c>
      <c r="C3203" t="n">
        <v>0.0895</v>
      </c>
      <c r="D3203" t="n">
        <v>0.1628</v>
      </c>
      <c r="E3203" t="n">
        <v>0</v>
      </c>
      <c r="F3203" t="inlineStr">
        <is>
          <t>No</t>
        </is>
      </c>
      <c r="G3203" s="3" t="inlineStr">
        <is>
          <t>Bplay Casino</t>
        </is>
      </c>
      <c r="H3203" t="inlineStr">
        <is>
          <t>Boldt Group</t>
        </is>
      </c>
      <c r="J3203" t="inlineStr">
        <is>
          <t>2021</t>
        </is>
      </c>
      <c r="K3203" t="n">
        <v>9.800000000000001</v>
      </c>
      <c r="L3203" s="5" t="inlineStr">
        <is>
          <t>No</t>
        </is>
      </c>
      <c r="O3203" t="n">
        <v>11</v>
      </c>
      <c r="Q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R3203" s="3" t="inlineStr">
        <is>
          <t>https://casino.guru/bplay-casino-review</t>
        </is>
      </c>
    </row>
    <row r="3204">
      <c r="A3204" t="n">
        <v>3203</v>
      </c>
      <c r="B3204" t="inlineStr">
        <is>
          <t>thrill</t>
        </is>
      </c>
      <c r="C3204" t="n">
        <v>0.0895</v>
      </c>
      <c r="D3204" t="n">
        <v>0.1628</v>
      </c>
      <c r="E3204" t="n">
        <v>0</v>
      </c>
      <c r="F3204" t="inlineStr">
        <is>
          <t>No</t>
        </is>
      </c>
      <c r="G3204" s="3" t="inlineStr">
        <is>
          <t>YesPlay Casino</t>
        </is>
      </c>
      <c r="H3204" t="inlineStr">
        <is>
          <t>SA Sportsbook (pty) Ltd</t>
        </is>
      </c>
      <c r="J3204" t="inlineStr">
        <is>
          <t>2015</t>
        </is>
      </c>
      <c r="K3204" t="n">
        <v>8</v>
      </c>
      <c r="L3204" s="5" t="inlineStr">
        <is>
          <t>No</t>
        </is>
      </c>
      <c r="O3204" t="n">
        <v>11</v>
      </c>
      <c r="Q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R3204" s="3" t="inlineStr">
        <is>
          <t>https://casino.guru/yesplay-casino-review</t>
        </is>
      </c>
    </row>
    <row r="3205">
      <c r="A3205" t="n">
        <v>3204</v>
      </c>
      <c r="B3205" t="inlineStr">
        <is>
          <t>betpanda</t>
        </is>
      </c>
      <c r="C3205" t="n">
        <v>0.08939999999999999</v>
      </c>
      <c r="D3205" t="n">
        <v>0.1625</v>
      </c>
      <c r="E3205" t="n">
        <v>0</v>
      </c>
      <c r="F3205" t="inlineStr">
        <is>
          <t>No</t>
        </is>
      </c>
      <c r="G3205" s="3" t="inlineStr">
        <is>
          <t>Jokerstar Casino</t>
        </is>
      </c>
      <c r="H3205" t="inlineStr">
        <is>
          <t>Jokerstar GmbH</t>
        </is>
      </c>
      <c r="I3205" t="inlineStr">
        <is>
          <t>Germany</t>
        </is>
      </c>
      <c r="J3205" t="inlineStr">
        <is>
          <t>2021</t>
        </is>
      </c>
      <c r="K3205" t="n">
        <v>9.1</v>
      </c>
      <c r="L3205" s="5" t="inlineStr">
        <is>
          <t>No</t>
        </is>
      </c>
      <c r="O3205" t="n">
        <v>20</v>
      </c>
      <c r="Q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R3205" s="3" t="inlineStr">
        <is>
          <t>https://casino.guru/jokerstar-casino-review</t>
        </is>
      </c>
    </row>
    <row r="3206">
      <c r="A3206" t="n">
        <v>3205</v>
      </c>
      <c r="B3206" t="inlineStr">
        <is>
          <t>betpanda</t>
        </is>
      </c>
      <c r="C3206" t="n">
        <v>0.08939999999999999</v>
      </c>
      <c r="D3206" t="n">
        <v>0.1626</v>
      </c>
      <c r="E3206" t="n">
        <v>0</v>
      </c>
      <c r="F3206" t="inlineStr">
        <is>
          <t>No</t>
        </is>
      </c>
      <c r="G3206" s="3" t="inlineStr">
        <is>
          <t>Totosi Casino</t>
        </is>
      </c>
      <c r="I3206" t="inlineStr">
        <is>
          <t>MGA</t>
        </is>
      </c>
      <c r="J3206" t="inlineStr">
        <is>
          <t>2011</t>
        </is>
      </c>
      <c r="K3206" t="n">
        <v>7.9</v>
      </c>
      <c r="L3206" s="5" t="inlineStr">
        <is>
          <t>No</t>
        </is>
      </c>
      <c r="O3206" t="n">
        <v>70</v>
      </c>
      <c r="P3206" s="3" t="inlineStr">
        <is>
          <t>https://www.totosi.it</t>
        </is>
      </c>
      <c r="Q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R3206" s="3" t="inlineStr">
        <is>
          <t>https://casino.guru/Totosi-Casino-review</t>
        </is>
      </c>
    </row>
    <row r="3207">
      <c r="A3207" t="n">
        <v>3206</v>
      </c>
      <c r="B3207" t="inlineStr">
        <is>
          <t>betpanda</t>
        </is>
      </c>
      <c r="C3207" t="n">
        <v>0.08939999999999999</v>
      </c>
      <c r="D3207" t="n">
        <v>0.117</v>
      </c>
      <c r="E3207" t="n">
        <v>0.0417</v>
      </c>
      <c r="F3207" t="inlineStr">
        <is>
          <t>No</t>
        </is>
      </c>
      <c r="G3207" s="3" t="inlineStr">
        <is>
          <t>UBox Casino</t>
        </is>
      </c>
      <c r="J3207" t="inlineStr">
        <is>
          <t>2022</t>
        </is>
      </c>
      <c r="K3207" t="n">
        <v>6.9</v>
      </c>
      <c r="L3207" s="4" t="inlineStr">
        <is>
          <t>Yes</t>
        </is>
      </c>
      <c r="N3207" t="inlineStr">
        <is>
          <t>USDT</t>
        </is>
      </c>
      <c r="O3207" t="n">
        <v>32</v>
      </c>
      <c r="Q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R3207" s="3" t="inlineStr">
        <is>
          <t>https://casino.guru/ubox-casino-review</t>
        </is>
      </c>
    </row>
    <row r="3208">
      <c r="A3208" t="n">
        <v>3207</v>
      </c>
      <c r="B3208" t="inlineStr">
        <is>
          <t>betpanda</t>
        </is>
      </c>
      <c r="C3208" t="n">
        <v>0.0893</v>
      </c>
      <c r="D3208" t="n">
        <v>0.1624</v>
      </c>
      <c r="E3208" t="n">
        <v>0</v>
      </c>
      <c r="F3208" t="inlineStr">
        <is>
          <t>No</t>
        </is>
      </c>
      <c r="G3208" s="3" t="inlineStr">
        <is>
          <t>AE888 Casino</t>
        </is>
      </c>
      <c r="H3208" t="inlineStr">
        <is>
          <t>AE YES LTD</t>
        </is>
      </c>
      <c r="I3208" t="inlineStr">
        <is>
          <t>Anjouan</t>
        </is>
      </c>
      <c r="J3208" t="inlineStr">
        <is>
          <t>2021</t>
        </is>
      </c>
      <c r="K3208" t="n">
        <v>6.4</v>
      </c>
      <c r="L3208" s="4" t="inlineStr">
        <is>
          <t>Yes</t>
        </is>
      </c>
      <c r="O3208" t="n">
        <v>63</v>
      </c>
      <c r="Q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R3208" s="3" t="inlineStr">
        <is>
          <t>https://casino.guru/ae888-casino-review</t>
        </is>
      </c>
    </row>
    <row r="3209">
      <c r="A3209" t="n">
        <v>3208</v>
      </c>
      <c r="B3209" t="inlineStr">
        <is>
          <t>betpanda</t>
        </is>
      </c>
      <c r="C3209" t="n">
        <v>0.0893</v>
      </c>
      <c r="D3209" t="n">
        <v>0.1282</v>
      </c>
      <c r="E3209" t="n">
        <v>0.0208</v>
      </c>
      <c r="F3209" t="inlineStr">
        <is>
          <t>No</t>
        </is>
      </c>
      <c r="G3209" s="3" t="inlineStr">
        <is>
          <t>88GASIA Casino</t>
        </is>
      </c>
      <c r="J3209" t="inlineStr">
        <is>
          <t>2017</t>
        </is>
      </c>
      <c r="K3209" t="n">
        <v>4.9</v>
      </c>
      <c r="L3209" s="4" t="inlineStr">
        <is>
          <t>Yes</t>
        </is>
      </c>
      <c r="N3209" t="inlineStr">
        <is>
          <t>USDT</t>
        </is>
      </c>
      <c r="O3209" t="n">
        <v>59</v>
      </c>
      <c r="P3209" s="3" t="inlineStr">
        <is>
          <t>https://gasia88.com</t>
        </is>
      </c>
      <c r="Q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R3209" s="3" t="inlineStr">
        <is>
          <t>https://casino.guru/88gasia-casino-review</t>
        </is>
      </c>
    </row>
    <row r="3210">
      <c r="A3210" t="n">
        <v>3209</v>
      </c>
      <c r="B3210" t="inlineStr">
        <is>
          <t>betpanda</t>
        </is>
      </c>
      <c r="C3210" t="n">
        <v>0.0892</v>
      </c>
      <c r="D3210" t="n">
        <v>0.1622</v>
      </c>
      <c r="E3210" t="n">
        <v>0</v>
      </c>
      <c r="F3210" t="inlineStr">
        <is>
          <t>No</t>
        </is>
      </c>
      <c r="G3210" s="3" t="inlineStr">
        <is>
          <t>PlayFrank Casino</t>
        </is>
      </c>
      <c r="H3210" t="inlineStr">
        <is>
          <t>Aspire Global International Ltd.</t>
        </is>
      </c>
      <c r="I3210" t="inlineStr">
        <is>
          <t>MGA</t>
        </is>
      </c>
      <c r="J3210" t="inlineStr">
        <is>
          <t>2014</t>
        </is>
      </c>
      <c r="K3210" t="n">
        <v>8.699999999999999</v>
      </c>
      <c r="L3210" s="5" t="inlineStr">
        <is>
          <t>No</t>
        </is>
      </c>
      <c r="M3210" s="4" t="inlineStr">
        <is>
          <t>Yes</t>
        </is>
      </c>
      <c r="O3210" t="n">
        <v>56</v>
      </c>
      <c r="P3210" s="3" t="inlineStr">
        <is>
          <t>https://record.eshkol.xyz</t>
        </is>
      </c>
      <c r="Q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R3210" s="3" t="inlineStr">
        <is>
          <t>https://casino.guru/PlayFrank-Casino-review</t>
        </is>
      </c>
    </row>
    <row r="3211">
      <c r="A3211" t="n">
        <v>3210</v>
      </c>
      <c r="B3211" t="inlineStr">
        <is>
          <t>betpanda</t>
        </is>
      </c>
      <c r="C3211" t="n">
        <v>0.0891</v>
      </c>
      <c r="D3211" t="n">
        <v>0.0682</v>
      </c>
      <c r="E3211" t="n">
        <v>0.09520000000000001</v>
      </c>
      <c r="F3211" t="inlineStr">
        <is>
          <t>No</t>
        </is>
      </c>
      <c r="G3211" s="3" t="inlineStr">
        <is>
          <t>28Mars Casino</t>
        </is>
      </c>
      <c r="I3211" t="inlineStr">
        <is>
          <t>Curacao</t>
        </is>
      </c>
      <c r="J3211" t="inlineStr">
        <is>
          <t>2024</t>
        </is>
      </c>
      <c r="K3211" t="n">
        <v>0</v>
      </c>
      <c r="L3211" s="4" t="inlineStr">
        <is>
          <t>Yes</t>
        </is>
      </c>
      <c r="N3211" t="inlineStr">
        <is>
          <t>FDUSD, USDC, USDT</t>
        </is>
      </c>
      <c r="O3211" t="n">
        <v>68</v>
      </c>
      <c r="Q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R3211" s="3" t="inlineStr">
        <is>
          <t>https://casino.guru/28mars-casino-review</t>
        </is>
      </c>
    </row>
    <row r="3212">
      <c r="A3212" t="n">
        <v>3211</v>
      </c>
      <c r="B3212" t="inlineStr">
        <is>
          <t>thrill</t>
        </is>
      </c>
      <c r="C3212" t="n">
        <v>0.089</v>
      </c>
      <c r="D3212" t="n">
        <v>0.1618</v>
      </c>
      <c r="E3212" t="n">
        <v>0</v>
      </c>
      <c r="F3212" t="inlineStr">
        <is>
          <t>No</t>
        </is>
      </c>
      <c r="G3212" s="3" t="inlineStr">
        <is>
          <t>DN Games Casino</t>
        </is>
      </c>
      <c r="H3212" t="inlineStr">
        <is>
          <t>Bgame S.p.a.</t>
        </is>
      </c>
      <c r="J3212" t="inlineStr">
        <is>
          <t>2021</t>
        </is>
      </c>
      <c r="K3212" t="n">
        <v>7.8</v>
      </c>
      <c r="L3212" s="5" t="inlineStr">
        <is>
          <t>No</t>
        </is>
      </c>
      <c r="O3212" t="n">
        <v>40</v>
      </c>
      <c r="Q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R3212" s="3" t="inlineStr">
        <is>
          <t>https://casino.guru/dn-games-casino-review</t>
        </is>
      </c>
    </row>
    <row r="3213">
      <c r="A3213" t="n">
        <v>3212</v>
      </c>
      <c r="B3213" t="inlineStr">
        <is>
          <t>thrill</t>
        </is>
      </c>
      <c r="C3213" t="n">
        <v>0.089</v>
      </c>
      <c r="D3213" t="n">
        <v>0.1618</v>
      </c>
      <c r="E3213" t="n">
        <v>0</v>
      </c>
      <c r="F3213" t="inlineStr">
        <is>
          <t>No</t>
        </is>
      </c>
      <c r="G3213" s="3" t="inlineStr">
        <is>
          <t>Betfox Casino</t>
        </is>
      </c>
      <c r="H3213" t="inlineStr">
        <is>
          <t>BF Group Ltd.</t>
        </is>
      </c>
      <c r="I3213" t="inlineStr">
        <is>
          <t>MGA</t>
        </is>
      </c>
      <c r="J3213" t="inlineStr">
        <is>
          <t>2021</t>
        </is>
      </c>
      <c r="K3213" t="n">
        <v>4.7</v>
      </c>
      <c r="L3213" s="5" t="inlineStr">
        <is>
          <t>No</t>
        </is>
      </c>
      <c r="O3213" t="n">
        <v>40</v>
      </c>
      <c r="Q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R3213" s="3" t="inlineStr">
        <is>
          <t>https://casino.guru/betfox-casino-review</t>
        </is>
      </c>
    </row>
    <row r="3214">
      <c r="A3214" t="n">
        <v>3213</v>
      </c>
      <c r="B3214" t="inlineStr">
        <is>
          <t>betpanda</t>
        </is>
      </c>
      <c r="C3214" t="n">
        <v>0.089</v>
      </c>
      <c r="D3214" t="n">
        <v>0.1618</v>
      </c>
      <c r="E3214" t="n">
        <v>0</v>
      </c>
      <c r="F3214" t="inlineStr">
        <is>
          <t>No</t>
        </is>
      </c>
      <c r="G3214" s="3" t="inlineStr">
        <is>
          <t>GarrisonBet Casino</t>
        </is>
      </c>
      <c r="I3214" t="inlineStr">
        <is>
          <t>MGA</t>
        </is>
      </c>
      <c r="J3214" t="inlineStr">
        <is>
          <t>2025</t>
        </is>
      </c>
      <c r="K3214" t="n">
        <v>3.3</v>
      </c>
      <c r="L3214" s="5" t="inlineStr">
        <is>
          <t>No</t>
        </is>
      </c>
      <c r="M3214" s="4" t="inlineStr">
        <is>
          <t>Yes</t>
        </is>
      </c>
      <c r="O3214" t="n">
        <v>85</v>
      </c>
      <c r="Q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R3214" s="3" t="inlineStr">
        <is>
          <t>https://casino.guru/garrisonbet-casino-review</t>
        </is>
      </c>
    </row>
    <row r="3215">
      <c r="A3215" t="n">
        <v>3214</v>
      </c>
      <c r="B3215" t="inlineStr">
        <is>
          <t>betpanda</t>
        </is>
      </c>
      <c r="C3215" t="n">
        <v>0.08890000000000001</v>
      </c>
      <c r="D3215" t="n">
        <v>0.1616</v>
      </c>
      <c r="E3215" t="n">
        <v>0</v>
      </c>
      <c r="F3215" t="inlineStr">
        <is>
          <t>No</t>
        </is>
      </c>
      <c r="G3215" s="3" t="inlineStr">
        <is>
          <t>DominoBetNew Casino</t>
        </is>
      </c>
      <c r="H3215" t="inlineStr">
        <is>
          <t>Vincitu s.r.l.</t>
        </is>
      </c>
      <c r="J3215" t="inlineStr">
        <is>
          <t>2021</t>
        </is>
      </c>
      <c r="K3215" t="n">
        <v>6.4</v>
      </c>
      <c r="L3215" s="4" t="inlineStr">
        <is>
          <t>Yes</t>
        </is>
      </c>
      <c r="O3215" t="n">
        <v>42</v>
      </c>
      <c r="Q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R3215" s="3" t="inlineStr">
        <is>
          <t>https://casino.guru/dominobetnew-casino-review</t>
        </is>
      </c>
    </row>
    <row r="3216">
      <c r="A3216" t="n">
        <v>3215</v>
      </c>
      <c r="B3216" t="inlineStr">
        <is>
          <t>thrill</t>
        </is>
      </c>
      <c r="C3216" t="n">
        <v>0.0887</v>
      </c>
      <c r="D3216" t="n">
        <v>0.1613</v>
      </c>
      <c r="E3216" t="n">
        <v>0</v>
      </c>
      <c r="F3216" t="inlineStr">
        <is>
          <t>No</t>
        </is>
      </c>
      <c r="G3216" s="3" t="inlineStr">
        <is>
          <t>Holland Casino</t>
        </is>
      </c>
      <c r="H3216" t="inlineStr">
        <is>
          <t>Holland Casino N.V.</t>
        </is>
      </c>
      <c r="I3216" t="inlineStr">
        <is>
          <t>MGA</t>
        </is>
      </c>
      <c r="J3216" t="inlineStr">
        <is>
          <t>2017</t>
        </is>
      </c>
      <c r="K3216" t="n">
        <v>9.800000000000001</v>
      </c>
      <c r="L3216" s="5" t="inlineStr">
        <is>
          <t>No</t>
        </is>
      </c>
      <c r="O3216" t="n">
        <v>33</v>
      </c>
      <c r="Q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R3216" s="3" t="inlineStr">
        <is>
          <t>https://casino.guru/holland-casino-review</t>
        </is>
      </c>
    </row>
    <row r="3217">
      <c r="A3217" t="n">
        <v>3216</v>
      </c>
      <c r="B3217" t="inlineStr">
        <is>
          <t>betpanda</t>
        </is>
      </c>
      <c r="C3217" t="n">
        <v>0.0887</v>
      </c>
      <c r="D3217" t="n">
        <v>0.1613</v>
      </c>
      <c r="E3217" t="n">
        <v>0</v>
      </c>
      <c r="F3217" t="inlineStr">
        <is>
          <t>No</t>
        </is>
      </c>
      <c r="G3217" s="3" t="inlineStr">
        <is>
          <t>ir6.com Casino</t>
        </is>
      </c>
      <c r="H3217" t="inlineStr">
        <is>
          <t>Edge Five Entertainment B.V.</t>
        </is>
      </c>
      <c r="I3217" t="inlineStr">
        <is>
          <t>Curacao</t>
        </is>
      </c>
      <c r="J3217" t="inlineStr">
        <is>
          <t>2024</t>
        </is>
      </c>
      <c r="K3217" t="n">
        <v>7.9</v>
      </c>
      <c r="L3217" s="4" t="inlineStr">
        <is>
          <t>Yes</t>
        </is>
      </c>
      <c r="O3217" t="n">
        <v>35</v>
      </c>
      <c r="Q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R3217" s="3" t="inlineStr">
        <is>
          <t>https://casino.guru/ir6-com-casino-review</t>
        </is>
      </c>
    </row>
    <row r="3218">
      <c r="A3218" t="n">
        <v>3217</v>
      </c>
      <c r="B3218" t="inlineStr">
        <is>
          <t>thrill</t>
        </is>
      </c>
      <c r="C3218" t="n">
        <v>0.0887</v>
      </c>
      <c r="D3218" t="n">
        <v>0.1613</v>
      </c>
      <c r="E3218" t="n">
        <v>0</v>
      </c>
      <c r="F3218" t="inlineStr">
        <is>
          <t>No</t>
        </is>
      </c>
      <c r="G3218" s="3" t="inlineStr">
        <is>
          <t>Betscore Casino</t>
        </is>
      </c>
      <c r="H3218" t="inlineStr">
        <is>
          <t>GI.LU.PI. SRL</t>
        </is>
      </c>
      <c r="I3218" t="inlineStr">
        <is>
          <t>MGA</t>
        </is>
      </c>
      <c r="J3218" t="inlineStr">
        <is>
          <t>2011</t>
        </is>
      </c>
      <c r="K3218" t="n">
        <v>7.7</v>
      </c>
      <c r="L3218" s="5" t="inlineStr">
        <is>
          <t>No</t>
        </is>
      </c>
      <c r="O3218" t="n">
        <v>69</v>
      </c>
      <c r="Q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R3218" s="3" t="inlineStr">
        <is>
          <t>https://casino.guru/betscore-casino-review</t>
        </is>
      </c>
    </row>
    <row r="3219">
      <c r="A3219" t="n">
        <v>3218</v>
      </c>
      <c r="B3219" t="inlineStr">
        <is>
          <t>betpanda</t>
        </is>
      </c>
      <c r="C3219" t="n">
        <v>0.0887</v>
      </c>
      <c r="D3219" t="n">
        <v>0.1613</v>
      </c>
      <c r="E3219" t="n">
        <v>0</v>
      </c>
      <c r="F3219" t="inlineStr">
        <is>
          <t>No</t>
        </is>
      </c>
      <c r="G3219" s="3" t="inlineStr">
        <is>
          <t>Eventogioco Casino</t>
        </is>
      </c>
      <c r="H3219" t="inlineStr">
        <is>
          <t>Plivio S.r.l.</t>
        </is>
      </c>
      <c r="I3219" t="inlineStr">
        <is>
          <t>MGA</t>
        </is>
      </c>
      <c r="J3219" t="inlineStr">
        <is>
          <t>2020</t>
        </is>
      </c>
      <c r="K3219" t="n">
        <v>7.7</v>
      </c>
      <c r="L3219" s="5" t="inlineStr">
        <is>
          <t>No</t>
        </is>
      </c>
      <c r="O3219" t="n">
        <v>71</v>
      </c>
      <c r="Q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R3219" s="3" t="inlineStr">
        <is>
          <t>https://casino.guru/eventogioco-casino-review</t>
        </is>
      </c>
    </row>
    <row r="3220">
      <c r="A3220" t="n">
        <v>3219</v>
      </c>
      <c r="B3220" t="inlineStr">
        <is>
          <t>thrill</t>
        </is>
      </c>
      <c r="C3220" t="n">
        <v>0.0887</v>
      </c>
      <c r="D3220" t="n">
        <v>0.1613</v>
      </c>
      <c r="E3220" t="n">
        <v>0</v>
      </c>
      <c r="F3220" t="inlineStr">
        <is>
          <t>No</t>
        </is>
      </c>
      <c r="G3220" s="3" t="inlineStr">
        <is>
          <t>LGTOTO Casino</t>
        </is>
      </c>
      <c r="H3220" t="inlineStr">
        <is>
          <t>PIONEER</t>
        </is>
      </c>
      <c r="I3220" t="inlineStr">
        <is>
          <t>MGA</t>
        </is>
      </c>
      <c r="J3220" t="inlineStr">
        <is>
          <t>2019</t>
        </is>
      </c>
      <c r="K3220" t="n">
        <v>2.2</v>
      </c>
      <c r="L3220" s="5" t="inlineStr">
        <is>
          <t>No</t>
        </is>
      </c>
      <c r="O3220" t="n">
        <v>33</v>
      </c>
      <c r="Q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R3220" s="3" t="inlineStr">
        <is>
          <t>https://casino.guru/lgtoto-casino-review</t>
        </is>
      </c>
    </row>
    <row r="3221">
      <c r="A3221" t="n">
        <v>3220</v>
      </c>
      <c r="B3221" t="inlineStr">
        <is>
          <t>betpanda</t>
        </is>
      </c>
      <c r="C3221" t="n">
        <v>0.0886</v>
      </c>
      <c r="D3221" t="n">
        <v>0.161</v>
      </c>
      <c r="E3221" t="n">
        <v>0</v>
      </c>
      <c r="F3221" t="inlineStr">
        <is>
          <t>No</t>
        </is>
      </c>
      <c r="G3221" s="3" t="inlineStr">
        <is>
          <t>PHpark Casino</t>
        </is>
      </c>
      <c r="J3221" t="inlineStr">
        <is>
          <t>2024</t>
        </is>
      </c>
      <c r="K3221" t="n">
        <v>7.2</v>
      </c>
      <c r="L3221" s="5" t="inlineStr">
        <is>
          <t>No</t>
        </is>
      </c>
      <c r="O3221" t="n">
        <v>64</v>
      </c>
      <c r="Q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R3221" s="3" t="inlineStr">
        <is>
          <t>https://casino.guru/phpark-casino-review</t>
        </is>
      </c>
    </row>
    <row r="3222">
      <c r="A3222" t="n">
        <v>3221</v>
      </c>
      <c r="B3222" t="inlineStr">
        <is>
          <t>betpanda</t>
        </is>
      </c>
      <c r="C3222" t="n">
        <v>0.0886</v>
      </c>
      <c r="D3222" t="n">
        <v>0.161</v>
      </c>
      <c r="E3222" t="n">
        <v>0</v>
      </c>
      <c r="F3222" t="inlineStr">
        <is>
          <t>No</t>
        </is>
      </c>
      <c r="G3222" s="3" t="inlineStr">
        <is>
          <t>Citobet.io Casino</t>
        </is>
      </c>
      <c r="H3222" t="inlineStr">
        <is>
          <t>Futuro Corp Limited</t>
        </is>
      </c>
      <c r="I3222" t="inlineStr">
        <is>
          <t>Anjouan</t>
        </is>
      </c>
      <c r="J3222" t="inlineStr">
        <is>
          <t>2025</t>
        </is>
      </c>
      <c r="K3222" t="n">
        <v>6.6</v>
      </c>
      <c r="L3222" s="5" t="inlineStr">
        <is>
          <t>No</t>
        </is>
      </c>
      <c r="O3222" t="n">
        <v>64</v>
      </c>
      <c r="Q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R3222" s="3" t="inlineStr">
        <is>
          <t>https://casino.guru/citobet-io-casino-review</t>
        </is>
      </c>
    </row>
    <row r="3223">
      <c r="A3223" t="n">
        <v>3222</v>
      </c>
      <c r="B3223" t="inlineStr">
        <is>
          <t>betpanda</t>
        </is>
      </c>
      <c r="C3223" t="n">
        <v>0.0885</v>
      </c>
      <c r="D3223" t="n">
        <v>0.1609</v>
      </c>
      <c r="E3223" t="n">
        <v>0</v>
      </c>
      <c r="F3223" t="inlineStr">
        <is>
          <t>No</t>
        </is>
      </c>
      <c r="G3223" s="3" t="inlineStr">
        <is>
          <t>Winchile Casino</t>
        </is>
      </c>
      <c r="H3223" t="inlineStr">
        <is>
          <t>W&amp;C N.V.</t>
        </is>
      </c>
      <c r="I3223" t="inlineStr">
        <is>
          <t>MGA</t>
        </is>
      </c>
      <c r="J3223" t="inlineStr">
        <is>
          <t>2020</t>
        </is>
      </c>
      <c r="K3223" t="n">
        <v>5.5</v>
      </c>
      <c r="L3223" s="5" t="inlineStr">
        <is>
          <t>No</t>
        </is>
      </c>
      <c r="O3223" t="n">
        <v>28</v>
      </c>
      <c r="P3223" s="3" t="inlineStr">
        <is>
          <t>https://www.winchile.com</t>
        </is>
      </c>
      <c r="Q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R3223" s="3" t="inlineStr">
        <is>
          <t>https://casino.guru/winchile-casino-review</t>
        </is>
      </c>
    </row>
    <row r="3224">
      <c r="A3224" t="n">
        <v>3223</v>
      </c>
      <c r="B3224" t="inlineStr">
        <is>
          <t>betpanda</t>
        </is>
      </c>
      <c r="C3224" t="n">
        <v>0.08840000000000001</v>
      </c>
      <c r="D3224" t="n">
        <v>0.1607</v>
      </c>
      <c r="E3224" t="n">
        <v>0</v>
      </c>
      <c r="F3224" t="inlineStr">
        <is>
          <t>No</t>
        </is>
      </c>
      <c r="G3224" s="3" t="inlineStr">
        <is>
          <t>Huippukasino Casino</t>
        </is>
      </c>
      <c r="H3224" t="inlineStr">
        <is>
          <t>Westhawk Limited</t>
        </is>
      </c>
      <c r="I3224" t="inlineStr">
        <is>
          <t>MGA</t>
        </is>
      </c>
      <c r="J3224" t="inlineStr">
        <is>
          <t>2025</t>
        </is>
      </c>
      <c r="K3224" t="n">
        <v>8.4</v>
      </c>
      <c r="L3224" s="5" t="inlineStr">
        <is>
          <t>No</t>
        </is>
      </c>
      <c r="O3224" t="n">
        <v>122</v>
      </c>
      <c r="Q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R3224" s="3" t="inlineStr">
        <is>
          <t>https://casino.guru/huippukasino-casino-review</t>
        </is>
      </c>
    </row>
    <row r="3225">
      <c r="A3225" t="n">
        <v>3224</v>
      </c>
      <c r="B3225" t="inlineStr">
        <is>
          <t>thrill</t>
        </is>
      </c>
      <c r="C3225" t="n">
        <v>0.08840000000000001</v>
      </c>
      <c r="D3225" t="n">
        <v>0.1607</v>
      </c>
      <c r="E3225" t="n">
        <v>0</v>
      </c>
      <c r="F3225" t="inlineStr">
        <is>
          <t>No</t>
        </is>
      </c>
      <c r="G3225" s="3" t="inlineStr">
        <is>
          <t>365.rs Casino</t>
        </is>
      </c>
      <c r="H3225" t="inlineStr">
        <is>
          <t>IBET365 D.O.O. BEOGRAD</t>
        </is>
      </c>
      <c r="J3225" t="inlineStr">
        <is>
          <t>2009</t>
        </is>
      </c>
      <c r="K3225" t="n">
        <v>7.9</v>
      </c>
      <c r="L3225" s="5" t="inlineStr">
        <is>
          <t>No</t>
        </is>
      </c>
      <c r="O3225" t="n">
        <v>26</v>
      </c>
      <c r="Q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R3225" s="3" t="inlineStr">
        <is>
          <t>https://casino.guru/365-rs-casino-review</t>
        </is>
      </c>
    </row>
    <row r="3226">
      <c r="A3226" t="n">
        <v>3225</v>
      </c>
      <c r="B3226" t="inlineStr">
        <is>
          <t>betpanda</t>
        </is>
      </c>
      <c r="C3226" t="n">
        <v>0.08840000000000001</v>
      </c>
      <c r="D3226" t="n">
        <v>0.1259</v>
      </c>
      <c r="E3226" t="n">
        <v>0.0222</v>
      </c>
      <c r="F3226" t="inlineStr">
        <is>
          <t>No</t>
        </is>
      </c>
      <c r="G3226" s="3" t="inlineStr">
        <is>
          <t>WM996 Casino</t>
        </is>
      </c>
      <c r="I3226" t="inlineStr">
        <is>
          <t>Curacao</t>
        </is>
      </c>
      <c r="J3226" t="inlineStr">
        <is>
          <t>2024</t>
        </is>
      </c>
      <c r="K3226" t="n">
        <v>2.7</v>
      </c>
      <c r="L3226" s="4" t="inlineStr">
        <is>
          <t>Yes</t>
        </is>
      </c>
      <c r="N3226" t="inlineStr">
        <is>
          <t>USDT</t>
        </is>
      </c>
      <c r="O3226" t="n">
        <v>88</v>
      </c>
      <c r="Q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R3226" s="3" t="inlineStr">
        <is>
          <t>https://casino.guru/wm996-casino-review</t>
        </is>
      </c>
    </row>
    <row r="3227">
      <c r="A3227" t="n">
        <v>3226</v>
      </c>
      <c r="B3227" t="inlineStr">
        <is>
          <t>betpanda</t>
        </is>
      </c>
      <c r="C3227" t="n">
        <v>0.0883</v>
      </c>
      <c r="D3227" t="n">
        <v>0.1606</v>
      </c>
      <c r="E3227" t="n">
        <v>0</v>
      </c>
      <c r="F3227" t="inlineStr">
        <is>
          <t>No</t>
        </is>
      </c>
      <c r="G3227" s="3" t="inlineStr">
        <is>
          <t>X3000 Casino</t>
        </is>
      </c>
      <c r="H3227" t="inlineStr">
        <is>
          <t>Speedy Ltd</t>
        </is>
      </c>
      <c r="I3227" t="inlineStr">
        <is>
          <t>Sweden</t>
        </is>
      </c>
      <c r="J3227" t="inlineStr">
        <is>
          <t>2021</t>
        </is>
      </c>
      <c r="K3227" t="n">
        <v>9.800000000000001</v>
      </c>
      <c r="L3227" s="5" t="inlineStr">
        <is>
          <t>No</t>
        </is>
      </c>
      <c r="O3227" t="n">
        <v>86</v>
      </c>
      <c r="Q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R3227" s="3" t="inlineStr">
        <is>
          <t>https://casino.guru/x3000-casino-review</t>
        </is>
      </c>
    </row>
    <row r="3228">
      <c r="A3228" t="n">
        <v>3227</v>
      </c>
      <c r="B3228" t="inlineStr">
        <is>
          <t>betpanda</t>
        </is>
      </c>
      <c r="C3228" t="n">
        <v>0.0882</v>
      </c>
      <c r="D3228" t="n">
        <v>0.1603</v>
      </c>
      <c r="E3228" t="n">
        <v>0</v>
      </c>
      <c r="F3228" t="inlineStr">
        <is>
          <t>No</t>
        </is>
      </c>
      <c r="G3228" s="3" t="inlineStr">
        <is>
          <t>Speedy Casino</t>
        </is>
      </c>
      <c r="H3228" t="inlineStr">
        <is>
          <t>Speedy Originals Limited</t>
        </is>
      </c>
      <c r="I3228" t="inlineStr">
        <is>
          <t>Sweden</t>
        </is>
      </c>
      <c r="J3228" t="inlineStr">
        <is>
          <t>2021</t>
        </is>
      </c>
      <c r="K3228" t="n">
        <v>9.800000000000001</v>
      </c>
      <c r="L3228" s="5" t="inlineStr">
        <is>
          <t>No</t>
        </is>
      </c>
      <c r="O3228" t="n">
        <v>79</v>
      </c>
      <c r="P3228" s="3" t="inlineStr">
        <is>
          <t>https://www.speedycasino.com</t>
        </is>
      </c>
      <c r="Q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R3228" s="3" t="inlineStr">
        <is>
          <t>https://casino.guru/Speedy-Casino-review</t>
        </is>
      </c>
    </row>
    <row r="3229">
      <c r="A3229" t="n">
        <v>3228</v>
      </c>
      <c r="B3229" t="inlineStr">
        <is>
          <t>betpanda</t>
        </is>
      </c>
      <c r="C3229" t="n">
        <v>0.0882</v>
      </c>
      <c r="D3229" t="n">
        <v>0.1604</v>
      </c>
      <c r="E3229" t="n">
        <v>0</v>
      </c>
      <c r="F3229" t="inlineStr">
        <is>
          <t>No</t>
        </is>
      </c>
      <c r="G3229" s="3" t="inlineStr">
        <is>
          <t>Gold99 Casino</t>
        </is>
      </c>
      <c r="J3229" t="inlineStr">
        <is>
          <t>2022</t>
        </is>
      </c>
      <c r="K3229" t="n">
        <v>8.6</v>
      </c>
      <c r="L3229" s="5" t="inlineStr">
        <is>
          <t>No</t>
        </is>
      </c>
      <c r="O3229" t="n">
        <v>50</v>
      </c>
      <c r="Q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R3229" s="3" t="inlineStr">
        <is>
          <t>https://casino.guru/gold99-casino-review</t>
        </is>
      </c>
    </row>
    <row r="3230">
      <c r="A3230" t="n">
        <v>3229</v>
      </c>
      <c r="B3230" t="inlineStr">
        <is>
          <t>betpanda</t>
        </is>
      </c>
      <c r="C3230" t="n">
        <v>0.0882</v>
      </c>
      <c r="D3230" t="n">
        <v>0.12</v>
      </c>
      <c r="E3230" t="n">
        <v>0.0323</v>
      </c>
      <c r="F3230" t="inlineStr">
        <is>
          <t>No</t>
        </is>
      </c>
      <c r="G3230" s="3" t="inlineStr">
        <is>
          <t>Enjoy11 Casino</t>
        </is>
      </c>
      <c r="H3230" t="inlineStr">
        <is>
          <t>Cube Limited</t>
        </is>
      </c>
      <c r="I3230" t="inlineStr">
        <is>
          <t>Kahnawake</t>
        </is>
      </c>
      <c r="J3230" t="inlineStr">
        <is>
          <t>2022</t>
        </is>
      </c>
      <c r="K3230" t="n">
        <v>1.2</v>
      </c>
      <c r="L3230" s="5" t="inlineStr">
        <is>
          <t>No</t>
        </is>
      </c>
      <c r="N3230" t="inlineStr">
        <is>
          <t>USDT</t>
        </is>
      </c>
      <c r="O3230" t="n">
        <v>39</v>
      </c>
      <c r="Q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R3230" s="3" t="inlineStr">
        <is>
          <t>https://casino.guru/enjoy11-casino-review</t>
        </is>
      </c>
    </row>
    <row r="3231">
      <c r="A3231" t="n">
        <v>3230</v>
      </c>
      <c r="B3231" t="inlineStr">
        <is>
          <t>thrill</t>
        </is>
      </c>
      <c r="C3231" t="n">
        <v>0.08799999999999999</v>
      </c>
      <c r="D3231" t="n">
        <v>0.16</v>
      </c>
      <c r="E3231" t="n">
        <v>0</v>
      </c>
      <c r="F3231" t="inlineStr">
        <is>
          <t>No</t>
        </is>
      </c>
      <c r="G3231" s="3" t="inlineStr">
        <is>
          <t>FBM E-Motion Casino</t>
        </is>
      </c>
      <c r="H3231" t="inlineStr">
        <is>
          <t>Memo Multinational Corp.</t>
        </is>
      </c>
      <c r="J3231" t="inlineStr">
        <is>
          <t>2022</t>
        </is>
      </c>
      <c r="K3231" t="n">
        <v>7.6</v>
      </c>
      <c r="L3231" s="5" t="inlineStr">
        <is>
          <t>No</t>
        </is>
      </c>
      <c r="O3231" t="n">
        <v>19</v>
      </c>
      <c r="Q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R3231" s="3" t="inlineStr">
        <is>
          <t>https://casino.guru/fbm-e-motion-casino-review</t>
        </is>
      </c>
    </row>
    <row r="3232">
      <c r="A3232" t="n">
        <v>3231</v>
      </c>
      <c r="B3232" t="inlineStr">
        <is>
          <t>thrill</t>
        </is>
      </c>
      <c r="C3232" t="n">
        <v>0.08799999999999999</v>
      </c>
      <c r="D3232" t="n">
        <v>0.16</v>
      </c>
      <c r="E3232" t="n">
        <v>0</v>
      </c>
      <c r="F3232" t="inlineStr">
        <is>
          <t>No</t>
        </is>
      </c>
      <c r="G3232" s="3" t="inlineStr">
        <is>
          <t>J9.com Casino</t>
        </is>
      </c>
      <c r="J3232" t="inlineStr">
        <is>
          <t>2021</t>
        </is>
      </c>
      <c r="K3232" t="n">
        <v>6</v>
      </c>
      <c r="L3232" s="4" t="inlineStr">
        <is>
          <t>Yes</t>
        </is>
      </c>
      <c r="O3232" t="n">
        <v>19</v>
      </c>
      <c r="Q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R3232" s="3" t="inlineStr">
        <is>
          <t>https://casino.guru/j9-com-casino-review</t>
        </is>
      </c>
    </row>
    <row r="3233">
      <c r="A3233" t="n">
        <v>3232</v>
      </c>
      <c r="B3233" t="inlineStr">
        <is>
          <t>betpanda</t>
        </is>
      </c>
      <c r="C3233" t="n">
        <v>0.08799999999999999</v>
      </c>
      <c r="D3233" t="n">
        <v>0.16</v>
      </c>
      <c r="E3233" t="n">
        <v>0</v>
      </c>
      <c r="F3233" t="inlineStr">
        <is>
          <t>No</t>
        </is>
      </c>
      <c r="G3233" s="3" t="inlineStr">
        <is>
          <t>8E88 Casino</t>
        </is>
      </c>
      <c r="J3233" t="inlineStr">
        <is>
          <t>2026</t>
        </is>
      </c>
      <c r="K3233" t="n">
        <v>5.4</v>
      </c>
      <c r="L3233" s="4" t="inlineStr">
        <is>
          <t>Yes</t>
        </is>
      </c>
      <c r="O3233" t="n">
        <v>72</v>
      </c>
      <c r="Q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R3233" s="3" t="inlineStr">
        <is>
          <t>https://casino.guru/8e88-casino-review</t>
        </is>
      </c>
    </row>
    <row r="3234">
      <c r="A3234" t="n">
        <v>3233</v>
      </c>
      <c r="B3234" t="inlineStr">
        <is>
          <t>thrill</t>
        </is>
      </c>
      <c r="C3234" t="n">
        <v>0.08799999999999999</v>
      </c>
      <c r="D3234" t="n">
        <v>0.16</v>
      </c>
      <c r="E3234" t="n">
        <v>0</v>
      </c>
      <c r="F3234" t="inlineStr">
        <is>
          <t>No</t>
        </is>
      </c>
      <c r="G3234" s="3" t="inlineStr">
        <is>
          <t>V9BET Casino</t>
        </is>
      </c>
      <c r="J3234" t="inlineStr">
        <is>
          <t>2012</t>
        </is>
      </c>
      <c r="K3234" t="n">
        <v>4.9</v>
      </c>
      <c r="L3234" s="4" t="inlineStr">
        <is>
          <t>Yes</t>
        </is>
      </c>
      <c r="O3234" t="n">
        <v>19</v>
      </c>
      <c r="Q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R3234" s="3" t="inlineStr">
        <is>
          <t>https://casino.guru/v9bet-casino-review</t>
        </is>
      </c>
    </row>
    <row r="3235">
      <c r="A3235" t="n">
        <v>3234</v>
      </c>
      <c r="B3235" t="inlineStr">
        <is>
          <t>betpanda</t>
        </is>
      </c>
      <c r="C3235" t="n">
        <v>0.08790000000000001</v>
      </c>
      <c r="D3235" t="n">
        <v>0.1598</v>
      </c>
      <c r="E3235" t="n">
        <v>0</v>
      </c>
      <c r="F3235" t="inlineStr">
        <is>
          <t>No</t>
        </is>
      </c>
      <c r="G3235" s="3" t="inlineStr">
        <is>
          <t>Videoslots Casino</t>
        </is>
      </c>
      <c r="H3235" t="inlineStr">
        <is>
          <t>Videoslots Limited</t>
        </is>
      </c>
      <c r="I3235" t="inlineStr">
        <is>
          <t>MGA</t>
        </is>
      </c>
      <c r="J3235" t="inlineStr">
        <is>
          <t>2011</t>
        </is>
      </c>
      <c r="K3235" t="n">
        <v>9</v>
      </c>
      <c r="L3235" s="5" t="inlineStr">
        <is>
          <t>No</t>
        </is>
      </c>
      <c r="O3235" t="n">
        <v>210</v>
      </c>
      <c r="P3235" s="3" t="inlineStr">
        <is>
          <t>https://www.videoslots.com</t>
        </is>
      </c>
      <c r="Q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R3235" s="3" t="inlineStr">
        <is>
          <t>https://casino.guru/VideoSlots-Casino-review</t>
        </is>
      </c>
    </row>
    <row r="3236">
      <c r="A3236" t="n">
        <v>3235</v>
      </c>
      <c r="B3236" t="inlineStr">
        <is>
          <t>betpanda</t>
        </is>
      </c>
      <c r="C3236" t="n">
        <v>0.0878</v>
      </c>
      <c r="D3236" t="n">
        <v>0.1597</v>
      </c>
      <c r="E3236" t="n">
        <v>0</v>
      </c>
      <c r="F3236" t="inlineStr">
        <is>
          <t>No</t>
        </is>
      </c>
      <c r="G3236" s="3" t="inlineStr">
        <is>
          <t>NOBLEJILI Casino</t>
        </is>
      </c>
      <c r="I3236" t="inlineStr">
        <is>
          <t>MGA</t>
        </is>
      </c>
      <c r="J3236" t="inlineStr">
        <is>
          <t>2024</t>
        </is>
      </c>
      <c r="K3236" t="n">
        <v>1.6</v>
      </c>
      <c r="L3236" s="5" t="inlineStr">
        <is>
          <t>No</t>
        </is>
      </c>
      <c r="O3236" t="n">
        <v>65</v>
      </c>
      <c r="Q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R3236" s="3" t="inlineStr">
        <is>
          <t>https://casino.guru/noblejili-casino-review</t>
        </is>
      </c>
    </row>
    <row r="3237">
      <c r="A3237" t="n">
        <v>3236</v>
      </c>
      <c r="B3237" t="inlineStr">
        <is>
          <t>thrill</t>
        </is>
      </c>
      <c r="C3237" t="n">
        <v>0.0877</v>
      </c>
      <c r="D3237" t="n">
        <v>0.1594</v>
      </c>
      <c r="E3237" t="n">
        <v>0</v>
      </c>
      <c r="F3237" t="inlineStr">
        <is>
          <t>No</t>
        </is>
      </c>
      <c r="G3237" s="3" t="inlineStr">
        <is>
          <t>Gemini Casino</t>
        </is>
      </c>
      <c r="J3237" t="inlineStr">
        <is>
          <t>2023</t>
        </is>
      </c>
      <c r="K3237" t="n">
        <v>7.8</v>
      </c>
      <c r="L3237" s="4" t="inlineStr">
        <is>
          <t>Yes</t>
        </is>
      </c>
      <c r="O3237" t="n">
        <v>41</v>
      </c>
      <c r="Q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R3237" s="3" t="inlineStr">
        <is>
          <t>https://casino.guru/gemini-casino-review</t>
        </is>
      </c>
    </row>
    <row r="3238">
      <c r="A3238" t="n">
        <v>3237</v>
      </c>
      <c r="B3238" t="inlineStr">
        <is>
          <t>thrill</t>
        </is>
      </c>
      <c r="C3238" t="n">
        <v>0.0877</v>
      </c>
      <c r="D3238" t="n">
        <v>0.1594</v>
      </c>
      <c r="E3238" t="n">
        <v>0</v>
      </c>
      <c r="F3238" t="inlineStr">
        <is>
          <t>No</t>
        </is>
      </c>
      <c r="G3238" s="3" t="inlineStr">
        <is>
          <t>Betole Casino</t>
        </is>
      </c>
      <c r="H3238" t="inlineStr">
        <is>
          <t>BET WINNER D.O.O. BEOGRAD</t>
        </is>
      </c>
      <c r="J3238" t="inlineStr">
        <is>
          <t>2020</t>
        </is>
      </c>
      <c r="K3238" t="n">
        <v>7.2</v>
      </c>
      <c r="L3238" s="5" t="inlineStr">
        <is>
          <t>No</t>
        </is>
      </c>
      <c r="O3238" t="n">
        <v>41</v>
      </c>
      <c r="P3238" s="3" t="inlineStr">
        <is>
          <t>https://www.betole.com</t>
        </is>
      </c>
      <c r="Q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R3238" s="3" t="inlineStr">
        <is>
          <t>https://casino.guru/betole-casino-review</t>
        </is>
      </c>
    </row>
    <row r="3239">
      <c r="A3239" t="n">
        <v>3238</v>
      </c>
      <c r="B3239" t="inlineStr">
        <is>
          <t>thrill</t>
        </is>
      </c>
      <c r="C3239" t="n">
        <v>0.08749999999999999</v>
      </c>
      <c r="D3239" t="n">
        <v>0.1591</v>
      </c>
      <c r="E3239" t="n">
        <v>0</v>
      </c>
      <c r="F3239" t="inlineStr">
        <is>
          <t>No</t>
        </is>
      </c>
      <c r="G3239" s="3" t="inlineStr">
        <is>
          <t>Zamba Casino</t>
        </is>
      </c>
      <c r="H3239" t="inlineStr">
        <is>
          <t>E TOTAL GAMING S.A.S.</t>
        </is>
      </c>
      <c r="I3239" t="inlineStr">
        <is>
          <t>MGA</t>
        </is>
      </c>
      <c r="J3239" t="inlineStr">
        <is>
          <t>2017</t>
        </is>
      </c>
      <c r="K3239" t="n">
        <v>8.1</v>
      </c>
      <c r="L3239" s="5" t="inlineStr">
        <is>
          <t>No</t>
        </is>
      </c>
      <c r="O3239" t="n">
        <v>12</v>
      </c>
      <c r="P3239" s="3" t="inlineStr">
        <is>
          <t>https://www.zamba.co</t>
        </is>
      </c>
      <c r="Q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R3239" s="3" t="inlineStr">
        <is>
          <t>https://casino.guru/zamba-casino-review</t>
        </is>
      </c>
    </row>
    <row r="3240">
      <c r="A3240" t="n">
        <v>3239</v>
      </c>
      <c r="B3240" t="inlineStr">
        <is>
          <t>thrill</t>
        </is>
      </c>
      <c r="C3240" t="n">
        <v>0.08749999999999999</v>
      </c>
      <c r="D3240" t="n">
        <v>0.1591</v>
      </c>
      <c r="E3240" t="n">
        <v>0</v>
      </c>
      <c r="F3240" t="inlineStr">
        <is>
          <t>No</t>
        </is>
      </c>
      <c r="G3240" s="3" t="inlineStr">
        <is>
          <t>XSINO Casino</t>
        </is>
      </c>
      <c r="H3240" t="inlineStr">
        <is>
          <t>Lucifer N.V.</t>
        </is>
      </c>
      <c r="I3240" t="inlineStr">
        <is>
          <t>Curacao</t>
        </is>
      </c>
      <c r="J3240" t="inlineStr">
        <is>
          <t>2023</t>
        </is>
      </c>
      <c r="K3240" t="n">
        <v>7.3</v>
      </c>
      <c r="L3240" s="4" t="inlineStr">
        <is>
          <t>Yes</t>
        </is>
      </c>
      <c r="O3240" t="n">
        <v>12</v>
      </c>
      <c r="Q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R3240" s="3" t="inlineStr">
        <is>
          <t>https://casino.guru/xsino-casino-review</t>
        </is>
      </c>
    </row>
    <row r="3241">
      <c r="A3241" t="n">
        <v>3240</v>
      </c>
      <c r="B3241" t="inlineStr">
        <is>
          <t>betpanda</t>
        </is>
      </c>
      <c r="C3241" t="n">
        <v>0.08749999999999999</v>
      </c>
      <c r="D3241" t="n">
        <v>0.1591</v>
      </c>
      <c r="E3241" t="n">
        <v>0</v>
      </c>
      <c r="F3241" t="inlineStr">
        <is>
          <t>No</t>
        </is>
      </c>
      <c r="G3241" s="3" t="inlineStr">
        <is>
          <t>ApostaReal Casino</t>
        </is>
      </c>
      <c r="H3241" t="inlineStr">
        <is>
          <t>Elevex Group Ltd</t>
        </is>
      </c>
      <c r="J3241" t="inlineStr">
        <is>
          <t>2023</t>
        </is>
      </c>
      <c r="K3241" t="n">
        <v>3.5</v>
      </c>
      <c r="L3241" s="5" t="inlineStr">
        <is>
          <t>No</t>
        </is>
      </c>
      <c r="O3241" t="n">
        <v>29</v>
      </c>
      <c r="Q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R3241" s="3" t="inlineStr">
        <is>
          <t>https://casino.guru/apostareal-casino-review</t>
        </is>
      </c>
    </row>
    <row r="3242">
      <c r="A3242" t="n">
        <v>3241</v>
      </c>
      <c r="B3242" t="inlineStr">
        <is>
          <t>thrill</t>
        </is>
      </c>
      <c r="C3242" t="n">
        <v>0.08749999999999999</v>
      </c>
      <c r="D3242" t="n">
        <v>0.1591</v>
      </c>
      <c r="E3242" t="n">
        <v>0</v>
      </c>
      <c r="F3242" t="inlineStr">
        <is>
          <t>No</t>
        </is>
      </c>
      <c r="G3242" s="3" t="inlineStr">
        <is>
          <t>PayPix.Bet Casino</t>
        </is>
      </c>
      <c r="I3242" t="inlineStr">
        <is>
          <t>Curacao</t>
        </is>
      </c>
      <c r="J3242" t="inlineStr">
        <is>
          <t>2023</t>
        </is>
      </c>
      <c r="K3242" t="n">
        <v>3.5</v>
      </c>
      <c r="L3242" s="5" t="inlineStr">
        <is>
          <t>No</t>
        </is>
      </c>
      <c r="O3242" t="n">
        <v>12</v>
      </c>
      <c r="Q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R3242" s="3" t="inlineStr">
        <is>
          <t>https://casino.guru/paypix-bet-casino-review</t>
        </is>
      </c>
    </row>
    <row r="3243">
      <c r="A3243" t="n">
        <v>3242</v>
      </c>
      <c r="B3243" t="inlineStr">
        <is>
          <t>betpanda</t>
        </is>
      </c>
      <c r="C3243" t="n">
        <v>0.08740000000000001</v>
      </c>
      <c r="D3243" t="n">
        <v>0.1589</v>
      </c>
      <c r="E3243" t="n">
        <v>0</v>
      </c>
      <c r="F3243" t="inlineStr">
        <is>
          <t>No</t>
        </is>
      </c>
      <c r="G3243" s="3" t="inlineStr">
        <is>
          <t>PGasia Casino</t>
        </is>
      </c>
      <c r="J3243" t="inlineStr">
        <is>
          <t>2023</t>
        </is>
      </c>
      <c r="K3243" t="n">
        <v>8.6</v>
      </c>
      <c r="L3243" s="5" t="inlineStr">
        <is>
          <t>No</t>
        </is>
      </c>
      <c r="O3243" t="n">
        <v>51</v>
      </c>
      <c r="Q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R3243" s="3" t="inlineStr">
        <is>
          <t>https://casino.guru/pgasia-casino-review</t>
        </is>
      </c>
    </row>
    <row r="3244">
      <c r="A3244" t="n">
        <v>3243</v>
      </c>
      <c r="B3244" t="inlineStr">
        <is>
          <t>betpanda</t>
        </is>
      </c>
      <c r="C3244" t="n">
        <v>0.08740000000000001</v>
      </c>
      <c r="D3244" t="n">
        <v>0.1588</v>
      </c>
      <c r="E3244" t="n">
        <v>0</v>
      </c>
      <c r="F3244" t="inlineStr">
        <is>
          <t>No</t>
        </is>
      </c>
      <c r="G3244" s="3" t="inlineStr">
        <is>
          <t>Lumo Casino</t>
        </is>
      </c>
      <c r="I3244" t="inlineStr">
        <is>
          <t>MGA</t>
        </is>
      </c>
      <c r="J3244" t="inlineStr">
        <is>
          <t>2024</t>
        </is>
      </c>
      <c r="K3244" t="n">
        <v>7.6</v>
      </c>
      <c r="L3244" s="5" t="inlineStr">
        <is>
          <t>No</t>
        </is>
      </c>
      <c r="O3244" t="n">
        <v>124</v>
      </c>
      <c r="Q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R3244" s="3" t="inlineStr">
        <is>
          <t>https://casino.guru/lumo-casino-review</t>
        </is>
      </c>
    </row>
    <row r="3245">
      <c r="A3245" t="n">
        <v>3244</v>
      </c>
      <c r="B3245" t="inlineStr">
        <is>
          <t>betpanda</t>
        </is>
      </c>
      <c r="C3245" t="n">
        <v>0.08740000000000001</v>
      </c>
      <c r="D3245" t="n">
        <v>0.1589</v>
      </c>
      <c r="E3245" t="n">
        <v>0</v>
      </c>
      <c r="F3245" t="inlineStr">
        <is>
          <t>No</t>
        </is>
      </c>
      <c r="G3245" s="3" t="inlineStr">
        <is>
          <t>Borojeet Casino</t>
        </is>
      </c>
      <c r="H3245" t="inlineStr">
        <is>
          <t>FunCube Corp</t>
        </is>
      </c>
      <c r="I3245" t="inlineStr">
        <is>
          <t>Anjouan</t>
        </is>
      </c>
      <c r="J3245" t="inlineStr">
        <is>
          <t>2025</t>
        </is>
      </c>
      <c r="K3245" t="n">
        <v>5.8</v>
      </c>
      <c r="L3245" s="4" t="inlineStr">
        <is>
          <t>Yes</t>
        </is>
      </c>
      <c r="O3245" t="n">
        <v>51</v>
      </c>
      <c r="Q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R3245" s="3" t="inlineStr">
        <is>
          <t>https://casino.guru/borojeet-casino-review</t>
        </is>
      </c>
    </row>
    <row r="3246">
      <c r="A3246" t="n">
        <v>3245</v>
      </c>
      <c r="B3246" t="inlineStr">
        <is>
          <t>betpanda</t>
        </is>
      </c>
      <c r="C3246" t="n">
        <v>0.0873</v>
      </c>
      <c r="D3246" t="n">
        <v>0.1587</v>
      </c>
      <c r="E3246" t="n">
        <v>0</v>
      </c>
      <c r="F3246" t="inlineStr">
        <is>
          <t>No</t>
        </is>
      </c>
      <c r="G3246" s="3" t="inlineStr">
        <is>
          <t>Betsense Casino</t>
        </is>
      </c>
      <c r="H3246" t="inlineStr">
        <is>
          <t>Microgame S.p.A</t>
        </is>
      </c>
      <c r="I3246" t="inlineStr">
        <is>
          <t>MGA</t>
        </is>
      </c>
      <c r="J3246" t="inlineStr">
        <is>
          <t>2014</t>
        </is>
      </c>
      <c r="K3246" t="n">
        <v>6.4</v>
      </c>
      <c r="L3246" s="5" t="inlineStr">
        <is>
          <t>No</t>
        </is>
      </c>
      <c r="O3246" t="n">
        <v>73</v>
      </c>
      <c r="Q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R3246" s="3" t="inlineStr">
        <is>
          <t>https://casino.guru/betsense-casino-review</t>
        </is>
      </c>
    </row>
    <row r="3247">
      <c r="A3247" t="n">
        <v>3246</v>
      </c>
      <c r="B3247" t="inlineStr">
        <is>
          <t>betpanda</t>
        </is>
      </c>
      <c r="C3247" t="n">
        <v>0.0873</v>
      </c>
      <c r="D3247" t="n">
        <v>0.1587</v>
      </c>
      <c r="E3247" t="n">
        <v>0</v>
      </c>
      <c r="F3247" t="inlineStr">
        <is>
          <t>No</t>
        </is>
      </c>
      <c r="G3247" s="3" t="inlineStr">
        <is>
          <t>TQ88 Casino</t>
        </is>
      </c>
      <c r="J3247" t="inlineStr">
        <is>
          <t>2024</t>
        </is>
      </c>
      <c r="K3247" t="n">
        <v>6.4</v>
      </c>
      <c r="L3247" s="5" t="inlineStr">
        <is>
          <t>No</t>
        </is>
      </c>
      <c r="O3247" t="n">
        <v>73</v>
      </c>
      <c r="Q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R3247" s="3" t="inlineStr">
        <is>
          <t>https://casino.guru/tq88-casino-review</t>
        </is>
      </c>
    </row>
    <row r="3248">
      <c r="A3248" t="n">
        <v>3247</v>
      </c>
      <c r="B3248" t="inlineStr">
        <is>
          <t>thrill</t>
        </is>
      </c>
      <c r="C3248" t="n">
        <v>0.0873</v>
      </c>
      <c r="D3248" t="n">
        <v>0.1587</v>
      </c>
      <c r="E3248" t="n">
        <v>0</v>
      </c>
      <c r="F3248" t="inlineStr">
        <is>
          <t>No</t>
        </is>
      </c>
      <c r="G3248" s="3" t="inlineStr">
        <is>
          <t>Globogol Casino</t>
        </is>
      </c>
      <c r="H3248" t="inlineStr">
        <is>
          <t>Elevex Group Ltd</t>
        </is>
      </c>
      <c r="J3248" t="inlineStr">
        <is>
          <t>2024</t>
        </is>
      </c>
      <c r="K3248" t="n">
        <v>3.5</v>
      </c>
      <c r="L3248" s="5" t="inlineStr">
        <is>
          <t>No</t>
        </is>
      </c>
      <c r="O3248" t="n">
        <v>34</v>
      </c>
      <c r="Q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R3248" s="3" t="inlineStr">
        <is>
          <t>https://casino.guru/globogol-casino-review</t>
        </is>
      </c>
    </row>
    <row r="3249">
      <c r="A3249" t="n">
        <v>3248</v>
      </c>
      <c r="B3249" t="inlineStr">
        <is>
          <t>thrill</t>
        </is>
      </c>
      <c r="C3249" t="n">
        <v>0.0872</v>
      </c>
      <c r="D3249" t="n">
        <v>0.1167</v>
      </c>
      <c r="E3249" t="n">
        <v>0.0435</v>
      </c>
      <c r="F3249" t="inlineStr">
        <is>
          <t>No</t>
        </is>
      </c>
      <c r="G3249" s="3" t="inlineStr">
        <is>
          <t>Pautina Casino</t>
        </is>
      </c>
      <c r="J3249" t="inlineStr">
        <is>
          <t>2023</t>
        </is>
      </c>
      <c r="K3249" t="n">
        <v>6</v>
      </c>
      <c r="L3249" s="4" t="inlineStr">
        <is>
          <t>Yes</t>
        </is>
      </c>
      <c r="N3249" t="inlineStr">
        <is>
          <t>USDT</t>
        </is>
      </c>
      <c r="O3249" t="n">
        <v>28</v>
      </c>
      <c r="Q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R3249" s="3" t="inlineStr">
        <is>
          <t>https://casino.guru/pautina-casino-review</t>
        </is>
      </c>
    </row>
    <row r="3250">
      <c r="A3250" t="n">
        <v>3249</v>
      </c>
      <c r="B3250" t="inlineStr">
        <is>
          <t>betpanda</t>
        </is>
      </c>
      <c r="C3250" t="n">
        <v>0.0871</v>
      </c>
      <c r="D3250" t="n">
        <v>0.1583</v>
      </c>
      <c r="E3250" t="n">
        <v>0</v>
      </c>
      <c r="F3250" t="inlineStr">
        <is>
          <t>No</t>
        </is>
      </c>
      <c r="G3250" s="3" t="inlineStr">
        <is>
          <t>Gamebookers Casino</t>
        </is>
      </c>
      <c r="H3250" t="inlineStr">
        <is>
          <t>ElectraWorks Limited</t>
        </is>
      </c>
      <c r="I3250" t="inlineStr">
        <is>
          <t>MGA</t>
        </is>
      </c>
      <c r="J3250" t="inlineStr">
        <is>
          <t>2000</t>
        </is>
      </c>
      <c r="K3250" t="n">
        <v>8.6</v>
      </c>
      <c r="L3250" s="5" t="inlineStr">
        <is>
          <t>No</t>
        </is>
      </c>
      <c r="O3250" t="n">
        <v>88</v>
      </c>
      <c r="P3250" s="3" t="inlineStr">
        <is>
          <t>https://www.bwin.fr</t>
        </is>
      </c>
      <c r="Q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R3250" s="3" t="inlineStr">
        <is>
          <t>https://casino.guru/Gamebookers-Casino-review</t>
        </is>
      </c>
    </row>
    <row r="3251">
      <c r="A3251" t="n">
        <v>3250</v>
      </c>
      <c r="B3251" t="inlineStr">
        <is>
          <t>betpanda</t>
        </is>
      </c>
      <c r="C3251" t="n">
        <v>0.0871</v>
      </c>
      <c r="D3251" t="n">
        <v>0.1584</v>
      </c>
      <c r="E3251" t="n">
        <v>0</v>
      </c>
      <c r="F3251" t="inlineStr">
        <is>
          <t>No</t>
        </is>
      </c>
      <c r="G3251" s="3" t="inlineStr">
        <is>
          <t>Bet Agora Casino</t>
        </is>
      </c>
      <c r="J3251" t="inlineStr">
        <is>
          <t>2024</t>
        </is>
      </c>
      <c r="K3251" t="n">
        <v>7.1</v>
      </c>
      <c r="L3251" s="5" t="inlineStr">
        <is>
          <t>No</t>
        </is>
      </c>
      <c r="O3251" t="n">
        <v>44</v>
      </c>
      <c r="Q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R3251" s="3" t="inlineStr">
        <is>
          <t>https://casino.guru/betagora-casino-review</t>
        </is>
      </c>
    </row>
    <row r="3252">
      <c r="A3252" t="n">
        <v>3251</v>
      </c>
      <c r="B3252" t="inlineStr">
        <is>
          <t>betpanda</t>
        </is>
      </c>
      <c r="C3252" t="n">
        <v>0.0871</v>
      </c>
      <c r="D3252" t="n">
        <v>0.0472</v>
      </c>
      <c r="E3252" t="n">
        <v>0.0789</v>
      </c>
      <c r="F3252" t="inlineStr">
        <is>
          <t>No</t>
        </is>
      </c>
      <c r="G3252" s="3" t="inlineStr">
        <is>
          <t>Cosmo Casino</t>
        </is>
      </c>
      <c r="H3252" t="inlineStr">
        <is>
          <t>Rock Swift Group Limited</t>
        </is>
      </c>
      <c r="I3252" t="inlineStr">
        <is>
          <t>Kahnawake</t>
        </is>
      </c>
      <c r="J3252" t="inlineStr">
        <is>
          <t>2017</t>
        </is>
      </c>
      <c r="K3252" t="n">
        <v>6.4</v>
      </c>
      <c r="L3252" s="5" t="inlineStr">
        <is>
          <t>No</t>
        </is>
      </c>
      <c r="N3252" t="inlineStr">
        <is>
          <t>BTC, ETH, USDT</t>
        </is>
      </c>
      <c r="O3252" t="n">
        <v>38</v>
      </c>
      <c r="P3252" s="3" t="inlineStr">
        <is>
          <t>https://www.cosmocasino.com</t>
        </is>
      </c>
      <c r="Q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R3252" s="3" t="inlineStr">
        <is>
          <t>https://casino.guru/Cosmo-Casino-review</t>
        </is>
      </c>
    </row>
    <row r="3253">
      <c r="A3253" t="n">
        <v>3252</v>
      </c>
      <c r="B3253" t="inlineStr">
        <is>
          <t>betpanda</t>
        </is>
      </c>
      <c r="C3253" t="n">
        <v>0.0871</v>
      </c>
      <c r="D3253" t="n">
        <v>0.1584</v>
      </c>
      <c r="E3253" t="n">
        <v>0</v>
      </c>
      <c r="F3253" t="inlineStr">
        <is>
          <t>No</t>
        </is>
      </c>
      <c r="G3253" s="3" t="inlineStr">
        <is>
          <t>Bubbles Bet Casino</t>
        </is>
      </c>
      <c r="H3253" t="inlineStr">
        <is>
          <t>SUPERNOVA CONSULTING EOOD, Ltd</t>
        </is>
      </c>
      <c r="J3253" t="inlineStr">
        <is>
          <t>2023</t>
        </is>
      </c>
      <c r="K3253" t="n">
        <v>4.1</v>
      </c>
      <c r="L3253" s="4" t="inlineStr">
        <is>
          <t>Yes</t>
        </is>
      </c>
      <c r="O3253" t="n">
        <v>44</v>
      </c>
      <c r="Q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R3253" s="3" t="inlineStr">
        <is>
          <t>https://casino.guru/bubbles-bet-casino-review</t>
        </is>
      </c>
    </row>
    <row r="3254">
      <c r="A3254" t="n">
        <v>3253</v>
      </c>
      <c r="B3254" t="inlineStr">
        <is>
          <t>thrill</t>
        </is>
      </c>
      <c r="C3254" t="n">
        <v>0.0868</v>
      </c>
      <c r="D3254" t="n">
        <v>0.1579</v>
      </c>
      <c r="E3254" t="n">
        <v>0</v>
      </c>
      <c r="F3254" t="inlineStr">
        <is>
          <t>No</t>
        </is>
      </c>
      <c r="G3254" s="3" t="inlineStr">
        <is>
          <t>Bethub Casino</t>
        </is>
      </c>
      <c r="H3254" t="inlineStr">
        <is>
          <t>MG BET 24</t>
        </is>
      </c>
      <c r="J3254" t="inlineStr">
        <is>
          <t>2024</t>
        </is>
      </c>
      <c r="K3254" t="n">
        <v>8.1</v>
      </c>
      <c r="L3254" s="5" t="inlineStr">
        <is>
          <t>No</t>
        </is>
      </c>
      <c r="O3254" t="n">
        <v>27</v>
      </c>
      <c r="Q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R3254" s="3" t="inlineStr">
        <is>
          <t>https://casino.guru/bethub-casino-review</t>
        </is>
      </c>
    </row>
    <row r="3255">
      <c r="A3255" t="n">
        <v>3254</v>
      </c>
      <c r="B3255" t="inlineStr">
        <is>
          <t>betpanda</t>
        </is>
      </c>
      <c r="C3255" t="n">
        <v>0.0868</v>
      </c>
      <c r="D3255" t="n">
        <v>0.1579</v>
      </c>
      <c r="E3255" t="n">
        <v>0</v>
      </c>
      <c r="F3255" t="inlineStr">
        <is>
          <t>No</t>
        </is>
      </c>
      <c r="G3255" s="3" t="inlineStr">
        <is>
          <t>Huikee Casino</t>
        </is>
      </c>
      <c r="I3255" t="inlineStr">
        <is>
          <t>MGA</t>
        </is>
      </c>
      <c r="J3255" t="inlineStr">
        <is>
          <t>2021</t>
        </is>
      </c>
      <c r="K3255" t="n">
        <v>7.7</v>
      </c>
      <c r="L3255" s="5" t="inlineStr">
        <is>
          <t>No</t>
        </is>
      </c>
      <c r="O3255" t="n">
        <v>125</v>
      </c>
      <c r="Q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R3255" s="3" t="inlineStr">
        <is>
          <t>https://casino.guru/huikee-casino-review</t>
        </is>
      </c>
    </row>
    <row r="3256">
      <c r="A3256" t="n">
        <v>3255</v>
      </c>
      <c r="B3256" t="inlineStr">
        <is>
          <t>betpanda</t>
        </is>
      </c>
      <c r="C3256" t="n">
        <v>0.0868</v>
      </c>
      <c r="D3256" t="n">
        <v>0.1579</v>
      </c>
      <c r="E3256" t="n">
        <v>0</v>
      </c>
      <c r="F3256" t="inlineStr">
        <is>
          <t>No</t>
        </is>
      </c>
      <c r="G3256" s="3" t="inlineStr">
        <is>
          <t>Vauhti Casino</t>
        </is>
      </c>
      <c r="I3256" t="inlineStr">
        <is>
          <t>MGA</t>
        </is>
      </c>
      <c r="J3256" t="inlineStr">
        <is>
          <t>2020</t>
        </is>
      </c>
      <c r="K3256" t="n">
        <v>7.7</v>
      </c>
      <c r="L3256" s="5" t="inlineStr">
        <is>
          <t>No</t>
        </is>
      </c>
      <c r="O3256" t="n">
        <v>125</v>
      </c>
      <c r="P3256" s="3" t="inlineStr">
        <is>
          <t>https://www.vauhti.com</t>
        </is>
      </c>
      <c r="Q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R3256" s="3" t="inlineStr">
        <is>
          <t>https://casino.guru/vauhti-casino-review</t>
        </is>
      </c>
    </row>
    <row r="3257">
      <c r="A3257" t="n">
        <v>3256</v>
      </c>
      <c r="B3257" t="inlineStr">
        <is>
          <t>betpanda</t>
        </is>
      </c>
      <c r="C3257" t="n">
        <v>0.0868</v>
      </c>
      <c r="D3257" t="n">
        <v>0.1579</v>
      </c>
      <c r="E3257" t="n">
        <v>0</v>
      </c>
      <c r="F3257" t="inlineStr">
        <is>
          <t>No</t>
        </is>
      </c>
      <c r="G3257" s="3" t="inlineStr">
        <is>
          <t>Chaskibet Casino</t>
        </is>
      </c>
      <c r="H3257" t="inlineStr">
        <is>
          <t>Entertainment Art BV</t>
        </is>
      </c>
      <c r="I3257" t="inlineStr">
        <is>
          <t>MGA</t>
        </is>
      </c>
      <c r="J3257" t="inlineStr">
        <is>
          <t>2020</t>
        </is>
      </c>
      <c r="K3257" t="n">
        <v>6.3</v>
      </c>
      <c r="L3257" s="5" t="inlineStr">
        <is>
          <t>No</t>
        </is>
      </c>
      <c r="O3257" t="n">
        <v>81</v>
      </c>
      <c r="Q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R3257" s="3" t="inlineStr">
        <is>
          <t>https://casino.guru/chaskibet-casino-review</t>
        </is>
      </c>
    </row>
    <row r="3258">
      <c r="A3258" t="n">
        <v>3257</v>
      </c>
      <c r="B3258" t="inlineStr">
        <is>
          <t>betpanda</t>
        </is>
      </c>
      <c r="C3258" t="n">
        <v>0.0868</v>
      </c>
      <c r="D3258" t="n">
        <v>0.1579</v>
      </c>
      <c r="E3258" t="n">
        <v>0</v>
      </c>
      <c r="F3258" t="inlineStr">
        <is>
          <t>No</t>
        </is>
      </c>
      <c r="G3258" s="3" t="inlineStr">
        <is>
          <t>Sansabet Casino</t>
        </is>
      </c>
      <c r="H3258" t="inlineStr">
        <is>
          <t>DOO LUCA'S BET</t>
        </is>
      </c>
      <c r="J3258" t="inlineStr">
        <is>
          <t>2016</t>
        </is>
      </c>
      <c r="K3258" t="n">
        <v>5.7</v>
      </c>
      <c r="L3258" s="4" t="inlineStr">
        <is>
          <t>Yes</t>
        </is>
      </c>
      <c r="O3258" t="n">
        <v>37</v>
      </c>
      <c r="P3258" s="3" t="inlineStr">
        <is>
          <t>https://sansabet.com</t>
        </is>
      </c>
      <c r="Q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R3258" s="3" t="inlineStr">
        <is>
          <t>https://casino.guru/sansabet-casino-review</t>
        </is>
      </c>
    </row>
    <row r="3259">
      <c r="A3259" t="n">
        <v>3258</v>
      </c>
      <c r="B3259" t="inlineStr">
        <is>
          <t>betpanda</t>
        </is>
      </c>
      <c r="C3259" t="n">
        <v>0.0868</v>
      </c>
      <c r="D3259" t="n">
        <v>0.1579</v>
      </c>
      <c r="E3259" t="n">
        <v>0</v>
      </c>
      <c r="F3259" t="inlineStr">
        <is>
          <t>No</t>
        </is>
      </c>
      <c r="G3259" s="3" t="inlineStr">
        <is>
          <t>JLPH Casino</t>
        </is>
      </c>
      <c r="I3259" t="inlineStr">
        <is>
          <t>MGA</t>
        </is>
      </c>
      <c r="J3259" t="inlineStr">
        <is>
          <t>2024</t>
        </is>
      </c>
      <c r="K3259" t="n">
        <v>2.1</v>
      </c>
      <c r="L3259" s="4" t="inlineStr">
        <is>
          <t>Yes</t>
        </is>
      </c>
      <c r="O3259" t="n">
        <v>59</v>
      </c>
      <c r="Q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R3259" s="3" t="inlineStr">
        <is>
          <t>https://casino.guru/jlph-casino-review</t>
        </is>
      </c>
    </row>
    <row r="3260">
      <c r="A3260" t="n">
        <v>3259</v>
      </c>
      <c r="B3260" t="inlineStr">
        <is>
          <t>betpanda</t>
        </is>
      </c>
      <c r="C3260" t="n">
        <v>0.0866</v>
      </c>
      <c r="D3260" t="n">
        <v>0.1575</v>
      </c>
      <c r="E3260" t="n">
        <v>0</v>
      </c>
      <c r="F3260" t="inlineStr">
        <is>
          <t>No</t>
        </is>
      </c>
      <c r="G3260" s="3" t="inlineStr">
        <is>
          <t>Magic Red Casino</t>
        </is>
      </c>
      <c r="H3260" t="inlineStr">
        <is>
          <t>Aspire Global International Ltd.</t>
        </is>
      </c>
      <c r="I3260" t="inlineStr">
        <is>
          <t>MGA</t>
        </is>
      </c>
      <c r="J3260" t="inlineStr">
        <is>
          <t>2016</t>
        </is>
      </c>
      <c r="K3260" t="n">
        <v>8.5</v>
      </c>
      <c r="L3260" s="4" t="inlineStr">
        <is>
          <t>Yes</t>
        </is>
      </c>
      <c r="O3260" t="n">
        <v>74</v>
      </c>
      <c r="P3260" s="3" t="inlineStr">
        <is>
          <t>https://www.magicred.com</t>
        </is>
      </c>
      <c r="Q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R3260" s="3" t="inlineStr">
        <is>
          <t>https://casino.guru/Magic-Red-Casino-review</t>
        </is>
      </c>
    </row>
    <row r="3261">
      <c r="A3261" t="n">
        <v>3260</v>
      </c>
      <c r="B3261" t="inlineStr">
        <is>
          <t>betpanda</t>
        </is>
      </c>
      <c r="C3261" t="n">
        <v>0.0864</v>
      </c>
      <c r="D3261" t="n">
        <v>0.1571</v>
      </c>
      <c r="E3261" t="n">
        <v>0</v>
      </c>
      <c r="F3261" t="inlineStr">
        <is>
          <t>No</t>
        </is>
      </c>
      <c r="G3261" s="3" t="inlineStr">
        <is>
          <t>Lottomatica Casino</t>
        </is>
      </c>
      <c r="H3261" t="inlineStr">
        <is>
          <t>Goldbet Better Organization Italy Spa</t>
        </is>
      </c>
      <c r="I3261" t="inlineStr">
        <is>
          <t>MGA</t>
        </is>
      </c>
      <c r="J3261" t="inlineStr">
        <is>
          <t>2010</t>
        </is>
      </c>
      <c r="K3261" t="n">
        <v>9.5</v>
      </c>
      <c r="L3261" s="5" t="inlineStr">
        <is>
          <t>No</t>
        </is>
      </c>
      <c r="O3261" t="n">
        <v>89</v>
      </c>
      <c r="P3261" s="3" t="inlineStr">
        <is>
          <t>https://www.lottomatica.it</t>
        </is>
      </c>
      <c r="Q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R3261" s="3" t="inlineStr">
        <is>
          <t>https://casino.guru/Lottomatica-Casino-review</t>
        </is>
      </c>
    </row>
    <row r="3262">
      <c r="A3262" t="n">
        <v>3261</v>
      </c>
      <c r="B3262" t="inlineStr">
        <is>
          <t>thrill</t>
        </is>
      </c>
      <c r="C3262" t="n">
        <v>0.0863</v>
      </c>
      <c r="D3262" t="n">
        <v>0.1569</v>
      </c>
      <c r="E3262" t="n">
        <v>0</v>
      </c>
      <c r="F3262" t="inlineStr">
        <is>
          <t>No</t>
        </is>
      </c>
      <c r="G3262" s="3" t="inlineStr">
        <is>
          <t>Casa de Apostas Casino</t>
        </is>
      </c>
      <c r="H3262" t="inlineStr">
        <is>
          <t>CDA GAMING LTDA</t>
        </is>
      </c>
      <c r="J3262" t="inlineStr">
        <is>
          <t>2023</t>
        </is>
      </c>
      <c r="K3262" t="n">
        <v>9.800000000000001</v>
      </c>
      <c r="L3262" s="5" t="inlineStr">
        <is>
          <t>No</t>
        </is>
      </c>
      <c r="O3262" t="n">
        <v>20</v>
      </c>
      <c r="Q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R3262" s="3" t="inlineStr">
        <is>
          <t>https://casino.guru/casa-de-apostas-casino-review</t>
        </is>
      </c>
    </row>
    <row r="3263">
      <c r="A3263" t="n">
        <v>3262</v>
      </c>
      <c r="B3263" t="inlineStr">
        <is>
          <t>betpanda</t>
        </is>
      </c>
      <c r="C3263" t="n">
        <v>0.0863</v>
      </c>
      <c r="D3263" t="n">
        <v>0.157</v>
      </c>
      <c r="E3263" t="n">
        <v>0</v>
      </c>
      <c r="F3263" t="inlineStr">
        <is>
          <t>No</t>
        </is>
      </c>
      <c r="G3263" s="3" t="inlineStr">
        <is>
          <t>Simppeli Casino</t>
        </is>
      </c>
      <c r="I3263" t="inlineStr">
        <is>
          <t>MGA</t>
        </is>
      </c>
      <c r="J3263" t="inlineStr">
        <is>
          <t>2019</t>
        </is>
      </c>
      <c r="K3263" t="n">
        <v>7.7</v>
      </c>
      <c r="L3263" s="5" t="inlineStr">
        <is>
          <t>No</t>
        </is>
      </c>
      <c r="O3263" t="n">
        <v>126</v>
      </c>
      <c r="P3263" s="3" t="inlineStr">
        <is>
          <t>https://www.simppeli.com</t>
        </is>
      </c>
      <c r="Q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R3263" s="3" t="inlineStr">
        <is>
          <t>https://casino.guru/simppeli-casino-review</t>
        </is>
      </c>
    </row>
    <row r="3264">
      <c r="A3264" t="n">
        <v>3263</v>
      </c>
      <c r="B3264" t="inlineStr">
        <is>
          <t>betpanda</t>
        </is>
      </c>
      <c r="C3264" t="n">
        <v>0.0863</v>
      </c>
      <c r="D3264" t="n">
        <v>0.157</v>
      </c>
      <c r="E3264" t="n">
        <v>0</v>
      </c>
      <c r="F3264" t="inlineStr">
        <is>
          <t>No</t>
        </is>
      </c>
      <c r="G3264" s="3" t="inlineStr">
        <is>
          <t>Casiku Casino</t>
        </is>
      </c>
      <c r="I3264" t="inlineStr">
        <is>
          <t>MGA</t>
        </is>
      </c>
      <c r="J3264" t="inlineStr">
        <is>
          <t>2024</t>
        </is>
      </c>
      <c r="K3264" t="n">
        <v>7.2</v>
      </c>
      <c r="L3264" s="5" t="inlineStr">
        <is>
          <t>No</t>
        </is>
      </c>
      <c r="O3264" t="n">
        <v>126</v>
      </c>
      <c r="Q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R3264" s="3" t="inlineStr">
        <is>
          <t>https://casino.guru/casiku-casino-review</t>
        </is>
      </c>
    </row>
    <row r="3265">
      <c r="A3265" t="n">
        <v>3264</v>
      </c>
      <c r="B3265" t="inlineStr">
        <is>
          <t>thrill</t>
        </is>
      </c>
      <c r="C3265" t="n">
        <v>0.0863</v>
      </c>
      <c r="D3265" t="n">
        <v>0.1569</v>
      </c>
      <c r="E3265" t="n">
        <v>0</v>
      </c>
      <c r="F3265" t="inlineStr">
        <is>
          <t>No</t>
        </is>
      </c>
      <c r="G3265" s="3" t="inlineStr">
        <is>
          <t>BetXchange Casino</t>
        </is>
      </c>
      <c r="H3265" t="inlineStr">
        <is>
          <t>Keith Ho.</t>
        </is>
      </c>
      <c r="J3265" t="inlineStr">
        <is>
          <t>2002</t>
        </is>
      </c>
      <c r="K3265" t="n">
        <v>6.7</v>
      </c>
      <c r="L3265" s="5" t="inlineStr">
        <is>
          <t>No</t>
        </is>
      </c>
      <c r="O3265" t="n">
        <v>20</v>
      </c>
      <c r="Q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R3265" s="3" t="inlineStr">
        <is>
          <t>https://casino.guru/betxchange-casino-review</t>
        </is>
      </c>
    </row>
    <row r="3266">
      <c r="A3266" t="n">
        <v>3265</v>
      </c>
      <c r="B3266" t="inlineStr">
        <is>
          <t>thrill</t>
        </is>
      </c>
      <c r="C3266" t="n">
        <v>0.0863</v>
      </c>
      <c r="D3266" t="n">
        <v>0.1569</v>
      </c>
      <c r="E3266" t="n">
        <v>0</v>
      </c>
      <c r="F3266" t="inlineStr">
        <is>
          <t>No</t>
        </is>
      </c>
      <c r="G3266" s="3" t="inlineStr">
        <is>
          <t>Incaspin Casino</t>
        </is>
      </c>
      <c r="H3266" t="inlineStr">
        <is>
          <t>Legasta Technologies SRL</t>
        </is>
      </c>
      <c r="I3266" t="inlineStr">
        <is>
          <t>Anjouan</t>
        </is>
      </c>
      <c r="J3266" t="inlineStr">
        <is>
          <t>2025</t>
        </is>
      </c>
      <c r="K3266" t="n">
        <v>6.7</v>
      </c>
      <c r="L3266" s="4" t="inlineStr">
        <is>
          <t>Yes</t>
        </is>
      </c>
      <c r="O3266" t="n">
        <v>20</v>
      </c>
      <c r="Q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R3266" s="3" t="inlineStr">
        <is>
          <t>https://casino.guru/incaspin-casino-review</t>
        </is>
      </c>
    </row>
    <row r="3267">
      <c r="A3267" t="n">
        <v>3266</v>
      </c>
      <c r="B3267" t="inlineStr">
        <is>
          <t>thrill</t>
        </is>
      </c>
      <c r="C3267" t="n">
        <v>0.0863</v>
      </c>
      <c r="D3267" t="n">
        <v>0.1569</v>
      </c>
      <c r="E3267" t="n">
        <v>0</v>
      </c>
      <c r="F3267" t="inlineStr">
        <is>
          <t>No</t>
        </is>
      </c>
      <c r="G3267" s="3" t="inlineStr">
        <is>
          <t>BetRise Casino</t>
        </is>
      </c>
      <c r="H3267" t="inlineStr">
        <is>
          <t>Vark Services VS SRL</t>
        </is>
      </c>
      <c r="I3267" t="inlineStr">
        <is>
          <t>Anjouan</t>
        </is>
      </c>
      <c r="J3267" t="inlineStr">
        <is>
          <t>2025</t>
        </is>
      </c>
      <c r="K3267" t="n">
        <v>6.2</v>
      </c>
      <c r="L3267" s="5" t="inlineStr">
        <is>
          <t>No</t>
        </is>
      </c>
      <c r="O3267" t="n">
        <v>20</v>
      </c>
      <c r="Q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R3267" s="3" t="inlineStr">
        <is>
          <t>https://casino.guru/betrise-casino-review</t>
        </is>
      </c>
    </row>
    <row r="3268">
      <c r="A3268" t="n">
        <v>3267</v>
      </c>
      <c r="B3268" t="inlineStr">
        <is>
          <t>thrill</t>
        </is>
      </c>
      <c r="C3268" t="n">
        <v>0.0863</v>
      </c>
      <c r="D3268" t="n">
        <v>0.1569</v>
      </c>
      <c r="E3268" t="n">
        <v>0</v>
      </c>
      <c r="F3268" t="inlineStr">
        <is>
          <t>No</t>
        </is>
      </c>
      <c r="G3268" s="3" t="inlineStr">
        <is>
          <t>Startbet Casino</t>
        </is>
      </c>
      <c r="H3268" t="inlineStr">
        <is>
          <t>LBBR APOSTAS DE QUOTA FIXA LIMITADA</t>
        </is>
      </c>
      <c r="J3268" t="inlineStr">
        <is>
          <t>2023</t>
        </is>
      </c>
      <c r="K3268" t="n">
        <v>3.5</v>
      </c>
      <c r="L3268" s="5" t="inlineStr">
        <is>
          <t>No</t>
        </is>
      </c>
      <c r="O3268" t="n">
        <v>20</v>
      </c>
      <c r="Q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R3268" s="3" t="inlineStr">
        <is>
          <t>https://casino.guru/startbet-io-casino-review</t>
        </is>
      </c>
    </row>
    <row r="3269">
      <c r="A3269" t="n">
        <v>3268</v>
      </c>
      <c r="B3269" t="inlineStr">
        <is>
          <t>betpanda</t>
        </is>
      </c>
      <c r="C3269" t="n">
        <v>0.0861</v>
      </c>
      <c r="D3269" t="n">
        <v>0.1565</v>
      </c>
      <c r="E3269" t="n">
        <v>0</v>
      </c>
      <c r="F3269" t="inlineStr">
        <is>
          <t>No</t>
        </is>
      </c>
      <c r="G3269" s="3" t="inlineStr">
        <is>
          <t>Casino Lokal</t>
        </is>
      </c>
      <c r="H3269" t="inlineStr">
        <is>
          <t>Mega Play N.V.</t>
        </is>
      </c>
      <c r="I3269" t="inlineStr">
        <is>
          <t>Anjouan</t>
        </is>
      </c>
      <c r="J3269" t="inlineStr">
        <is>
          <t>2025</t>
        </is>
      </c>
      <c r="K3269" t="n">
        <v>3.5</v>
      </c>
      <c r="L3269" s="5" t="inlineStr">
        <is>
          <t>No</t>
        </is>
      </c>
      <c r="O3269" t="n">
        <v>97</v>
      </c>
      <c r="Q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R3269" s="3" t="inlineStr">
        <is>
          <t>https://casino.guru/betit-casino-review</t>
        </is>
      </c>
    </row>
    <row r="3270">
      <c r="A3270" t="n">
        <v>3269</v>
      </c>
      <c r="B3270" t="inlineStr">
        <is>
          <t>betpanda</t>
        </is>
      </c>
      <c r="C3270" t="n">
        <v>0.0861</v>
      </c>
      <c r="D3270" t="n">
        <v>0.1566</v>
      </c>
      <c r="E3270" t="n">
        <v>0</v>
      </c>
      <c r="F3270" t="inlineStr">
        <is>
          <t>No</t>
        </is>
      </c>
      <c r="G3270" s="3" t="inlineStr">
        <is>
          <t>WinThere Casino</t>
        </is>
      </c>
      <c r="J3270" t="inlineStr">
        <is>
          <t>2025</t>
        </is>
      </c>
      <c r="K3270" t="n">
        <v>3.2</v>
      </c>
      <c r="L3270" s="5" t="inlineStr">
        <is>
          <t>No</t>
        </is>
      </c>
      <c r="O3270" t="n">
        <v>23</v>
      </c>
      <c r="Q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R3270" s="3" t="inlineStr">
        <is>
          <t>https://casino.guru/winthere-casino-review</t>
        </is>
      </c>
    </row>
    <row r="3271">
      <c r="A3271" t="n">
        <v>3270</v>
      </c>
      <c r="B3271" t="inlineStr">
        <is>
          <t>betpanda</t>
        </is>
      </c>
      <c r="C3271" t="n">
        <v>0.08599999999999999</v>
      </c>
      <c r="D3271" t="n">
        <v>0.0427</v>
      </c>
      <c r="E3271" t="n">
        <v>0.0833</v>
      </c>
      <c r="F3271" t="inlineStr">
        <is>
          <t>No</t>
        </is>
      </c>
      <c r="G3271" s="3" t="inlineStr">
        <is>
          <t>SCR2U Casino</t>
        </is>
      </c>
      <c r="I3271" t="inlineStr">
        <is>
          <t>Curacao</t>
        </is>
      </c>
      <c r="J3271" t="inlineStr">
        <is>
          <t>2021</t>
        </is>
      </c>
      <c r="K3271" t="n">
        <v>3.3</v>
      </c>
      <c r="L3271" s="4" t="inlineStr">
        <is>
          <t>Yes</t>
        </is>
      </c>
      <c r="N3271" t="inlineStr">
        <is>
          <t>BTC, ETH, USDT</t>
        </is>
      </c>
      <c r="O3271" t="n">
        <v>49</v>
      </c>
      <c r="Q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R3271" s="3" t="inlineStr">
        <is>
          <t>https://casino.guru/scr2u-casino-review</t>
        </is>
      </c>
    </row>
    <row r="3272">
      <c r="A3272" t="n">
        <v>3271</v>
      </c>
      <c r="B3272" t="inlineStr">
        <is>
          <t>betpanda</t>
        </is>
      </c>
      <c r="C3272" t="n">
        <v>0.0859</v>
      </c>
      <c r="D3272" t="n">
        <v>0.1562</v>
      </c>
      <c r="E3272" t="n">
        <v>0</v>
      </c>
      <c r="F3272" t="inlineStr">
        <is>
          <t>No</t>
        </is>
      </c>
      <c r="G3272" s="3" t="inlineStr">
        <is>
          <t>MrLuck Casino</t>
        </is>
      </c>
      <c r="H3272" t="inlineStr">
        <is>
          <t>Aspire Global International Ltd.</t>
        </is>
      </c>
      <c r="I3272" t="inlineStr">
        <is>
          <t>MGA</t>
        </is>
      </c>
      <c r="J3272" t="inlineStr">
        <is>
          <t>2021</t>
        </is>
      </c>
      <c r="K3272" t="n">
        <v>9.199999999999999</v>
      </c>
      <c r="L3272" s="5" t="inlineStr">
        <is>
          <t>No</t>
        </is>
      </c>
      <c r="O3272" t="n">
        <v>38</v>
      </c>
      <c r="P3272" s="3" t="inlineStr">
        <is>
          <t>https://casino.mrluck.com</t>
        </is>
      </c>
      <c r="Q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R3272" s="3" t="inlineStr">
        <is>
          <t>https://casino.guru/mr--luck-casino-review</t>
        </is>
      </c>
    </row>
    <row r="3273">
      <c r="A3273" t="n">
        <v>3272</v>
      </c>
      <c r="B3273" t="inlineStr">
        <is>
          <t>betpanda</t>
        </is>
      </c>
      <c r="C3273" t="n">
        <v>0.0859</v>
      </c>
      <c r="D3273" t="n">
        <v>0.1562</v>
      </c>
      <c r="E3273" t="n">
        <v>0</v>
      </c>
      <c r="F3273" t="inlineStr">
        <is>
          <t>No</t>
        </is>
      </c>
      <c r="G3273" s="3" t="inlineStr">
        <is>
          <t>SlotShake Casino</t>
        </is>
      </c>
      <c r="I3273" t="inlineStr">
        <is>
          <t>Curacao</t>
        </is>
      </c>
      <c r="J3273" t="inlineStr">
        <is>
          <t>2023</t>
        </is>
      </c>
      <c r="K3273" t="n">
        <v>7.1</v>
      </c>
      <c r="L3273" s="5" t="inlineStr">
        <is>
          <t>No</t>
        </is>
      </c>
      <c r="O3273" t="n">
        <v>38</v>
      </c>
      <c r="Q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R3273" s="3" t="inlineStr">
        <is>
          <t>https://casino.guru/slotshake-casino-review</t>
        </is>
      </c>
    </row>
    <row r="3274">
      <c r="A3274" t="n">
        <v>3273</v>
      </c>
      <c r="B3274" t="inlineStr">
        <is>
          <t>betpanda</t>
        </is>
      </c>
      <c r="C3274" t="n">
        <v>0.0858</v>
      </c>
      <c r="D3274" t="n">
        <v>0.1561</v>
      </c>
      <c r="E3274" t="n">
        <v>0</v>
      </c>
      <c r="F3274" t="inlineStr">
        <is>
          <t>No</t>
        </is>
      </c>
      <c r="G3274" s="3" t="inlineStr">
        <is>
          <t>Pelataan Casino</t>
        </is>
      </c>
      <c r="I3274" t="inlineStr">
        <is>
          <t>MGA</t>
        </is>
      </c>
      <c r="J3274" t="inlineStr">
        <is>
          <t>2020</t>
        </is>
      </c>
      <c r="K3274" t="n">
        <v>7.7</v>
      </c>
      <c r="L3274" s="5" t="inlineStr">
        <is>
          <t>No</t>
        </is>
      </c>
      <c r="O3274" t="n">
        <v>127</v>
      </c>
      <c r="P3274" s="3" t="inlineStr">
        <is>
          <t>https://www.pelataan.com</t>
        </is>
      </c>
      <c r="Q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R3274" s="3" t="inlineStr">
        <is>
          <t>https://casino.guru/pelataan-casino-review</t>
        </is>
      </c>
    </row>
    <row r="3275">
      <c r="A3275" t="n">
        <v>3274</v>
      </c>
      <c r="B3275" t="inlineStr">
        <is>
          <t>betpanda</t>
        </is>
      </c>
      <c r="C3275" t="n">
        <v>0.0858</v>
      </c>
      <c r="D3275" t="n">
        <v>0.1561</v>
      </c>
      <c r="E3275" t="n">
        <v>0</v>
      </c>
      <c r="F3275" t="inlineStr">
        <is>
          <t>No</t>
        </is>
      </c>
      <c r="G3275" s="3" t="inlineStr">
        <is>
          <t>Barz Casino</t>
        </is>
      </c>
      <c r="I3275" t="inlineStr">
        <is>
          <t>MGA</t>
        </is>
      </c>
      <c r="J3275" t="inlineStr">
        <is>
          <t>2021</t>
        </is>
      </c>
      <c r="K3275" t="n">
        <v>6.3</v>
      </c>
      <c r="L3275" s="5" t="inlineStr">
        <is>
          <t>No</t>
        </is>
      </c>
      <c r="O3275" t="n">
        <v>127</v>
      </c>
      <c r="Q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R3275" s="3" t="inlineStr">
        <is>
          <t>https://casino.guru/barz-casino-review</t>
        </is>
      </c>
    </row>
    <row r="3276">
      <c r="A3276" t="n">
        <v>3275</v>
      </c>
      <c r="B3276" t="inlineStr">
        <is>
          <t>betpanda</t>
        </is>
      </c>
      <c r="C3276" t="n">
        <v>0.0858</v>
      </c>
      <c r="D3276" t="n">
        <v>0.1561</v>
      </c>
      <c r="E3276" t="n">
        <v>0</v>
      </c>
      <c r="F3276" t="inlineStr">
        <is>
          <t>No</t>
        </is>
      </c>
      <c r="G3276" s="3" t="inlineStr">
        <is>
          <t>Dream Vegas Casino</t>
        </is>
      </c>
      <c r="I3276" t="inlineStr">
        <is>
          <t>MGA</t>
        </is>
      </c>
      <c r="J3276" t="inlineStr">
        <is>
          <t>2018</t>
        </is>
      </c>
      <c r="K3276" t="n">
        <v>6.2</v>
      </c>
      <c r="L3276" s="5" t="inlineStr">
        <is>
          <t>No</t>
        </is>
      </c>
      <c r="M3276" s="4" t="inlineStr">
        <is>
          <t>Yes</t>
        </is>
      </c>
      <c r="O3276" t="n">
        <v>127</v>
      </c>
      <c r="P3276" s="3" t="inlineStr">
        <is>
          <t>https://www.dreamvegas.com</t>
        </is>
      </c>
      <c r="Q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R3276" s="3" t="inlineStr">
        <is>
          <t>https://casino.guru/Dream-Vegas-Casino-review</t>
        </is>
      </c>
    </row>
    <row r="3277">
      <c r="A3277" t="n">
        <v>3276</v>
      </c>
      <c r="B3277" t="inlineStr">
        <is>
          <t>betpanda</t>
        </is>
      </c>
      <c r="C3277" t="n">
        <v>0.0858</v>
      </c>
      <c r="D3277" t="n">
        <v>0.1561</v>
      </c>
      <c r="E3277" t="n">
        <v>0</v>
      </c>
      <c r="F3277" t="inlineStr">
        <is>
          <t>No</t>
        </is>
      </c>
      <c r="G3277" s="3" t="inlineStr">
        <is>
          <t>Lumi Casino</t>
        </is>
      </c>
      <c r="I3277" t="inlineStr">
        <is>
          <t>MGA</t>
        </is>
      </c>
      <c r="J3277" t="inlineStr">
        <is>
          <t>2023</t>
        </is>
      </c>
      <c r="K3277" t="n">
        <v>6.2</v>
      </c>
      <c r="L3277" s="5" t="inlineStr">
        <is>
          <t>No</t>
        </is>
      </c>
      <c r="O3277" t="n">
        <v>127</v>
      </c>
      <c r="Q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R3277" s="3" t="inlineStr">
        <is>
          <t>https://casino.guru/lumi-casino-review</t>
        </is>
      </c>
    </row>
    <row r="3278">
      <c r="A3278" t="n">
        <v>3277</v>
      </c>
      <c r="B3278" t="inlineStr">
        <is>
          <t>betpanda</t>
        </is>
      </c>
      <c r="C3278" t="n">
        <v>0.0858</v>
      </c>
      <c r="D3278" t="n">
        <v>0.1561</v>
      </c>
      <c r="E3278" t="n">
        <v>0</v>
      </c>
      <c r="F3278" t="inlineStr">
        <is>
          <t>No</t>
        </is>
      </c>
      <c r="G3278" s="3" t="inlineStr">
        <is>
          <t>Spin Rider Casino</t>
        </is>
      </c>
      <c r="I3278" t="inlineStr">
        <is>
          <t>MGA</t>
        </is>
      </c>
      <c r="J3278" t="inlineStr">
        <is>
          <t>2018</t>
        </is>
      </c>
      <c r="K3278" t="n">
        <v>6.2</v>
      </c>
      <c r="L3278" s="5" t="inlineStr">
        <is>
          <t>No</t>
        </is>
      </c>
      <c r="O3278" t="n">
        <v>127</v>
      </c>
      <c r="P3278" s="3" t="inlineStr">
        <is>
          <t>https://www.spinrider.com</t>
        </is>
      </c>
      <c r="Q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R3278" s="3" t="inlineStr">
        <is>
          <t>https://casino.guru/Spin-Rider-Casino-review</t>
        </is>
      </c>
    </row>
    <row r="3279">
      <c r="A3279" t="n">
        <v>3278</v>
      </c>
      <c r="B3279" t="inlineStr">
        <is>
          <t>betpanda</t>
        </is>
      </c>
      <c r="C3279" t="n">
        <v>0.0858</v>
      </c>
      <c r="D3279" t="n">
        <v>0.1561</v>
      </c>
      <c r="E3279" t="n">
        <v>0</v>
      </c>
      <c r="F3279" t="inlineStr">
        <is>
          <t>No</t>
        </is>
      </c>
      <c r="G3279" s="3" t="inlineStr">
        <is>
          <t>Spin Station Casino</t>
        </is>
      </c>
      <c r="I3279" t="inlineStr">
        <is>
          <t>MGA</t>
        </is>
      </c>
      <c r="J3279" t="inlineStr">
        <is>
          <t>2016</t>
        </is>
      </c>
      <c r="K3279" t="n">
        <v>6.2</v>
      </c>
      <c r="L3279" s="5" t="inlineStr">
        <is>
          <t>No</t>
        </is>
      </c>
      <c r="O3279" t="n">
        <v>127</v>
      </c>
      <c r="P3279" s="3" t="inlineStr">
        <is>
          <t>https://www.spinstation.com</t>
        </is>
      </c>
      <c r="Q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R3279" s="3" t="inlineStr">
        <is>
          <t>https://casino.guru/Spin-Station-Casino-review</t>
        </is>
      </c>
    </row>
    <row r="3280">
      <c r="A3280" t="n">
        <v>3279</v>
      </c>
      <c r="B3280" t="inlineStr">
        <is>
          <t>betpanda</t>
        </is>
      </c>
      <c r="C3280" t="n">
        <v>0.0858</v>
      </c>
      <c r="D3280" t="n">
        <v>0.1561</v>
      </c>
      <c r="E3280" t="n">
        <v>0</v>
      </c>
      <c r="F3280" t="inlineStr">
        <is>
          <t>No</t>
        </is>
      </c>
      <c r="G3280" s="3" t="inlineStr">
        <is>
          <t>Spinland Casino</t>
        </is>
      </c>
      <c r="I3280" t="inlineStr">
        <is>
          <t>MGA</t>
        </is>
      </c>
      <c r="J3280" t="inlineStr">
        <is>
          <t>2017</t>
        </is>
      </c>
      <c r="K3280" t="n">
        <v>6.2</v>
      </c>
      <c r="L3280" s="5" t="inlineStr">
        <is>
          <t>No</t>
        </is>
      </c>
      <c r="M3280" s="4" t="inlineStr">
        <is>
          <t>Yes</t>
        </is>
      </c>
      <c r="O3280" t="n">
        <v>127</v>
      </c>
      <c r="P3280" s="3" t="inlineStr">
        <is>
          <t>https://www.spinland.com</t>
        </is>
      </c>
      <c r="Q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R3280" s="3" t="inlineStr">
        <is>
          <t>https://casino.guru/Spinland-Casino-review</t>
        </is>
      </c>
    </row>
    <row r="3281">
      <c r="A3281" t="n">
        <v>3280</v>
      </c>
      <c r="B3281" t="inlineStr">
        <is>
          <t>betpanda</t>
        </is>
      </c>
      <c r="C3281" t="n">
        <v>0.0858</v>
      </c>
      <c r="D3281" t="n">
        <v>0.1561</v>
      </c>
      <c r="E3281" t="n">
        <v>0</v>
      </c>
      <c r="F3281" t="inlineStr">
        <is>
          <t>No</t>
        </is>
      </c>
      <c r="G3281" s="3" t="inlineStr">
        <is>
          <t>Temple Nile Casino</t>
        </is>
      </c>
      <c r="I3281" t="inlineStr">
        <is>
          <t>MGA</t>
        </is>
      </c>
      <c r="J3281" t="inlineStr">
        <is>
          <t>2018</t>
        </is>
      </c>
      <c r="K3281" t="n">
        <v>6.2</v>
      </c>
      <c r="L3281" s="5" t="inlineStr">
        <is>
          <t>No</t>
        </is>
      </c>
      <c r="O3281" t="n">
        <v>127</v>
      </c>
      <c r="P3281" s="3" t="inlineStr">
        <is>
          <t>https://www.templenile.com</t>
        </is>
      </c>
      <c r="Q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R3281" s="3" t="inlineStr">
        <is>
          <t>https://casino.guru/Temple-Nile-Casino-review</t>
        </is>
      </c>
    </row>
    <row r="3282">
      <c r="A3282" t="n">
        <v>3281</v>
      </c>
      <c r="B3282" t="inlineStr">
        <is>
          <t>betpanda</t>
        </is>
      </c>
      <c r="C3282" t="n">
        <v>0.0858</v>
      </c>
      <c r="D3282" t="n">
        <v>0.1561</v>
      </c>
      <c r="E3282" t="n">
        <v>0</v>
      </c>
      <c r="F3282" t="inlineStr">
        <is>
          <t>No</t>
        </is>
      </c>
      <c r="G3282" s="3" t="inlineStr">
        <is>
          <t>Jackpot Village Casino</t>
        </is>
      </c>
      <c r="I3282" t="inlineStr">
        <is>
          <t>MGA</t>
        </is>
      </c>
      <c r="J3282" t="inlineStr">
        <is>
          <t>2019</t>
        </is>
      </c>
      <c r="K3282" t="n">
        <v>6.1</v>
      </c>
      <c r="L3282" s="5" t="inlineStr">
        <is>
          <t>No</t>
        </is>
      </c>
      <c r="O3282" t="n">
        <v>127</v>
      </c>
      <c r="P3282" s="3" t="inlineStr">
        <is>
          <t>https://www.jackpotvillage.com</t>
        </is>
      </c>
      <c r="Q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R3282" s="3" t="inlineStr">
        <is>
          <t>https://casino.guru/jackpot-village-casino-review</t>
        </is>
      </c>
    </row>
    <row r="3283">
      <c r="A3283" t="n">
        <v>3282</v>
      </c>
      <c r="B3283" t="inlineStr">
        <is>
          <t>betpanda</t>
        </is>
      </c>
      <c r="C3283" t="n">
        <v>0.0858</v>
      </c>
      <c r="D3283" t="n">
        <v>0.1561</v>
      </c>
      <c r="E3283" t="n">
        <v>0</v>
      </c>
      <c r="F3283" t="inlineStr">
        <is>
          <t>No</t>
        </is>
      </c>
      <c r="G3283" s="3" t="inlineStr">
        <is>
          <t>The Grand Ivy Casino</t>
        </is>
      </c>
      <c r="I3283" t="inlineStr">
        <is>
          <t>MGA</t>
        </is>
      </c>
      <c r="J3283" t="inlineStr">
        <is>
          <t>2016</t>
        </is>
      </c>
      <c r="K3283" t="n">
        <v>6.1</v>
      </c>
      <c r="L3283" s="5" t="inlineStr">
        <is>
          <t>No</t>
        </is>
      </c>
      <c r="M3283" s="5" t="inlineStr">
        <is>
          <t>No</t>
        </is>
      </c>
      <c r="O3283" t="n">
        <v>127</v>
      </c>
      <c r="P3283" s="3" t="inlineStr">
        <is>
          <t>https://www.grandivy.com</t>
        </is>
      </c>
      <c r="Q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R3283" s="3" t="inlineStr">
        <is>
          <t>https://casino.guru/The-Grand-Ivy-Casino-review</t>
        </is>
      </c>
    </row>
    <row r="3284">
      <c r="A3284" t="n">
        <v>3283</v>
      </c>
      <c r="B3284" t="inlineStr">
        <is>
          <t>betpanda</t>
        </is>
      </c>
      <c r="C3284" t="n">
        <v>0.0858</v>
      </c>
      <c r="D3284" t="n">
        <v>0.1561</v>
      </c>
      <c r="E3284" t="n">
        <v>0</v>
      </c>
      <c r="F3284" t="inlineStr">
        <is>
          <t>No</t>
        </is>
      </c>
      <c r="G3284" s="3" t="inlineStr">
        <is>
          <t>Casilime Casino</t>
        </is>
      </c>
      <c r="I3284" t="inlineStr">
        <is>
          <t>MGA</t>
        </is>
      </c>
      <c r="J3284" t="inlineStr">
        <is>
          <t>2022</t>
        </is>
      </c>
      <c r="K3284" t="n">
        <v>5.1</v>
      </c>
      <c r="L3284" s="5" t="inlineStr">
        <is>
          <t>No</t>
        </is>
      </c>
      <c r="O3284" t="n">
        <v>127</v>
      </c>
      <c r="Q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R3284" s="3" t="inlineStr">
        <is>
          <t>https://casino.guru/casilime-casino-review</t>
        </is>
      </c>
    </row>
    <row r="3285">
      <c r="A3285" t="n">
        <v>3284</v>
      </c>
      <c r="B3285" t="inlineStr">
        <is>
          <t>betpanda</t>
        </is>
      </c>
      <c r="C3285" t="n">
        <v>0.0858</v>
      </c>
      <c r="D3285" t="n">
        <v>0.1561</v>
      </c>
      <c r="E3285" t="n">
        <v>0</v>
      </c>
      <c r="F3285" t="inlineStr">
        <is>
          <t>No</t>
        </is>
      </c>
      <c r="G3285" s="3" t="inlineStr">
        <is>
          <t>Reload Casino</t>
        </is>
      </c>
      <c r="I3285" t="inlineStr">
        <is>
          <t>MGA</t>
        </is>
      </c>
      <c r="J3285" t="inlineStr">
        <is>
          <t>2021</t>
        </is>
      </c>
      <c r="K3285" t="n">
        <v>5.1</v>
      </c>
      <c r="L3285" s="5" t="inlineStr">
        <is>
          <t>No</t>
        </is>
      </c>
      <c r="O3285" t="n">
        <v>127</v>
      </c>
      <c r="Q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R3285" s="3" t="inlineStr">
        <is>
          <t>https://casino.guru/reload-casino-review</t>
        </is>
      </c>
    </row>
    <row r="3286">
      <c r="A3286" t="n">
        <v>3285</v>
      </c>
      <c r="B3286" t="inlineStr">
        <is>
          <t>thrill</t>
        </is>
      </c>
      <c r="C3286" t="n">
        <v>0.0857</v>
      </c>
      <c r="D3286" t="n">
        <v>0.1558</v>
      </c>
      <c r="E3286" t="n">
        <v>0</v>
      </c>
      <c r="F3286" t="inlineStr">
        <is>
          <t>No</t>
        </is>
      </c>
      <c r="G3286" s="3" t="inlineStr">
        <is>
          <t>BOYLE Casino</t>
        </is>
      </c>
      <c r="H3286" t="inlineStr">
        <is>
          <t>BoyleSports (Gibraltar) Limited</t>
        </is>
      </c>
      <c r="I3286" t="inlineStr">
        <is>
          <t>UKGC</t>
        </is>
      </c>
      <c r="J3286" t="inlineStr">
        <is>
          <t>2005</t>
        </is>
      </c>
      <c r="K3286" t="n">
        <v>9.199999999999999</v>
      </c>
      <c r="L3286" s="5" t="inlineStr">
        <is>
          <t>No</t>
        </is>
      </c>
      <c r="O3286" t="n">
        <v>50</v>
      </c>
      <c r="P3286" s="3" t="inlineStr">
        <is>
          <t>http://games.boylesports.com</t>
        </is>
      </c>
      <c r="Q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R3286" s="3" t="inlineStr">
        <is>
          <t>https://casino.guru/boyle-casino-review</t>
        </is>
      </c>
    </row>
    <row r="3287">
      <c r="A3287" t="n">
        <v>3286</v>
      </c>
      <c r="B3287" t="inlineStr">
        <is>
          <t>betpanda</t>
        </is>
      </c>
      <c r="C3287" t="n">
        <v>0.0857</v>
      </c>
      <c r="D3287" t="n">
        <v>0.1557</v>
      </c>
      <c r="E3287" t="n">
        <v>0</v>
      </c>
      <c r="F3287" t="inlineStr">
        <is>
          <t>No</t>
        </is>
      </c>
      <c r="G3287" s="3" t="inlineStr">
        <is>
          <t>Juega Con El King Casino</t>
        </is>
      </c>
      <c r="H3287" t="inlineStr">
        <is>
          <t>Trickless N.V.</t>
        </is>
      </c>
      <c r="I3287" t="inlineStr">
        <is>
          <t>Curacao</t>
        </is>
      </c>
      <c r="J3287" t="inlineStr">
        <is>
          <t>2025</t>
        </is>
      </c>
      <c r="K3287" t="n">
        <v>4.3</v>
      </c>
      <c r="L3287" s="5" t="inlineStr">
        <is>
          <t>No</t>
        </is>
      </c>
      <c r="O3287" t="n">
        <v>68</v>
      </c>
      <c r="Q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R3287" s="3" t="inlineStr">
        <is>
          <t>https://casino.guru/juega-con-el-king-casino-review</t>
        </is>
      </c>
    </row>
    <row r="3288">
      <c r="A3288" t="n">
        <v>3287</v>
      </c>
      <c r="B3288" t="inlineStr">
        <is>
          <t>thrill</t>
        </is>
      </c>
      <c r="C3288" t="n">
        <v>0.0856</v>
      </c>
      <c r="D3288" t="n">
        <v>0.1556</v>
      </c>
      <c r="E3288" t="n">
        <v>0</v>
      </c>
      <c r="F3288" t="inlineStr">
        <is>
          <t>No</t>
        </is>
      </c>
      <c r="G3288" s="3" t="inlineStr">
        <is>
          <t>BetJets Casino</t>
        </is>
      </c>
      <c r="H3288" t="inlineStr">
        <is>
          <t>BetJets (PTY) Ltd</t>
        </is>
      </c>
      <c r="J3288" t="inlineStr">
        <is>
          <t>2024</t>
        </is>
      </c>
      <c r="K3288" t="n">
        <v>6.8</v>
      </c>
      <c r="L3288" s="5" t="inlineStr">
        <is>
          <t>No</t>
        </is>
      </c>
      <c r="O3288" t="n">
        <v>13</v>
      </c>
      <c r="Q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R3288" s="3" t="inlineStr">
        <is>
          <t>https://casino.guru/betjets-casino-review</t>
        </is>
      </c>
    </row>
    <row r="3289">
      <c r="A3289" t="n">
        <v>3288</v>
      </c>
      <c r="B3289" t="inlineStr">
        <is>
          <t>thrill</t>
        </is>
      </c>
      <c r="C3289" t="n">
        <v>0.0856</v>
      </c>
      <c r="D3289" t="n">
        <v>0.1556</v>
      </c>
      <c r="E3289" t="n">
        <v>0</v>
      </c>
      <c r="F3289" t="inlineStr">
        <is>
          <t>No</t>
        </is>
      </c>
      <c r="G3289" s="3" t="inlineStr">
        <is>
          <t>Las Vegas en Vivo Casino</t>
        </is>
      </c>
      <c r="H3289" t="inlineStr">
        <is>
          <t>UNO CAPALI LA PAZ OPERADORA</t>
        </is>
      </c>
      <c r="J3289" t="inlineStr">
        <is>
          <t>2021</t>
        </is>
      </c>
      <c r="K3289" t="n">
        <v>5.9</v>
      </c>
      <c r="L3289" s="5" t="inlineStr">
        <is>
          <t>No</t>
        </is>
      </c>
      <c r="O3289" t="n">
        <v>13</v>
      </c>
      <c r="Q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R3289" s="3" t="inlineStr">
        <is>
          <t>https://casino.guru/las-vegas-en-vivo-casino-review</t>
        </is>
      </c>
    </row>
    <row r="3290">
      <c r="A3290" t="n">
        <v>3289</v>
      </c>
      <c r="B3290" t="inlineStr">
        <is>
          <t>betpanda</t>
        </is>
      </c>
      <c r="C3290" t="n">
        <v>0.0856</v>
      </c>
      <c r="D3290" t="n">
        <v>0.1557</v>
      </c>
      <c r="E3290" t="n">
        <v>0</v>
      </c>
      <c r="F3290" t="inlineStr">
        <is>
          <t>No</t>
        </is>
      </c>
      <c r="G3290" s="3" t="inlineStr">
        <is>
          <t>MrRun Casino</t>
        </is>
      </c>
      <c r="I3290" t="inlineStr">
        <is>
          <t>MGA</t>
        </is>
      </c>
      <c r="J3290" t="inlineStr">
        <is>
          <t>2025</t>
        </is>
      </c>
      <c r="K3290" t="n">
        <v>5</v>
      </c>
      <c r="L3290" s="4" t="inlineStr">
        <is>
          <t>Yes</t>
        </is>
      </c>
      <c r="O3290" t="n">
        <v>120</v>
      </c>
      <c r="Q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R3290" s="3" t="inlineStr">
        <is>
          <t>https://casino.guru/mrrun-casino-review</t>
        </is>
      </c>
    </row>
    <row r="3291">
      <c r="A3291" t="n">
        <v>3290</v>
      </c>
      <c r="B3291" t="inlineStr">
        <is>
          <t>betpanda</t>
        </is>
      </c>
      <c r="C3291" t="n">
        <v>0.0854</v>
      </c>
      <c r="D3291" t="n">
        <v>0.125</v>
      </c>
      <c r="E3291" t="n">
        <v>0.0139</v>
      </c>
      <c r="F3291" t="inlineStr">
        <is>
          <t>No</t>
        </is>
      </c>
      <c r="G3291" s="3" t="inlineStr">
        <is>
          <t>Mangowin Casino</t>
        </is>
      </c>
      <c r="I3291" t="inlineStr">
        <is>
          <t>Curacao</t>
        </is>
      </c>
      <c r="J3291" t="inlineStr">
        <is>
          <t>2023</t>
        </is>
      </c>
      <c r="K3291" t="n">
        <v>3.5</v>
      </c>
      <c r="L3291" s="4" t="inlineStr">
        <is>
          <t>Yes</t>
        </is>
      </c>
      <c r="N3291" t="inlineStr">
        <is>
          <t>USDT</t>
        </is>
      </c>
      <c r="O3291" t="n">
        <v>26</v>
      </c>
      <c r="Q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R3291" s="3" t="inlineStr">
        <is>
          <t>https://casino.guru/mangowin-casino-review</t>
        </is>
      </c>
    </row>
    <row r="3292">
      <c r="A3292" t="n">
        <v>3291</v>
      </c>
      <c r="B3292" t="inlineStr">
        <is>
          <t>thrill</t>
        </is>
      </c>
      <c r="C3292" t="n">
        <v>0.0853</v>
      </c>
      <c r="D3292" t="n">
        <v>0.1552</v>
      </c>
      <c r="E3292" t="n">
        <v>0</v>
      </c>
      <c r="F3292" t="inlineStr">
        <is>
          <t>No</t>
        </is>
      </c>
      <c r="G3292" s="3" t="inlineStr">
        <is>
          <t>SkyCity Casino</t>
        </is>
      </c>
      <c r="H3292" t="inlineStr">
        <is>
          <t>SkyCity Malta Limited</t>
        </is>
      </c>
      <c r="I3292" t="inlineStr">
        <is>
          <t>MGA</t>
        </is>
      </c>
      <c r="J3292" t="inlineStr">
        <is>
          <t>2019</t>
        </is>
      </c>
      <c r="K3292" t="n">
        <v>8.699999999999999</v>
      </c>
      <c r="L3292" s="5" t="inlineStr">
        <is>
          <t>No</t>
        </is>
      </c>
      <c r="M3292" s="4" t="inlineStr">
        <is>
          <t>Yes</t>
        </is>
      </c>
      <c r="O3292" t="n">
        <v>28</v>
      </c>
      <c r="P3292" s="3" t="inlineStr">
        <is>
          <t>https://www.skycitycasino.com</t>
        </is>
      </c>
      <c r="Q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R3292" s="3" t="inlineStr">
        <is>
          <t>https://casino.guru/skycity-casino-review</t>
        </is>
      </c>
    </row>
    <row r="3293">
      <c r="A3293" t="n">
        <v>3292</v>
      </c>
      <c r="B3293" t="inlineStr">
        <is>
          <t>thrill</t>
        </is>
      </c>
      <c r="C3293" t="n">
        <v>0.0853</v>
      </c>
      <c r="D3293" t="n">
        <v>0.1552</v>
      </c>
      <c r="E3293" t="n">
        <v>0</v>
      </c>
      <c r="F3293" t="inlineStr">
        <is>
          <t>No</t>
        </is>
      </c>
      <c r="G3293" s="3" t="inlineStr">
        <is>
          <t>Highbet Casino</t>
        </is>
      </c>
      <c r="H3293" t="inlineStr">
        <is>
          <t>Time Solutions Ltd</t>
        </is>
      </c>
      <c r="I3293" t="inlineStr">
        <is>
          <t>MGA</t>
        </is>
      </c>
      <c r="J3293" t="inlineStr">
        <is>
          <t>2021</t>
        </is>
      </c>
      <c r="K3293" t="n">
        <v>8.300000000000001</v>
      </c>
      <c r="L3293" s="5" t="inlineStr">
        <is>
          <t>No</t>
        </is>
      </c>
      <c r="O3293" t="n">
        <v>28</v>
      </c>
      <c r="Q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R3293" s="3" t="inlineStr">
        <is>
          <t>https://casino.guru/highbet-casino-review</t>
        </is>
      </c>
    </row>
    <row r="3294">
      <c r="A3294" t="n">
        <v>3293</v>
      </c>
      <c r="B3294" t="inlineStr">
        <is>
          <t>betpanda</t>
        </is>
      </c>
      <c r="C3294" t="n">
        <v>0.0853</v>
      </c>
      <c r="D3294" t="n">
        <v>0.1552</v>
      </c>
      <c r="E3294" t="n">
        <v>0</v>
      </c>
      <c r="F3294" t="inlineStr">
        <is>
          <t>No</t>
        </is>
      </c>
      <c r="G3294" s="3" t="inlineStr">
        <is>
          <t>Mr Mega Casino</t>
        </is>
      </c>
      <c r="H3294" t="inlineStr">
        <is>
          <t>Sharp Connection Ltd</t>
        </is>
      </c>
      <c r="I3294" t="inlineStr">
        <is>
          <t>MGA</t>
        </is>
      </c>
      <c r="J3294" t="inlineStr">
        <is>
          <t>2017</t>
        </is>
      </c>
      <c r="K3294" t="n">
        <v>7.8</v>
      </c>
      <c r="L3294" s="5" t="inlineStr">
        <is>
          <t>No</t>
        </is>
      </c>
      <c r="M3294" s="4" t="inlineStr">
        <is>
          <t>Yes</t>
        </is>
      </c>
      <c r="O3294" t="n">
        <v>61</v>
      </c>
      <c r="P3294" s="3" t="inlineStr">
        <is>
          <t>https://www.mrmega.com</t>
        </is>
      </c>
      <c r="Q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R3294" s="3" t="inlineStr">
        <is>
          <t>https://casino.guru/Mr-Mega-Casino-review</t>
        </is>
      </c>
    </row>
    <row r="3295">
      <c r="A3295" t="n">
        <v>3294</v>
      </c>
      <c r="B3295" t="inlineStr">
        <is>
          <t>betpanda</t>
        </is>
      </c>
      <c r="C3295" t="n">
        <v>0.0851</v>
      </c>
      <c r="D3295" t="n">
        <v>0.1546</v>
      </c>
      <c r="E3295" t="n">
        <v>0</v>
      </c>
      <c r="F3295" t="inlineStr">
        <is>
          <t>No</t>
        </is>
      </c>
      <c r="G3295" s="3" t="inlineStr">
        <is>
          <t>Neptune Play Casino</t>
        </is>
      </c>
      <c r="I3295" t="inlineStr">
        <is>
          <t>MGA</t>
        </is>
      </c>
      <c r="J3295" t="inlineStr">
        <is>
          <t>2020</t>
        </is>
      </c>
      <c r="K3295" t="n">
        <v>8</v>
      </c>
      <c r="L3295" s="5" t="inlineStr">
        <is>
          <t>No</t>
        </is>
      </c>
      <c r="M3295" s="4" t="inlineStr">
        <is>
          <t>Yes</t>
        </is>
      </c>
      <c r="O3295" t="n">
        <v>39</v>
      </c>
      <c r="P3295" s="3" t="inlineStr">
        <is>
          <t>https://www.neptuneplay.com</t>
        </is>
      </c>
      <c r="Q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R3295" s="3" t="inlineStr">
        <is>
          <t>https://casino.guru/neptune-play-casino-review</t>
        </is>
      </c>
    </row>
    <row r="3296">
      <c r="A3296" t="n">
        <v>3295</v>
      </c>
      <c r="B3296" t="inlineStr">
        <is>
          <t>betpanda</t>
        </is>
      </c>
      <c r="C3296" t="n">
        <v>0.08500000000000001</v>
      </c>
      <c r="D3296" t="n">
        <v>0.1545</v>
      </c>
      <c r="E3296" t="n">
        <v>0</v>
      </c>
      <c r="F3296" t="inlineStr">
        <is>
          <t>No</t>
        </is>
      </c>
      <c r="G3296" s="3" t="inlineStr">
        <is>
          <t>SuperSport Casino</t>
        </is>
      </c>
      <c r="H3296" t="inlineStr">
        <is>
          <t>Super Sport d.o.o.</t>
        </is>
      </c>
      <c r="J3296" t="inlineStr">
        <is>
          <t>2018</t>
        </is>
      </c>
      <c r="K3296" t="n">
        <v>9.800000000000001</v>
      </c>
      <c r="L3296" s="5" t="inlineStr">
        <is>
          <t>No</t>
        </is>
      </c>
      <c r="O3296" t="n">
        <v>54</v>
      </c>
      <c r="P3296" s="3" t="inlineStr">
        <is>
          <t>https://casino.supersport.hr</t>
        </is>
      </c>
      <c r="Q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R3296" s="3" t="inlineStr">
        <is>
          <t>https://casino.guru/supersport-casino-review</t>
        </is>
      </c>
    </row>
    <row r="3297">
      <c r="A3297" t="n">
        <v>3296</v>
      </c>
      <c r="B3297" t="inlineStr">
        <is>
          <t>betpanda</t>
        </is>
      </c>
      <c r="C3297" t="n">
        <v>0.08500000000000001</v>
      </c>
      <c r="D3297" t="n">
        <v>0.1545</v>
      </c>
      <c r="E3297" t="n">
        <v>0</v>
      </c>
      <c r="F3297" t="inlineStr">
        <is>
          <t>No</t>
        </is>
      </c>
      <c r="G3297" s="3" t="inlineStr">
        <is>
          <t>Novibet Casino</t>
        </is>
      </c>
      <c r="H3297" t="inlineStr">
        <is>
          <t>Logflex MT Limited</t>
        </is>
      </c>
      <c r="I3297" t="inlineStr">
        <is>
          <t>MGA</t>
        </is>
      </c>
      <c r="J3297" t="inlineStr">
        <is>
          <t>2010</t>
        </is>
      </c>
      <c r="K3297" t="n">
        <v>8.1</v>
      </c>
      <c r="L3297" s="5" t="inlineStr">
        <is>
          <t>No</t>
        </is>
      </c>
      <c r="M3297" s="4" t="inlineStr">
        <is>
          <t>Yes</t>
        </is>
      </c>
      <c r="O3297" t="n">
        <v>211</v>
      </c>
      <c r="P3297" s="3" t="inlineStr">
        <is>
          <t>https://nz.novibet.com</t>
        </is>
      </c>
      <c r="Q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R3297" s="3" t="inlineStr">
        <is>
          <t>https://casino.guru/Novibet-Casino-review</t>
        </is>
      </c>
    </row>
    <row r="3298">
      <c r="A3298" t="n">
        <v>3297</v>
      </c>
      <c r="B3298" t="inlineStr">
        <is>
          <t>betpanda</t>
        </is>
      </c>
      <c r="C3298" t="n">
        <v>0.08500000000000001</v>
      </c>
      <c r="D3298" t="n">
        <v>0.1545</v>
      </c>
      <c r="E3298" t="n">
        <v>0</v>
      </c>
      <c r="F3298" t="inlineStr">
        <is>
          <t>No</t>
        </is>
      </c>
      <c r="G3298" s="3" t="inlineStr">
        <is>
          <t>Hot Streak Casino</t>
        </is>
      </c>
      <c r="H3298" t="inlineStr">
        <is>
          <t>Grace Media (Gibraltar) Ltd</t>
        </is>
      </c>
      <c r="I3298" t="inlineStr">
        <is>
          <t>UKGC</t>
        </is>
      </c>
      <c r="J3298" t="inlineStr">
        <is>
          <t>2019</t>
        </is>
      </c>
      <c r="K3298" t="n">
        <v>6.7</v>
      </c>
      <c r="L3298" s="5" t="inlineStr">
        <is>
          <t>No</t>
        </is>
      </c>
      <c r="O3298" t="n">
        <v>69</v>
      </c>
      <c r="P3298" s="3" t="inlineStr">
        <is>
          <t>https://casino.hotstreakcasino.com</t>
        </is>
      </c>
      <c r="Q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R3298" s="3" t="inlineStr">
        <is>
          <t>https://casino.guru/hot-streak-casino-review</t>
        </is>
      </c>
    </row>
    <row r="3299">
      <c r="A3299" t="n">
        <v>3298</v>
      </c>
      <c r="B3299" t="inlineStr">
        <is>
          <t>betpanda</t>
        </is>
      </c>
      <c r="C3299" t="n">
        <v>0.08500000000000001</v>
      </c>
      <c r="D3299" t="n">
        <v>0.1545</v>
      </c>
      <c r="E3299" t="n">
        <v>0</v>
      </c>
      <c r="F3299" t="inlineStr">
        <is>
          <t>No</t>
        </is>
      </c>
      <c r="G3299" s="3" t="inlineStr">
        <is>
          <t>Red Spins Casino</t>
        </is>
      </c>
      <c r="I3299" t="inlineStr">
        <is>
          <t>UKGC</t>
        </is>
      </c>
      <c r="J3299" t="inlineStr">
        <is>
          <t>2018</t>
        </is>
      </c>
      <c r="K3299" t="n">
        <v>6.2</v>
      </c>
      <c r="L3299" s="5" t="inlineStr">
        <is>
          <t>No</t>
        </is>
      </c>
      <c r="O3299" t="n">
        <v>69</v>
      </c>
      <c r="P3299" s="3" t="inlineStr">
        <is>
          <t>https://casino.redspins.com</t>
        </is>
      </c>
      <c r="Q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R3299" s="3" t="inlineStr">
        <is>
          <t>https://casino.guru/Red-Spins-Casino-review</t>
        </is>
      </c>
    </row>
    <row r="3300">
      <c r="A3300" t="n">
        <v>3299</v>
      </c>
      <c r="B3300" t="inlineStr">
        <is>
          <t>betpanda</t>
        </is>
      </c>
      <c r="C3300" t="n">
        <v>0.0849</v>
      </c>
      <c r="D3300" t="n">
        <v>0.1543</v>
      </c>
      <c r="E3300" t="n">
        <v>0</v>
      </c>
      <c r="F3300" t="inlineStr">
        <is>
          <t>No</t>
        </is>
      </c>
      <c r="G3300" s="3" t="inlineStr">
        <is>
          <t>Casumo Casino</t>
        </is>
      </c>
      <c r="H3300" t="inlineStr">
        <is>
          <t>Casumo Services Limited</t>
        </is>
      </c>
      <c r="I3300" t="inlineStr">
        <is>
          <t>MGA</t>
        </is>
      </c>
      <c r="J3300" t="inlineStr">
        <is>
          <t>2012</t>
        </is>
      </c>
      <c r="K3300" t="n">
        <v>6.3</v>
      </c>
      <c r="L3300" s="4" t="inlineStr">
        <is>
          <t>Yes</t>
        </is>
      </c>
      <c r="M3300" s="4" t="inlineStr">
        <is>
          <t>Yes</t>
        </is>
      </c>
      <c r="O3300" t="n">
        <v>114</v>
      </c>
      <c r="P3300" s="3" t="inlineStr">
        <is>
          <t>https://restricted.casumo.com</t>
        </is>
      </c>
      <c r="Q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R3300" s="3" t="inlineStr">
        <is>
          <t>https://casino.guru/Casumo-Casino-review</t>
        </is>
      </c>
    </row>
    <row r="3301">
      <c r="A3301" t="n">
        <v>3300</v>
      </c>
      <c r="B3301" t="inlineStr">
        <is>
          <t>thrill</t>
        </is>
      </c>
      <c r="C3301" t="n">
        <v>0.0849</v>
      </c>
      <c r="D3301" t="n">
        <v>0.1159</v>
      </c>
      <c r="E3301" t="n">
        <v>0.037</v>
      </c>
      <c r="F3301" t="inlineStr">
        <is>
          <t>No</t>
        </is>
      </c>
      <c r="G3301" s="3" t="inlineStr">
        <is>
          <t>3star88 Casino ID</t>
        </is>
      </c>
      <c r="J3301" t="inlineStr">
        <is>
          <t>2013</t>
        </is>
      </c>
      <c r="K3301" t="n">
        <v>5.5</v>
      </c>
      <c r="L3301" s="4" t="inlineStr">
        <is>
          <t>Yes</t>
        </is>
      </c>
      <c r="N3301" t="inlineStr">
        <is>
          <t>USDT</t>
        </is>
      </c>
      <c r="O3301" t="n">
        <v>38</v>
      </c>
      <c r="P3301" s="3" t="inlineStr">
        <is>
          <t>https://www.3starplay88.com</t>
        </is>
      </c>
      <c r="Q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R3301" s="3" t="inlineStr">
        <is>
          <t>https://casino.guru/3star88-casino-review</t>
        </is>
      </c>
    </row>
    <row r="3302">
      <c r="A3302" t="n">
        <v>3301</v>
      </c>
      <c r="B3302" t="inlineStr">
        <is>
          <t>thrill</t>
        </is>
      </c>
      <c r="C3302" t="n">
        <v>0.08459999999999999</v>
      </c>
      <c r="D3302" t="n">
        <v>0.1538</v>
      </c>
      <c r="E3302" t="n">
        <v>0</v>
      </c>
      <c r="F3302" t="inlineStr">
        <is>
          <t>No</t>
        </is>
      </c>
      <c r="G3302" s="3" t="inlineStr">
        <is>
          <t>Quickspinner Casino</t>
        </is>
      </c>
      <c r="H3302" t="inlineStr">
        <is>
          <t>Mad Men Limited</t>
        </is>
      </c>
      <c r="I3302" t="inlineStr">
        <is>
          <t>MGA</t>
        </is>
      </c>
      <c r="J3302" t="inlineStr">
        <is>
          <t>2022</t>
        </is>
      </c>
      <c r="K3302" t="n">
        <v>9.1</v>
      </c>
      <c r="L3302" s="5" t="inlineStr">
        <is>
          <t>No</t>
        </is>
      </c>
      <c r="O3302" t="n">
        <v>36</v>
      </c>
      <c r="Q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R3302" s="3" t="inlineStr">
        <is>
          <t>https://casino.guru/quickspinner-casino-review</t>
        </is>
      </c>
    </row>
    <row r="3303">
      <c r="A3303" t="n">
        <v>3302</v>
      </c>
      <c r="B3303" t="inlineStr">
        <is>
          <t>thrill</t>
        </is>
      </c>
      <c r="C3303" t="n">
        <v>0.08459999999999999</v>
      </c>
      <c r="D3303" t="n">
        <v>0.1538</v>
      </c>
      <c r="E3303" t="n">
        <v>0</v>
      </c>
      <c r="F3303" t="inlineStr">
        <is>
          <t>No</t>
        </is>
      </c>
      <c r="G3303" s="3" t="inlineStr">
        <is>
          <t>Quigioco Casino</t>
        </is>
      </c>
      <c r="H3303" t="inlineStr">
        <is>
          <t>HBG ONLINE GAMING SRL</t>
        </is>
      </c>
      <c r="J3303" t="inlineStr">
        <is>
          <t>2009</t>
        </is>
      </c>
      <c r="K3303" t="n">
        <v>9</v>
      </c>
      <c r="L3303" s="5" t="inlineStr">
        <is>
          <t>No</t>
        </is>
      </c>
      <c r="O3303" t="n">
        <v>51</v>
      </c>
      <c r="Q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R3303" s="3" t="inlineStr">
        <is>
          <t>https://casino.guru/quigioco-casino-review</t>
        </is>
      </c>
    </row>
    <row r="3304">
      <c r="A3304" t="n">
        <v>3303</v>
      </c>
      <c r="B3304" t="inlineStr">
        <is>
          <t>thrill</t>
        </is>
      </c>
      <c r="C3304" t="n">
        <v>0.08459999999999999</v>
      </c>
      <c r="D3304" t="n">
        <v>0.1538</v>
      </c>
      <c r="E3304" t="n">
        <v>0</v>
      </c>
      <c r="F3304" t="inlineStr">
        <is>
          <t>No</t>
        </is>
      </c>
      <c r="G3304" s="3" t="inlineStr">
        <is>
          <t>SportyBet Casino</t>
        </is>
      </c>
      <c r="H3304" t="inlineStr">
        <is>
          <t>Sporty Internet Limited</t>
        </is>
      </c>
      <c r="I3304" t="inlineStr">
        <is>
          <t>Anjouan</t>
        </is>
      </c>
      <c r="J3304" t="inlineStr">
        <is>
          <t>2023</t>
        </is>
      </c>
      <c r="K3304" t="n">
        <v>8.4</v>
      </c>
      <c r="L3304" s="5" t="inlineStr">
        <is>
          <t>No</t>
        </is>
      </c>
      <c r="O3304" t="n">
        <v>21</v>
      </c>
      <c r="Q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R3304" s="3" t="inlineStr">
        <is>
          <t>https://casino.guru/sportybet-casino-review</t>
        </is>
      </c>
    </row>
    <row r="3305">
      <c r="A3305" t="n">
        <v>3304</v>
      </c>
      <c r="B3305" t="inlineStr">
        <is>
          <t>thrill</t>
        </is>
      </c>
      <c r="C3305" t="n">
        <v>0.08459999999999999</v>
      </c>
      <c r="D3305" t="n">
        <v>0.1538</v>
      </c>
      <c r="E3305" t="n">
        <v>0</v>
      </c>
      <c r="F3305" t="inlineStr">
        <is>
          <t>No</t>
        </is>
      </c>
      <c r="G3305" s="3" t="inlineStr">
        <is>
          <t>MegaWin Casino</t>
        </is>
      </c>
      <c r="H3305" t="inlineStr">
        <is>
          <t>државна лотарија</t>
        </is>
      </c>
      <c r="J3305" t="inlineStr">
        <is>
          <t>2023</t>
        </is>
      </c>
      <c r="K3305" t="n">
        <v>7.9</v>
      </c>
      <c r="L3305" s="5" t="inlineStr">
        <is>
          <t>No</t>
        </is>
      </c>
      <c r="O3305" t="n">
        <v>21</v>
      </c>
      <c r="Q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R3305" s="3" t="inlineStr">
        <is>
          <t>https://casino.guru/megawin-casino-review</t>
        </is>
      </c>
    </row>
    <row r="3306">
      <c r="A3306" t="n">
        <v>3305</v>
      </c>
      <c r="B3306" t="inlineStr">
        <is>
          <t>thrill</t>
        </is>
      </c>
      <c r="C3306" t="n">
        <v>0.08459999999999999</v>
      </c>
      <c r="D3306" t="n">
        <v>0.1538</v>
      </c>
      <c r="E3306" t="n">
        <v>0</v>
      </c>
      <c r="F3306" t="inlineStr">
        <is>
          <t>No</t>
        </is>
      </c>
      <c r="G3306" s="3" t="inlineStr">
        <is>
          <t>888 Casino</t>
        </is>
      </c>
      <c r="H3306" t="inlineStr">
        <is>
          <t>Evoke plc group</t>
        </is>
      </c>
      <c r="I3306" t="inlineStr">
        <is>
          <t>MGA</t>
        </is>
      </c>
      <c r="J3306" t="inlineStr">
        <is>
          <t>1997</t>
        </is>
      </c>
      <c r="K3306" t="n">
        <v>7.5</v>
      </c>
      <c r="L3306" s="5" t="inlineStr">
        <is>
          <t>No</t>
        </is>
      </c>
      <c r="M3306" s="4" t="inlineStr">
        <is>
          <t>Yes</t>
        </is>
      </c>
      <c r="O3306" t="n">
        <v>51</v>
      </c>
      <c r="P3306" s="3" t="inlineStr">
        <is>
          <t>https://www.888.com</t>
        </is>
      </c>
      <c r="Q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R3306" s="3" t="inlineStr">
        <is>
          <t>https://casino.guru/888-Casino-review</t>
        </is>
      </c>
    </row>
    <row r="3307">
      <c r="A3307" t="n">
        <v>3306</v>
      </c>
      <c r="B3307" t="inlineStr">
        <is>
          <t>thrill</t>
        </is>
      </c>
      <c r="C3307" t="n">
        <v>0.08459999999999999</v>
      </c>
      <c r="D3307" t="n">
        <v>0.1538</v>
      </c>
      <c r="E3307" t="n">
        <v>0</v>
      </c>
      <c r="F3307" t="inlineStr">
        <is>
          <t>No</t>
        </is>
      </c>
      <c r="G3307" s="3" t="inlineStr">
        <is>
          <t>Gentleman Jim Casino</t>
        </is>
      </c>
      <c r="H3307" t="inlineStr">
        <is>
          <t>Lovell Brothers Limited</t>
        </is>
      </c>
      <c r="I3307" t="inlineStr">
        <is>
          <t>UKGC</t>
        </is>
      </c>
      <c r="J3307" t="inlineStr">
        <is>
          <t>2024</t>
        </is>
      </c>
      <c r="K3307" t="n">
        <v>7.3</v>
      </c>
      <c r="L3307" s="5" t="inlineStr">
        <is>
          <t>No</t>
        </is>
      </c>
      <c r="O3307" t="n">
        <v>21</v>
      </c>
      <c r="Q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R3307" s="3" t="inlineStr">
        <is>
          <t>https://casino.guru/gentlemanjim-casino-review</t>
        </is>
      </c>
    </row>
    <row r="3308">
      <c r="A3308" t="n">
        <v>3307</v>
      </c>
      <c r="B3308" t="inlineStr">
        <is>
          <t>betpanda</t>
        </is>
      </c>
      <c r="C3308" t="n">
        <v>0.08459999999999999</v>
      </c>
      <c r="D3308" t="n">
        <v>0.1538</v>
      </c>
      <c r="E3308" t="n">
        <v>0</v>
      </c>
      <c r="F3308" t="inlineStr">
        <is>
          <t>No</t>
        </is>
      </c>
      <c r="G3308" s="3" t="inlineStr">
        <is>
          <t>Esball Casino</t>
        </is>
      </c>
      <c r="J3308" t="inlineStr">
        <is>
          <t>2017</t>
        </is>
      </c>
      <c r="K3308" t="n">
        <v>7.2</v>
      </c>
      <c r="L3308" s="5" t="inlineStr">
        <is>
          <t>No</t>
        </is>
      </c>
      <c r="O3308" t="n">
        <v>32</v>
      </c>
      <c r="Q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R3308" s="3" t="inlineStr">
        <is>
          <t>https://casino.guru/esball-casino-review</t>
        </is>
      </c>
    </row>
    <row r="3309">
      <c r="A3309" t="n">
        <v>3308</v>
      </c>
      <c r="B3309" t="inlineStr">
        <is>
          <t>thrill</t>
        </is>
      </c>
      <c r="C3309" t="n">
        <v>0.08459999999999999</v>
      </c>
      <c r="D3309" t="n">
        <v>0.1538</v>
      </c>
      <c r="E3309" t="n">
        <v>0</v>
      </c>
      <c r="F3309" t="inlineStr">
        <is>
          <t>No</t>
        </is>
      </c>
      <c r="G3309" s="3" t="inlineStr">
        <is>
          <t>Naga888 Casino</t>
        </is>
      </c>
      <c r="J3309" t="inlineStr">
        <is>
          <t>2019</t>
        </is>
      </c>
      <c r="K3309" t="n">
        <v>4.9</v>
      </c>
      <c r="L3309" s="5" t="inlineStr">
        <is>
          <t>No</t>
        </is>
      </c>
      <c r="O3309" t="n">
        <v>51</v>
      </c>
      <c r="Q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R3309" s="3" t="inlineStr">
        <is>
          <t>https://casino.guru/naga888-casino-review</t>
        </is>
      </c>
    </row>
    <row r="3310">
      <c r="A3310" t="n">
        <v>3309</v>
      </c>
      <c r="B3310" t="inlineStr">
        <is>
          <t>betpanda</t>
        </is>
      </c>
      <c r="C3310" t="n">
        <v>0.0844</v>
      </c>
      <c r="D3310" t="n">
        <v>0.1534</v>
      </c>
      <c r="E3310" t="n">
        <v>0</v>
      </c>
      <c r="F3310" t="inlineStr">
        <is>
          <t>No</t>
        </is>
      </c>
      <c r="G3310" s="3" t="inlineStr">
        <is>
          <t>21 Prive Casino</t>
        </is>
      </c>
      <c r="I3310" t="inlineStr">
        <is>
          <t>MGA</t>
        </is>
      </c>
      <c r="J3310" t="inlineStr">
        <is>
          <t>2014</t>
        </is>
      </c>
      <c r="K3310" t="n">
        <v>6.2</v>
      </c>
      <c r="L3310" s="5" t="inlineStr">
        <is>
          <t>No</t>
        </is>
      </c>
      <c r="O3310" t="n">
        <v>130</v>
      </c>
      <c r="P3310" s="3" t="inlineStr">
        <is>
          <t>https://21prive.com</t>
        </is>
      </c>
      <c r="Q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R3310" s="3" t="inlineStr">
        <is>
          <t>https://casino.guru/21-Prive-Casino-review</t>
        </is>
      </c>
    </row>
    <row r="3311">
      <c r="A3311" t="n">
        <v>3310</v>
      </c>
      <c r="B3311" t="inlineStr">
        <is>
          <t>betpanda</t>
        </is>
      </c>
      <c r="C3311" t="n">
        <v>0.0844</v>
      </c>
      <c r="D3311" t="n">
        <v>0.1534</v>
      </c>
      <c r="E3311" t="n">
        <v>0</v>
      </c>
      <c r="F3311" t="inlineStr">
        <is>
          <t>No</t>
        </is>
      </c>
      <c r="G3311" s="3" t="inlineStr">
        <is>
          <t>Slotnite Casino</t>
        </is>
      </c>
      <c r="I3311" t="inlineStr">
        <is>
          <t>MGA</t>
        </is>
      </c>
      <c r="J3311" t="inlineStr">
        <is>
          <t>2019</t>
        </is>
      </c>
      <c r="K3311" t="n">
        <v>5.3</v>
      </c>
      <c r="L3311" s="5" t="inlineStr">
        <is>
          <t>No</t>
        </is>
      </c>
      <c r="O3311" t="n">
        <v>130</v>
      </c>
      <c r="P3311" s="3" t="inlineStr">
        <is>
          <t>https://www.slotnite.com</t>
        </is>
      </c>
      <c r="Q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R3311" s="3" t="inlineStr">
        <is>
          <t>https://casino.guru/slotnite-casino-review</t>
        </is>
      </c>
    </row>
    <row r="3312">
      <c r="A3312" t="n">
        <v>3311</v>
      </c>
      <c r="B3312" t="inlineStr">
        <is>
          <t>betpanda</t>
        </is>
      </c>
      <c r="C3312" t="n">
        <v>0.0843</v>
      </c>
      <c r="D3312" t="n">
        <v>0.1532</v>
      </c>
      <c r="E3312" t="n">
        <v>0</v>
      </c>
      <c r="F3312" t="inlineStr">
        <is>
          <t>No</t>
        </is>
      </c>
      <c r="G3312" s="3" t="inlineStr">
        <is>
          <t>BoaBet Casino</t>
        </is>
      </c>
      <c r="H3312" t="inlineStr">
        <is>
          <t>Dumarca Gaming Ltd</t>
        </is>
      </c>
      <c r="I3312" t="inlineStr">
        <is>
          <t>MGA</t>
        </is>
      </c>
      <c r="J3312" t="inlineStr">
        <is>
          <t>2024</t>
        </is>
      </c>
      <c r="K3312" t="n">
        <v>6.4</v>
      </c>
      <c r="L3312" s="5" t="inlineStr">
        <is>
          <t>No</t>
        </is>
      </c>
      <c r="M3312" s="4" t="inlineStr">
        <is>
          <t>Yes</t>
        </is>
      </c>
      <c r="O3312" t="n">
        <v>70</v>
      </c>
      <c r="Q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R3312" s="3" t="inlineStr">
        <is>
          <t>https://casino.guru/boabet-casino-review</t>
        </is>
      </c>
    </row>
    <row r="3313">
      <c r="A3313" t="n">
        <v>3312</v>
      </c>
      <c r="B3313" t="inlineStr">
        <is>
          <t>betpanda</t>
        </is>
      </c>
      <c r="C3313" t="n">
        <v>0.0842</v>
      </c>
      <c r="D3313" t="n">
        <v>0.1031</v>
      </c>
      <c r="E3313" t="n">
        <v>0.05</v>
      </c>
      <c r="F3313" t="inlineStr">
        <is>
          <t>No</t>
        </is>
      </c>
      <c r="G3313" s="3" t="inlineStr">
        <is>
          <t>JeetBuzz Casino</t>
        </is>
      </c>
      <c r="H3313" t="inlineStr">
        <is>
          <t>BJ88 Holdings Limited</t>
        </is>
      </c>
      <c r="I3313" t="inlineStr">
        <is>
          <t>Anjouan</t>
        </is>
      </c>
      <c r="J3313" t="inlineStr">
        <is>
          <t>2022</t>
        </is>
      </c>
      <c r="K3313" t="n">
        <v>9.300000000000001</v>
      </c>
      <c r="L3313" s="4" t="inlineStr">
        <is>
          <t>Yes</t>
        </is>
      </c>
      <c r="N3313" t="inlineStr">
        <is>
          <t>USDT</t>
        </is>
      </c>
      <c r="O3313" t="n">
        <v>34</v>
      </c>
      <c r="Q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R3313" s="3" t="inlineStr">
        <is>
          <t>https://casino.guru/jeetbuzz-casino-review</t>
        </is>
      </c>
    </row>
    <row r="3314">
      <c r="A3314" t="n">
        <v>3313</v>
      </c>
      <c r="B3314" t="inlineStr">
        <is>
          <t>betpanda</t>
        </is>
      </c>
      <c r="C3314" t="n">
        <v>0.0842</v>
      </c>
      <c r="D3314" t="n">
        <v>0.1531</v>
      </c>
      <c r="E3314" t="n">
        <v>0</v>
      </c>
      <c r="F3314" t="inlineStr">
        <is>
          <t>No</t>
        </is>
      </c>
      <c r="G3314" s="3" t="inlineStr">
        <is>
          <t>Sportbet Casino</t>
        </is>
      </c>
      <c r="H3314" t="inlineStr">
        <is>
          <t>Sportbet S.r.l.</t>
        </is>
      </c>
      <c r="J3314" t="inlineStr">
        <is>
          <t>2009</t>
        </is>
      </c>
      <c r="K3314" t="n">
        <v>8.5</v>
      </c>
      <c r="L3314" s="5" t="inlineStr">
        <is>
          <t>No</t>
        </is>
      </c>
      <c r="O3314" t="n">
        <v>40</v>
      </c>
      <c r="P3314" s="3" t="inlineStr">
        <is>
          <t>https://bonus.sportbet.it</t>
        </is>
      </c>
      <c r="Q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R3314" s="3" t="inlineStr">
        <is>
          <t>https://casino.guru/sportbet-casino-review</t>
        </is>
      </c>
    </row>
    <row r="3315">
      <c r="A3315" t="n">
        <v>3314</v>
      </c>
      <c r="B3315" t="inlineStr">
        <is>
          <t>betpanda</t>
        </is>
      </c>
      <c r="C3315" t="n">
        <v>0.0842</v>
      </c>
      <c r="D3315" t="n">
        <v>0.1531</v>
      </c>
      <c r="E3315" t="n">
        <v>0</v>
      </c>
      <c r="F3315" t="inlineStr">
        <is>
          <t>No</t>
        </is>
      </c>
      <c r="G3315" s="3" t="inlineStr">
        <is>
          <t>Alpino Casino</t>
        </is>
      </c>
      <c r="I3315" t="inlineStr">
        <is>
          <t>MGA</t>
        </is>
      </c>
      <c r="J3315" t="inlineStr">
        <is>
          <t>2022</t>
        </is>
      </c>
      <c r="K3315" t="n">
        <v>6.8</v>
      </c>
      <c r="L3315" s="5" t="inlineStr">
        <is>
          <t>No</t>
        </is>
      </c>
      <c r="M3315" s="4" t="inlineStr">
        <is>
          <t>Yes</t>
        </is>
      </c>
      <c r="O3315" t="n">
        <v>40</v>
      </c>
      <c r="Q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R3315" s="3" t="inlineStr">
        <is>
          <t>https://casino.guru/alpino-casino-review</t>
        </is>
      </c>
    </row>
    <row r="3316">
      <c r="A3316" t="n">
        <v>3315</v>
      </c>
      <c r="B3316" t="inlineStr">
        <is>
          <t>betpanda</t>
        </is>
      </c>
      <c r="C3316" t="n">
        <v>0.0842</v>
      </c>
      <c r="D3316" t="n">
        <v>0.117</v>
      </c>
      <c r="E3316" t="n">
        <v>0.0244</v>
      </c>
      <c r="F3316" t="inlineStr">
        <is>
          <t>No</t>
        </is>
      </c>
      <c r="G3316" s="3" t="inlineStr">
        <is>
          <t>11ic Casino</t>
        </is>
      </c>
      <c r="H3316" t="inlineStr">
        <is>
          <t>OG Global Access Limited</t>
        </is>
      </c>
      <c r="I3316" t="inlineStr">
        <is>
          <t>Curacao</t>
        </is>
      </c>
      <c r="J3316" t="inlineStr">
        <is>
          <t>2018</t>
        </is>
      </c>
      <c r="K3316" t="n">
        <v>4.9</v>
      </c>
      <c r="L3316" s="5" t="inlineStr">
        <is>
          <t>No</t>
        </is>
      </c>
      <c r="N3316" t="inlineStr">
        <is>
          <t>USDT</t>
        </is>
      </c>
      <c r="O3316" t="n">
        <v>32</v>
      </c>
      <c r="Q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R3316" s="3" t="inlineStr">
        <is>
          <t>https://casino.guru/11ic-casino-review</t>
        </is>
      </c>
    </row>
    <row r="3317">
      <c r="A3317" t="n">
        <v>3316</v>
      </c>
      <c r="B3317" t="inlineStr">
        <is>
          <t>betpanda</t>
        </is>
      </c>
      <c r="C3317" t="n">
        <v>0.0842</v>
      </c>
      <c r="D3317" t="n">
        <v>0.1531</v>
      </c>
      <c r="E3317" t="n">
        <v>0</v>
      </c>
      <c r="F3317" t="inlineStr">
        <is>
          <t>No</t>
        </is>
      </c>
      <c r="G3317" s="3" t="inlineStr">
        <is>
          <t>Suerte247 Casino</t>
        </is>
      </c>
      <c r="I3317" t="inlineStr">
        <is>
          <t>MGA</t>
        </is>
      </c>
      <c r="J3317" t="inlineStr">
        <is>
          <t>2024</t>
        </is>
      </c>
      <c r="K3317" t="n">
        <v>4.6</v>
      </c>
      <c r="L3317" s="4" t="inlineStr">
        <is>
          <t>Yes</t>
        </is>
      </c>
      <c r="O3317" t="n">
        <v>40</v>
      </c>
      <c r="Q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R3317" s="3" t="inlineStr">
        <is>
          <t>https://casino.guru/suerte247-casino-review</t>
        </is>
      </c>
    </row>
    <row r="3318">
      <c r="A3318" t="n">
        <v>3317</v>
      </c>
      <c r="B3318" t="inlineStr">
        <is>
          <t>betpanda</t>
        </is>
      </c>
      <c r="C3318" t="n">
        <v>0.0842</v>
      </c>
      <c r="D3318" t="n">
        <v>0.1532</v>
      </c>
      <c r="E3318" t="n">
        <v>0</v>
      </c>
      <c r="F3318" t="inlineStr">
        <is>
          <t>No</t>
        </is>
      </c>
      <c r="G3318" s="3" t="inlineStr">
        <is>
          <t>JumpoBet Casino</t>
        </is>
      </c>
      <c r="H3318" t="inlineStr">
        <is>
          <t>Data Link Operations Limitada</t>
        </is>
      </c>
      <c r="I3318" t="inlineStr">
        <is>
          <t>Curacao</t>
        </is>
      </c>
      <c r="J3318" t="inlineStr">
        <is>
          <t>2024</t>
        </is>
      </c>
      <c r="K3318" t="n">
        <v>3.3</v>
      </c>
      <c r="L3318" s="5" t="inlineStr">
        <is>
          <t>No</t>
        </is>
      </c>
      <c r="O3318" t="n">
        <v>55</v>
      </c>
      <c r="Q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R3318" s="3" t="inlineStr">
        <is>
          <t>https://casino.guru/jumpobet-casino-review</t>
        </is>
      </c>
    </row>
    <row r="3319">
      <c r="A3319" t="n">
        <v>3318</v>
      </c>
      <c r="B3319" t="inlineStr">
        <is>
          <t>betpanda</t>
        </is>
      </c>
      <c r="C3319" t="n">
        <v>0.0842</v>
      </c>
      <c r="D3319" t="n">
        <v>0.1531</v>
      </c>
      <c r="E3319" t="n">
        <v>0</v>
      </c>
      <c r="F3319" t="inlineStr">
        <is>
          <t>No</t>
        </is>
      </c>
      <c r="G3319" s="3" t="inlineStr">
        <is>
          <t>Stellare Casino</t>
        </is>
      </c>
      <c r="I3319" t="inlineStr">
        <is>
          <t>MGA</t>
        </is>
      </c>
      <c r="J3319" t="inlineStr">
        <is>
          <t>2020</t>
        </is>
      </c>
      <c r="K3319" t="n">
        <v>2.2</v>
      </c>
      <c r="L3319" s="5" t="inlineStr">
        <is>
          <t>No</t>
        </is>
      </c>
      <c r="M3319" s="4" t="inlineStr">
        <is>
          <t>Yes</t>
        </is>
      </c>
      <c r="O3319" t="n">
        <v>40</v>
      </c>
      <c r="Q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R3319" s="3" t="inlineStr">
        <is>
          <t>https://casino.guru/stellare-casino-review</t>
        </is>
      </c>
    </row>
    <row r="3320">
      <c r="A3320" t="n">
        <v>3319</v>
      </c>
      <c r="B3320" t="inlineStr">
        <is>
          <t>betpanda</t>
        </is>
      </c>
      <c r="C3320" t="n">
        <v>0.08409999999999999</v>
      </c>
      <c r="D3320" t="n">
        <v>0.1529</v>
      </c>
      <c r="E3320" t="n">
        <v>0</v>
      </c>
      <c r="F3320" t="inlineStr">
        <is>
          <t>No</t>
        </is>
      </c>
      <c r="G3320" s="3" t="inlineStr">
        <is>
          <t>Playzee Casino</t>
        </is>
      </c>
      <c r="I3320" t="inlineStr">
        <is>
          <t>MGA</t>
        </is>
      </c>
      <c r="J3320" t="inlineStr">
        <is>
          <t>2018</t>
        </is>
      </c>
      <c r="K3320" t="n">
        <v>5.8</v>
      </c>
      <c r="L3320" s="5" t="inlineStr">
        <is>
          <t>No</t>
        </is>
      </c>
      <c r="O3320" t="n">
        <v>123</v>
      </c>
      <c r="P3320" s="3" t="inlineStr">
        <is>
          <t>https://www.playzee.com</t>
        </is>
      </c>
      <c r="Q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R3320" s="3" t="inlineStr">
        <is>
          <t>https://casino.guru/Playzee-Casino-review</t>
        </is>
      </c>
    </row>
    <row r="3321">
      <c r="A3321" t="n">
        <v>3320</v>
      </c>
      <c r="B3321" t="inlineStr">
        <is>
          <t>betpanda</t>
        </is>
      </c>
      <c r="C3321" t="n">
        <v>0.0839</v>
      </c>
      <c r="D3321" t="n">
        <v>0.1525</v>
      </c>
      <c r="E3321" t="n">
        <v>0</v>
      </c>
      <c r="F3321" t="inlineStr">
        <is>
          <t>No</t>
        </is>
      </c>
      <c r="G3321" s="3" t="inlineStr">
        <is>
          <t>Diamond 7 Casino</t>
        </is>
      </c>
      <c r="I3321" t="inlineStr">
        <is>
          <t>MGA</t>
        </is>
      </c>
      <c r="J3321" t="inlineStr">
        <is>
          <t>2015</t>
        </is>
      </c>
      <c r="K3321" t="n">
        <v>6.4</v>
      </c>
      <c r="L3321" s="5" t="inlineStr">
        <is>
          <t>No</t>
        </is>
      </c>
      <c r="O3321" t="n">
        <v>131</v>
      </c>
      <c r="P3321" s="3" t="inlineStr">
        <is>
          <t>https://www.diamond7casino.com</t>
        </is>
      </c>
      <c r="Q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R3321" s="3" t="inlineStr">
        <is>
          <t>https://casino.guru/Diamond-7-Casino-review</t>
        </is>
      </c>
    </row>
    <row r="3322">
      <c r="A3322" t="n">
        <v>3321</v>
      </c>
      <c r="B3322" t="inlineStr">
        <is>
          <t>betpanda</t>
        </is>
      </c>
      <c r="C3322" t="n">
        <v>0.0839</v>
      </c>
      <c r="D3322" t="n">
        <v>0.1525</v>
      </c>
      <c r="E3322" t="n">
        <v>0</v>
      </c>
      <c r="F3322" t="inlineStr">
        <is>
          <t>No</t>
        </is>
      </c>
      <c r="G3322" s="3" t="inlineStr">
        <is>
          <t>Gday Casino</t>
        </is>
      </c>
      <c r="I3322" t="inlineStr">
        <is>
          <t>MGA</t>
        </is>
      </c>
      <c r="J3322" t="inlineStr">
        <is>
          <t>2013</t>
        </is>
      </c>
      <c r="K3322" t="n">
        <v>6.3</v>
      </c>
      <c r="L3322" s="5" t="inlineStr">
        <is>
          <t>No</t>
        </is>
      </c>
      <c r="O3322" t="n">
        <v>131</v>
      </c>
      <c r="P3322" s="3" t="inlineStr">
        <is>
          <t>https://www.gdaycasino.com</t>
        </is>
      </c>
      <c r="Q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R3322" s="3" t="inlineStr">
        <is>
          <t>https://casino.guru/Gday-Casino-review</t>
        </is>
      </c>
    </row>
    <row r="3323">
      <c r="A3323" t="n">
        <v>3322</v>
      </c>
      <c r="B3323" t="inlineStr">
        <is>
          <t>betpanda</t>
        </is>
      </c>
      <c r="C3323" t="n">
        <v>0.0839</v>
      </c>
      <c r="D3323" t="n">
        <v>0.1525</v>
      </c>
      <c r="E3323" t="n">
        <v>0</v>
      </c>
      <c r="F3323" t="inlineStr">
        <is>
          <t>No</t>
        </is>
      </c>
      <c r="G3323" s="3" t="inlineStr">
        <is>
          <t>Mainstage Bingo Casino</t>
        </is>
      </c>
      <c r="I3323" t="inlineStr">
        <is>
          <t>MGA</t>
        </is>
      </c>
      <c r="J3323" t="inlineStr">
        <is>
          <t>2013</t>
        </is>
      </c>
      <c r="K3323" t="n">
        <v>6.3</v>
      </c>
      <c r="L3323" s="5" t="inlineStr">
        <is>
          <t>No</t>
        </is>
      </c>
      <c r="O3323" t="n">
        <v>131</v>
      </c>
      <c r="P3323" s="3" t="inlineStr">
        <is>
          <t>https://www.hellocasino.com</t>
        </is>
      </c>
      <c r="Q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R3323" s="3" t="inlineStr">
        <is>
          <t>https://casino.guru/Mainstage-Bingo-Casino-review</t>
        </is>
      </c>
    </row>
    <row r="3324">
      <c r="A3324" t="n">
        <v>3323</v>
      </c>
      <c r="B3324" t="inlineStr">
        <is>
          <t>betpanda</t>
        </is>
      </c>
      <c r="C3324" t="n">
        <v>0.0839</v>
      </c>
      <c r="D3324" t="n">
        <v>0.1525</v>
      </c>
      <c r="E3324" t="n">
        <v>0</v>
      </c>
      <c r="F3324" t="inlineStr">
        <is>
          <t>No</t>
        </is>
      </c>
      <c r="G3324" s="3" t="inlineStr">
        <is>
          <t>Hello Casino</t>
        </is>
      </c>
      <c r="I3324" t="inlineStr">
        <is>
          <t>MGA</t>
        </is>
      </c>
      <c r="J3324" t="inlineStr">
        <is>
          <t>2014</t>
        </is>
      </c>
      <c r="K3324" t="n">
        <v>5.2</v>
      </c>
      <c r="L3324" s="5" t="inlineStr">
        <is>
          <t>No</t>
        </is>
      </c>
      <c r="O3324" t="n">
        <v>131</v>
      </c>
      <c r="P3324" s="3" t="inlineStr">
        <is>
          <t>https://www.hellocasino.com</t>
        </is>
      </c>
      <c r="Q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R3324" s="3" t="inlineStr">
        <is>
          <t>https://casino.guru/Hello-Casino-review</t>
        </is>
      </c>
    </row>
    <row r="3325">
      <c r="A3325" t="n">
        <v>3324</v>
      </c>
      <c r="B3325" t="inlineStr">
        <is>
          <t>betpanda</t>
        </is>
      </c>
      <c r="C3325" t="n">
        <v>0.0839</v>
      </c>
      <c r="D3325" t="n">
        <v>0.1525</v>
      </c>
      <c r="E3325" t="n">
        <v>0</v>
      </c>
      <c r="F3325" t="inlineStr">
        <is>
          <t>No</t>
        </is>
      </c>
      <c r="G3325" s="3" t="inlineStr">
        <is>
          <t>Skol Casino</t>
        </is>
      </c>
      <c r="I3325" t="inlineStr">
        <is>
          <t>MGA</t>
        </is>
      </c>
      <c r="J3325" t="inlineStr">
        <is>
          <t>2021</t>
        </is>
      </c>
      <c r="K3325" t="n">
        <v>5.1</v>
      </c>
      <c r="L3325" s="5" t="inlineStr">
        <is>
          <t>No</t>
        </is>
      </c>
      <c r="M3325" s="4" t="inlineStr">
        <is>
          <t>Yes</t>
        </is>
      </c>
      <c r="O3325" t="n">
        <v>131</v>
      </c>
      <c r="P3325" s="3" t="inlineStr">
        <is>
          <t>https://www.skolcasino.com</t>
        </is>
      </c>
      <c r="Q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R3325" s="3" t="inlineStr">
        <is>
          <t>https://casino.guru/skol-casino-review</t>
        </is>
      </c>
    </row>
    <row r="3326">
      <c r="A3326" t="n">
        <v>3325</v>
      </c>
      <c r="B3326" t="inlineStr">
        <is>
          <t>betpanda</t>
        </is>
      </c>
      <c r="C3326" t="n">
        <v>0.0838</v>
      </c>
      <c r="D3326" t="n">
        <v>0.1524</v>
      </c>
      <c r="E3326" t="n">
        <v>0</v>
      </c>
      <c r="F3326" t="inlineStr">
        <is>
          <t>No</t>
        </is>
      </c>
      <c r="G3326" s="3" t="inlineStr">
        <is>
          <t>bwin Casino</t>
        </is>
      </c>
      <c r="H3326" t="inlineStr">
        <is>
          <t>Entain Operations Limited</t>
        </is>
      </c>
      <c r="I3326" t="inlineStr">
        <is>
          <t>MGA</t>
        </is>
      </c>
      <c r="J3326" t="inlineStr">
        <is>
          <t>2001</t>
        </is>
      </c>
      <c r="K3326" t="n">
        <v>8.6</v>
      </c>
      <c r="L3326" s="5" t="inlineStr">
        <is>
          <t>No</t>
        </is>
      </c>
      <c r="M3326" s="4" t="inlineStr">
        <is>
          <t>Yes</t>
        </is>
      </c>
      <c r="O3326" t="n">
        <v>48</v>
      </c>
      <c r="P3326" s="3" t="inlineStr">
        <is>
          <t>https://www.bwin.fr</t>
        </is>
      </c>
      <c r="Q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R3326" s="3" t="inlineStr">
        <is>
          <t>https://casino.guru/bwin-Casino-review</t>
        </is>
      </c>
    </row>
    <row r="3327">
      <c r="A3327" t="n">
        <v>3326</v>
      </c>
      <c r="B3327" t="inlineStr">
        <is>
          <t>betpanda</t>
        </is>
      </c>
      <c r="C3327" t="n">
        <v>0.0838</v>
      </c>
      <c r="D3327" t="n">
        <v>0.1524</v>
      </c>
      <c r="E3327" t="n">
        <v>0</v>
      </c>
      <c r="F3327" t="inlineStr">
        <is>
          <t>No</t>
        </is>
      </c>
      <c r="G3327" s="3" t="inlineStr">
        <is>
          <t>JitaGo Casino</t>
        </is>
      </c>
      <c r="H3327" t="inlineStr">
        <is>
          <t>Altervance Ltd.</t>
        </is>
      </c>
      <c r="I3327" t="inlineStr">
        <is>
          <t>Curacao</t>
        </is>
      </c>
      <c r="J3327" t="inlineStr">
        <is>
          <t>2025</t>
        </is>
      </c>
      <c r="K3327" t="n">
        <v>4.6</v>
      </c>
      <c r="L3327" s="4" t="inlineStr">
        <is>
          <t>Yes</t>
        </is>
      </c>
      <c r="O3327" t="n">
        <v>48</v>
      </c>
      <c r="Q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R3327" s="3" t="inlineStr">
        <is>
          <t>https://casino.guru/jitago-casino-review</t>
        </is>
      </c>
    </row>
    <row r="3328">
      <c r="A3328" t="n">
        <v>3327</v>
      </c>
      <c r="B3328" t="inlineStr">
        <is>
          <t>betpanda</t>
        </is>
      </c>
      <c r="C3328" t="n">
        <v>0.0838</v>
      </c>
      <c r="D3328" t="n">
        <v>0.12</v>
      </c>
      <c r="E3328" t="n">
        <v>0.0175</v>
      </c>
      <c r="F3328" t="inlineStr">
        <is>
          <t>No</t>
        </is>
      </c>
      <c r="G3328" s="3" t="inlineStr">
        <is>
          <t>77W Casino</t>
        </is>
      </c>
      <c r="H3328" t="inlineStr">
        <is>
          <t>77W Entertaiment Limited</t>
        </is>
      </c>
      <c r="I3328" t="inlineStr">
        <is>
          <t>Curacao</t>
        </is>
      </c>
      <c r="J3328" t="inlineStr">
        <is>
          <t>2020</t>
        </is>
      </c>
      <c r="K3328" t="n">
        <v>3.8</v>
      </c>
      <c r="L3328" s="5" t="inlineStr">
        <is>
          <t>No</t>
        </is>
      </c>
      <c r="N3328" t="inlineStr">
        <is>
          <t>USDT</t>
        </is>
      </c>
      <c r="O3328" t="n">
        <v>39</v>
      </c>
      <c r="Q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R3328" s="3" t="inlineStr">
        <is>
          <t>https://casino.guru/77w-casino-review</t>
        </is>
      </c>
    </row>
    <row r="3329">
      <c r="A3329" t="n">
        <v>3328</v>
      </c>
      <c r="B3329" t="inlineStr">
        <is>
          <t>thrill</t>
        </is>
      </c>
      <c r="C3329" t="n">
        <v>0.0837</v>
      </c>
      <c r="D3329" t="n">
        <v>0.1522</v>
      </c>
      <c r="E3329" t="n">
        <v>0</v>
      </c>
      <c r="F3329" t="inlineStr">
        <is>
          <t>No</t>
        </is>
      </c>
      <c r="G3329" s="3" t="inlineStr">
        <is>
          <t>QuinnBet Casino</t>
        </is>
      </c>
      <c r="H3329" t="inlineStr">
        <is>
          <t>QuinnBet (Gibraltar) Limited</t>
        </is>
      </c>
      <c r="I3329" t="inlineStr">
        <is>
          <t>UKGC</t>
        </is>
      </c>
      <c r="J3329" t="inlineStr">
        <is>
          <t>2017</t>
        </is>
      </c>
      <c r="K3329" t="n">
        <v>6.6</v>
      </c>
      <c r="L3329" s="5" t="inlineStr">
        <is>
          <t>No</t>
        </is>
      </c>
      <c r="O3329" t="n">
        <v>14</v>
      </c>
      <c r="P3329" s="3" t="inlineStr">
        <is>
          <t>https://www.quinnbet.com</t>
        </is>
      </c>
      <c r="Q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R3329" s="3" t="inlineStr">
        <is>
          <t>https://casino.guru/QuinnBet-Casino-review</t>
        </is>
      </c>
    </row>
    <row r="3330">
      <c r="A3330" t="n">
        <v>3329</v>
      </c>
      <c r="B3330" t="inlineStr">
        <is>
          <t>thrill</t>
        </is>
      </c>
      <c r="C3330" t="n">
        <v>0.0837</v>
      </c>
      <c r="D3330" t="n">
        <v>0.1522</v>
      </c>
      <c r="E3330" t="n">
        <v>0</v>
      </c>
      <c r="F3330" t="inlineStr">
        <is>
          <t>No</t>
        </is>
      </c>
      <c r="G3330" s="3" t="inlineStr">
        <is>
          <t>SUPABETS Casino</t>
        </is>
      </c>
      <c r="H3330" t="inlineStr">
        <is>
          <t>Portapa 2 (Pty) Ltd</t>
        </is>
      </c>
      <c r="J3330" t="inlineStr">
        <is>
          <t>2008</t>
        </is>
      </c>
      <c r="K3330" t="n">
        <v>5.7</v>
      </c>
      <c r="L3330" s="5" t="inlineStr">
        <is>
          <t>No</t>
        </is>
      </c>
      <c r="O3330" t="n">
        <v>14</v>
      </c>
      <c r="Q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R3330" s="3" t="inlineStr">
        <is>
          <t>https://casino.guru/supabets-casino-review</t>
        </is>
      </c>
    </row>
    <row r="3331">
      <c r="A3331" t="n">
        <v>3330</v>
      </c>
      <c r="B3331" t="inlineStr">
        <is>
          <t>betpanda</t>
        </is>
      </c>
      <c r="C3331" t="n">
        <v>0.08359999999999999</v>
      </c>
      <c r="D3331" t="n">
        <v>0.152</v>
      </c>
      <c r="E3331" t="n">
        <v>0</v>
      </c>
      <c r="F3331" t="inlineStr">
        <is>
          <t>No</t>
        </is>
      </c>
      <c r="G3331" s="3" t="inlineStr">
        <is>
          <t>SpinYoo Casino</t>
        </is>
      </c>
      <c r="I3331" t="inlineStr">
        <is>
          <t>MGA</t>
        </is>
      </c>
      <c r="J3331" t="inlineStr">
        <is>
          <t>2021</t>
        </is>
      </c>
      <c r="K3331" t="n">
        <v>7</v>
      </c>
      <c r="L3331" s="5" t="inlineStr">
        <is>
          <t>No</t>
        </is>
      </c>
      <c r="O3331" t="n">
        <v>124</v>
      </c>
      <c r="Q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R3331" s="3" t="inlineStr">
        <is>
          <t>https://casino.guru/spinyoo-casino-review</t>
        </is>
      </c>
    </row>
    <row r="3332">
      <c r="A3332" t="n">
        <v>3331</v>
      </c>
      <c r="B3332" t="inlineStr">
        <is>
          <t>betpanda</t>
        </is>
      </c>
      <c r="C3332" t="n">
        <v>0.08359999999999999</v>
      </c>
      <c r="D3332" t="n">
        <v>0.152</v>
      </c>
      <c r="E3332" t="n">
        <v>0</v>
      </c>
      <c r="F3332" t="inlineStr">
        <is>
          <t>No</t>
        </is>
      </c>
      <c r="G3332" s="3" t="inlineStr">
        <is>
          <t>SIAM855 Casino</t>
        </is>
      </c>
      <c r="J3332" t="inlineStr">
        <is>
          <t>2018</t>
        </is>
      </c>
      <c r="K3332" t="n">
        <v>6.8</v>
      </c>
      <c r="L3332" s="5" t="inlineStr">
        <is>
          <t>No</t>
        </is>
      </c>
      <c r="O3332" t="n">
        <v>71</v>
      </c>
      <c r="Q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R3332" s="3" t="inlineStr">
        <is>
          <t>https://casino.guru/siam855-casino-review</t>
        </is>
      </c>
    </row>
    <row r="3333">
      <c r="A3333" t="n">
        <v>3332</v>
      </c>
      <c r="B3333" t="inlineStr">
        <is>
          <t>betpanda</t>
        </is>
      </c>
      <c r="C3333" t="n">
        <v>0.08359999999999999</v>
      </c>
      <c r="D3333" t="n">
        <v>0.152</v>
      </c>
      <c r="E3333" t="n">
        <v>0</v>
      </c>
      <c r="F3333" t="inlineStr">
        <is>
          <t>No</t>
        </is>
      </c>
      <c r="G3333" s="3" t="inlineStr">
        <is>
          <t>Gate 777 Casino</t>
        </is>
      </c>
      <c r="I3333" t="inlineStr">
        <is>
          <t>MGA</t>
        </is>
      </c>
      <c r="J3333" t="inlineStr">
        <is>
          <t>2018</t>
        </is>
      </c>
      <c r="K3333" t="n">
        <v>5.1</v>
      </c>
      <c r="L3333" s="4" t="inlineStr">
        <is>
          <t>Yes</t>
        </is>
      </c>
      <c r="O3333" t="n">
        <v>124</v>
      </c>
      <c r="P3333" s="3" t="inlineStr">
        <is>
          <t>https://www.gate777.com</t>
        </is>
      </c>
      <c r="Q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R3333" s="3" t="inlineStr">
        <is>
          <t>https://casino.guru/Gate-777-Casino-review</t>
        </is>
      </c>
    </row>
    <row r="3334">
      <c r="A3334" t="n">
        <v>3333</v>
      </c>
      <c r="B3334" t="inlineStr">
        <is>
          <t>thrill</t>
        </is>
      </c>
      <c r="C3334" t="n">
        <v>0.0835</v>
      </c>
      <c r="D3334" t="n">
        <v>0.1519</v>
      </c>
      <c r="E3334" t="n">
        <v>0</v>
      </c>
      <c r="F3334" t="inlineStr">
        <is>
          <t>No</t>
        </is>
      </c>
      <c r="G3334" s="3" t="inlineStr">
        <is>
          <t>VaideBet Casino</t>
        </is>
      </c>
      <c r="H3334" t="inlineStr">
        <is>
          <t>Betpix N.V.</t>
        </is>
      </c>
      <c r="J3334" t="inlineStr">
        <is>
          <t>2022</t>
        </is>
      </c>
      <c r="K3334" t="n">
        <v>9.800000000000001</v>
      </c>
      <c r="L3334" s="5" t="inlineStr">
        <is>
          <t>No</t>
        </is>
      </c>
      <c r="O3334" t="n">
        <v>52</v>
      </c>
      <c r="Q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R3334" s="3" t="inlineStr">
        <is>
          <t>https://casino.guru/vaidebet-casino-review</t>
        </is>
      </c>
    </row>
    <row r="3335">
      <c r="A3335" t="n">
        <v>3334</v>
      </c>
      <c r="B3335" t="inlineStr">
        <is>
          <t>thrill</t>
        </is>
      </c>
      <c r="C3335" t="n">
        <v>0.0835</v>
      </c>
      <c r="D3335" t="n">
        <v>0.1519</v>
      </c>
      <c r="E3335" t="n">
        <v>0</v>
      </c>
      <c r="F3335" t="inlineStr">
        <is>
          <t>No</t>
        </is>
      </c>
      <c r="G3335" s="3" t="inlineStr">
        <is>
          <t>XGBet Casino</t>
        </is>
      </c>
      <c r="J3335" t="inlineStr">
        <is>
          <t>2023</t>
        </is>
      </c>
      <c r="K3335" t="n">
        <v>4.9</v>
      </c>
      <c r="L3335" s="5" t="inlineStr">
        <is>
          <t>No</t>
        </is>
      </c>
      <c r="O3335" t="n">
        <v>52</v>
      </c>
      <c r="Q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R3335" s="3" t="inlineStr">
        <is>
          <t>https://casino.guru/xgbet-casino-review</t>
        </is>
      </c>
    </row>
    <row r="3336">
      <c r="A3336" t="n">
        <v>3335</v>
      </c>
      <c r="B3336" t="inlineStr">
        <is>
          <t>betpanda</t>
        </is>
      </c>
      <c r="C3336" t="n">
        <v>0.0834</v>
      </c>
      <c r="D3336" t="n">
        <v>0.1517</v>
      </c>
      <c r="E3336" t="n">
        <v>0</v>
      </c>
      <c r="F3336" t="inlineStr">
        <is>
          <t>No</t>
        </is>
      </c>
      <c r="G3336" s="3" t="inlineStr">
        <is>
          <t>Casilando Casino</t>
        </is>
      </c>
      <c r="I3336" t="inlineStr">
        <is>
          <t>MGA</t>
        </is>
      </c>
      <c r="J3336" t="inlineStr">
        <is>
          <t>2017</t>
        </is>
      </c>
      <c r="K3336" t="n">
        <v>9.1</v>
      </c>
      <c r="L3336" s="5" t="inlineStr">
        <is>
          <t>No</t>
        </is>
      </c>
      <c r="O3336" t="n">
        <v>132</v>
      </c>
      <c r="P3336" s="3" t="inlineStr">
        <is>
          <t>https://www.casilando.com</t>
        </is>
      </c>
      <c r="Q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R3336" s="3" t="inlineStr">
        <is>
          <t>https://casino.guru/Casilando-Casino-review</t>
        </is>
      </c>
    </row>
    <row r="3337">
      <c r="A3337" t="n">
        <v>3336</v>
      </c>
      <c r="B3337" t="inlineStr">
        <is>
          <t>betpanda</t>
        </is>
      </c>
      <c r="C3337" t="n">
        <v>0.08309999999999999</v>
      </c>
      <c r="D3337" t="n">
        <v>0.1512</v>
      </c>
      <c r="E3337" t="n">
        <v>0</v>
      </c>
      <c r="F3337" t="inlineStr">
        <is>
          <t>No</t>
        </is>
      </c>
      <c r="G3337" s="3" t="inlineStr">
        <is>
          <t>Flaksi Casino</t>
        </is>
      </c>
      <c r="I3337" t="inlineStr">
        <is>
          <t>MGA</t>
        </is>
      </c>
      <c r="J3337" t="inlineStr">
        <is>
          <t>2023</t>
        </is>
      </c>
      <c r="K3337" t="n">
        <v>8.699999999999999</v>
      </c>
      <c r="L3337" s="5" t="inlineStr">
        <is>
          <t>No</t>
        </is>
      </c>
      <c r="O3337" t="n">
        <v>125</v>
      </c>
      <c r="Q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R3337" s="3" t="inlineStr">
        <is>
          <t>https://casino.guru/flaksi-casino-review</t>
        </is>
      </c>
    </row>
    <row r="3338">
      <c r="A3338" t="n">
        <v>3337</v>
      </c>
      <c r="B3338" t="inlineStr">
        <is>
          <t>thrill</t>
        </is>
      </c>
      <c r="C3338" t="n">
        <v>0.08309999999999999</v>
      </c>
      <c r="D3338" t="n">
        <v>0.1154</v>
      </c>
      <c r="E3338" t="n">
        <v>0.0323</v>
      </c>
      <c r="F3338" t="inlineStr">
        <is>
          <t>No</t>
        </is>
      </c>
      <c r="G3338" s="3" t="inlineStr">
        <is>
          <t>Bonanza88 Casino</t>
        </is>
      </c>
      <c r="J3338" t="inlineStr">
        <is>
          <t>2011</t>
        </is>
      </c>
      <c r="K3338" t="n">
        <v>6.6</v>
      </c>
      <c r="L3338" s="4" t="inlineStr">
        <is>
          <t>Yes</t>
        </is>
      </c>
      <c r="N3338" t="inlineStr">
        <is>
          <t>USDT</t>
        </is>
      </c>
      <c r="O3338" t="n">
        <v>19</v>
      </c>
      <c r="P3338" s="3" t="inlineStr">
        <is>
          <t>https://m.technorthhq.com</t>
        </is>
      </c>
      <c r="Q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R3338" s="3" t="inlineStr">
        <is>
          <t>https://casino.guru/bonanza88-casino-review</t>
        </is>
      </c>
    </row>
    <row r="3339">
      <c r="A3339" t="n">
        <v>3338</v>
      </c>
      <c r="B3339" t="inlineStr">
        <is>
          <t>betpanda</t>
        </is>
      </c>
      <c r="C3339" t="n">
        <v>0.083</v>
      </c>
      <c r="D3339" t="n">
        <v>0.1508</v>
      </c>
      <c r="E3339" t="n">
        <v>0</v>
      </c>
      <c r="F3339" t="inlineStr">
        <is>
          <t>No</t>
        </is>
      </c>
      <c r="G3339" s="3" t="inlineStr">
        <is>
          <t>Tehokasino Casino</t>
        </is>
      </c>
      <c r="I3339" t="inlineStr">
        <is>
          <t>MGA</t>
        </is>
      </c>
      <c r="J3339" t="inlineStr">
        <is>
          <t>2022</t>
        </is>
      </c>
      <c r="K3339" t="n">
        <v>8.800000000000001</v>
      </c>
      <c r="L3339" s="5" t="inlineStr">
        <is>
          <t>No</t>
        </is>
      </c>
      <c r="O3339" t="n">
        <v>133</v>
      </c>
      <c r="Q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R3339" s="3" t="inlineStr">
        <is>
          <t>https://casino.guru/tehokasino-casino-review</t>
        </is>
      </c>
    </row>
    <row r="3340">
      <c r="A3340" t="n">
        <v>3339</v>
      </c>
      <c r="B3340" t="inlineStr">
        <is>
          <t>thrill</t>
        </is>
      </c>
      <c r="C3340" t="n">
        <v>0.083</v>
      </c>
      <c r="D3340" t="n">
        <v>0.1509</v>
      </c>
      <c r="E3340" t="n">
        <v>0</v>
      </c>
      <c r="F3340" t="inlineStr">
        <is>
          <t>No</t>
        </is>
      </c>
      <c r="G3340" s="3" t="inlineStr">
        <is>
          <t>Atlantic City Casino</t>
        </is>
      </c>
      <c r="H3340" t="inlineStr">
        <is>
          <t>CORPORACIÓN TURÍSTICA CURACAO B.V.</t>
        </is>
      </c>
      <c r="I3340" t="inlineStr">
        <is>
          <t>Curacao</t>
        </is>
      </c>
      <c r="J3340" t="inlineStr">
        <is>
          <t>1998</t>
        </is>
      </c>
      <c r="K3340" t="n">
        <v>8</v>
      </c>
      <c r="L3340" s="5" t="inlineStr">
        <is>
          <t>No</t>
        </is>
      </c>
      <c r="O3340" t="n">
        <v>22</v>
      </c>
      <c r="Q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R3340" s="3" t="inlineStr">
        <is>
          <t>https://casino.guru/atlantic-city-casino-review</t>
        </is>
      </c>
    </row>
    <row r="3341">
      <c r="A3341" t="n">
        <v>3340</v>
      </c>
      <c r="B3341" t="inlineStr">
        <is>
          <t>thrill</t>
        </is>
      </c>
      <c r="C3341" t="n">
        <v>0.083</v>
      </c>
      <c r="D3341" t="n">
        <v>0.1509</v>
      </c>
      <c r="E3341" t="n">
        <v>0</v>
      </c>
      <c r="F3341" t="inlineStr">
        <is>
          <t>No</t>
        </is>
      </c>
      <c r="G3341" s="3" t="inlineStr">
        <is>
          <t>RRR Casino</t>
        </is>
      </c>
      <c r="J3341" t="inlineStr">
        <is>
          <t>2023</t>
        </is>
      </c>
      <c r="K3341" t="n">
        <v>3.5</v>
      </c>
      <c r="L3341" s="5" t="inlineStr">
        <is>
          <t>No</t>
        </is>
      </c>
      <c r="O3341" t="n">
        <v>22</v>
      </c>
      <c r="Q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R3341" s="3" t="inlineStr">
        <is>
          <t>https://casino.guru/rrr-casino-review</t>
        </is>
      </c>
    </row>
    <row r="3342">
      <c r="A3342" t="n">
        <v>3341</v>
      </c>
      <c r="B3342" t="inlineStr">
        <is>
          <t>betpanda</t>
        </is>
      </c>
      <c r="C3342" t="n">
        <v>0.0829</v>
      </c>
      <c r="D3342" t="n">
        <v>0.1508</v>
      </c>
      <c r="E3342" t="n">
        <v>0</v>
      </c>
      <c r="F3342" t="inlineStr">
        <is>
          <t>No</t>
        </is>
      </c>
      <c r="G3342" s="3" t="inlineStr">
        <is>
          <t>Speedybet Casino</t>
        </is>
      </c>
      <c r="H3342" t="inlineStr">
        <is>
          <t>Speedy Originals Limited</t>
        </is>
      </c>
      <c r="I3342" t="inlineStr">
        <is>
          <t>Sweden</t>
        </is>
      </c>
      <c r="J3342" t="inlineStr">
        <is>
          <t>2021</t>
        </is>
      </c>
      <c r="K3342" t="n">
        <v>9.800000000000001</v>
      </c>
      <c r="L3342" s="5" t="inlineStr">
        <is>
          <t>No</t>
        </is>
      </c>
      <c r="O3342" t="n">
        <v>72</v>
      </c>
      <c r="P3342" s="3" t="inlineStr">
        <is>
          <t>https://www.speedybet.com</t>
        </is>
      </c>
      <c r="Q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R3342" s="3" t="inlineStr">
        <is>
          <t>https://casino.guru/Speedybet-Casino-review</t>
        </is>
      </c>
    </row>
    <row r="3343">
      <c r="A3343" t="n">
        <v>3342</v>
      </c>
      <c r="B3343" t="inlineStr">
        <is>
          <t>thrill</t>
        </is>
      </c>
      <c r="C3343" t="n">
        <v>0.0829</v>
      </c>
      <c r="D3343" t="n">
        <v>0.1507</v>
      </c>
      <c r="E3343" t="n">
        <v>0</v>
      </c>
      <c r="F3343" t="inlineStr">
        <is>
          <t>No</t>
        </is>
      </c>
      <c r="G3343" s="3" t="inlineStr">
        <is>
          <t>K138win Casino</t>
        </is>
      </c>
      <c r="J3343" t="inlineStr">
        <is>
          <t>2022</t>
        </is>
      </c>
      <c r="K3343" t="n">
        <v>6.4</v>
      </c>
      <c r="L3343" s="5" t="inlineStr">
        <is>
          <t>No</t>
        </is>
      </c>
      <c r="O3343" t="n">
        <v>45</v>
      </c>
      <c r="Q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R3343" s="3" t="inlineStr">
        <is>
          <t>https://casino.guru/k138win-casino-review</t>
        </is>
      </c>
    </row>
    <row r="3344">
      <c r="A3344" t="n">
        <v>3343</v>
      </c>
      <c r="B3344" t="inlineStr">
        <is>
          <t>thrill</t>
        </is>
      </c>
      <c r="C3344" t="n">
        <v>0.0828</v>
      </c>
      <c r="D3344" t="n">
        <v>0.1505</v>
      </c>
      <c r="E3344" t="n">
        <v>0</v>
      </c>
      <c r="F3344" t="inlineStr">
        <is>
          <t>No</t>
        </is>
      </c>
      <c r="G3344" s="3" t="inlineStr">
        <is>
          <t>Lottomart Casino</t>
        </is>
      </c>
      <c r="H3344" t="inlineStr">
        <is>
          <t>Maple International Ventures Limited</t>
        </is>
      </c>
      <c r="I3344" t="inlineStr">
        <is>
          <t>UKGC</t>
        </is>
      </c>
      <c r="J3344" t="inlineStr">
        <is>
          <t>2018</t>
        </is>
      </c>
      <c r="K3344" t="n">
        <v>7.5</v>
      </c>
      <c r="L3344" s="5" t="inlineStr">
        <is>
          <t>No</t>
        </is>
      </c>
      <c r="M3344" s="4" t="inlineStr">
        <is>
          <t>Yes</t>
        </is>
      </c>
      <c r="O3344" t="n">
        <v>68</v>
      </c>
      <c r="P3344" s="3" t="inlineStr">
        <is>
          <t>https://lottomart.com</t>
        </is>
      </c>
      <c r="Q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R3344" s="3" t="inlineStr">
        <is>
          <t>https://casino.guru/lottomart-casino-review</t>
        </is>
      </c>
    </row>
    <row r="3345">
      <c r="A3345" t="n">
        <v>3344</v>
      </c>
      <c r="B3345" t="inlineStr">
        <is>
          <t>betpanda</t>
        </is>
      </c>
      <c r="C3345" t="n">
        <v>0.0827</v>
      </c>
      <c r="D3345" t="n">
        <v>0.1504</v>
      </c>
      <c r="E3345" t="n">
        <v>0</v>
      </c>
      <c r="F3345" t="inlineStr">
        <is>
          <t>No</t>
        </is>
      </c>
      <c r="G3345" s="3" t="inlineStr">
        <is>
          <t>Betcabana Casino</t>
        </is>
      </c>
      <c r="H3345" t="inlineStr">
        <is>
          <t>Cabana Marketing Services Incorporated</t>
        </is>
      </c>
      <c r="I3345" t="inlineStr">
        <is>
          <t>Anjouan</t>
        </is>
      </c>
      <c r="J3345" t="inlineStr">
        <is>
          <t>2024</t>
        </is>
      </c>
      <c r="K3345" t="n">
        <v>5.1</v>
      </c>
      <c r="L3345" s="5" t="inlineStr">
        <is>
          <t>No</t>
        </is>
      </c>
      <c r="O3345" t="n">
        <v>57</v>
      </c>
      <c r="Q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R3345" s="3" t="inlineStr">
        <is>
          <t>https://casino.guru/betcabana-casino-review</t>
        </is>
      </c>
    </row>
    <row r="3346">
      <c r="A3346" t="n">
        <v>3345</v>
      </c>
      <c r="B3346" t="inlineStr">
        <is>
          <t>betpanda</t>
        </is>
      </c>
      <c r="C3346" t="n">
        <v>0.0825</v>
      </c>
      <c r="D3346" t="n">
        <v>0.15</v>
      </c>
      <c r="E3346" t="n">
        <v>0</v>
      </c>
      <c r="F3346" t="inlineStr">
        <is>
          <t>No</t>
        </is>
      </c>
      <c r="G3346" s="3" t="inlineStr">
        <is>
          <t>Slotsi Casino</t>
        </is>
      </c>
      <c r="I3346" t="inlineStr">
        <is>
          <t>MGA</t>
        </is>
      </c>
      <c r="J3346" t="inlineStr">
        <is>
          <t>2022</t>
        </is>
      </c>
      <c r="K3346" t="n">
        <v>8.800000000000001</v>
      </c>
      <c r="L3346" s="5" t="inlineStr">
        <is>
          <t>No</t>
        </is>
      </c>
      <c r="O3346" t="n">
        <v>134</v>
      </c>
      <c r="Q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R3346" s="3" t="inlineStr">
        <is>
          <t>https://casino.guru/slotsi-casino-review</t>
        </is>
      </c>
    </row>
    <row r="3347">
      <c r="A3347" t="n">
        <v>3346</v>
      </c>
      <c r="B3347" t="inlineStr">
        <is>
          <t>thrill</t>
        </is>
      </c>
      <c r="C3347" t="n">
        <v>0.0825</v>
      </c>
      <c r="D3347" t="n">
        <v>0.15</v>
      </c>
      <c r="E3347" t="n">
        <v>0</v>
      </c>
      <c r="F3347" t="inlineStr">
        <is>
          <t>No</t>
        </is>
      </c>
      <c r="G3347" s="3" t="inlineStr">
        <is>
          <t>Game World Casino</t>
        </is>
      </c>
      <c r="H3347" t="inlineStr">
        <is>
          <t>Megabet International SRL</t>
        </is>
      </c>
      <c r="J3347" t="inlineStr">
        <is>
          <t>2020</t>
        </is>
      </c>
      <c r="K3347" t="n">
        <v>8.5</v>
      </c>
      <c r="L3347" s="5" t="inlineStr">
        <is>
          <t>No</t>
        </is>
      </c>
      <c r="O3347" t="n">
        <v>30</v>
      </c>
      <c r="P3347" s="3" t="inlineStr">
        <is>
          <t>https://www.gameworld.ro</t>
        </is>
      </c>
      <c r="Q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R3347" s="3" t="inlineStr">
        <is>
          <t>https://casino.guru/game-world-casino-review</t>
        </is>
      </c>
    </row>
    <row r="3348">
      <c r="A3348" t="n">
        <v>3347</v>
      </c>
      <c r="B3348" t="inlineStr">
        <is>
          <t>thrill</t>
        </is>
      </c>
      <c r="C3348" t="n">
        <v>0.0825</v>
      </c>
      <c r="D3348" t="n">
        <v>0.15</v>
      </c>
      <c r="E3348" t="n">
        <v>0</v>
      </c>
      <c r="F3348" t="inlineStr">
        <is>
          <t>No</t>
        </is>
      </c>
      <c r="G3348" s="3" t="inlineStr">
        <is>
          <t>Millionaire Games Casino</t>
        </is>
      </c>
      <c r="I3348" t="inlineStr">
        <is>
          <t>UKGC</t>
        </is>
      </c>
      <c r="J3348" t="inlineStr">
        <is>
          <t>2018</t>
        </is>
      </c>
      <c r="K3348" t="n">
        <v>8</v>
      </c>
      <c r="L3348" s="5" t="inlineStr">
        <is>
          <t>No</t>
        </is>
      </c>
      <c r="M3348" s="4" t="inlineStr">
        <is>
          <t>Yes</t>
        </is>
      </c>
      <c r="O3348" t="n">
        <v>30</v>
      </c>
      <c r="Q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R3348" s="3" t="inlineStr">
        <is>
          <t>https://casino.guru/millionaire-games-casino-review</t>
        </is>
      </c>
    </row>
    <row r="3349">
      <c r="A3349" t="n">
        <v>3348</v>
      </c>
      <c r="B3349" t="inlineStr">
        <is>
          <t>betpanda</t>
        </is>
      </c>
      <c r="C3349" t="n">
        <v>0.0825</v>
      </c>
      <c r="D3349" t="n">
        <v>0.15</v>
      </c>
      <c r="E3349" t="n">
        <v>0</v>
      </c>
      <c r="F3349" t="inlineStr">
        <is>
          <t>No</t>
        </is>
      </c>
      <c r="G3349" s="3" t="inlineStr">
        <is>
          <t>Aposta.La Casino</t>
        </is>
      </c>
      <c r="H3349" t="inlineStr">
        <is>
          <t>DARUMA SAM, S.A.</t>
        </is>
      </c>
      <c r="J3349" t="inlineStr">
        <is>
          <t>2016</t>
        </is>
      </c>
      <c r="K3349" t="n">
        <v>7.7</v>
      </c>
      <c r="L3349" s="5" t="inlineStr">
        <is>
          <t>No</t>
        </is>
      </c>
      <c r="O3349" t="n">
        <v>19</v>
      </c>
      <c r="P3349" s="3" t="inlineStr">
        <is>
          <t>https://aposta.la</t>
        </is>
      </c>
      <c r="Q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R3349" s="3" t="inlineStr">
        <is>
          <t>https://casino.guru/aposta-la-casino-review</t>
        </is>
      </c>
    </row>
    <row r="3350">
      <c r="A3350" t="n">
        <v>3349</v>
      </c>
      <c r="B3350" t="inlineStr">
        <is>
          <t>thrill</t>
        </is>
      </c>
      <c r="C3350" t="n">
        <v>0.0825</v>
      </c>
      <c r="D3350" t="n">
        <v>0.15</v>
      </c>
      <c r="E3350" t="n">
        <v>0</v>
      </c>
      <c r="F3350" t="inlineStr">
        <is>
          <t>No</t>
        </is>
      </c>
      <c r="G3350" s="3" t="inlineStr">
        <is>
          <t>Parikara Casino</t>
        </is>
      </c>
      <c r="H3350" t="inlineStr">
        <is>
          <t>BSW TECH LTD.</t>
        </is>
      </c>
      <c r="I3350" t="inlineStr">
        <is>
          <t>MGA</t>
        </is>
      </c>
      <c r="J3350" t="inlineStr">
        <is>
          <t>2023</t>
        </is>
      </c>
      <c r="K3350" t="n">
        <v>3.8</v>
      </c>
      <c r="L3350" s="5" t="inlineStr">
        <is>
          <t>No</t>
        </is>
      </c>
      <c r="O3350" t="n">
        <v>53</v>
      </c>
      <c r="Q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R3350" s="3" t="inlineStr">
        <is>
          <t>https://casino.guru/parikara-casino-review</t>
        </is>
      </c>
    </row>
    <row r="3351">
      <c r="A3351" t="n">
        <v>3350</v>
      </c>
      <c r="B3351" t="inlineStr">
        <is>
          <t>betpanda</t>
        </is>
      </c>
      <c r="C3351" t="n">
        <v>0.0825</v>
      </c>
      <c r="D3351" t="n">
        <v>0.15</v>
      </c>
      <c r="E3351" t="n">
        <v>0</v>
      </c>
      <c r="F3351" t="inlineStr">
        <is>
          <t>No</t>
        </is>
      </c>
      <c r="G3351" s="3" t="inlineStr">
        <is>
          <t>BetOkay Casino</t>
        </is>
      </c>
      <c r="H3351" t="inlineStr">
        <is>
          <t>Elevex Group Ltd</t>
        </is>
      </c>
      <c r="I3351" t="inlineStr">
        <is>
          <t>Anjouan</t>
        </is>
      </c>
      <c r="J3351" t="inlineStr">
        <is>
          <t>2025</t>
        </is>
      </c>
      <c r="K3351" t="n">
        <v>3.5</v>
      </c>
      <c r="L3351" s="4" t="inlineStr">
        <is>
          <t>Yes</t>
        </is>
      </c>
      <c r="O3351" t="n">
        <v>19</v>
      </c>
      <c r="Q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R3351" s="3" t="inlineStr">
        <is>
          <t>https://casino.guru/betokay-casino-review</t>
        </is>
      </c>
    </row>
    <row r="3352">
      <c r="A3352" t="n">
        <v>3351</v>
      </c>
      <c r="B3352" t="inlineStr">
        <is>
          <t>betpanda</t>
        </is>
      </c>
      <c r="C3352" t="n">
        <v>0.0822</v>
      </c>
      <c r="D3352" t="n">
        <v>0.1494</v>
      </c>
      <c r="E3352" t="n">
        <v>0</v>
      </c>
      <c r="F3352" t="inlineStr">
        <is>
          <t>No</t>
        </is>
      </c>
      <c r="G3352" s="3" t="inlineStr">
        <is>
          <t>JQK.Bet Casino</t>
        </is>
      </c>
      <c r="I3352" t="inlineStr">
        <is>
          <t>MGA</t>
        </is>
      </c>
      <c r="J3352" t="inlineStr">
        <is>
          <t>2024</t>
        </is>
      </c>
      <c r="K3352" t="n">
        <v>1.9</v>
      </c>
      <c r="L3352" s="5" t="inlineStr">
        <is>
          <t>No</t>
        </is>
      </c>
      <c r="O3352" t="n">
        <v>27</v>
      </c>
      <c r="Q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R3352" s="3" t="inlineStr">
        <is>
          <t>https://casino.guru/jqk-bet-casino-review</t>
        </is>
      </c>
    </row>
    <row r="3353">
      <c r="A3353" t="n">
        <v>3352</v>
      </c>
      <c r="B3353" t="inlineStr">
        <is>
          <t>thrill</t>
        </is>
      </c>
      <c r="C3353" t="n">
        <v>0.08210000000000001</v>
      </c>
      <c r="D3353" t="n">
        <v>0.1493</v>
      </c>
      <c r="E3353" t="n">
        <v>0</v>
      </c>
      <c r="F3353" t="inlineStr">
        <is>
          <t>No</t>
        </is>
      </c>
      <c r="G3353" s="3" t="inlineStr">
        <is>
          <t>PokerStars Casino</t>
        </is>
      </c>
      <c r="H3353" t="inlineStr">
        <is>
          <t>Rational Intellectual Holdings Limited</t>
        </is>
      </c>
      <c r="I3353" t="inlineStr">
        <is>
          <t>MGA</t>
        </is>
      </c>
      <c r="J3353" t="inlineStr">
        <is>
          <t>2015</t>
        </is>
      </c>
      <c r="K3353" t="n">
        <v>7.1</v>
      </c>
      <c r="L3353" s="4" t="inlineStr">
        <is>
          <t>Yes</t>
        </is>
      </c>
      <c r="M3353" s="4" t="inlineStr">
        <is>
          <t>Yes</t>
        </is>
      </c>
      <c r="O3353" t="n">
        <v>38</v>
      </c>
      <c r="P3353" s="3" t="inlineStr">
        <is>
          <t>https://affiliatemedia1.pokerstars.com</t>
        </is>
      </c>
      <c r="Q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R3353" s="3" t="inlineStr">
        <is>
          <t>https://casino.guru/PokerStars-Casino-review</t>
        </is>
      </c>
    </row>
    <row r="3354">
      <c r="A3354" t="n">
        <v>3353</v>
      </c>
      <c r="B3354" t="inlineStr">
        <is>
          <t>betpanda</t>
        </is>
      </c>
      <c r="C3354" t="n">
        <v>0.08210000000000001</v>
      </c>
      <c r="D3354" t="n">
        <v>0.1493</v>
      </c>
      <c r="E3354" t="n">
        <v>0</v>
      </c>
      <c r="F3354" t="inlineStr">
        <is>
          <t>No</t>
        </is>
      </c>
      <c r="G3354" s="3" t="inlineStr">
        <is>
          <t>TongoBet Casino</t>
        </is>
      </c>
      <c r="H3354" t="inlineStr">
        <is>
          <t>Tongo Alliance Ltd.</t>
        </is>
      </c>
      <c r="I3354" t="inlineStr">
        <is>
          <t>Anjouan</t>
        </is>
      </c>
      <c r="J3354" t="inlineStr">
        <is>
          <t>2025</t>
        </is>
      </c>
      <c r="K3354" t="n">
        <v>7</v>
      </c>
      <c r="L3354" s="4" t="inlineStr">
        <is>
          <t>Yes</t>
        </is>
      </c>
      <c r="O3354" t="n">
        <v>81</v>
      </c>
      <c r="Q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R3354" s="3" t="inlineStr">
        <is>
          <t>https://casino.guru/tongobet-casino-review</t>
        </is>
      </c>
    </row>
    <row r="3355">
      <c r="A3355" t="n">
        <v>3354</v>
      </c>
      <c r="B3355" t="inlineStr">
        <is>
          <t>thrill</t>
        </is>
      </c>
      <c r="C3355" t="n">
        <v>0.082</v>
      </c>
      <c r="D3355" t="n">
        <v>0.1491</v>
      </c>
      <c r="E3355" t="n">
        <v>0</v>
      </c>
      <c r="F3355" t="inlineStr">
        <is>
          <t>No</t>
        </is>
      </c>
      <c r="G3355" s="3" t="inlineStr">
        <is>
          <t>Slots Temple Casino</t>
        </is>
      </c>
      <c r="H3355" t="inlineStr">
        <is>
          <t>Digital Division Limited</t>
        </is>
      </c>
      <c r="I3355" t="inlineStr">
        <is>
          <t>UKGC</t>
        </is>
      </c>
      <c r="J3355" t="inlineStr">
        <is>
          <t>2018</t>
        </is>
      </c>
      <c r="K3355" t="n">
        <v>7.9</v>
      </c>
      <c r="L3355" s="5" t="inlineStr">
        <is>
          <t>No</t>
        </is>
      </c>
      <c r="O3355" t="n">
        <v>92</v>
      </c>
      <c r="Q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R3355" s="3" t="inlineStr">
        <is>
          <t>https://casino.guru/slots-temple-casino-review</t>
        </is>
      </c>
    </row>
    <row r="3356">
      <c r="A3356" t="n">
        <v>3355</v>
      </c>
      <c r="B3356" t="inlineStr">
        <is>
          <t>betpanda</t>
        </is>
      </c>
      <c r="C3356" t="n">
        <v>0.0819</v>
      </c>
      <c r="D3356" t="n">
        <v>0.1489</v>
      </c>
      <c r="E3356" t="n">
        <v>0</v>
      </c>
      <c r="F3356" t="inlineStr">
        <is>
          <t>No</t>
        </is>
      </c>
      <c r="G3356" s="3" t="inlineStr">
        <is>
          <t>Sky Vegas Casino</t>
        </is>
      </c>
      <c r="H3356" t="inlineStr">
        <is>
          <t>Bonne Terre Limited</t>
        </is>
      </c>
      <c r="I3356" t="inlineStr">
        <is>
          <t>UKGC</t>
        </is>
      </c>
      <c r="J3356" t="inlineStr">
        <is>
          <t>2008</t>
        </is>
      </c>
      <c r="K3356" t="n">
        <v>9.800000000000001</v>
      </c>
      <c r="L3356" s="5" t="inlineStr">
        <is>
          <t>No</t>
        </is>
      </c>
      <c r="O3356" t="n">
        <v>35</v>
      </c>
      <c r="P3356" s="3" t="inlineStr">
        <is>
          <t>https://www.skyvegas.com</t>
        </is>
      </c>
      <c r="Q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R3356" s="3" t="inlineStr">
        <is>
          <t>https://casino.guru/Sky-Vegas-Casino-review</t>
        </is>
      </c>
    </row>
    <row r="3357">
      <c r="A3357" t="n">
        <v>3356</v>
      </c>
      <c r="B3357" t="inlineStr">
        <is>
          <t>thrill</t>
        </is>
      </c>
      <c r="C3357" t="n">
        <v>0.0819</v>
      </c>
      <c r="D3357" t="n">
        <v>0.1489</v>
      </c>
      <c r="E3357" t="n">
        <v>0</v>
      </c>
      <c r="F3357" t="inlineStr">
        <is>
          <t>No</t>
        </is>
      </c>
      <c r="G3357" s="3" t="inlineStr">
        <is>
          <t>LulaBet Casino</t>
        </is>
      </c>
      <c r="H3357" t="inlineStr">
        <is>
          <t>Lula Bets (Pty) Ltd</t>
        </is>
      </c>
      <c r="J3357" t="inlineStr">
        <is>
          <t>2022</t>
        </is>
      </c>
      <c r="K3357" t="n">
        <v>8.1</v>
      </c>
      <c r="L3357" s="5" t="inlineStr">
        <is>
          <t>No</t>
        </is>
      </c>
      <c r="O3357" t="n">
        <v>15</v>
      </c>
      <c r="Q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R3357" s="3" t="inlineStr">
        <is>
          <t>https://casino.guru/lulabet-casino-review</t>
        </is>
      </c>
    </row>
    <row r="3358">
      <c r="A3358" t="n">
        <v>3357</v>
      </c>
      <c r="B3358" t="inlineStr">
        <is>
          <t>thrill</t>
        </is>
      </c>
      <c r="C3358" t="n">
        <v>0.0819</v>
      </c>
      <c r="D3358" t="n">
        <v>0.1489</v>
      </c>
      <c r="E3358" t="n">
        <v>0</v>
      </c>
      <c r="F3358" t="inlineStr">
        <is>
          <t>No</t>
        </is>
      </c>
      <c r="G3358" s="3" t="inlineStr">
        <is>
          <t>ASVLA Casino</t>
        </is>
      </c>
      <c r="H3358" t="inlineStr">
        <is>
          <t>Climbing LLC</t>
        </is>
      </c>
      <c r="J3358" t="inlineStr">
        <is>
          <t>2024</t>
        </is>
      </c>
      <c r="K3358" t="n">
        <v>7.8</v>
      </c>
      <c r="L3358" s="5" t="inlineStr">
        <is>
          <t>No</t>
        </is>
      </c>
      <c r="O3358" t="n">
        <v>15</v>
      </c>
      <c r="Q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R3358" s="3" t="inlineStr">
        <is>
          <t>https://casino.guru/asvla-casino-review</t>
        </is>
      </c>
    </row>
    <row r="3359">
      <c r="A3359" t="n">
        <v>3358</v>
      </c>
      <c r="B3359" t="inlineStr">
        <is>
          <t>thrill</t>
        </is>
      </c>
      <c r="C3359" t="n">
        <v>0.0819</v>
      </c>
      <c r="D3359" t="n">
        <v>0.1489</v>
      </c>
      <c r="E3359" t="n">
        <v>0</v>
      </c>
      <c r="F3359" t="inlineStr">
        <is>
          <t>No</t>
        </is>
      </c>
      <c r="G3359" s="3" t="inlineStr">
        <is>
          <t>Casinuu Casino</t>
        </is>
      </c>
      <c r="H3359" t="inlineStr">
        <is>
          <t>INTERACTIVE TECH SOLUTIONS</t>
        </is>
      </c>
      <c r="I3359" t="inlineStr">
        <is>
          <t>Anjouan</t>
        </is>
      </c>
      <c r="J3359" t="inlineStr">
        <is>
          <t>2025</t>
        </is>
      </c>
      <c r="K3359" t="n">
        <v>6.6</v>
      </c>
      <c r="L3359" s="4" t="inlineStr">
        <is>
          <t>Yes</t>
        </is>
      </c>
      <c r="O3359" t="n">
        <v>15</v>
      </c>
      <c r="Q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R3359" s="3" t="inlineStr">
        <is>
          <t>https://casino.guru/casinuu-casino-review</t>
        </is>
      </c>
    </row>
    <row r="3360">
      <c r="A3360" t="n">
        <v>3359</v>
      </c>
      <c r="B3360" t="inlineStr">
        <is>
          <t>thrill</t>
        </is>
      </c>
      <c r="C3360" t="n">
        <v>0.0819</v>
      </c>
      <c r="D3360" t="n">
        <v>0.1489</v>
      </c>
      <c r="E3360" t="n">
        <v>0</v>
      </c>
      <c r="F3360" t="inlineStr">
        <is>
          <t>No</t>
        </is>
      </c>
      <c r="G3360" s="3" t="inlineStr">
        <is>
          <t>BetSS Casino</t>
        </is>
      </c>
      <c r="J3360" t="inlineStr">
        <is>
          <t>2021</t>
        </is>
      </c>
      <c r="K3360" t="n">
        <v>4</v>
      </c>
      <c r="L3360" s="5" t="inlineStr">
        <is>
          <t>No</t>
        </is>
      </c>
      <c r="O3360" t="n">
        <v>15</v>
      </c>
      <c r="Q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R3360" s="3" t="inlineStr">
        <is>
          <t>https://casino.guru/betss-casino-review</t>
        </is>
      </c>
    </row>
    <row r="3361">
      <c r="A3361" t="n">
        <v>3360</v>
      </c>
      <c r="B3361" t="inlineStr">
        <is>
          <t>betpanda</t>
        </is>
      </c>
      <c r="C3361" t="n">
        <v>0.08169999999999999</v>
      </c>
      <c r="D3361" t="n">
        <v>0.1485</v>
      </c>
      <c r="E3361" t="n">
        <v>0</v>
      </c>
      <c r="F3361" t="inlineStr">
        <is>
          <t>No</t>
        </is>
      </c>
      <c r="G3361" s="3" t="inlineStr">
        <is>
          <t>TGP Casino</t>
        </is>
      </c>
      <c r="J3361" t="inlineStr">
        <is>
          <t>2021</t>
        </is>
      </c>
      <c r="K3361" t="n">
        <v>0</v>
      </c>
      <c r="L3361" s="4" t="inlineStr">
        <is>
          <t>Yes</t>
        </is>
      </c>
      <c r="O3361" t="n">
        <v>43</v>
      </c>
      <c r="Q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R3361" s="3" t="inlineStr">
        <is>
          <t>https://casino.guru/tgp-casino-review</t>
        </is>
      </c>
    </row>
    <row r="3362">
      <c r="A3362" t="n">
        <v>3361</v>
      </c>
      <c r="B3362" t="inlineStr">
        <is>
          <t>betpanda</t>
        </is>
      </c>
      <c r="C3362" t="n">
        <v>0.0815</v>
      </c>
      <c r="D3362" t="n">
        <v>0.1481</v>
      </c>
      <c r="E3362" t="n">
        <v>0</v>
      </c>
      <c r="F3362" t="inlineStr">
        <is>
          <t>No</t>
        </is>
      </c>
      <c r="G3362" s="3" t="inlineStr">
        <is>
          <t>OnaBet Casino</t>
        </is>
      </c>
      <c r="J3362" t="inlineStr">
        <is>
          <t>2023</t>
        </is>
      </c>
      <c r="K3362" t="n">
        <v>9.5</v>
      </c>
      <c r="L3362" s="5" t="inlineStr">
        <is>
          <t>No</t>
        </is>
      </c>
      <c r="O3362" t="n">
        <v>20</v>
      </c>
      <c r="Q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R3362" s="3" t="inlineStr">
        <is>
          <t>https://casino.guru/onabet-casino-review</t>
        </is>
      </c>
    </row>
    <row r="3363">
      <c r="A3363" t="n">
        <v>3362</v>
      </c>
      <c r="B3363" t="inlineStr">
        <is>
          <t>thrill</t>
        </is>
      </c>
      <c r="C3363" t="n">
        <v>0.0815</v>
      </c>
      <c r="D3363" t="n">
        <v>0.1481</v>
      </c>
      <c r="E3363" t="n">
        <v>0</v>
      </c>
      <c r="F3363" t="inlineStr">
        <is>
          <t>No</t>
        </is>
      </c>
      <c r="G3363" s="3" t="inlineStr">
        <is>
          <t>Lottohelden Casino</t>
        </is>
      </c>
      <c r="H3363" t="inlineStr">
        <is>
          <t>Deutsche Lotto- und Toto-Agentur Ltd</t>
        </is>
      </c>
      <c r="I3363" t="inlineStr">
        <is>
          <t>MGA</t>
        </is>
      </c>
      <c r="J3363" t="inlineStr">
        <is>
          <t>2012</t>
        </is>
      </c>
      <c r="K3363" t="n">
        <v>9.1</v>
      </c>
      <c r="L3363" s="5" t="inlineStr">
        <is>
          <t>No</t>
        </is>
      </c>
      <c r="O3363" t="n">
        <v>23</v>
      </c>
      <c r="Q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R3363" s="3" t="inlineStr">
        <is>
          <t>https://casino.guru/lottohelden-casino-review</t>
        </is>
      </c>
    </row>
    <row r="3364">
      <c r="A3364" t="n">
        <v>3363</v>
      </c>
      <c r="B3364" t="inlineStr">
        <is>
          <t>thrill</t>
        </is>
      </c>
      <c r="C3364" t="n">
        <v>0.0815</v>
      </c>
      <c r="D3364" t="n">
        <v>0.1481</v>
      </c>
      <c r="E3364" t="n">
        <v>0</v>
      </c>
      <c r="F3364" t="inlineStr">
        <is>
          <t>No</t>
        </is>
      </c>
      <c r="G3364" s="3" t="inlineStr">
        <is>
          <t>Moolah Casino</t>
        </is>
      </c>
      <c r="J3364" t="inlineStr">
        <is>
          <t>2023</t>
        </is>
      </c>
      <c r="K3364" t="n">
        <v>7.8</v>
      </c>
      <c r="L3364" s="4" t="inlineStr">
        <is>
          <t>Yes</t>
        </is>
      </c>
      <c r="O3364" t="n">
        <v>23</v>
      </c>
      <c r="Q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R3364" s="3" t="inlineStr">
        <is>
          <t>https://casino.guru/moolah-casino-review</t>
        </is>
      </c>
    </row>
    <row r="3365">
      <c r="A3365" t="n">
        <v>3364</v>
      </c>
      <c r="B3365" t="inlineStr">
        <is>
          <t>thrill</t>
        </is>
      </c>
      <c r="C3365" t="n">
        <v>0.0815</v>
      </c>
      <c r="D3365" t="n">
        <v>0.1481</v>
      </c>
      <c r="E3365" t="n">
        <v>0</v>
      </c>
      <c r="F3365" t="inlineStr">
        <is>
          <t>No</t>
        </is>
      </c>
      <c r="G3365" s="3" t="inlineStr">
        <is>
          <t>Everbet Casino</t>
        </is>
      </c>
      <c r="H3365" t="inlineStr">
        <is>
          <t>Everbet BG EOOD</t>
        </is>
      </c>
      <c r="J3365" t="inlineStr">
        <is>
          <t>2023</t>
        </is>
      </c>
      <c r="K3365" t="n">
        <v>6.9</v>
      </c>
      <c r="L3365" s="5" t="inlineStr">
        <is>
          <t>No</t>
        </is>
      </c>
      <c r="M3365" s="4" t="inlineStr">
        <is>
          <t>Yes</t>
        </is>
      </c>
      <c r="O3365" t="n">
        <v>23</v>
      </c>
      <c r="Q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R3365" s="3" t="inlineStr">
        <is>
          <t>https://casino.guru/everbet-casino-review</t>
        </is>
      </c>
    </row>
    <row r="3366">
      <c r="A3366" t="n">
        <v>3365</v>
      </c>
      <c r="B3366" t="inlineStr">
        <is>
          <t>betpanda</t>
        </is>
      </c>
      <c r="C3366" t="n">
        <v>0.0815</v>
      </c>
      <c r="D3366" t="n">
        <v>0.1481</v>
      </c>
      <c r="E3366" t="n">
        <v>0</v>
      </c>
      <c r="F3366" t="inlineStr">
        <is>
          <t>No</t>
        </is>
      </c>
      <c r="G3366" s="3" t="inlineStr">
        <is>
          <t>24vivo Casino</t>
        </is>
      </c>
      <c r="H3366" t="inlineStr">
        <is>
          <t>Tircotech N.V.</t>
        </is>
      </c>
      <c r="I3366" t="inlineStr">
        <is>
          <t>Curacao</t>
        </is>
      </c>
      <c r="J3366" t="inlineStr">
        <is>
          <t>2022</t>
        </is>
      </c>
      <c r="K3366" t="n">
        <v>4.9</v>
      </c>
      <c r="L3366" s="4" t="inlineStr">
        <is>
          <t>Yes</t>
        </is>
      </c>
      <c r="O3366" t="n">
        <v>51</v>
      </c>
      <c r="Q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R3366" s="3" t="inlineStr">
        <is>
          <t>https://casino.guru/24vivo-casino-review</t>
        </is>
      </c>
    </row>
    <row r="3367">
      <c r="A3367" t="n">
        <v>3366</v>
      </c>
      <c r="B3367" t="inlineStr">
        <is>
          <t>betpanda</t>
        </is>
      </c>
      <c r="C3367" t="n">
        <v>0.0815</v>
      </c>
      <c r="D3367" t="n">
        <v>0.1481</v>
      </c>
      <c r="E3367" t="n">
        <v>0</v>
      </c>
      <c r="F3367" t="inlineStr">
        <is>
          <t>No</t>
        </is>
      </c>
      <c r="G3367" s="3" t="inlineStr">
        <is>
          <t>AceWin8 Casino</t>
        </is>
      </c>
      <c r="I3367" t="inlineStr">
        <is>
          <t>Curacao</t>
        </is>
      </c>
      <c r="J3367" t="inlineStr">
        <is>
          <t>2020</t>
        </is>
      </c>
      <c r="K3367" t="n">
        <v>3.9</v>
      </c>
      <c r="L3367" s="5" t="inlineStr">
        <is>
          <t>No</t>
        </is>
      </c>
      <c r="O3367" t="n">
        <v>82</v>
      </c>
      <c r="P3367" s="3" t="inlineStr">
        <is>
          <t>https://www.aw8myr18.com</t>
        </is>
      </c>
      <c r="Q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R3367" s="3" t="inlineStr">
        <is>
          <t>https://casino.guru/acewin8-casino-review</t>
        </is>
      </c>
    </row>
    <row r="3368">
      <c r="A3368" t="n">
        <v>3367</v>
      </c>
      <c r="B3368" t="inlineStr">
        <is>
          <t>betpanda</t>
        </is>
      </c>
      <c r="C3368" t="n">
        <v>0.0813</v>
      </c>
      <c r="D3368" t="n">
        <v>0.1478</v>
      </c>
      <c r="E3368" t="n">
        <v>0</v>
      </c>
      <c r="F3368" t="inlineStr">
        <is>
          <t>No</t>
        </is>
      </c>
      <c r="G3368" s="3" t="inlineStr">
        <is>
          <t>Luckster Casino</t>
        </is>
      </c>
      <c r="H3368" t="inlineStr">
        <is>
          <t>Marketplay Ltd.</t>
        </is>
      </c>
      <c r="I3368" t="inlineStr">
        <is>
          <t>MGA</t>
        </is>
      </c>
      <c r="J3368" t="inlineStr">
        <is>
          <t>2021</t>
        </is>
      </c>
      <c r="K3368" t="n">
        <v>8.800000000000001</v>
      </c>
      <c r="L3368" s="5" t="inlineStr">
        <is>
          <t>No</t>
        </is>
      </c>
      <c r="O3368" t="n">
        <v>59</v>
      </c>
      <c r="Q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R3368" s="3" t="inlineStr">
        <is>
          <t>https://casino.guru/luckster-casino-review</t>
        </is>
      </c>
    </row>
    <row r="3369">
      <c r="A3369" t="n">
        <v>3368</v>
      </c>
      <c r="B3369" t="inlineStr">
        <is>
          <t>betpanda</t>
        </is>
      </c>
      <c r="C3369" t="n">
        <v>0.0813</v>
      </c>
      <c r="D3369" t="n">
        <v>0.1478</v>
      </c>
      <c r="E3369" t="n">
        <v>0</v>
      </c>
      <c r="F3369" t="inlineStr">
        <is>
          <t>No</t>
        </is>
      </c>
      <c r="G3369" s="3" t="inlineStr">
        <is>
          <t>Plaza Royal Casino</t>
        </is>
      </c>
      <c r="H3369" t="inlineStr">
        <is>
          <t>Marketplay Ltd.</t>
        </is>
      </c>
      <c r="I3369" t="inlineStr">
        <is>
          <t>MGA</t>
        </is>
      </c>
      <c r="J3369" t="inlineStr">
        <is>
          <t>2020</t>
        </is>
      </c>
      <c r="K3369" t="n">
        <v>8.800000000000001</v>
      </c>
      <c r="L3369" s="5" t="inlineStr">
        <is>
          <t>No</t>
        </is>
      </c>
      <c r="O3369" t="n">
        <v>59</v>
      </c>
      <c r="P3369" s="3" t="inlineStr">
        <is>
          <t>https://www.plazaroyal.com</t>
        </is>
      </c>
      <c r="Q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R3369" s="3" t="inlineStr">
        <is>
          <t>https://casino.guru/plaza-royal-casino-review</t>
        </is>
      </c>
    </row>
    <row r="3370">
      <c r="A3370" t="n">
        <v>3369</v>
      </c>
      <c r="B3370" t="inlineStr">
        <is>
          <t>betpanda</t>
        </is>
      </c>
      <c r="C3370" t="n">
        <v>0.0813</v>
      </c>
      <c r="D3370" t="n">
        <v>0.1478</v>
      </c>
      <c r="E3370" t="n">
        <v>0</v>
      </c>
      <c r="F3370" t="inlineStr">
        <is>
          <t>No</t>
        </is>
      </c>
      <c r="G3370" s="3" t="inlineStr">
        <is>
          <t>Queenplay Casino</t>
        </is>
      </c>
      <c r="H3370" t="inlineStr">
        <is>
          <t>Marketplay Ltd.</t>
        </is>
      </c>
      <c r="I3370" t="inlineStr">
        <is>
          <t>MGA</t>
        </is>
      </c>
      <c r="J3370" t="inlineStr">
        <is>
          <t>2020</t>
        </is>
      </c>
      <c r="K3370" t="n">
        <v>8.800000000000001</v>
      </c>
      <c r="L3370" s="5" t="inlineStr">
        <is>
          <t>No</t>
        </is>
      </c>
      <c r="M3370" s="5" t="inlineStr">
        <is>
          <t>No</t>
        </is>
      </c>
      <c r="O3370" t="n">
        <v>59</v>
      </c>
      <c r="P3370" s="3" t="inlineStr">
        <is>
          <t>https://offers.queenplay.com</t>
        </is>
      </c>
      <c r="Q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R3370" s="3" t="inlineStr">
        <is>
          <t>https://casino.guru/queenplay-casino-review</t>
        </is>
      </c>
    </row>
    <row r="3371">
      <c r="A3371" t="n">
        <v>3370</v>
      </c>
      <c r="B3371" t="inlineStr">
        <is>
          <t>betpanda</t>
        </is>
      </c>
      <c r="C3371" t="n">
        <v>0.0813</v>
      </c>
      <c r="D3371" t="n">
        <v>0.1478</v>
      </c>
      <c r="E3371" t="n">
        <v>0</v>
      </c>
      <c r="F3371" t="inlineStr">
        <is>
          <t>No</t>
        </is>
      </c>
      <c r="G3371" s="3" t="inlineStr">
        <is>
          <t>Regent Play Casino</t>
        </is>
      </c>
      <c r="H3371" t="inlineStr">
        <is>
          <t>Marketplay Ltd.</t>
        </is>
      </c>
      <c r="I3371" t="inlineStr">
        <is>
          <t>MGA</t>
        </is>
      </c>
      <c r="J3371" t="inlineStr">
        <is>
          <t>2018</t>
        </is>
      </c>
      <c r="K3371" t="n">
        <v>8.699999999999999</v>
      </c>
      <c r="L3371" s="5" t="inlineStr">
        <is>
          <t>No</t>
        </is>
      </c>
      <c r="O3371" t="n">
        <v>59</v>
      </c>
      <c r="P3371" s="3" t="inlineStr">
        <is>
          <t>https://www.regentplay.com</t>
        </is>
      </c>
      <c r="Q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R3371" s="3" t="inlineStr">
        <is>
          <t>https://casino.guru/regent-play-casino-review</t>
        </is>
      </c>
    </row>
    <row r="3372">
      <c r="A3372" t="n">
        <v>3371</v>
      </c>
      <c r="B3372" t="inlineStr">
        <is>
          <t>betpanda</t>
        </is>
      </c>
      <c r="C3372" t="n">
        <v>0.0813</v>
      </c>
      <c r="D3372" t="n">
        <v>0.1478</v>
      </c>
      <c r="E3372" t="n">
        <v>0</v>
      </c>
      <c r="F3372" t="inlineStr">
        <is>
          <t>No</t>
        </is>
      </c>
      <c r="G3372" s="3" t="inlineStr">
        <is>
          <t>Spin Rio Casino</t>
        </is>
      </c>
      <c r="H3372" t="inlineStr">
        <is>
          <t>Marketplay Ltd.</t>
        </is>
      </c>
      <c r="I3372" t="inlineStr">
        <is>
          <t>MGA</t>
        </is>
      </c>
      <c r="J3372" t="inlineStr">
        <is>
          <t>2021</t>
        </is>
      </c>
      <c r="K3372" t="n">
        <v>8.699999999999999</v>
      </c>
      <c r="L3372" s="5" t="inlineStr">
        <is>
          <t>No</t>
        </is>
      </c>
      <c r="O3372" t="n">
        <v>59</v>
      </c>
      <c r="P3372" s="3" t="inlineStr">
        <is>
          <t>https://offers.spinrio.com</t>
        </is>
      </c>
      <c r="Q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R3372" s="3" t="inlineStr">
        <is>
          <t>https://casino.guru/spin-rio-casino-review</t>
        </is>
      </c>
    </row>
    <row r="3373">
      <c r="A3373" t="n">
        <v>3372</v>
      </c>
      <c r="B3373" t="inlineStr">
        <is>
          <t>betpanda</t>
        </is>
      </c>
      <c r="C3373" t="n">
        <v>0.0813</v>
      </c>
      <c r="D3373" t="n">
        <v>0.1478</v>
      </c>
      <c r="E3373" t="n">
        <v>0</v>
      </c>
      <c r="F3373" t="inlineStr">
        <is>
          <t>No</t>
        </is>
      </c>
      <c r="G3373" s="3" t="inlineStr">
        <is>
          <t>Red Casino</t>
        </is>
      </c>
      <c r="H3373" t="inlineStr">
        <is>
          <t>Jupiter Gaming Ltd</t>
        </is>
      </c>
      <c r="I3373" t="inlineStr">
        <is>
          <t>MGA</t>
        </is>
      </c>
      <c r="J3373" t="inlineStr">
        <is>
          <t>2023</t>
        </is>
      </c>
      <c r="K3373" t="n">
        <v>8.199999999999999</v>
      </c>
      <c r="L3373" s="5" t="inlineStr">
        <is>
          <t>No</t>
        </is>
      </c>
      <c r="O3373" t="n">
        <v>59</v>
      </c>
      <c r="Q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R3373" s="3" t="inlineStr">
        <is>
          <t>https://casino.guru/24play-casino-review</t>
        </is>
      </c>
    </row>
    <row r="3374">
      <c r="A3374" t="n">
        <v>3373</v>
      </c>
      <c r="B3374" t="inlineStr">
        <is>
          <t>betpanda</t>
        </is>
      </c>
      <c r="C3374" t="n">
        <v>0.0813</v>
      </c>
      <c r="D3374" t="n">
        <v>0.1478</v>
      </c>
      <c r="E3374" t="n">
        <v>0</v>
      </c>
      <c r="F3374" t="inlineStr">
        <is>
          <t>No</t>
        </is>
      </c>
      <c r="G3374" s="3" t="inlineStr">
        <is>
          <t>BetRegal Casino</t>
        </is>
      </c>
      <c r="H3374" t="inlineStr">
        <is>
          <t>The Regal Group</t>
        </is>
      </c>
      <c r="I3374" t="inlineStr">
        <is>
          <t>MGA</t>
        </is>
      </c>
      <c r="J3374" t="inlineStr">
        <is>
          <t>2009</t>
        </is>
      </c>
      <c r="K3374" t="n">
        <v>6.7</v>
      </c>
      <c r="L3374" s="5" t="inlineStr">
        <is>
          <t>No</t>
        </is>
      </c>
      <c r="O3374" t="n">
        <v>59</v>
      </c>
      <c r="Q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R3374" s="3" t="inlineStr">
        <is>
          <t>https://casino.guru/betregal-casino-review</t>
        </is>
      </c>
    </row>
    <row r="3375">
      <c r="A3375" t="n">
        <v>3374</v>
      </c>
      <c r="B3375" t="inlineStr">
        <is>
          <t>betpanda</t>
        </is>
      </c>
      <c r="C3375" t="n">
        <v>0.0813</v>
      </c>
      <c r="D3375" t="n">
        <v>0.1477</v>
      </c>
      <c r="E3375" t="n">
        <v>0</v>
      </c>
      <c r="F3375" t="inlineStr">
        <is>
          <t>No</t>
        </is>
      </c>
      <c r="G3375" s="3" t="inlineStr">
        <is>
          <t>Casimba Casino</t>
        </is>
      </c>
      <c r="I3375" t="inlineStr">
        <is>
          <t>MGA</t>
        </is>
      </c>
      <c r="J3375" t="inlineStr">
        <is>
          <t>2017</t>
        </is>
      </c>
      <c r="K3375" t="n">
        <v>5.1</v>
      </c>
      <c r="L3375" s="4" t="inlineStr">
        <is>
          <t>Yes</t>
        </is>
      </c>
      <c r="O3375" t="n">
        <v>129</v>
      </c>
      <c r="P3375" s="3" t="inlineStr">
        <is>
          <t>https://www.casimba.com</t>
        </is>
      </c>
      <c r="Q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R3375" s="3" t="inlineStr">
        <is>
          <t>https://casino.guru/Casimba-Casino-review</t>
        </is>
      </c>
    </row>
    <row r="3376">
      <c r="A3376" t="n">
        <v>3375</v>
      </c>
      <c r="B3376" t="inlineStr">
        <is>
          <t>betpanda</t>
        </is>
      </c>
      <c r="C3376" t="n">
        <v>0.08110000000000001</v>
      </c>
      <c r="D3376" t="n">
        <v>0.1474</v>
      </c>
      <c r="E3376" t="n">
        <v>0</v>
      </c>
      <c r="F3376" t="inlineStr">
        <is>
          <t>No</t>
        </is>
      </c>
      <c r="G3376" s="3" t="inlineStr">
        <is>
          <t>Betnation Casino</t>
        </is>
      </c>
      <c r="H3376" t="inlineStr">
        <is>
          <t>Smart Gaming BV</t>
        </is>
      </c>
      <c r="I3376" t="inlineStr">
        <is>
          <t>MGA</t>
        </is>
      </c>
      <c r="J3376" t="inlineStr">
        <is>
          <t>2022</t>
        </is>
      </c>
      <c r="K3376" t="n">
        <v>9.800000000000001</v>
      </c>
      <c r="L3376" s="5" t="inlineStr">
        <is>
          <t>No</t>
        </is>
      </c>
      <c r="O3376" t="n">
        <v>36</v>
      </c>
      <c r="Q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R3376" s="3" t="inlineStr">
        <is>
          <t>https://casino.guru/betnation-casino-review</t>
        </is>
      </c>
    </row>
    <row r="3377">
      <c r="A3377" t="n">
        <v>3376</v>
      </c>
      <c r="B3377" t="inlineStr">
        <is>
          <t>thrill</t>
        </is>
      </c>
      <c r="C3377" t="n">
        <v>0.08110000000000001</v>
      </c>
      <c r="D3377" t="n">
        <v>0.1475</v>
      </c>
      <c r="E3377" t="n">
        <v>0</v>
      </c>
      <c r="F3377" t="inlineStr">
        <is>
          <t>No</t>
        </is>
      </c>
      <c r="G3377" s="3" t="inlineStr">
        <is>
          <t>Christchurch Casino</t>
        </is>
      </c>
      <c r="H3377" t="inlineStr">
        <is>
          <t>Two Islands Enterprise Limited</t>
        </is>
      </c>
      <c r="I3377" t="inlineStr">
        <is>
          <t>MGA</t>
        </is>
      </c>
      <c r="J3377" t="inlineStr">
        <is>
          <t>2023</t>
        </is>
      </c>
      <c r="K3377" t="n">
        <v>7.8</v>
      </c>
      <c r="L3377" s="5" t="inlineStr">
        <is>
          <t>No</t>
        </is>
      </c>
      <c r="M3377" s="4" t="inlineStr">
        <is>
          <t>Yes</t>
        </is>
      </c>
      <c r="O3377" t="n">
        <v>101</v>
      </c>
      <c r="Q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R3377" s="3" t="inlineStr">
        <is>
          <t>https://casino.guru/christchurch-casino-review</t>
        </is>
      </c>
    </row>
    <row r="3378">
      <c r="A3378" t="n">
        <v>3377</v>
      </c>
      <c r="B3378" t="inlineStr">
        <is>
          <t>betpanda</t>
        </is>
      </c>
      <c r="C3378" t="n">
        <v>0.08110000000000001</v>
      </c>
      <c r="D3378" t="n">
        <v>0.1475</v>
      </c>
      <c r="E3378" t="n">
        <v>0</v>
      </c>
      <c r="F3378" t="inlineStr">
        <is>
          <t>No</t>
        </is>
      </c>
      <c r="G3378" s="3" t="inlineStr">
        <is>
          <t>Aposta7 Casino</t>
        </is>
      </c>
      <c r="J3378" t="inlineStr">
        <is>
          <t>2024</t>
        </is>
      </c>
      <c r="K3378" t="n">
        <v>7</v>
      </c>
      <c r="L3378" s="5" t="inlineStr">
        <is>
          <t>No</t>
        </is>
      </c>
      <c r="O3378" t="n">
        <v>67</v>
      </c>
      <c r="Q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R3378" s="3" t="inlineStr">
        <is>
          <t>https://casino.guru/aposta7-casino-review</t>
        </is>
      </c>
    </row>
    <row r="3379">
      <c r="A3379" t="n">
        <v>3378</v>
      </c>
      <c r="B3379" t="inlineStr">
        <is>
          <t>betpanda</t>
        </is>
      </c>
      <c r="C3379" t="n">
        <v>0.08110000000000001</v>
      </c>
      <c r="D3379" t="n">
        <v>0.1474</v>
      </c>
      <c r="E3379" t="n">
        <v>0</v>
      </c>
      <c r="F3379" t="inlineStr">
        <is>
          <t>No</t>
        </is>
      </c>
      <c r="G3379" s="3" t="inlineStr">
        <is>
          <t>HUC99 Casino</t>
        </is>
      </c>
      <c r="H3379" t="inlineStr">
        <is>
          <t>HUC99 Casino</t>
        </is>
      </c>
      <c r="I3379" t="inlineStr">
        <is>
          <t>Curacao</t>
        </is>
      </c>
      <c r="J3379" t="inlineStr">
        <is>
          <t>2019</t>
        </is>
      </c>
      <c r="K3379" t="n">
        <v>4.4</v>
      </c>
      <c r="L3379" s="4" t="inlineStr">
        <is>
          <t>Yes</t>
        </is>
      </c>
      <c r="O3379" t="n">
        <v>36</v>
      </c>
      <c r="P3379" s="3" t="inlineStr">
        <is>
          <t>https://www.huc66.tech</t>
        </is>
      </c>
      <c r="Q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R3379" s="3" t="inlineStr">
        <is>
          <t>https://casino.guru/huc99-casino-review</t>
        </is>
      </c>
    </row>
    <row r="3380">
      <c r="A3380" t="n">
        <v>3379</v>
      </c>
      <c r="B3380" t="inlineStr">
        <is>
          <t>betpanda</t>
        </is>
      </c>
      <c r="C3380" t="n">
        <v>0.081</v>
      </c>
      <c r="D3380" t="n">
        <v>0.0706</v>
      </c>
      <c r="E3380" t="n">
        <v>0.0571</v>
      </c>
      <c r="F3380" t="inlineStr">
        <is>
          <t>No</t>
        </is>
      </c>
      <c r="G3380" s="3" t="inlineStr">
        <is>
          <t>Royal77 Casino</t>
        </is>
      </c>
      <c r="I3380" t="inlineStr">
        <is>
          <t>MGA</t>
        </is>
      </c>
      <c r="J3380" t="inlineStr">
        <is>
          <t>2019</t>
        </is>
      </c>
      <c r="K3380" t="n">
        <v>2.8</v>
      </c>
      <c r="L3380" s="4" t="inlineStr">
        <is>
          <t>Yes</t>
        </is>
      </c>
      <c r="N3380" t="inlineStr">
        <is>
          <t>USDC, USDT</t>
        </is>
      </c>
      <c r="O3380" t="n">
        <v>18</v>
      </c>
      <c r="Q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R3380" s="3" t="inlineStr">
        <is>
          <t>https://casino.guru/royal77-casino-review</t>
        </is>
      </c>
    </row>
    <row r="3381">
      <c r="A3381" t="n">
        <v>3380</v>
      </c>
      <c r="B3381" t="inlineStr">
        <is>
          <t>betpanda</t>
        </is>
      </c>
      <c r="C3381" t="n">
        <v>0.0809</v>
      </c>
      <c r="D3381" t="n">
        <v>0.1471</v>
      </c>
      <c r="E3381" t="n">
        <v>0</v>
      </c>
      <c r="F3381" t="inlineStr">
        <is>
          <t>No</t>
        </is>
      </c>
      <c r="G3381" s="3" t="inlineStr">
        <is>
          <t>Slotzo Casino</t>
        </is>
      </c>
      <c r="H3381" t="inlineStr">
        <is>
          <t>Jupiter Gaming Ltd</t>
        </is>
      </c>
      <c r="I3381" t="inlineStr">
        <is>
          <t>MGA</t>
        </is>
      </c>
      <c r="J3381" t="inlineStr">
        <is>
          <t>2019</t>
        </is>
      </c>
      <c r="K3381" t="n">
        <v>9.199999999999999</v>
      </c>
      <c r="L3381" s="5" t="inlineStr">
        <is>
          <t>No</t>
        </is>
      </c>
      <c r="O3381" t="n">
        <v>44</v>
      </c>
      <c r="P3381" s="3" t="inlineStr">
        <is>
          <t>https://casinoslots.slotzo.com</t>
        </is>
      </c>
      <c r="Q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R3381" s="3" t="inlineStr">
        <is>
          <t>https://casino.guru/Slotzo-Casino-review</t>
        </is>
      </c>
    </row>
    <row r="3382">
      <c r="A3382" t="n">
        <v>3381</v>
      </c>
      <c r="B3382" t="inlineStr">
        <is>
          <t>thrill</t>
        </is>
      </c>
      <c r="C3382" t="n">
        <v>0.0809</v>
      </c>
      <c r="D3382" t="n">
        <v>0.1471</v>
      </c>
      <c r="E3382" t="n">
        <v>0</v>
      </c>
      <c r="F3382" t="inlineStr">
        <is>
          <t>No</t>
        </is>
      </c>
      <c r="G3382" s="3" t="inlineStr">
        <is>
          <t>Luck Stars Casino</t>
        </is>
      </c>
      <c r="I3382" t="inlineStr">
        <is>
          <t>UKGC</t>
        </is>
      </c>
      <c r="J3382" t="inlineStr">
        <is>
          <t>2020</t>
        </is>
      </c>
      <c r="K3382" t="n">
        <v>8.300000000000001</v>
      </c>
      <c r="L3382" s="5" t="inlineStr">
        <is>
          <t>No</t>
        </is>
      </c>
      <c r="O3382" t="n">
        <v>78</v>
      </c>
      <c r="P3382" s="3" t="inlineStr">
        <is>
          <t>https://www.luckstarscasino.com</t>
        </is>
      </c>
      <c r="Q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R3382" s="3" t="inlineStr">
        <is>
          <t>https://casino.guru/luck-stars-casino-review</t>
        </is>
      </c>
    </row>
    <row r="3383">
      <c r="A3383" t="n">
        <v>3382</v>
      </c>
      <c r="B3383" t="inlineStr">
        <is>
          <t>thrill</t>
        </is>
      </c>
      <c r="C3383" t="n">
        <v>0.0809</v>
      </c>
      <c r="D3383" t="n">
        <v>0.1471</v>
      </c>
      <c r="E3383" t="n">
        <v>0</v>
      </c>
      <c r="F3383" t="inlineStr">
        <is>
          <t>No</t>
        </is>
      </c>
      <c r="G3383" s="3" t="inlineStr">
        <is>
          <t>PlayStar Casino</t>
        </is>
      </c>
      <c r="J3383" t="inlineStr">
        <is>
          <t>2021</t>
        </is>
      </c>
      <c r="K3383" t="n">
        <v>8.300000000000001</v>
      </c>
      <c r="L3383" s="5" t="inlineStr">
        <is>
          <t>No</t>
        </is>
      </c>
      <c r="O3383" t="n">
        <v>39</v>
      </c>
      <c r="Q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R3383" s="3" t="inlineStr">
        <is>
          <t>https://casino.guru/playstar-casino-review</t>
        </is>
      </c>
    </row>
    <row r="3384">
      <c r="A3384" t="n">
        <v>3383</v>
      </c>
      <c r="B3384" t="inlineStr">
        <is>
          <t>betpanda</t>
        </is>
      </c>
      <c r="C3384" t="n">
        <v>0.0809</v>
      </c>
      <c r="D3384" t="n">
        <v>0.1042</v>
      </c>
      <c r="E3384" t="n">
        <v>0.037</v>
      </c>
      <c r="F3384" t="inlineStr">
        <is>
          <t>No</t>
        </is>
      </c>
      <c r="G3384" s="3" t="inlineStr">
        <is>
          <t>AUS96 Casino</t>
        </is>
      </c>
      <c r="I3384" t="inlineStr">
        <is>
          <t>Curacao</t>
        </is>
      </c>
      <c r="J3384" t="inlineStr">
        <is>
          <t>2025</t>
        </is>
      </c>
      <c r="K3384" t="n">
        <v>6</v>
      </c>
      <c r="L3384" s="4" t="inlineStr">
        <is>
          <t>Yes</t>
        </is>
      </c>
      <c r="N3384" t="inlineStr">
        <is>
          <t>USDT</t>
        </is>
      </c>
      <c r="O3384" t="n">
        <v>86</v>
      </c>
      <c r="Q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R3384" s="3" t="inlineStr">
        <is>
          <t>https://casino.guru/aus96-casino-review</t>
        </is>
      </c>
    </row>
    <row r="3385">
      <c r="A3385" t="n">
        <v>3384</v>
      </c>
      <c r="B3385" t="inlineStr">
        <is>
          <t>betpanda</t>
        </is>
      </c>
      <c r="C3385" t="n">
        <v>0.0809</v>
      </c>
      <c r="D3385" t="n">
        <v>0.1026</v>
      </c>
      <c r="E3385" t="n">
        <v>0.04</v>
      </c>
      <c r="F3385" t="inlineStr">
        <is>
          <t>No</t>
        </is>
      </c>
      <c r="G3385" s="3" t="inlineStr">
        <is>
          <t>Pay168bet Casino</t>
        </is>
      </c>
      <c r="I3385" t="inlineStr">
        <is>
          <t>Curacao</t>
        </is>
      </c>
      <c r="J3385" t="inlineStr">
        <is>
          <t>2019</t>
        </is>
      </c>
      <c r="K3385" t="n">
        <v>2.5</v>
      </c>
      <c r="L3385" s="4" t="inlineStr">
        <is>
          <t>Yes</t>
        </is>
      </c>
      <c r="N3385" t="inlineStr">
        <is>
          <t>USDT</t>
        </is>
      </c>
      <c r="O3385" t="n">
        <v>56</v>
      </c>
      <c r="Q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R3385" s="3" t="inlineStr">
        <is>
          <t>https://casino.guru/pay168bet-casino-review</t>
        </is>
      </c>
    </row>
    <row r="3386">
      <c r="A3386" t="n">
        <v>3385</v>
      </c>
      <c r="B3386" t="inlineStr">
        <is>
          <t>thrill</t>
        </is>
      </c>
      <c r="C3386" t="n">
        <v>0.0808</v>
      </c>
      <c r="D3386" t="n">
        <v>0.1469</v>
      </c>
      <c r="E3386" t="n">
        <v>0</v>
      </c>
      <c r="F3386" t="inlineStr">
        <is>
          <t>No</t>
        </is>
      </c>
      <c r="G3386" s="3" t="inlineStr">
        <is>
          <t>Dragonara Casino</t>
        </is>
      </c>
      <c r="H3386" t="inlineStr">
        <is>
          <t>IZI Interactive Limited</t>
        </is>
      </c>
      <c r="I3386" t="inlineStr">
        <is>
          <t>MGA</t>
        </is>
      </c>
      <c r="J3386" t="inlineStr">
        <is>
          <t>2013</t>
        </is>
      </c>
      <c r="K3386" t="n">
        <v>8.199999999999999</v>
      </c>
      <c r="L3386" s="5" t="inlineStr">
        <is>
          <t>No</t>
        </is>
      </c>
      <c r="O3386" t="n">
        <v>125</v>
      </c>
      <c r="P3386" s="3" t="inlineStr">
        <is>
          <t>https://dragonara.com</t>
        </is>
      </c>
      <c r="Q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R3386" s="3" t="inlineStr">
        <is>
          <t>https://casino.guru/Dragonara-Casino-review</t>
        </is>
      </c>
    </row>
    <row r="3387">
      <c r="A3387" t="n">
        <v>3386</v>
      </c>
      <c r="B3387" t="inlineStr">
        <is>
          <t>thrill</t>
        </is>
      </c>
      <c r="C3387" t="n">
        <v>0.0808</v>
      </c>
      <c r="D3387" t="n">
        <v>0.1469</v>
      </c>
      <c r="E3387" t="n">
        <v>0</v>
      </c>
      <c r="F3387" t="inlineStr">
        <is>
          <t>No</t>
        </is>
      </c>
      <c r="G3387" s="3" t="inlineStr">
        <is>
          <t>IZIBET Casino</t>
        </is>
      </c>
      <c r="H3387" t="inlineStr">
        <is>
          <t>IZI Interactive Limited</t>
        </is>
      </c>
      <c r="I3387" t="inlineStr">
        <is>
          <t>MGA</t>
        </is>
      </c>
      <c r="J3387" t="inlineStr">
        <is>
          <t>2017</t>
        </is>
      </c>
      <c r="K3387" t="n">
        <v>8</v>
      </c>
      <c r="L3387" s="5" t="inlineStr">
        <is>
          <t>No</t>
        </is>
      </c>
      <c r="M3387" s="4" t="inlineStr">
        <is>
          <t>Yes</t>
        </is>
      </c>
      <c r="O3387" t="n">
        <v>125</v>
      </c>
      <c r="Q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R3387" s="3" t="inlineStr">
        <is>
          <t>https://casino.guru/izibet-casino-review</t>
        </is>
      </c>
    </row>
    <row r="3388">
      <c r="A3388" t="n">
        <v>3387</v>
      </c>
      <c r="B3388" t="inlineStr">
        <is>
          <t>betpanda</t>
        </is>
      </c>
      <c r="C3388" t="n">
        <v>0.0808</v>
      </c>
      <c r="D3388" t="n">
        <v>0.1469</v>
      </c>
      <c r="E3388" t="n">
        <v>0</v>
      </c>
      <c r="F3388" t="inlineStr">
        <is>
          <t>No</t>
        </is>
      </c>
      <c r="G3388" s="3" t="inlineStr">
        <is>
          <t>Firevegas Casino</t>
        </is>
      </c>
      <c r="H3388" t="inlineStr">
        <is>
          <t>White Hat Gaming Limited</t>
        </is>
      </c>
      <c r="I3388" t="inlineStr">
        <is>
          <t>MGA</t>
        </is>
      </c>
      <c r="J3388" t="inlineStr">
        <is>
          <t>2022</t>
        </is>
      </c>
      <c r="K3388" t="n">
        <v>5.8</v>
      </c>
      <c r="L3388" s="5" t="inlineStr">
        <is>
          <t>No</t>
        </is>
      </c>
      <c r="O3388" t="n">
        <v>130</v>
      </c>
      <c r="Q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R3388" s="3" t="inlineStr">
        <is>
          <t>https://casino.guru/firevegas-casino-review</t>
        </is>
      </c>
    </row>
    <row r="3389">
      <c r="A3389" t="n">
        <v>3388</v>
      </c>
      <c r="B3389" t="inlineStr">
        <is>
          <t>betpanda</t>
        </is>
      </c>
      <c r="C3389" t="n">
        <v>0.0808</v>
      </c>
      <c r="D3389" t="n">
        <v>0.1129</v>
      </c>
      <c r="E3389" t="n">
        <v>0.0238</v>
      </c>
      <c r="F3389" t="inlineStr">
        <is>
          <t>No</t>
        </is>
      </c>
      <c r="G3389" s="3" t="inlineStr">
        <is>
          <t>PHTAYA Casino</t>
        </is>
      </c>
      <c r="I3389" t="inlineStr">
        <is>
          <t>MGA</t>
        </is>
      </c>
      <c r="J3389" t="inlineStr">
        <is>
          <t>2023</t>
        </is>
      </c>
      <c r="K3389" t="n">
        <v>2.6</v>
      </c>
      <c r="L3389" s="4" t="inlineStr">
        <is>
          <t>Yes</t>
        </is>
      </c>
      <c r="N3389" t="inlineStr">
        <is>
          <t>BCH, USDT</t>
        </is>
      </c>
      <c r="O3389" t="n">
        <v>65</v>
      </c>
      <c r="Q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R3389" s="3" t="inlineStr">
        <is>
          <t>https://casino.guru/phtaya-casino-review</t>
        </is>
      </c>
    </row>
    <row r="3390">
      <c r="A3390" t="n">
        <v>3389</v>
      </c>
      <c r="B3390" t="inlineStr">
        <is>
          <t>betpanda</t>
        </is>
      </c>
      <c r="C3390" t="n">
        <v>0.0808</v>
      </c>
      <c r="D3390" t="n">
        <v>0.1111</v>
      </c>
      <c r="E3390" t="n">
        <v>0.0238</v>
      </c>
      <c r="F3390" t="inlineStr">
        <is>
          <t>No</t>
        </is>
      </c>
      <c r="G3390" s="3" t="inlineStr">
        <is>
          <t>A9Play Casino</t>
        </is>
      </c>
      <c r="I3390" t="inlineStr">
        <is>
          <t>MGA</t>
        </is>
      </c>
      <c r="J3390" t="inlineStr">
        <is>
          <t>2021</t>
        </is>
      </c>
      <c r="K3390" t="n">
        <v>0</v>
      </c>
      <c r="L3390" s="4" t="inlineStr">
        <is>
          <t>Yes</t>
        </is>
      </c>
      <c r="N3390" t="inlineStr">
        <is>
          <t>USDT</t>
        </is>
      </c>
      <c r="O3390" t="n">
        <v>77</v>
      </c>
      <c r="Q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R3390" s="3" t="inlineStr">
        <is>
          <t>https://casino.guru/a9play-casino-review</t>
        </is>
      </c>
    </row>
    <row r="3391">
      <c r="A3391" t="n">
        <v>3390</v>
      </c>
      <c r="B3391" t="inlineStr">
        <is>
          <t>betpanda</t>
        </is>
      </c>
      <c r="C3391" t="n">
        <v>0.08069999999999999</v>
      </c>
      <c r="D3391" t="n">
        <v>0.1467</v>
      </c>
      <c r="E3391" t="n">
        <v>0</v>
      </c>
      <c r="F3391" t="inlineStr">
        <is>
          <t>No</t>
        </is>
      </c>
      <c r="G3391" s="3" t="inlineStr">
        <is>
          <t>Mahti Casino</t>
        </is>
      </c>
      <c r="I3391" t="inlineStr">
        <is>
          <t>MGA</t>
        </is>
      </c>
      <c r="J3391" t="inlineStr">
        <is>
          <t>2021</t>
        </is>
      </c>
      <c r="K3391" t="n">
        <v>8.699999999999999</v>
      </c>
      <c r="L3391" s="5" t="inlineStr">
        <is>
          <t>No</t>
        </is>
      </c>
      <c r="O3391" t="n">
        <v>138</v>
      </c>
      <c r="Q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R3391" s="3" t="inlineStr">
        <is>
          <t>https://casino.guru/mahti-casino-review</t>
        </is>
      </c>
    </row>
    <row r="3392">
      <c r="A3392" t="n">
        <v>3391</v>
      </c>
      <c r="B3392" t="inlineStr">
        <is>
          <t>betpanda</t>
        </is>
      </c>
      <c r="C3392" t="n">
        <v>0.08069999999999999</v>
      </c>
      <c r="D3392" t="n">
        <v>0.1467</v>
      </c>
      <c r="E3392" t="n">
        <v>0</v>
      </c>
      <c r="F3392" t="inlineStr">
        <is>
          <t>No</t>
        </is>
      </c>
      <c r="G3392" s="3" t="inlineStr">
        <is>
          <t>Griffon Casino</t>
        </is>
      </c>
      <c r="H3392" t="inlineStr">
        <is>
          <t>Forvana Gaming</t>
        </is>
      </c>
      <c r="I3392" t="inlineStr">
        <is>
          <t>MGA</t>
        </is>
      </c>
      <c r="J3392" t="inlineStr">
        <is>
          <t>2020</t>
        </is>
      </c>
      <c r="K3392" t="n">
        <v>7.3</v>
      </c>
      <c r="L3392" s="5" t="inlineStr">
        <is>
          <t>No</t>
        </is>
      </c>
      <c r="O3392" t="n">
        <v>99</v>
      </c>
      <c r="P3392" s="3" t="inlineStr">
        <is>
          <t>https://www.griffoncasino.com</t>
        </is>
      </c>
      <c r="Q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R3392" s="3" t="inlineStr">
        <is>
          <t>https://casino.guru/griffon-casino-review</t>
        </is>
      </c>
    </row>
    <row r="3393">
      <c r="A3393" t="n">
        <v>3392</v>
      </c>
      <c r="B3393" t="inlineStr">
        <is>
          <t>thrill</t>
        </is>
      </c>
      <c r="C3393" t="n">
        <v>0.0805</v>
      </c>
      <c r="D3393" t="n">
        <v>0.1463</v>
      </c>
      <c r="E3393" t="n">
        <v>0</v>
      </c>
      <c r="F3393" t="inlineStr">
        <is>
          <t>No</t>
        </is>
      </c>
      <c r="G3393" s="3" t="inlineStr">
        <is>
          <t>Sportingbet Casino</t>
        </is>
      </c>
      <c r="H3393" t="inlineStr">
        <is>
          <t>Entain Operations Limited</t>
        </is>
      </c>
      <c r="I3393" t="inlineStr">
        <is>
          <t>MGA</t>
        </is>
      </c>
      <c r="J3393" t="inlineStr">
        <is>
          <t>2000</t>
        </is>
      </c>
      <c r="K3393" t="n">
        <v>8.6</v>
      </c>
      <c r="L3393" s="5" t="inlineStr">
        <is>
          <t>No</t>
        </is>
      </c>
      <c r="O3393" t="n">
        <v>102</v>
      </c>
      <c r="P3393" s="3" t="inlineStr">
        <is>
          <t>https://www.sportingbet.com</t>
        </is>
      </c>
      <c r="Q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R3393" s="3" t="inlineStr">
        <is>
          <t>https://casino.guru/Sportingbet-Casino-review</t>
        </is>
      </c>
    </row>
    <row r="3394">
      <c r="A3394" t="n">
        <v>3393</v>
      </c>
      <c r="B3394" t="inlineStr">
        <is>
          <t>betpanda</t>
        </is>
      </c>
      <c r="C3394" t="n">
        <v>0.0805</v>
      </c>
      <c r="D3394" t="n">
        <v>0.1463</v>
      </c>
      <c r="E3394" t="n">
        <v>0</v>
      </c>
      <c r="F3394" t="inlineStr">
        <is>
          <t>No</t>
        </is>
      </c>
      <c r="G3394" s="3" t="inlineStr">
        <is>
          <t>Bantubet Casino AO</t>
        </is>
      </c>
      <c r="H3394" t="inlineStr">
        <is>
          <t>BANTU BET, LDA</t>
        </is>
      </c>
      <c r="J3394" t="inlineStr">
        <is>
          <t>2021</t>
        </is>
      </c>
      <c r="K3394" t="n">
        <v>8</v>
      </c>
      <c r="L3394" s="4" t="inlineStr">
        <is>
          <t>Yes</t>
        </is>
      </c>
      <c r="O3394" t="n">
        <v>68</v>
      </c>
      <c r="Q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R3394" s="3" t="inlineStr">
        <is>
          <t>https://casino.guru/bantubet-casino-review</t>
        </is>
      </c>
    </row>
    <row r="3395">
      <c r="A3395" t="n">
        <v>3394</v>
      </c>
      <c r="B3395" t="inlineStr">
        <is>
          <t>betpanda</t>
        </is>
      </c>
      <c r="C3395" t="n">
        <v>0.0805</v>
      </c>
      <c r="D3395" t="n">
        <v>0.1463</v>
      </c>
      <c r="E3395" t="n">
        <v>0</v>
      </c>
      <c r="F3395" t="inlineStr">
        <is>
          <t>No</t>
        </is>
      </c>
      <c r="G3395" s="3" t="inlineStr">
        <is>
          <t>MrOyun Casino</t>
        </is>
      </c>
      <c r="H3395" t="inlineStr">
        <is>
          <t>Blue Pepper B.V.</t>
        </is>
      </c>
      <c r="I3395" t="inlineStr">
        <is>
          <t>Kahnawake</t>
        </is>
      </c>
      <c r="J3395" t="inlineStr">
        <is>
          <t>2014</t>
        </is>
      </c>
      <c r="K3395" t="n">
        <v>5.9</v>
      </c>
      <c r="L3395" s="5" t="inlineStr">
        <is>
          <t>No</t>
        </is>
      </c>
      <c r="O3395" t="n">
        <v>68</v>
      </c>
      <c r="P3395" s="3" t="inlineStr">
        <is>
          <t>https://amp2.mroyun.com</t>
        </is>
      </c>
      <c r="Q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R3395" s="3" t="inlineStr">
        <is>
          <t>https://casino.guru/mroyun-casino-review</t>
        </is>
      </c>
    </row>
    <row r="3396">
      <c r="A3396" t="n">
        <v>3395</v>
      </c>
      <c r="B3396" t="inlineStr">
        <is>
          <t>betpanda</t>
        </is>
      </c>
      <c r="C3396" t="n">
        <v>0.0805</v>
      </c>
      <c r="D3396" t="n">
        <v>0.1463</v>
      </c>
      <c r="E3396" t="n">
        <v>0</v>
      </c>
      <c r="F3396" t="inlineStr">
        <is>
          <t>No</t>
        </is>
      </c>
      <c r="G3396" s="3" t="inlineStr">
        <is>
          <t>Vega77 Casino</t>
        </is>
      </c>
      <c r="I3396" t="inlineStr">
        <is>
          <t>Curacao</t>
        </is>
      </c>
      <c r="J3396" t="inlineStr">
        <is>
          <t>2018</t>
        </is>
      </c>
      <c r="K3396" t="n">
        <v>2</v>
      </c>
      <c r="L3396" s="5" t="inlineStr">
        <is>
          <t>No</t>
        </is>
      </c>
      <c r="O3396" t="n">
        <v>68</v>
      </c>
      <c r="P3396" s="3" t="inlineStr">
        <is>
          <t>https://www.hugedomains.com</t>
        </is>
      </c>
      <c r="Q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R3396" s="3" t="inlineStr">
        <is>
          <t>https://casino.guru/vega77-casino-review</t>
        </is>
      </c>
    </row>
    <row r="3397">
      <c r="A3397" t="n">
        <v>3396</v>
      </c>
      <c r="B3397" t="inlineStr">
        <is>
          <t>betpanda</t>
        </is>
      </c>
      <c r="C3397" t="n">
        <v>0.0803</v>
      </c>
      <c r="D3397" t="n">
        <v>0.1461</v>
      </c>
      <c r="E3397" t="n">
        <v>0</v>
      </c>
      <c r="F3397" t="inlineStr">
        <is>
          <t>No</t>
        </is>
      </c>
      <c r="G3397" s="3" t="inlineStr">
        <is>
          <t>Slot Planet Casino</t>
        </is>
      </c>
      <c r="I3397" t="inlineStr">
        <is>
          <t>MGA</t>
        </is>
      </c>
      <c r="J3397" t="inlineStr">
        <is>
          <t>2005</t>
        </is>
      </c>
      <c r="K3397" t="n">
        <v>9.1</v>
      </c>
      <c r="L3397" s="5" t="inlineStr">
        <is>
          <t>No</t>
        </is>
      </c>
      <c r="M3397" s="4" t="inlineStr">
        <is>
          <t>Yes</t>
        </is>
      </c>
      <c r="O3397" t="n">
        <v>131</v>
      </c>
      <c r="P3397" s="3" t="inlineStr">
        <is>
          <t>https://www.slotplanet.com</t>
        </is>
      </c>
      <c r="Q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R3397" s="3" t="inlineStr">
        <is>
          <t>https://casino.guru/Slot-Planet-Casino-review</t>
        </is>
      </c>
    </row>
    <row r="3398">
      <c r="A3398" t="n">
        <v>3397</v>
      </c>
      <c r="B3398" t="inlineStr">
        <is>
          <t>betpanda</t>
        </is>
      </c>
      <c r="C3398" t="n">
        <v>0.0803</v>
      </c>
      <c r="D3398" t="n">
        <v>0.1461</v>
      </c>
      <c r="E3398" t="n">
        <v>0</v>
      </c>
      <c r="F3398" t="inlineStr">
        <is>
          <t>No</t>
        </is>
      </c>
      <c r="G3398" s="3" t="inlineStr">
        <is>
          <t>Sellatuparley Casino</t>
        </is>
      </c>
      <c r="H3398" t="inlineStr">
        <is>
          <t>Games &amp; More B.V.</t>
        </is>
      </c>
      <c r="I3398" t="inlineStr">
        <is>
          <t>Curacao</t>
        </is>
      </c>
      <c r="J3398" t="inlineStr">
        <is>
          <t>2019</t>
        </is>
      </c>
      <c r="K3398" t="n">
        <v>8.9</v>
      </c>
      <c r="L3398" s="4" t="inlineStr">
        <is>
          <t>Yes</t>
        </is>
      </c>
      <c r="O3398" t="n">
        <v>29</v>
      </c>
      <c r="Q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R3398" s="3" t="inlineStr">
        <is>
          <t>https://casino.guru/sellatuparley-casino-review</t>
        </is>
      </c>
    </row>
    <row r="3399">
      <c r="A3399" t="n">
        <v>3398</v>
      </c>
      <c r="B3399" t="inlineStr">
        <is>
          <t>betpanda</t>
        </is>
      </c>
      <c r="C3399" t="n">
        <v>0.0803</v>
      </c>
      <c r="D3399" t="n">
        <v>0.1461</v>
      </c>
      <c r="E3399" t="n">
        <v>0</v>
      </c>
      <c r="F3399" t="inlineStr">
        <is>
          <t>No</t>
        </is>
      </c>
      <c r="G3399" s="3" t="inlineStr">
        <is>
          <t>Topkasino Casino</t>
        </is>
      </c>
      <c r="I3399" t="inlineStr">
        <is>
          <t>MGA</t>
        </is>
      </c>
      <c r="J3399" t="inlineStr">
        <is>
          <t>2022</t>
        </is>
      </c>
      <c r="K3399" t="n">
        <v>8.699999999999999</v>
      </c>
      <c r="L3399" s="5" t="inlineStr">
        <is>
          <t>No</t>
        </is>
      </c>
      <c r="O3399" t="n">
        <v>131</v>
      </c>
      <c r="Q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R3399" s="3" t="inlineStr">
        <is>
          <t>https://casino.guru/topkasino-casino-review</t>
        </is>
      </c>
    </row>
    <row r="3400">
      <c r="A3400" t="n">
        <v>3399</v>
      </c>
      <c r="B3400" t="inlineStr">
        <is>
          <t>betpanda</t>
        </is>
      </c>
      <c r="C3400" t="n">
        <v>0.08019999999999999</v>
      </c>
      <c r="D3400" t="n">
        <v>0.1458</v>
      </c>
      <c r="E3400" t="n">
        <v>0</v>
      </c>
      <c r="F3400" t="inlineStr">
        <is>
          <t>No</t>
        </is>
      </c>
      <c r="G3400" s="3" t="inlineStr">
        <is>
          <t>Inkabet Casino</t>
        </is>
      </c>
      <c r="H3400" t="inlineStr">
        <is>
          <t>Betsson Group</t>
        </is>
      </c>
      <c r="J3400" t="inlineStr">
        <is>
          <t>2012</t>
        </is>
      </c>
      <c r="K3400" t="n">
        <v>8.699999999999999</v>
      </c>
      <c r="L3400" s="5" t="inlineStr">
        <is>
          <t>No</t>
        </is>
      </c>
      <c r="O3400" t="n">
        <v>37</v>
      </c>
      <c r="P3400" s="3" t="inlineStr">
        <is>
          <t>https://inkabet.pe</t>
        </is>
      </c>
      <c r="Q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R3400" s="3" t="inlineStr">
        <is>
          <t>https://casino.guru/inkabet-casino-review</t>
        </is>
      </c>
    </row>
    <row r="3401">
      <c r="A3401" t="n">
        <v>3400</v>
      </c>
      <c r="B3401" t="inlineStr">
        <is>
          <t>thrill</t>
        </is>
      </c>
      <c r="C3401" t="n">
        <v>0.08019999999999999</v>
      </c>
      <c r="D3401" t="n">
        <v>0.1458</v>
      </c>
      <c r="E3401" t="n">
        <v>0</v>
      </c>
      <c r="F3401" t="inlineStr">
        <is>
          <t>No</t>
        </is>
      </c>
      <c r="G3401" s="3" t="inlineStr">
        <is>
          <t>Maverick Online Casino</t>
        </is>
      </c>
      <c r="J3401" t="inlineStr">
        <is>
          <t>2022</t>
        </is>
      </c>
      <c r="K3401" t="n">
        <v>6.5</v>
      </c>
      <c r="L3401" s="5" t="inlineStr">
        <is>
          <t>No</t>
        </is>
      </c>
      <c r="O3401" t="n">
        <v>16</v>
      </c>
      <c r="Q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R3401" s="3" t="inlineStr">
        <is>
          <t>https://casino.guru/maverick-online-casino-review</t>
        </is>
      </c>
    </row>
    <row r="3402">
      <c r="A3402" t="n">
        <v>3401</v>
      </c>
      <c r="B3402" t="inlineStr">
        <is>
          <t>betpanda</t>
        </is>
      </c>
      <c r="C3402" t="n">
        <v>0.0801</v>
      </c>
      <c r="D3402" t="n">
        <v>0.1456</v>
      </c>
      <c r="E3402" t="n">
        <v>0</v>
      </c>
      <c r="F3402" t="inlineStr">
        <is>
          <t>No</t>
        </is>
      </c>
      <c r="G3402" s="3" t="inlineStr">
        <is>
          <t>Fili Play Casino</t>
        </is>
      </c>
      <c r="I3402" t="inlineStr">
        <is>
          <t>MGA</t>
        </is>
      </c>
      <c r="J3402" t="inlineStr">
        <is>
          <t>2023</t>
        </is>
      </c>
      <c r="K3402" t="n">
        <v>1.8</v>
      </c>
      <c r="L3402" s="5" t="inlineStr">
        <is>
          <t>No</t>
        </is>
      </c>
      <c r="O3402" t="n">
        <v>45</v>
      </c>
      <c r="Q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R3402" s="3" t="inlineStr">
        <is>
          <t>https://casino.guru/fili-play-casino-review</t>
        </is>
      </c>
    </row>
    <row r="3403">
      <c r="A3403" t="n">
        <v>3402</v>
      </c>
      <c r="B3403" t="inlineStr">
        <is>
          <t>thrill</t>
        </is>
      </c>
      <c r="C3403" t="n">
        <v>0.08</v>
      </c>
      <c r="D3403" t="n">
        <v>0.1455</v>
      </c>
      <c r="E3403" t="n">
        <v>0</v>
      </c>
      <c r="F3403" t="inlineStr">
        <is>
          <t>No</t>
        </is>
      </c>
      <c r="G3403" s="3" t="inlineStr">
        <is>
          <t>PepperMill Casino</t>
        </is>
      </c>
      <c r="H3403" t="inlineStr">
        <is>
          <t>Royal Ascot BV</t>
        </is>
      </c>
      <c r="J3403" t="inlineStr">
        <is>
          <t>2022</t>
        </is>
      </c>
      <c r="K3403" t="n">
        <v>9.6</v>
      </c>
      <c r="L3403" s="5" t="inlineStr">
        <is>
          <t>No</t>
        </is>
      </c>
      <c r="O3403" t="n">
        <v>24</v>
      </c>
      <c r="Q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R3403" s="3" t="inlineStr">
        <is>
          <t>https://casino.guru/peppermill-casino-review</t>
        </is>
      </c>
    </row>
    <row r="3404">
      <c r="A3404" t="n">
        <v>3403</v>
      </c>
      <c r="B3404" t="inlineStr">
        <is>
          <t>thrill</t>
        </is>
      </c>
      <c r="C3404" t="n">
        <v>0.08</v>
      </c>
      <c r="D3404" t="n">
        <v>0.1455</v>
      </c>
      <c r="E3404" t="n">
        <v>0</v>
      </c>
      <c r="F3404" t="inlineStr">
        <is>
          <t>No</t>
        </is>
      </c>
      <c r="G3404" s="3" t="inlineStr">
        <is>
          <t>Yaass Casino</t>
        </is>
      </c>
      <c r="H3404" t="inlineStr">
        <is>
          <t>RFranco Digital, S.A.U.</t>
        </is>
      </c>
      <c r="I3404" t="inlineStr">
        <is>
          <t>MGA</t>
        </is>
      </c>
      <c r="J3404" t="inlineStr">
        <is>
          <t>2015</t>
        </is>
      </c>
      <c r="K3404" t="n">
        <v>8</v>
      </c>
      <c r="L3404" s="5" t="inlineStr">
        <is>
          <t>No</t>
        </is>
      </c>
      <c r="M3404" s="4" t="inlineStr">
        <is>
          <t>Yes</t>
        </is>
      </c>
      <c r="O3404" t="n">
        <v>24</v>
      </c>
      <c r="P3404" s="3" t="inlineStr">
        <is>
          <t>https://www.yaasscasino.es</t>
        </is>
      </c>
      <c r="Q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R3404" s="3" t="inlineStr">
        <is>
          <t>https://casino.guru/yaass-casino-review</t>
        </is>
      </c>
    </row>
    <row r="3405">
      <c r="A3405" t="n">
        <v>3404</v>
      </c>
      <c r="B3405" t="inlineStr">
        <is>
          <t>betpanda</t>
        </is>
      </c>
      <c r="C3405" t="n">
        <v>0.08</v>
      </c>
      <c r="D3405" t="n">
        <v>0.1455</v>
      </c>
      <c r="E3405" t="n">
        <v>0</v>
      </c>
      <c r="F3405" t="inlineStr">
        <is>
          <t>No</t>
        </is>
      </c>
      <c r="G3405" s="3" t="inlineStr">
        <is>
          <t>50JILI Casino</t>
        </is>
      </c>
      <c r="H3405" t="inlineStr">
        <is>
          <t>50JILI Entertainment City</t>
        </is>
      </c>
      <c r="J3405" t="inlineStr">
        <is>
          <t>2023</t>
        </is>
      </c>
      <c r="K3405" t="n">
        <v>7.9</v>
      </c>
      <c r="L3405" s="4" t="inlineStr">
        <is>
          <t>Yes</t>
        </is>
      </c>
      <c r="O3405" t="n">
        <v>53</v>
      </c>
      <c r="Q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R3405" s="3" t="inlineStr">
        <is>
          <t>https://casino.guru/50jili-casino-review</t>
        </is>
      </c>
    </row>
    <row r="3406">
      <c r="A3406" t="n">
        <v>3405</v>
      </c>
      <c r="B3406" t="inlineStr">
        <is>
          <t>betpanda</t>
        </is>
      </c>
      <c r="C3406" t="n">
        <v>0.0799</v>
      </c>
      <c r="D3406" t="n">
        <v>0.1453</v>
      </c>
      <c r="E3406" t="n">
        <v>0</v>
      </c>
      <c r="F3406" t="inlineStr">
        <is>
          <t>No</t>
        </is>
      </c>
      <c r="G3406" s="3" t="inlineStr">
        <is>
          <t>PlayGrand Casino</t>
        </is>
      </c>
      <c r="I3406" t="inlineStr">
        <is>
          <t>MGA</t>
        </is>
      </c>
      <c r="J3406" t="inlineStr">
        <is>
          <t>2015</t>
        </is>
      </c>
      <c r="K3406" t="n">
        <v>9.1</v>
      </c>
      <c r="L3406" s="5" t="inlineStr">
        <is>
          <t>No</t>
        </is>
      </c>
      <c r="M3406" s="4" t="inlineStr">
        <is>
          <t>Yes</t>
        </is>
      </c>
      <c r="O3406" t="n">
        <v>132</v>
      </c>
      <c r="P3406" s="3" t="inlineStr">
        <is>
          <t>https://www.google.com</t>
        </is>
      </c>
      <c r="Q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R3406" s="3" t="inlineStr">
        <is>
          <t>https://casino.guru/PlayGrand-Casino-review</t>
        </is>
      </c>
    </row>
    <row r="3407">
      <c r="A3407" t="n">
        <v>3406</v>
      </c>
      <c r="B3407" t="inlineStr">
        <is>
          <t>betpanda</t>
        </is>
      </c>
      <c r="C3407" t="n">
        <v>0.0799</v>
      </c>
      <c r="D3407" t="n">
        <v>0.1453</v>
      </c>
      <c r="E3407" t="n">
        <v>0</v>
      </c>
      <c r="F3407" t="inlineStr">
        <is>
          <t>No</t>
        </is>
      </c>
      <c r="G3407" s="3" t="inlineStr">
        <is>
          <t>MACAU442.NET Casino</t>
        </is>
      </c>
      <c r="J3407" t="inlineStr">
        <is>
          <t>2012</t>
        </is>
      </c>
      <c r="K3407" t="n">
        <v>4.9</v>
      </c>
      <c r="L3407" s="5" t="inlineStr">
        <is>
          <t>No</t>
        </is>
      </c>
      <c r="O3407" t="n">
        <v>61</v>
      </c>
      <c r="P3407" s="3" t="inlineStr">
        <is>
          <t>https://baung442.sbs</t>
        </is>
      </c>
      <c r="Q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R3407" s="3" t="inlineStr">
        <is>
          <t>https://casino.guru/macau442-net-casino-review</t>
        </is>
      </c>
    </row>
    <row r="3408">
      <c r="A3408" t="n">
        <v>3407</v>
      </c>
      <c r="B3408" t="inlineStr">
        <is>
          <t>thrill</t>
        </is>
      </c>
      <c r="C3408" t="n">
        <v>0.07969999999999999</v>
      </c>
      <c r="D3408" t="n">
        <v>0.1449</v>
      </c>
      <c r="E3408" t="n">
        <v>0</v>
      </c>
      <c r="F3408" t="inlineStr">
        <is>
          <t>No</t>
        </is>
      </c>
      <c r="G3408" s="3" t="inlineStr">
        <is>
          <t>Bonanza Slots Casino</t>
        </is>
      </c>
      <c r="I3408" t="inlineStr">
        <is>
          <t>UKGC</t>
        </is>
      </c>
      <c r="J3408" t="inlineStr">
        <is>
          <t>2020</t>
        </is>
      </c>
      <c r="K3408" t="n">
        <v>8.199999999999999</v>
      </c>
      <c r="L3408" s="5" t="inlineStr">
        <is>
          <t>No</t>
        </is>
      </c>
      <c r="O3408" t="n">
        <v>40</v>
      </c>
      <c r="Q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R3408" s="3" t="inlineStr">
        <is>
          <t>https://casino.guru/bonanza-slots-casino-review</t>
        </is>
      </c>
    </row>
    <row r="3409">
      <c r="A3409" t="n">
        <v>3408</v>
      </c>
      <c r="B3409" t="inlineStr">
        <is>
          <t>thrill</t>
        </is>
      </c>
      <c r="C3409" t="n">
        <v>0.07969999999999999</v>
      </c>
      <c r="D3409" t="n">
        <v>0.1449</v>
      </c>
      <c r="E3409" t="n">
        <v>0</v>
      </c>
      <c r="F3409" t="inlineStr">
        <is>
          <t>No</t>
        </is>
      </c>
      <c r="G3409" s="3" t="inlineStr">
        <is>
          <t>BetFusion Casino</t>
        </is>
      </c>
      <c r="H3409" t="inlineStr">
        <is>
          <t>DirectBE LTD</t>
        </is>
      </c>
      <c r="I3409" t="inlineStr">
        <is>
          <t>MGA</t>
        </is>
      </c>
      <c r="J3409" t="inlineStr">
        <is>
          <t>2024</t>
        </is>
      </c>
      <c r="K3409" t="n">
        <v>6.4</v>
      </c>
      <c r="L3409" s="5" t="inlineStr">
        <is>
          <t>No</t>
        </is>
      </c>
      <c r="O3409" t="n">
        <v>40</v>
      </c>
      <c r="Q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R3409" s="3" t="inlineStr">
        <is>
          <t>https://casino.guru/betfusion-casino-review</t>
        </is>
      </c>
    </row>
    <row r="3410">
      <c r="A3410" t="n">
        <v>3409</v>
      </c>
      <c r="B3410" t="inlineStr">
        <is>
          <t>thrill</t>
        </is>
      </c>
      <c r="C3410" t="n">
        <v>0.07969999999999999</v>
      </c>
      <c r="D3410" t="n">
        <v>0.1449</v>
      </c>
      <c r="E3410" t="n">
        <v>0</v>
      </c>
      <c r="F3410" t="inlineStr">
        <is>
          <t>No</t>
        </is>
      </c>
      <c r="G3410" s="3" t="inlineStr">
        <is>
          <t>KDslots Casino</t>
        </is>
      </c>
      <c r="J3410" t="inlineStr">
        <is>
          <t>2019</t>
        </is>
      </c>
      <c r="K3410" t="n">
        <v>5.4</v>
      </c>
      <c r="L3410" s="5" t="inlineStr">
        <is>
          <t>No</t>
        </is>
      </c>
      <c r="O3410" t="n">
        <v>40</v>
      </c>
      <c r="Q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R3410" s="3" t="inlineStr">
        <is>
          <t>https://casino.guru/kdslots-casino-review</t>
        </is>
      </c>
    </row>
    <row r="3411">
      <c r="A3411" t="n">
        <v>3410</v>
      </c>
      <c r="B3411" t="inlineStr">
        <is>
          <t>betpanda</t>
        </is>
      </c>
      <c r="C3411" t="n">
        <v>0.07969999999999999</v>
      </c>
      <c r="D3411" t="n">
        <v>0.102</v>
      </c>
      <c r="E3411" t="n">
        <v>0.037</v>
      </c>
      <c r="F3411" t="inlineStr">
        <is>
          <t>No</t>
        </is>
      </c>
      <c r="G3411" s="3" t="inlineStr">
        <is>
          <t>Six6s Casino</t>
        </is>
      </c>
      <c r="H3411" t="inlineStr">
        <is>
          <t>BJ88 Holdings Limited</t>
        </is>
      </c>
      <c r="I3411" t="inlineStr">
        <is>
          <t>Curacao</t>
        </is>
      </c>
      <c r="J3411" t="inlineStr">
        <is>
          <t>2023</t>
        </is>
      </c>
      <c r="K3411" t="n">
        <v>4.9</v>
      </c>
      <c r="L3411" s="5" t="inlineStr">
        <is>
          <t>No</t>
        </is>
      </c>
      <c r="N3411" t="inlineStr">
        <is>
          <t>USDT</t>
        </is>
      </c>
      <c r="O3411" t="n">
        <v>35</v>
      </c>
      <c r="Q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R3411" s="3" t="inlineStr">
        <is>
          <t>https://casino.guru/six6s-casino-review</t>
        </is>
      </c>
    </row>
    <row r="3412">
      <c r="A3412" t="n">
        <v>3411</v>
      </c>
      <c r="B3412" t="inlineStr">
        <is>
          <t>thrill</t>
        </is>
      </c>
      <c r="C3412" t="n">
        <v>0.0796</v>
      </c>
      <c r="D3412" t="n">
        <v>0.1447</v>
      </c>
      <c r="E3412" t="n">
        <v>0</v>
      </c>
      <c r="F3412" t="inlineStr">
        <is>
          <t>No</t>
        </is>
      </c>
      <c r="G3412" s="3" t="inlineStr">
        <is>
          <t>DomusBet Casino</t>
        </is>
      </c>
      <c r="H3412" t="inlineStr">
        <is>
          <t>Domus Bet s.r.l.</t>
        </is>
      </c>
      <c r="J3412" t="inlineStr">
        <is>
          <t>2012</t>
        </is>
      </c>
      <c r="K3412" t="n">
        <v>8.699999999999999</v>
      </c>
      <c r="L3412" s="5" t="inlineStr">
        <is>
          <t>No</t>
        </is>
      </c>
      <c r="O3412" t="n">
        <v>48</v>
      </c>
      <c r="P3412" s="3" t="inlineStr">
        <is>
          <t>https://www.domusbet.it</t>
        </is>
      </c>
      <c r="Q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R3412" s="3" t="inlineStr">
        <is>
          <t>https://casino.guru/domusbet-casino-review</t>
        </is>
      </c>
    </row>
    <row r="3413">
      <c r="A3413" t="n">
        <v>3412</v>
      </c>
      <c r="B3413" t="inlineStr">
        <is>
          <t>thrill</t>
        </is>
      </c>
      <c r="C3413" t="n">
        <v>0.0796</v>
      </c>
      <c r="D3413" t="n">
        <v>0.1447</v>
      </c>
      <c r="E3413" t="n">
        <v>0</v>
      </c>
      <c r="F3413" t="inlineStr">
        <is>
          <t>No</t>
        </is>
      </c>
      <c r="G3413" s="3" t="inlineStr">
        <is>
          <t>betstation Casino</t>
        </is>
      </c>
      <c r="H3413" t="inlineStr">
        <is>
          <t>Domus Bet s.r.l.</t>
        </is>
      </c>
      <c r="J3413" t="inlineStr">
        <is>
          <t>2015</t>
        </is>
      </c>
      <c r="K3413" t="n">
        <v>7.3</v>
      </c>
      <c r="L3413" s="5" t="inlineStr">
        <is>
          <t>No</t>
        </is>
      </c>
      <c r="O3413" t="n">
        <v>48</v>
      </c>
      <c r="Q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R3413" s="3" t="inlineStr">
        <is>
          <t>https://casino.guru/betstation-casino-review</t>
        </is>
      </c>
    </row>
    <row r="3414">
      <c r="A3414" t="n">
        <v>3413</v>
      </c>
      <c r="B3414" t="inlineStr">
        <is>
          <t>thrill</t>
        </is>
      </c>
      <c r="C3414" t="n">
        <v>0.0796</v>
      </c>
      <c r="D3414" t="n">
        <v>0.1447</v>
      </c>
      <c r="E3414" t="n">
        <v>0</v>
      </c>
      <c r="F3414" t="inlineStr">
        <is>
          <t>No</t>
        </is>
      </c>
      <c r="G3414" s="3" t="inlineStr">
        <is>
          <t>HAHA777 Casino</t>
        </is>
      </c>
      <c r="J3414" t="inlineStr">
        <is>
          <t>2023</t>
        </is>
      </c>
      <c r="K3414" t="n">
        <v>7.2</v>
      </c>
      <c r="L3414" s="5" t="inlineStr">
        <is>
          <t>No</t>
        </is>
      </c>
      <c r="O3414" t="n">
        <v>48</v>
      </c>
      <c r="Q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R3414" s="3" t="inlineStr">
        <is>
          <t>https://casino.guru/haha777-casino-review</t>
        </is>
      </c>
    </row>
    <row r="3415">
      <c r="A3415" t="n">
        <v>3414</v>
      </c>
      <c r="B3415" t="inlineStr">
        <is>
          <t>thrill</t>
        </is>
      </c>
      <c r="C3415" t="n">
        <v>0.0796</v>
      </c>
      <c r="D3415" t="n">
        <v>0.1447</v>
      </c>
      <c r="E3415" t="n">
        <v>0</v>
      </c>
      <c r="F3415" t="inlineStr">
        <is>
          <t>No</t>
        </is>
      </c>
      <c r="G3415" s="3" t="inlineStr">
        <is>
          <t>Banglabet Casino</t>
        </is>
      </c>
      <c r="H3415" t="inlineStr">
        <is>
          <t>MCW Consultancy Ltd.</t>
        </is>
      </c>
      <c r="I3415" t="inlineStr">
        <is>
          <t>Curacao</t>
        </is>
      </c>
      <c r="J3415" t="inlineStr">
        <is>
          <t>2024</t>
        </is>
      </c>
      <c r="K3415" t="n">
        <v>3.6</v>
      </c>
      <c r="L3415" s="4" t="inlineStr">
        <is>
          <t>Yes</t>
        </is>
      </c>
      <c r="O3415" t="n">
        <v>48</v>
      </c>
      <c r="Q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R3415" s="3" t="inlineStr">
        <is>
          <t>https://casino.guru/banglabet-casino-review</t>
        </is>
      </c>
    </row>
    <row r="3416">
      <c r="A3416" t="n">
        <v>3415</v>
      </c>
      <c r="B3416" t="inlineStr">
        <is>
          <t>betpanda</t>
        </is>
      </c>
      <c r="C3416" t="n">
        <v>0.0795</v>
      </c>
      <c r="D3416" t="n">
        <v>0.1446</v>
      </c>
      <c r="E3416" t="n">
        <v>0</v>
      </c>
      <c r="F3416" t="inlineStr">
        <is>
          <t>No</t>
        </is>
      </c>
      <c r="G3416" s="3" t="inlineStr">
        <is>
          <t>JeffyBet Casino</t>
        </is>
      </c>
      <c r="H3416" t="inlineStr">
        <is>
          <t>Jardin Du Roi Ltd.</t>
        </is>
      </c>
      <c r="I3416" t="inlineStr">
        <is>
          <t>Anjouan</t>
        </is>
      </c>
      <c r="J3416" t="inlineStr">
        <is>
          <t>2024</t>
        </is>
      </c>
      <c r="K3416" t="n">
        <v>6.6</v>
      </c>
      <c r="L3416" s="4" t="inlineStr">
        <is>
          <t>Yes</t>
        </is>
      </c>
      <c r="O3416" t="n">
        <v>22</v>
      </c>
      <c r="Q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R3416" s="3" t="inlineStr">
        <is>
          <t>https://casino.guru/jeffybet-casino-review</t>
        </is>
      </c>
    </row>
    <row r="3417">
      <c r="A3417" t="n">
        <v>3416</v>
      </c>
      <c r="B3417" t="inlineStr">
        <is>
          <t>thrill</t>
        </is>
      </c>
      <c r="C3417" t="n">
        <v>0.0795</v>
      </c>
      <c r="D3417" t="n">
        <v>0.1446</v>
      </c>
      <c r="E3417" t="n">
        <v>0</v>
      </c>
      <c r="F3417" t="inlineStr">
        <is>
          <t>No</t>
        </is>
      </c>
      <c r="G3417" s="3" t="inlineStr">
        <is>
          <t>Regal33 Casino</t>
        </is>
      </c>
      <c r="J3417" t="inlineStr">
        <is>
          <t>2016</t>
        </is>
      </c>
      <c r="K3417" t="n">
        <v>5.7</v>
      </c>
      <c r="L3417" s="5" t="inlineStr">
        <is>
          <t>No</t>
        </is>
      </c>
      <c r="O3417" t="n">
        <v>56</v>
      </c>
      <c r="P3417" s="3" t="inlineStr">
        <is>
          <t>https://www.regal33.com</t>
        </is>
      </c>
      <c r="Q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R3417" s="3" t="inlineStr">
        <is>
          <t>https://casino.guru/regal33-casino-review</t>
        </is>
      </c>
    </row>
    <row r="3418">
      <c r="A3418" t="n">
        <v>3417</v>
      </c>
      <c r="B3418" t="inlineStr">
        <is>
          <t>betpanda</t>
        </is>
      </c>
      <c r="C3418" t="n">
        <v>0.0794</v>
      </c>
      <c r="D3418" t="n">
        <v>0.1443</v>
      </c>
      <c r="E3418" t="n">
        <v>0</v>
      </c>
      <c r="F3418" t="inlineStr">
        <is>
          <t>No</t>
        </is>
      </c>
      <c r="G3418" s="3" t="inlineStr">
        <is>
          <t>HeySpin Casino</t>
        </is>
      </c>
      <c r="H3418" t="inlineStr">
        <is>
          <t>Scartesu Limited</t>
        </is>
      </c>
      <c r="I3418" t="inlineStr">
        <is>
          <t>MGA</t>
        </is>
      </c>
      <c r="J3418" t="inlineStr">
        <is>
          <t>2017</t>
        </is>
      </c>
      <c r="K3418" t="n">
        <v>8.300000000000001</v>
      </c>
      <c r="L3418" s="5" t="inlineStr">
        <is>
          <t>No</t>
        </is>
      </c>
      <c r="M3418" s="4" t="inlineStr">
        <is>
          <t>Yes</t>
        </is>
      </c>
      <c r="O3418" t="n">
        <v>38</v>
      </c>
      <c r="P3418" s="3" t="inlineStr">
        <is>
          <t>https://offer.heyspin.com</t>
        </is>
      </c>
      <c r="Q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R3418" s="3" t="inlineStr">
        <is>
          <t>https://casino.guru/heyspin-casino-review</t>
        </is>
      </c>
    </row>
    <row r="3419">
      <c r="A3419" t="n">
        <v>3418</v>
      </c>
      <c r="B3419" t="inlineStr">
        <is>
          <t>betpanda</t>
        </is>
      </c>
      <c r="C3419" t="n">
        <v>0.0794</v>
      </c>
      <c r="D3419" t="n">
        <v>0.1444</v>
      </c>
      <c r="E3419" t="n">
        <v>0</v>
      </c>
      <c r="F3419" t="inlineStr">
        <is>
          <t>No</t>
        </is>
      </c>
      <c r="G3419" s="3" t="inlineStr">
        <is>
          <t>Gana777 Casino</t>
        </is>
      </c>
      <c r="H3419" t="inlineStr">
        <is>
          <t>Velorum Corporation N.V.</t>
        </is>
      </c>
      <c r="J3419" t="inlineStr">
        <is>
          <t>2020</t>
        </is>
      </c>
      <c r="K3419" t="n">
        <v>6.6</v>
      </c>
      <c r="L3419" s="5" t="inlineStr">
        <is>
          <t>No</t>
        </is>
      </c>
      <c r="O3419" t="n">
        <v>30</v>
      </c>
      <c r="Q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R3419" s="3" t="inlineStr">
        <is>
          <t>https://casino.guru/gana777-casino-review</t>
        </is>
      </c>
    </row>
    <row r="3420">
      <c r="A3420" t="n">
        <v>3419</v>
      </c>
      <c r="B3420" t="inlineStr">
        <is>
          <t>betpanda</t>
        </is>
      </c>
      <c r="C3420" t="n">
        <v>0.0794</v>
      </c>
      <c r="D3420" t="n">
        <v>0.1443</v>
      </c>
      <c r="E3420" t="n">
        <v>0</v>
      </c>
      <c r="F3420" t="inlineStr">
        <is>
          <t>No</t>
        </is>
      </c>
      <c r="G3420" s="3" t="inlineStr">
        <is>
          <t>Play Hooley Casino</t>
        </is>
      </c>
      <c r="H3420" t="inlineStr">
        <is>
          <t>Sharp Connection Ltd</t>
        </is>
      </c>
      <c r="I3420" t="inlineStr">
        <is>
          <t>MGA</t>
        </is>
      </c>
      <c r="J3420" t="inlineStr">
        <is>
          <t>2023</t>
        </is>
      </c>
      <c r="K3420" t="n">
        <v>6.4</v>
      </c>
      <c r="L3420" s="5" t="inlineStr">
        <is>
          <t>No</t>
        </is>
      </c>
      <c r="O3420" t="n">
        <v>38</v>
      </c>
      <c r="Q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R3420" s="3" t="inlineStr">
        <is>
          <t>https://casino.guru/play-hooley-casino-review</t>
        </is>
      </c>
    </row>
    <row r="3421">
      <c r="A3421" t="n">
        <v>3420</v>
      </c>
      <c r="B3421" t="inlineStr">
        <is>
          <t>betpanda</t>
        </is>
      </c>
      <c r="C3421" t="n">
        <v>0.0794</v>
      </c>
      <c r="D3421" t="n">
        <v>0.1444</v>
      </c>
      <c r="E3421" t="n">
        <v>0</v>
      </c>
      <c r="F3421" t="inlineStr">
        <is>
          <t>No</t>
        </is>
      </c>
      <c r="G3421" s="3" t="inlineStr">
        <is>
          <t>Igni Casino</t>
        </is>
      </c>
      <c r="I3421" t="inlineStr">
        <is>
          <t>MGA</t>
        </is>
      </c>
      <c r="J3421" t="inlineStr">
        <is>
          <t>2023</t>
        </is>
      </c>
      <c r="K3421" t="n">
        <v>6.3</v>
      </c>
      <c r="L3421" s="5" t="inlineStr">
        <is>
          <t>No</t>
        </is>
      </c>
      <c r="O3421" t="n">
        <v>141</v>
      </c>
      <c r="Q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R3421" s="3" t="inlineStr">
        <is>
          <t>https://casino.guru/igni-casino-review</t>
        </is>
      </c>
    </row>
    <row r="3422">
      <c r="A3422" t="n">
        <v>3421</v>
      </c>
      <c r="B3422" t="inlineStr">
        <is>
          <t>betpanda</t>
        </is>
      </c>
      <c r="C3422" t="n">
        <v>0.0794</v>
      </c>
      <c r="D3422" t="n">
        <v>0.1444</v>
      </c>
      <c r="E3422" t="n">
        <v>0</v>
      </c>
      <c r="F3422" t="inlineStr">
        <is>
          <t>No</t>
        </is>
      </c>
      <c r="G3422" s="3" t="inlineStr">
        <is>
          <t>Atacamabet Casino</t>
        </is>
      </c>
      <c r="H3422" t="inlineStr">
        <is>
          <t>Elevex Group Ltd</t>
        </is>
      </c>
      <c r="I3422" t="inlineStr">
        <is>
          <t>Anjouan</t>
        </is>
      </c>
      <c r="J3422" t="inlineStr">
        <is>
          <t>2025</t>
        </is>
      </c>
      <c r="K3422" t="n">
        <v>3.5</v>
      </c>
      <c r="L3422" s="5" t="inlineStr">
        <is>
          <t>No</t>
        </is>
      </c>
      <c r="O3422" t="n">
        <v>30</v>
      </c>
      <c r="Q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R3422" s="3" t="inlineStr">
        <is>
          <t>https://casino.guru/atacamabet-casino-review</t>
        </is>
      </c>
    </row>
    <row r="3423">
      <c r="A3423" t="n">
        <v>3422</v>
      </c>
      <c r="B3423" t="inlineStr">
        <is>
          <t>betpanda</t>
        </is>
      </c>
      <c r="C3423" t="n">
        <v>0.0793</v>
      </c>
      <c r="D3423" t="n">
        <v>0.1442</v>
      </c>
      <c r="E3423" t="n">
        <v>0</v>
      </c>
      <c r="F3423" t="inlineStr">
        <is>
          <t>No</t>
        </is>
      </c>
      <c r="G3423" s="3" t="inlineStr">
        <is>
          <t>Metropolitan Gaming Casino</t>
        </is>
      </c>
      <c r="H3423" t="inlineStr">
        <is>
          <t>Metropolitan Gaming Ltd</t>
        </is>
      </c>
      <c r="I3423" t="inlineStr">
        <is>
          <t>UKGC</t>
        </is>
      </c>
      <c r="J3423" t="inlineStr">
        <is>
          <t>2023</t>
        </is>
      </c>
      <c r="K3423" t="n">
        <v>8</v>
      </c>
      <c r="L3423" s="5" t="inlineStr">
        <is>
          <t>No</t>
        </is>
      </c>
      <c r="O3423" t="n">
        <v>46</v>
      </c>
      <c r="Q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R3423" s="3" t="inlineStr">
        <is>
          <t>https://casino.guru/metropolitan-gaming-casino-review</t>
        </is>
      </c>
    </row>
    <row r="3424">
      <c r="A3424" t="n">
        <v>3423</v>
      </c>
      <c r="B3424" t="inlineStr">
        <is>
          <t>betpanda</t>
        </is>
      </c>
      <c r="C3424" t="n">
        <v>0.07920000000000001</v>
      </c>
      <c r="D3424" t="n">
        <v>0.1441</v>
      </c>
      <c r="E3424" t="n">
        <v>0</v>
      </c>
      <c r="F3424" t="inlineStr">
        <is>
          <t>No</t>
        </is>
      </c>
      <c r="G3424" s="3" t="inlineStr">
        <is>
          <t>Bzeebet Casino</t>
        </is>
      </c>
      <c r="H3424" t="inlineStr">
        <is>
          <t>Yellow day marketing Limited</t>
        </is>
      </c>
      <c r="I3424" t="inlineStr">
        <is>
          <t>MGA</t>
        </is>
      </c>
      <c r="J3424" t="inlineStr">
        <is>
          <t>2023</t>
        </is>
      </c>
      <c r="K3424" t="n">
        <v>8.5</v>
      </c>
      <c r="L3424" s="5" t="inlineStr">
        <is>
          <t>No</t>
        </is>
      </c>
      <c r="O3424" t="n">
        <v>62</v>
      </c>
      <c r="Q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R3424" s="3" t="inlineStr">
        <is>
          <t>https://casino.guru/bzeebet-casino-review</t>
        </is>
      </c>
    </row>
    <row r="3425">
      <c r="A3425" t="n">
        <v>3424</v>
      </c>
      <c r="B3425" t="inlineStr">
        <is>
          <t>betpanda</t>
        </is>
      </c>
      <c r="C3425" t="n">
        <v>0.07920000000000001</v>
      </c>
      <c r="D3425" t="n">
        <v>0.144</v>
      </c>
      <c r="E3425" t="n">
        <v>0</v>
      </c>
      <c r="F3425" t="inlineStr">
        <is>
          <t>No</t>
        </is>
      </c>
      <c r="G3425" s="3" t="inlineStr">
        <is>
          <t>SlotMacau 188 Casino</t>
        </is>
      </c>
      <c r="J3425" t="inlineStr">
        <is>
          <t>2024</t>
        </is>
      </c>
      <c r="K3425" t="n">
        <v>5.4</v>
      </c>
      <c r="L3425" s="5" t="inlineStr">
        <is>
          <t>No</t>
        </is>
      </c>
      <c r="O3425" t="n">
        <v>70</v>
      </c>
      <c r="Q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R3425" s="3" t="inlineStr">
        <is>
          <t>https://casino.guru/slotmacau-188-casino-review</t>
        </is>
      </c>
    </row>
    <row r="3426">
      <c r="A3426" t="n">
        <v>3425</v>
      </c>
      <c r="B3426" t="inlineStr">
        <is>
          <t>betpanda</t>
        </is>
      </c>
      <c r="C3426" t="n">
        <v>0.0791</v>
      </c>
      <c r="D3426" t="n">
        <v>0.1438</v>
      </c>
      <c r="E3426" t="n">
        <v>0</v>
      </c>
      <c r="F3426" t="inlineStr">
        <is>
          <t>No</t>
        </is>
      </c>
      <c r="G3426" s="3" t="inlineStr">
        <is>
          <t>Duelz Casino</t>
        </is>
      </c>
      <c r="H3426" t="inlineStr">
        <is>
          <t>SuprPlay Limited</t>
        </is>
      </c>
      <c r="I3426" t="inlineStr">
        <is>
          <t>MGA</t>
        </is>
      </c>
      <c r="J3426" t="inlineStr">
        <is>
          <t>2018</t>
        </is>
      </c>
      <c r="K3426" t="n">
        <v>8.6</v>
      </c>
      <c r="L3426" s="5" t="inlineStr">
        <is>
          <t>No</t>
        </is>
      </c>
      <c r="M3426" s="4" t="inlineStr">
        <is>
          <t>Yes</t>
        </is>
      </c>
      <c r="O3426" t="n">
        <v>94</v>
      </c>
      <c r="P3426" s="3" t="inlineStr">
        <is>
          <t>https://promotions.duelz.com</t>
        </is>
      </c>
      <c r="Q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R3426" s="3" t="inlineStr">
        <is>
          <t>https://casino.guru/Duelz-Casino-review</t>
        </is>
      </c>
    </row>
    <row r="3427">
      <c r="A3427" t="n">
        <v>3426</v>
      </c>
      <c r="B3427" t="inlineStr">
        <is>
          <t>betpanda</t>
        </is>
      </c>
      <c r="C3427" t="n">
        <v>0.079</v>
      </c>
      <c r="D3427" t="n">
        <v>0.09619999999999999</v>
      </c>
      <c r="E3427" t="n">
        <v>0.0455</v>
      </c>
      <c r="F3427" t="inlineStr">
        <is>
          <t>No</t>
        </is>
      </c>
      <c r="G3427" s="3" t="inlineStr">
        <is>
          <t>96ACE Casino</t>
        </is>
      </c>
      <c r="H3427" t="inlineStr">
        <is>
          <t>96Ace Technology CO. Ltd.</t>
        </is>
      </c>
      <c r="J3427" t="inlineStr">
        <is>
          <t>2014</t>
        </is>
      </c>
      <c r="K3427" t="n">
        <v>1.8</v>
      </c>
      <c r="L3427" s="4" t="inlineStr">
        <is>
          <t>Yes</t>
        </is>
      </c>
      <c r="N3427" t="inlineStr">
        <is>
          <t>USDT</t>
        </is>
      </c>
      <c r="O3427" t="n">
        <v>41</v>
      </c>
      <c r="P3427" s="3" t="inlineStr">
        <is>
          <t>http://link.96ace.com</t>
        </is>
      </c>
      <c r="Q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R3427" s="3" t="inlineStr">
        <is>
          <t>https://casino.guru/96ace-casino-review</t>
        </is>
      </c>
    </row>
    <row r="3428">
      <c r="A3428" t="n">
        <v>3427</v>
      </c>
      <c r="B3428" t="inlineStr">
        <is>
          <t>betpanda</t>
        </is>
      </c>
      <c r="C3428" t="n">
        <v>0.07870000000000001</v>
      </c>
      <c r="D3428" t="n">
        <v>0.09760000000000001</v>
      </c>
      <c r="E3428" t="n">
        <v>0.0417</v>
      </c>
      <c r="F3428" t="inlineStr">
        <is>
          <t>No</t>
        </is>
      </c>
      <c r="G3428" s="3" t="inlineStr">
        <is>
          <t>BBRBET Casino</t>
        </is>
      </c>
      <c r="H3428" t="inlineStr">
        <is>
          <t>BBRWIN Limitada</t>
        </is>
      </c>
      <c r="I3428" t="inlineStr">
        <is>
          <t>Curacao</t>
        </is>
      </c>
      <c r="J3428" t="inlineStr">
        <is>
          <t>2023</t>
        </is>
      </c>
      <c r="K3428" t="n">
        <v>4.9</v>
      </c>
      <c r="L3428" s="4" t="inlineStr">
        <is>
          <t>Yes</t>
        </is>
      </c>
      <c r="N3428" t="inlineStr">
        <is>
          <t>USDC</t>
        </is>
      </c>
      <c r="O3428" t="n">
        <v>17</v>
      </c>
      <c r="Q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R3428" s="3" t="inlineStr">
        <is>
          <t>https://casino.guru/bbrbet-casino-review</t>
        </is>
      </c>
    </row>
    <row r="3429">
      <c r="A3429" t="n">
        <v>3428</v>
      </c>
      <c r="B3429" t="inlineStr">
        <is>
          <t>thrill</t>
        </is>
      </c>
      <c r="C3429" t="n">
        <v>0.0786</v>
      </c>
      <c r="D3429" t="n">
        <v>0.1429</v>
      </c>
      <c r="E3429" t="n">
        <v>0</v>
      </c>
      <c r="F3429" t="inlineStr">
        <is>
          <t>No</t>
        </is>
      </c>
      <c r="G3429" s="3" t="inlineStr">
        <is>
          <t>Kim Casino</t>
        </is>
      </c>
      <c r="H3429" t="inlineStr">
        <is>
          <t>Hundise Limited</t>
        </is>
      </c>
      <c r="I3429" t="inlineStr">
        <is>
          <t>Anjouan</t>
        </is>
      </c>
      <c r="J3429" t="inlineStr">
        <is>
          <t>2024</t>
        </is>
      </c>
      <c r="K3429" t="n">
        <v>8.6</v>
      </c>
      <c r="L3429" s="5" t="inlineStr">
        <is>
          <t>No</t>
        </is>
      </c>
      <c r="O3429" t="n">
        <v>17</v>
      </c>
      <c r="Q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R3429" s="3" t="inlineStr">
        <is>
          <t>https://casino.guru/kim-casino-review</t>
        </is>
      </c>
    </row>
    <row r="3430">
      <c r="A3430" t="n">
        <v>3429</v>
      </c>
      <c r="B3430" t="inlineStr">
        <is>
          <t>thrill</t>
        </is>
      </c>
      <c r="C3430" t="n">
        <v>0.0786</v>
      </c>
      <c r="D3430" t="n">
        <v>0.1429</v>
      </c>
      <c r="E3430" t="n">
        <v>0</v>
      </c>
      <c r="F3430" t="inlineStr">
        <is>
          <t>No</t>
        </is>
      </c>
      <c r="G3430" s="3" t="inlineStr">
        <is>
          <t>Bet Inferno Casino</t>
        </is>
      </c>
      <c r="H3430" t="inlineStr">
        <is>
          <t>Hundise Limited</t>
        </is>
      </c>
      <c r="I3430" t="inlineStr">
        <is>
          <t>MGA</t>
        </is>
      </c>
      <c r="J3430" t="inlineStr">
        <is>
          <t>2024</t>
        </is>
      </c>
      <c r="K3430" t="n">
        <v>8.5</v>
      </c>
      <c r="L3430" s="5" t="inlineStr">
        <is>
          <t>No</t>
        </is>
      </c>
      <c r="M3430" s="4" t="inlineStr">
        <is>
          <t>Yes</t>
        </is>
      </c>
      <c r="O3430" t="n">
        <v>17</v>
      </c>
      <c r="Q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R3430" s="3" t="inlineStr">
        <is>
          <t>https://casino.guru/bet-inferno-casino-review</t>
        </is>
      </c>
    </row>
    <row r="3431">
      <c r="A3431" t="n">
        <v>3430</v>
      </c>
      <c r="B3431" t="inlineStr">
        <is>
          <t>thrill</t>
        </is>
      </c>
      <c r="C3431" t="n">
        <v>0.0786</v>
      </c>
      <c r="D3431" t="n">
        <v>0.1429</v>
      </c>
      <c r="E3431" t="n">
        <v>0</v>
      </c>
      <c r="F3431" t="inlineStr">
        <is>
          <t>No</t>
        </is>
      </c>
      <c r="G3431" s="3" t="inlineStr">
        <is>
          <t>playTSOGO Casino</t>
        </is>
      </c>
      <c r="H3431" t="inlineStr">
        <is>
          <t>Tsogo Sun Caledon (Pty) Ltd</t>
        </is>
      </c>
      <c r="J3431" t="inlineStr">
        <is>
          <t>2022</t>
        </is>
      </c>
      <c r="K3431" t="n">
        <v>7.9</v>
      </c>
      <c r="L3431" s="5" t="inlineStr">
        <is>
          <t>No</t>
        </is>
      </c>
      <c r="O3431" t="n">
        <v>17</v>
      </c>
      <c r="Q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R3431" s="3" t="inlineStr">
        <is>
          <t>https://casino.guru/playtsogo-casino-review</t>
        </is>
      </c>
    </row>
    <row r="3432">
      <c r="A3432" t="n">
        <v>3431</v>
      </c>
      <c r="B3432" t="inlineStr">
        <is>
          <t>thrill</t>
        </is>
      </c>
      <c r="C3432" t="n">
        <v>0.0786</v>
      </c>
      <c r="D3432" t="n">
        <v>0.1429</v>
      </c>
      <c r="E3432" t="n">
        <v>0</v>
      </c>
      <c r="F3432" t="inlineStr">
        <is>
          <t>No</t>
        </is>
      </c>
      <c r="G3432" s="3" t="inlineStr">
        <is>
          <t>AllInBet Casino</t>
        </is>
      </c>
      <c r="H3432" t="inlineStr">
        <is>
          <t>Bgame S.p.a.</t>
        </is>
      </c>
      <c r="J3432" t="inlineStr">
        <is>
          <t>2021</t>
        </is>
      </c>
      <c r="K3432" t="n">
        <v>7.8</v>
      </c>
      <c r="L3432" s="5" t="inlineStr">
        <is>
          <t>No</t>
        </is>
      </c>
      <c r="O3432" t="n">
        <v>33</v>
      </c>
      <c r="Q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R3432" s="3" t="inlineStr">
        <is>
          <t>https://casino.guru/allinbet-casino-review</t>
        </is>
      </c>
    </row>
    <row r="3433">
      <c r="A3433" t="n">
        <v>3432</v>
      </c>
      <c r="B3433" t="inlineStr">
        <is>
          <t>thrill</t>
        </is>
      </c>
      <c r="C3433" t="n">
        <v>0.0786</v>
      </c>
      <c r="D3433" t="n">
        <v>0.1429</v>
      </c>
      <c r="E3433" t="n">
        <v>0</v>
      </c>
      <c r="F3433" t="inlineStr">
        <is>
          <t>No</t>
        </is>
      </c>
      <c r="G3433" s="3" t="inlineStr">
        <is>
          <t>DIG88 Casino</t>
        </is>
      </c>
      <c r="J3433" t="inlineStr">
        <is>
          <t>2014</t>
        </is>
      </c>
      <c r="K3433" t="n">
        <v>7.7</v>
      </c>
      <c r="L3433" s="4" t="inlineStr">
        <is>
          <t>Yes</t>
        </is>
      </c>
      <c r="O3433" t="n">
        <v>49</v>
      </c>
      <c r="P3433" s="3" t="inlineStr">
        <is>
          <t>https://idg1188.com</t>
        </is>
      </c>
      <c r="Q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R3433" s="3" t="inlineStr">
        <is>
          <t>https://casino.guru/dig88-casino-review</t>
        </is>
      </c>
    </row>
    <row r="3434">
      <c r="A3434" t="n">
        <v>3433</v>
      </c>
      <c r="B3434" t="inlineStr">
        <is>
          <t>thrill</t>
        </is>
      </c>
      <c r="C3434" t="n">
        <v>0.0786</v>
      </c>
      <c r="D3434" t="n">
        <v>0.1429</v>
      </c>
      <c r="E3434" t="n">
        <v>0</v>
      </c>
      <c r="F3434" t="inlineStr">
        <is>
          <t>No</t>
        </is>
      </c>
      <c r="G3434" s="3" t="inlineStr">
        <is>
          <t>Stardice Casino</t>
        </is>
      </c>
      <c r="H3434" t="inlineStr">
        <is>
          <t>BVBA Ramses</t>
        </is>
      </c>
      <c r="J3434" t="inlineStr">
        <is>
          <t>2014</t>
        </is>
      </c>
      <c r="K3434" t="n">
        <v>7.1</v>
      </c>
      <c r="L3434" s="5" t="inlineStr">
        <is>
          <t>No</t>
        </is>
      </c>
      <c r="O3434" t="n">
        <v>25</v>
      </c>
      <c r="P3434" s="3" t="inlineStr">
        <is>
          <t>https://stardice.be</t>
        </is>
      </c>
      <c r="Q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R3434" s="3" t="inlineStr">
        <is>
          <t>https://casino.guru/stardice-casino-review</t>
        </is>
      </c>
    </row>
    <row r="3435">
      <c r="A3435" t="n">
        <v>3434</v>
      </c>
      <c r="B3435" t="inlineStr">
        <is>
          <t>betpanda</t>
        </is>
      </c>
      <c r="C3435" t="n">
        <v>0.0786</v>
      </c>
      <c r="D3435" t="n">
        <v>0.1429</v>
      </c>
      <c r="E3435" t="n">
        <v>0</v>
      </c>
      <c r="F3435" t="inlineStr">
        <is>
          <t>No</t>
        </is>
      </c>
      <c r="G3435" s="3" t="inlineStr">
        <is>
          <t>4Play.bet Casino</t>
        </is>
      </c>
      <c r="J3435" t="inlineStr">
        <is>
          <t>2024</t>
        </is>
      </c>
      <c r="K3435" t="n">
        <v>6.9</v>
      </c>
      <c r="L3435" s="5" t="inlineStr">
        <is>
          <t>No</t>
        </is>
      </c>
      <c r="O3435" t="n">
        <v>23</v>
      </c>
      <c r="Q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R3435" s="3" t="inlineStr">
        <is>
          <t>https://casino.guru/4play-bet-casino-review</t>
        </is>
      </c>
    </row>
    <row r="3436">
      <c r="A3436" t="n">
        <v>3435</v>
      </c>
      <c r="B3436" t="inlineStr">
        <is>
          <t>betpanda</t>
        </is>
      </c>
      <c r="C3436" t="n">
        <v>0.0786</v>
      </c>
      <c r="D3436" t="n">
        <v>0.1429</v>
      </c>
      <c r="E3436" t="n">
        <v>0</v>
      </c>
      <c r="F3436" t="inlineStr">
        <is>
          <t>No</t>
        </is>
      </c>
      <c r="G3436" s="3" t="inlineStr">
        <is>
          <t>GOAWIN Casino</t>
        </is>
      </c>
      <c r="H3436" t="inlineStr">
        <is>
          <t>GOIA GAMING CORPORATION</t>
        </is>
      </c>
      <c r="J3436" t="inlineStr">
        <is>
          <t>2021</t>
        </is>
      </c>
      <c r="K3436" t="n">
        <v>6.4</v>
      </c>
      <c r="L3436" s="4" t="inlineStr">
        <is>
          <t>Yes</t>
        </is>
      </c>
      <c r="O3436" t="n">
        <v>55</v>
      </c>
      <c r="Q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R3436" s="3" t="inlineStr">
        <is>
          <t>https://casino.guru/goawin-casino-review</t>
        </is>
      </c>
    </row>
    <row r="3437">
      <c r="A3437" t="n">
        <v>3436</v>
      </c>
      <c r="B3437" t="inlineStr">
        <is>
          <t>thrill</t>
        </is>
      </c>
      <c r="C3437" t="n">
        <v>0.0786</v>
      </c>
      <c r="D3437" t="n">
        <v>0.1429</v>
      </c>
      <c r="E3437" t="n">
        <v>0</v>
      </c>
      <c r="F3437" t="inlineStr">
        <is>
          <t>No</t>
        </is>
      </c>
      <c r="G3437" s="3" t="inlineStr">
        <is>
          <t>Niagara Jackpot Casino</t>
        </is>
      </c>
      <c r="H3437" t="inlineStr">
        <is>
          <t>Sirplay Sudamerica Eirl.</t>
        </is>
      </c>
      <c r="I3437" t="inlineStr">
        <is>
          <t>Anjouan</t>
        </is>
      </c>
      <c r="J3437" t="inlineStr">
        <is>
          <t>2025</t>
        </is>
      </c>
      <c r="K3437" t="n">
        <v>3.5</v>
      </c>
      <c r="L3437" s="5" t="inlineStr">
        <is>
          <t>No</t>
        </is>
      </c>
      <c r="O3437" t="n">
        <v>9</v>
      </c>
      <c r="Q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R3437" s="3" t="inlineStr">
        <is>
          <t>https://casino.guru/niagara-jackpot-casino-review</t>
        </is>
      </c>
    </row>
    <row r="3438">
      <c r="A3438" t="n">
        <v>3437</v>
      </c>
      <c r="B3438" t="inlineStr">
        <is>
          <t>betpanda</t>
        </is>
      </c>
      <c r="C3438" t="n">
        <v>0.0786</v>
      </c>
      <c r="D3438" t="n">
        <v>0.1429</v>
      </c>
      <c r="E3438" t="n">
        <v>0</v>
      </c>
      <c r="F3438" t="inlineStr">
        <is>
          <t>No</t>
        </is>
      </c>
      <c r="G3438" s="3" t="inlineStr">
        <is>
          <t>EZ99 Casino</t>
        </is>
      </c>
      <c r="I3438" t="inlineStr">
        <is>
          <t>Curacao</t>
        </is>
      </c>
      <c r="J3438" t="inlineStr">
        <is>
          <t>2025</t>
        </is>
      </c>
      <c r="K3438" t="n">
        <v>2.6</v>
      </c>
      <c r="L3438" s="5" t="inlineStr">
        <is>
          <t>No</t>
        </is>
      </c>
      <c r="O3438" t="n">
        <v>39</v>
      </c>
      <c r="Q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R3438" s="3" t="inlineStr">
        <is>
          <t>https://casino.guru/ez99-casino-review</t>
        </is>
      </c>
    </row>
    <row r="3439">
      <c r="A3439" t="n">
        <v>3438</v>
      </c>
      <c r="B3439" t="inlineStr">
        <is>
          <t>thrill</t>
        </is>
      </c>
      <c r="C3439" t="n">
        <v>0.0786</v>
      </c>
      <c r="D3439" t="n">
        <v>0.1429</v>
      </c>
      <c r="E3439" t="n">
        <v>0</v>
      </c>
      <c r="F3439" t="inlineStr">
        <is>
          <t>No</t>
        </is>
      </c>
      <c r="G3439" s="3" t="inlineStr">
        <is>
          <t>100Kina Casino</t>
        </is>
      </c>
      <c r="I3439" t="inlineStr">
        <is>
          <t>Curacao</t>
        </is>
      </c>
      <c r="J3439" t="inlineStr">
        <is>
          <t>2024</t>
        </is>
      </c>
      <c r="K3439" t="n">
        <v>2.2</v>
      </c>
      <c r="L3439" s="5" t="inlineStr">
        <is>
          <t>No</t>
        </is>
      </c>
      <c r="O3439" t="n">
        <v>57</v>
      </c>
      <c r="Q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R3439" s="3" t="inlineStr">
        <is>
          <t>https://casino.guru/100kina-casino-review</t>
        </is>
      </c>
    </row>
    <row r="3440">
      <c r="A3440" t="n">
        <v>3439</v>
      </c>
      <c r="B3440" t="inlineStr">
        <is>
          <t>betpanda</t>
        </is>
      </c>
      <c r="C3440" t="n">
        <v>0.0785</v>
      </c>
      <c r="D3440" t="n">
        <v>0.1048</v>
      </c>
      <c r="E3440" t="n">
        <v>0.0278</v>
      </c>
      <c r="F3440" t="inlineStr">
        <is>
          <t>No</t>
        </is>
      </c>
      <c r="G3440" s="3" t="inlineStr">
        <is>
          <t>MMC996 Casino</t>
        </is>
      </c>
      <c r="I3440" t="inlineStr">
        <is>
          <t>Curacao</t>
        </is>
      </c>
      <c r="J3440" t="inlineStr">
        <is>
          <t>2018</t>
        </is>
      </c>
      <c r="K3440" t="n">
        <v>3.3</v>
      </c>
      <c r="L3440" s="4" t="inlineStr">
        <is>
          <t>Yes</t>
        </is>
      </c>
      <c r="N3440" t="inlineStr">
        <is>
          <t>USDT</t>
        </is>
      </c>
      <c r="O3440" t="n">
        <v>43</v>
      </c>
      <c r="P3440" s="3" t="inlineStr">
        <is>
          <t>https://www.mmc996.com</t>
        </is>
      </c>
      <c r="Q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R3440" s="3" t="inlineStr">
        <is>
          <t>https://casino.guru/mmc996-casino-review</t>
        </is>
      </c>
    </row>
    <row r="3441">
      <c r="A3441" t="n">
        <v>3440</v>
      </c>
      <c r="B3441" t="inlineStr">
        <is>
          <t>betpanda</t>
        </is>
      </c>
      <c r="C3441" t="n">
        <v>0.0779</v>
      </c>
      <c r="D3441" t="n">
        <v>0.1417</v>
      </c>
      <c r="E3441" t="n">
        <v>0</v>
      </c>
      <c r="F3441" t="inlineStr">
        <is>
          <t>No</t>
        </is>
      </c>
      <c r="G3441" s="3" t="inlineStr">
        <is>
          <t>Wunderino Casino</t>
        </is>
      </c>
      <c r="I3441" t="inlineStr">
        <is>
          <t>MGA</t>
        </is>
      </c>
      <c r="J3441" t="inlineStr">
        <is>
          <t>2016</t>
        </is>
      </c>
      <c r="K3441" t="n">
        <v>9.800000000000001</v>
      </c>
      <c r="L3441" s="5" t="inlineStr">
        <is>
          <t>No</t>
        </is>
      </c>
      <c r="O3441" t="n">
        <v>64</v>
      </c>
      <c r="P3441" s="3" t="inlineStr">
        <is>
          <t>https://www.wunderino.com</t>
        </is>
      </c>
      <c r="Q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R3441" s="3" t="inlineStr">
        <is>
          <t>https://casino.guru/Wunderino-Casino-review</t>
        </is>
      </c>
    </row>
    <row r="3442">
      <c r="A3442" t="n">
        <v>3441</v>
      </c>
      <c r="B3442" t="inlineStr">
        <is>
          <t>betpanda</t>
        </is>
      </c>
      <c r="C3442" t="n">
        <v>0.0779</v>
      </c>
      <c r="D3442" t="n">
        <v>0.1416</v>
      </c>
      <c r="E3442" t="n">
        <v>0</v>
      </c>
      <c r="F3442" t="inlineStr">
        <is>
          <t>No</t>
        </is>
      </c>
      <c r="G3442" s="3" t="inlineStr">
        <is>
          <t>SBA Casino</t>
        </is>
      </c>
      <c r="H3442" t="inlineStr">
        <is>
          <t>Sports Betting Africa Ltd. (SBA)</t>
        </is>
      </c>
      <c r="J3442" t="inlineStr">
        <is>
          <t>2007</t>
        </is>
      </c>
      <c r="K3442" t="n">
        <v>6</v>
      </c>
      <c r="L3442" s="5" t="inlineStr">
        <is>
          <t>No</t>
        </is>
      </c>
      <c r="O3442" t="n">
        <v>56</v>
      </c>
      <c r="P3442" s="3" t="inlineStr">
        <is>
          <t>https://www.sba.co.ug</t>
        </is>
      </c>
      <c r="Q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R3442" s="3" t="inlineStr">
        <is>
          <t>https://casino.guru/sba-casino-review</t>
        </is>
      </c>
    </row>
    <row r="3443">
      <c r="A3443" t="n">
        <v>3442</v>
      </c>
      <c r="B3443" t="inlineStr">
        <is>
          <t>betpanda</t>
        </is>
      </c>
      <c r="C3443" t="n">
        <v>0.0779</v>
      </c>
      <c r="D3443" t="n">
        <v>0.1416</v>
      </c>
      <c r="E3443" t="n">
        <v>0</v>
      </c>
      <c r="F3443" t="inlineStr">
        <is>
          <t>No</t>
        </is>
      </c>
      <c r="G3443" s="3" t="inlineStr">
        <is>
          <t>No2Bet Casino</t>
        </is>
      </c>
      <c r="J3443" t="inlineStr">
        <is>
          <t>2024</t>
        </is>
      </c>
      <c r="K3443" t="n">
        <v>3.3</v>
      </c>
      <c r="L3443" s="5" t="inlineStr">
        <is>
          <t>No</t>
        </is>
      </c>
      <c r="O3443" t="n">
        <v>56</v>
      </c>
      <c r="Q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R3443" s="3" t="inlineStr">
        <is>
          <t>https://casino.guru/no2bet-casino-review</t>
        </is>
      </c>
    </row>
    <row r="3444">
      <c r="A3444" t="n">
        <v>3443</v>
      </c>
      <c r="B3444" t="inlineStr">
        <is>
          <t>betpanda</t>
        </is>
      </c>
      <c r="C3444" t="n">
        <v>0.07770000000000001</v>
      </c>
      <c r="D3444" t="n">
        <v>0.1413</v>
      </c>
      <c r="E3444" t="n">
        <v>0</v>
      </c>
      <c r="F3444" t="inlineStr">
        <is>
          <t>No</t>
        </is>
      </c>
      <c r="G3444" s="3" t="inlineStr">
        <is>
          <t>Matchbook Casino</t>
        </is>
      </c>
      <c r="H3444" t="inlineStr">
        <is>
          <t>Triplebet Limited</t>
        </is>
      </c>
      <c r="I3444" t="inlineStr">
        <is>
          <t>UKGC</t>
        </is>
      </c>
      <c r="J3444" t="inlineStr">
        <is>
          <t>2004</t>
        </is>
      </c>
      <c r="K3444" t="n">
        <v>7.9</v>
      </c>
      <c r="L3444" s="5" t="inlineStr">
        <is>
          <t>No</t>
        </is>
      </c>
      <c r="O3444" t="n">
        <v>32</v>
      </c>
      <c r="P3444" s="3" t="inlineStr">
        <is>
          <t>https://www.matchbook.com</t>
        </is>
      </c>
      <c r="Q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R3444" s="3" t="inlineStr">
        <is>
          <t>https://casino.guru/Matchbook-Casino-review</t>
        </is>
      </c>
    </row>
    <row r="3445">
      <c r="A3445" t="n">
        <v>3444</v>
      </c>
      <c r="B3445" t="inlineStr">
        <is>
          <t>thrill</t>
        </is>
      </c>
      <c r="C3445" t="n">
        <v>0.0776</v>
      </c>
      <c r="D3445" t="n">
        <v>0.141</v>
      </c>
      <c r="E3445" t="n">
        <v>0</v>
      </c>
      <c r="F3445" t="inlineStr">
        <is>
          <t>No</t>
        </is>
      </c>
      <c r="G3445" s="3" t="inlineStr">
        <is>
          <t>The Phone Casino</t>
        </is>
      </c>
      <c r="H3445" t="inlineStr">
        <is>
          <t>Play Gamified Limited</t>
        </is>
      </c>
      <c r="I3445" t="inlineStr">
        <is>
          <t>UKGC</t>
        </is>
      </c>
      <c r="J3445" t="inlineStr">
        <is>
          <t>2006</t>
        </is>
      </c>
      <c r="K3445" t="n">
        <v>9.4</v>
      </c>
      <c r="L3445" s="5" t="inlineStr">
        <is>
          <t>No</t>
        </is>
      </c>
      <c r="O3445" t="n">
        <v>50</v>
      </c>
      <c r="P3445" s="3" t="inlineStr">
        <is>
          <t>https://www.thephonecasino.com</t>
        </is>
      </c>
      <c r="Q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R3445" s="3" t="inlineStr">
        <is>
          <t>https://casino.guru/The-Phone-Casino-review</t>
        </is>
      </c>
    </row>
    <row r="3446">
      <c r="A3446" t="n">
        <v>3445</v>
      </c>
      <c r="B3446" t="inlineStr">
        <is>
          <t>thrill</t>
        </is>
      </c>
      <c r="C3446" t="n">
        <v>0.0776</v>
      </c>
      <c r="D3446" t="n">
        <v>0.141</v>
      </c>
      <c r="E3446" t="n">
        <v>0</v>
      </c>
      <c r="F3446" t="inlineStr">
        <is>
          <t>No</t>
        </is>
      </c>
      <c r="G3446" s="3" t="inlineStr">
        <is>
          <t>Vegas Moose Casino</t>
        </is>
      </c>
      <c r="H3446" t="inlineStr">
        <is>
          <t>Play Gamified Limited</t>
        </is>
      </c>
      <c r="I3446" t="inlineStr">
        <is>
          <t>UKGC</t>
        </is>
      </c>
      <c r="J3446" t="inlineStr">
        <is>
          <t>2022</t>
        </is>
      </c>
      <c r="K3446" t="n">
        <v>9.300000000000001</v>
      </c>
      <c r="L3446" s="5" t="inlineStr">
        <is>
          <t>No</t>
        </is>
      </c>
      <c r="O3446" t="n">
        <v>50</v>
      </c>
      <c r="Q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R3446" s="3" t="inlineStr">
        <is>
          <t>https://casino.guru/vegas-moose-casino-review</t>
        </is>
      </c>
    </row>
    <row r="3447">
      <c r="A3447" t="n">
        <v>3446</v>
      </c>
      <c r="B3447" t="inlineStr">
        <is>
          <t>thrill</t>
        </is>
      </c>
      <c r="C3447" t="n">
        <v>0.0776</v>
      </c>
      <c r="D3447" t="n">
        <v>0.141</v>
      </c>
      <c r="E3447" t="n">
        <v>0</v>
      </c>
      <c r="F3447" t="inlineStr">
        <is>
          <t>No</t>
        </is>
      </c>
      <c r="G3447" s="3" t="inlineStr">
        <is>
          <t>24Spin Casino</t>
        </is>
      </c>
      <c r="H3447" t="inlineStr">
        <is>
          <t>Play Gamified Limited</t>
        </is>
      </c>
      <c r="I3447" t="inlineStr">
        <is>
          <t>UKGC</t>
        </is>
      </c>
      <c r="J3447" t="inlineStr">
        <is>
          <t>2021</t>
        </is>
      </c>
      <c r="K3447" t="n">
        <v>8</v>
      </c>
      <c r="L3447" s="5" t="inlineStr">
        <is>
          <t>No</t>
        </is>
      </c>
      <c r="O3447" t="n">
        <v>50</v>
      </c>
      <c r="Q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R3447" s="3" t="inlineStr">
        <is>
          <t>https://casino.guru/24spin-casino-review</t>
        </is>
      </c>
    </row>
    <row r="3448">
      <c r="A3448" t="n">
        <v>3447</v>
      </c>
      <c r="B3448" t="inlineStr">
        <is>
          <t>thrill</t>
        </is>
      </c>
      <c r="C3448" t="n">
        <v>0.0776</v>
      </c>
      <c r="D3448" t="n">
        <v>0.141</v>
      </c>
      <c r="E3448" t="n">
        <v>0</v>
      </c>
      <c r="F3448" t="inlineStr">
        <is>
          <t>No</t>
        </is>
      </c>
      <c r="G3448" s="3" t="inlineStr">
        <is>
          <t>Lucky Touch Bingo Casino</t>
        </is>
      </c>
      <c r="I3448" t="inlineStr">
        <is>
          <t>UKGC</t>
        </is>
      </c>
      <c r="J3448" t="inlineStr">
        <is>
          <t>2016</t>
        </is>
      </c>
      <c r="K3448" t="n">
        <v>7</v>
      </c>
      <c r="L3448" s="5" t="inlineStr">
        <is>
          <t>No</t>
        </is>
      </c>
      <c r="O3448" t="n">
        <v>50</v>
      </c>
      <c r="Q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R3448" s="3" t="inlineStr">
        <is>
          <t>https://casino.guru/lucky-touch-bingo-casino-review</t>
        </is>
      </c>
    </row>
    <row r="3449">
      <c r="A3449" t="n">
        <v>3448</v>
      </c>
      <c r="B3449" t="inlineStr">
        <is>
          <t>thrill</t>
        </is>
      </c>
      <c r="C3449" t="n">
        <v>0.0776</v>
      </c>
      <c r="D3449" t="n">
        <v>0.141</v>
      </c>
      <c r="E3449" t="n">
        <v>0</v>
      </c>
      <c r="F3449" t="inlineStr">
        <is>
          <t>No</t>
        </is>
      </c>
      <c r="G3449" s="3" t="inlineStr">
        <is>
          <t>Boom Radio Bingo Casino</t>
        </is>
      </c>
      <c r="H3449" t="inlineStr">
        <is>
          <t>Play Gamified Ltd.</t>
        </is>
      </c>
      <c r="I3449" t="inlineStr">
        <is>
          <t>UKGC</t>
        </is>
      </c>
      <c r="J3449" t="inlineStr">
        <is>
          <t>2025</t>
        </is>
      </c>
      <c r="K3449" t="n">
        <v>6.8</v>
      </c>
      <c r="L3449" s="5" t="inlineStr">
        <is>
          <t>No</t>
        </is>
      </c>
      <c r="O3449" t="n">
        <v>50</v>
      </c>
      <c r="Q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R3449" s="3" t="inlineStr">
        <is>
          <t>https://casino.guru/boom-radio-bingo-casino-review</t>
        </is>
      </c>
    </row>
    <row r="3450">
      <c r="A3450" t="n">
        <v>3449</v>
      </c>
      <c r="B3450" t="inlineStr">
        <is>
          <t>betpanda</t>
        </is>
      </c>
      <c r="C3450" t="n">
        <v>0.0776</v>
      </c>
      <c r="D3450" t="n">
        <v>0.1412</v>
      </c>
      <c r="E3450" t="n">
        <v>0</v>
      </c>
      <c r="F3450" t="inlineStr">
        <is>
          <t>No</t>
        </is>
      </c>
      <c r="G3450" s="3" t="inlineStr">
        <is>
          <t>The Ace Casino</t>
        </is>
      </c>
      <c r="H3450" t="inlineStr">
        <is>
          <t>TGIF Limited</t>
        </is>
      </c>
      <c r="I3450" t="inlineStr">
        <is>
          <t>Anjouan</t>
        </is>
      </c>
      <c r="J3450" t="inlineStr">
        <is>
          <t>2023</t>
        </is>
      </c>
      <c r="K3450" t="n">
        <v>4.7</v>
      </c>
      <c r="L3450" s="4" t="inlineStr">
        <is>
          <t>Yes</t>
        </is>
      </c>
      <c r="O3450" t="n">
        <v>24</v>
      </c>
      <c r="Q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R3450" s="3" t="inlineStr">
        <is>
          <t>https://casino.guru/the-ace-casino-review</t>
        </is>
      </c>
    </row>
    <row r="3451">
      <c r="A3451" t="n">
        <v>3450</v>
      </c>
      <c r="B3451" t="inlineStr">
        <is>
          <t>thrill</t>
        </is>
      </c>
      <c r="C3451" t="n">
        <v>0.0776</v>
      </c>
      <c r="D3451" t="n">
        <v>0.141</v>
      </c>
      <c r="E3451" t="n">
        <v>0</v>
      </c>
      <c r="F3451" t="inlineStr">
        <is>
          <t>No</t>
        </is>
      </c>
      <c r="G3451" s="3" t="inlineStr">
        <is>
          <t>BetXStar Casino</t>
        </is>
      </c>
      <c r="I3451" t="inlineStr">
        <is>
          <t>Curacao</t>
        </is>
      </c>
      <c r="J3451" t="inlineStr">
        <is>
          <t>2025</t>
        </is>
      </c>
      <c r="K3451" t="n">
        <v>3.3</v>
      </c>
      <c r="L3451" s="5" t="inlineStr">
        <is>
          <t>No</t>
        </is>
      </c>
      <c r="O3451" t="n">
        <v>50</v>
      </c>
      <c r="Q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R3451" s="3" t="inlineStr">
        <is>
          <t>https://casino.guru/betxstar-casino-review</t>
        </is>
      </c>
    </row>
    <row r="3452">
      <c r="A3452" t="n">
        <v>3451</v>
      </c>
      <c r="B3452" t="inlineStr">
        <is>
          <t>thrill</t>
        </is>
      </c>
      <c r="C3452" t="n">
        <v>0.0775</v>
      </c>
      <c r="D3452" t="n">
        <v>0.1408</v>
      </c>
      <c r="E3452" t="n">
        <v>0</v>
      </c>
      <c r="F3452" t="inlineStr">
        <is>
          <t>No</t>
        </is>
      </c>
      <c r="G3452" s="3" t="inlineStr">
        <is>
          <t>Betcoin Asia Casino</t>
        </is>
      </c>
      <c r="J3452" t="inlineStr">
        <is>
          <t>2021</t>
        </is>
      </c>
      <c r="K3452" t="n">
        <v>4.9</v>
      </c>
      <c r="L3452" s="5" t="inlineStr">
        <is>
          <t>No</t>
        </is>
      </c>
      <c r="O3452" t="n">
        <v>42</v>
      </c>
      <c r="Q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R3452" s="3" t="inlineStr">
        <is>
          <t>https://casino.guru/betcoin-asia-casino-review</t>
        </is>
      </c>
    </row>
    <row r="3453">
      <c r="A3453" t="n">
        <v>3452</v>
      </c>
      <c r="B3453" t="inlineStr">
        <is>
          <t>thrill</t>
        </is>
      </c>
      <c r="C3453" t="n">
        <v>0.0775</v>
      </c>
      <c r="D3453" t="n">
        <v>0.1408</v>
      </c>
      <c r="E3453" t="n">
        <v>0</v>
      </c>
      <c r="F3453" t="inlineStr">
        <is>
          <t>No</t>
        </is>
      </c>
      <c r="G3453" s="3" t="inlineStr">
        <is>
          <t>TucanWin Casino</t>
        </is>
      </c>
      <c r="H3453" t="inlineStr">
        <is>
          <t>QUINSOFT SAS</t>
        </is>
      </c>
      <c r="J3453" t="inlineStr">
        <is>
          <t>2024</t>
        </is>
      </c>
      <c r="K3453" t="n">
        <v>4.7</v>
      </c>
      <c r="L3453" s="5" t="inlineStr">
        <is>
          <t>No</t>
        </is>
      </c>
      <c r="O3453" t="n">
        <v>42</v>
      </c>
      <c r="Q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R3453" s="3" t="inlineStr">
        <is>
          <t>https://casino.guru/tucanwin-casino-review</t>
        </is>
      </c>
    </row>
    <row r="3454">
      <c r="A3454" t="n">
        <v>3453</v>
      </c>
      <c r="B3454" t="inlineStr">
        <is>
          <t>betpanda</t>
        </is>
      </c>
      <c r="C3454" t="n">
        <v>0.07729999999999999</v>
      </c>
      <c r="D3454" t="n">
        <v>0.1405</v>
      </c>
      <c r="E3454" t="n">
        <v>0</v>
      </c>
      <c r="F3454" t="inlineStr">
        <is>
          <t>No</t>
        </is>
      </c>
      <c r="G3454" s="3" t="inlineStr">
        <is>
          <t>Pame Stoixima Casino</t>
        </is>
      </c>
      <c r="H3454" t="inlineStr">
        <is>
          <t>OPAP S.A.</t>
        </is>
      </c>
      <c r="J3454" t="inlineStr">
        <is>
          <t>2020</t>
        </is>
      </c>
      <c r="K3454" t="n">
        <v>9.1</v>
      </c>
      <c r="L3454" s="5" t="inlineStr">
        <is>
          <t>No</t>
        </is>
      </c>
      <c r="O3454" t="n">
        <v>65</v>
      </c>
      <c r="P3454" s="3" t="inlineStr">
        <is>
          <t>https://media.pamestoixima.gr</t>
        </is>
      </c>
      <c r="Q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R3454" s="3" t="inlineStr">
        <is>
          <t>https://casino.guru/pame-stoixima-casino-review</t>
        </is>
      </c>
    </row>
    <row r="3455">
      <c r="A3455" t="n">
        <v>3454</v>
      </c>
      <c r="B3455" t="inlineStr">
        <is>
          <t>thrill</t>
        </is>
      </c>
      <c r="C3455" t="n">
        <v>0.0772</v>
      </c>
      <c r="D3455" t="n">
        <v>0.1404</v>
      </c>
      <c r="E3455" t="n">
        <v>0</v>
      </c>
      <c r="F3455" t="inlineStr">
        <is>
          <t>No</t>
        </is>
      </c>
      <c r="G3455" s="3" t="inlineStr">
        <is>
          <t>SORTI365 Casino</t>
        </is>
      </c>
      <c r="I3455" t="inlineStr">
        <is>
          <t>MGA</t>
        </is>
      </c>
      <c r="J3455" t="inlineStr">
        <is>
          <t>2023</t>
        </is>
      </c>
      <c r="K3455" t="n">
        <v>6.6</v>
      </c>
      <c r="L3455" s="5" t="inlineStr">
        <is>
          <t>No</t>
        </is>
      </c>
      <c r="O3455" t="n">
        <v>91</v>
      </c>
      <c r="Q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R3455" s="3" t="inlineStr">
        <is>
          <t>https://casino.guru/sorti365-casino-review</t>
        </is>
      </c>
    </row>
    <row r="3456">
      <c r="A3456" t="n">
        <v>3455</v>
      </c>
      <c r="B3456" t="inlineStr">
        <is>
          <t>betpanda</t>
        </is>
      </c>
      <c r="C3456" t="n">
        <v>0.0771</v>
      </c>
      <c r="D3456" t="n">
        <v>0.1402</v>
      </c>
      <c r="E3456" t="n">
        <v>0</v>
      </c>
      <c r="F3456" t="inlineStr">
        <is>
          <t>No</t>
        </is>
      </c>
      <c r="G3456" s="3" t="inlineStr">
        <is>
          <t>42bet Casino</t>
        </is>
      </c>
      <c r="I3456" t="inlineStr">
        <is>
          <t>Curacao</t>
        </is>
      </c>
      <c r="J3456" t="inlineStr">
        <is>
          <t>2023</t>
        </is>
      </c>
      <c r="K3456" t="n">
        <v>8.199999999999999</v>
      </c>
      <c r="L3456" s="4" t="inlineStr">
        <is>
          <t>Yes</t>
        </is>
      </c>
      <c r="O3456" t="n">
        <v>49</v>
      </c>
      <c r="Q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R3456" s="3" t="inlineStr">
        <is>
          <t>https://casino.guru/42bet-casino-review</t>
        </is>
      </c>
    </row>
    <row r="3457">
      <c r="A3457" t="n">
        <v>3456</v>
      </c>
      <c r="B3457" t="inlineStr">
        <is>
          <t>betpanda</t>
        </is>
      </c>
      <c r="C3457" t="n">
        <v>0.0771</v>
      </c>
      <c r="D3457" t="n">
        <v>0.1402</v>
      </c>
      <c r="E3457" t="n">
        <v>0</v>
      </c>
      <c r="F3457" t="inlineStr">
        <is>
          <t>No</t>
        </is>
      </c>
      <c r="G3457" s="3" t="inlineStr">
        <is>
          <t>Kachingo Casino</t>
        </is>
      </c>
      <c r="H3457" t="inlineStr">
        <is>
          <t>EXIT 42 LIMITED</t>
        </is>
      </c>
      <c r="I3457" t="inlineStr">
        <is>
          <t>MGA</t>
        </is>
      </c>
      <c r="J3457" t="inlineStr">
        <is>
          <t>2025</t>
        </is>
      </c>
      <c r="K3457" t="n">
        <v>6.8</v>
      </c>
      <c r="L3457" s="5" t="inlineStr">
        <is>
          <t>No</t>
        </is>
      </c>
      <c r="O3457" t="n">
        <v>49</v>
      </c>
      <c r="Q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R3457" s="3" t="inlineStr">
        <is>
          <t>https://casino.guru/kachingo-casino-review</t>
        </is>
      </c>
    </row>
    <row r="3458">
      <c r="A3458" t="n">
        <v>3457</v>
      </c>
      <c r="B3458" t="inlineStr">
        <is>
          <t>thrill</t>
        </is>
      </c>
      <c r="C3458" t="n">
        <v>0.077</v>
      </c>
      <c r="D3458" t="n">
        <v>0.14</v>
      </c>
      <c r="E3458" t="n">
        <v>0</v>
      </c>
      <c r="F3458" t="inlineStr">
        <is>
          <t>No</t>
        </is>
      </c>
      <c r="G3458" s="3" t="inlineStr">
        <is>
          <t>Loco Casino</t>
        </is>
      </c>
      <c r="H3458" t="inlineStr">
        <is>
          <t>Lerus Center Sint-Truiden NV</t>
        </is>
      </c>
      <c r="J3458" t="inlineStr">
        <is>
          <t>2024</t>
        </is>
      </c>
      <c r="K3458" t="n">
        <v>8.199999999999999</v>
      </c>
      <c r="L3458" s="5" t="inlineStr">
        <is>
          <t>No</t>
        </is>
      </c>
      <c r="O3458" t="n">
        <v>18</v>
      </c>
      <c r="Q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R3458" s="3" t="inlineStr">
        <is>
          <t>https://casino.guru/loco-casino-review</t>
        </is>
      </c>
    </row>
    <row r="3459">
      <c r="A3459" t="n">
        <v>3458</v>
      </c>
      <c r="B3459" t="inlineStr">
        <is>
          <t>thrill</t>
        </is>
      </c>
      <c r="C3459" t="n">
        <v>0.077</v>
      </c>
      <c r="D3459" t="n">
        <v>0.14</v>
      </c>
      <c r="E3459" t="n">
        <v>0</v>
      </c>
      <c r="F3459" t="inlineStr">
        <is>
          <t>No</t>
        </is>
      </c>
      <c r="G3459" s="3" t="inlineStr">
        <is>
          <t>SSSGAME Casino</t>
        </is>
      </c>
      <c r="J3459" t="inlineStr">
        <is>
          <t>2022</t>
        </is>
      </c>
      <c r="K3459" t="n">
        <v>6.8</v>
      </c>
      <c r="L3459" s="5" t="inlineStr">
        <is>
          <t>No</t>
        </is>
      </c>
      <c r="O3459" t="n">
        <v>18</v>
      </c>
      <c r="Q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R3459" s="3" t="inlineStr">
        <is>
          <t>https://casino.guru/sssgame-casino-review</t>
        </is>
      </c>
    </row>
    <row r="3460">
      <c r="A3460" t="n">
        <v>3459</v>
      </c>
      <c r="B3460" t="inlineStr">
        <is>
          <t>betpanda</t>
        </is>
      </c>
      <c r="C3460" t="n">
        <v>0.077</v>
      </c>
      <c r="D3460" t="n">
        <v>0.14</v>
      </c>
      <c r="E3460" t="n">
        <v>0</v>
      </c>
      <c r="F3460" t="inlineStr">
        <is>
          <t>No</t>
        </is>
      </c>
      <c r="G3460" s="3" t="inlineStr">
        <is>
          <t>Apuestarey Casino</t>
        </is>
      </c>
      <c r="H3460" t="inlineStr">
        <is>
          <t>EXIT 42 LIMITED</t>
        </is>
      </c>
      <c r="I3460" t="inlineStr">
        <is>
          <t>MGA</t>
        </is>
      </c>
      <c r="J3460" t="inlineStr">
        <is>
          <t>2023</t>
        </is>
      </c>
      <c r="K3460" t="n">
        <v>6.4</v>
      </c>
      <c r="L3460" s="5" t="inlineStr">
        <is>
          <t>No</t>
        </is>
      </c>
      <c r="O3460" t="n">
        <v>41</v>
      </c>
      <c r="Q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R3460" s="3" t="inlineStr">
        <is>
          <t>https://casino.guru/apuestarey-casino-review</t>
        </is>
      </c>
    </row>
    <row r="3461">
      <c r="A3461" t="n">
        <v>3460</v>
      </c>
      <c r="B3461" t="inlineStr">
        <is>
          <t>betpanda</t>
        </is>
      </c>
      <c r="C3461" t="n">
        <v>0.077</v>
      </c>
      <c r="D3461" t="n">
        <v>0.14</v>
      </c>
      <c r="E3461" t="n">
        <v>0</v>
      </c>
      <c r="F3461" t="inlineStr">
        <is>
          <t>No</t>
        </is>
      </c>
      <c r="G3461" s="3" t="inlineStr">
        <is>
          <t>PHLWINner Casino</t>
        </is>
      </c>
      <c r="J3461" t="inlineStr">
        <is>
          <t>2022</t>
        </is>
      </c>
      <c r="K3461" t="n">
        <v>4.9</v>
      </c>
      <c r="L3461" s="4" t="inlineStr">
        <is>
          <t>Yes</t>
        </is>
      </c>
      <c r="O3461" t="n">
        <v>41</v>
      </c>
      <c r="Q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R3461" s="3" t="inlineStr">
        <is>
          <t>https://casino.guru/phlwinner-casino-review</t>
        </is>
      </c>
    </row>
    <row r="3462">
      <c r="A3462" t="n">
        <v>3461</v>
      </c>
      <c r="B3462" t="inlineStr">
        <is>
          <t>betpanda</t>
        </is>
      </c>
      <c r="C3462" t="n">
        <v>0.077</v>
      </c>
      <c r="D3462" t="n">
        <v>0.0556</v>
      </c>
      <c r="E3462" t="n">
        <v>0.07140000000000001</v>
      </c>
      <c r="F3462" t="inlineStr">
        <is>
          <t>No</t>
        </is>
      </c>
      <c r="G3462" s="3" t="inlineStr">
        <is>
          <t>1Spin&amp;amp;Win Casino</t>
        </is>
      </c>
      <c r="I3462" t="inlineStr">
        <is>
          <t>Curacao</t>
        </is>
      </c>
      <c r="J3462" t="inlineStr">
        <is>
          <t>2023</t>
        </is>
      </c>
      <c r="K3462" t="n">
        <v>0.8</v>
      </c>
      <c r="L3462" s="4" t="inlineStr">
        <is>
          <t>Yes</t>
        </is>
      </c>
      <c r="N3462" t="inlineStr">
        <is>
          <t>BTC, USDT</t>
        </is>
      </c>
      <c r="O3462" t="n">
        <v>41</v>
      </c>
      <c r="Q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R3462" s="3" t="inlineStr">
        <is>
          <t>https://casino.guru/1spin-win-casino-review</t>
        </is>
      </c>
    </row>
    <row r="3463">
      <c r="A3463" t="n">
        <v>3462</v>
      </c>
      <c r="B3463" t="inlineStr">
        <is>
          <t>thrill</t>
        </is>
      </c>
      <c r="C3463" t="n">
        <v>0.0767</v>
      </c>
      <c r="D3463" t="n">
        <v>0.1395</v>
      </c>
      <c r="E3463" t="n">
        <v>0</v>
      </c>
      <c r="F3463" t="inlineStr">
        <is>
          <t>No</t>
        </is>
      </c>
      <c r="G3463" s="3" t="inlineStr">
        <is>
          <t>PALPITOS Casino</t>
        </is>
      </c>
      <c r="H3463" t="inlineStr">
        <is>
          <t>PALPITOS S.R.L.</t>
        </is>
      </c>
      <c r="J3463" t="inlineStr">
        <is>
          <t>2014</t>
        </is>
      </c>
      <c r="K3463" t="n">
        <v>8.199999999999999</v>
      </c>
      <c r="L3463" s="5" t="inlineStr">
        <is>
          <t>No</t>
        </is>
      </c>
      <c r="O3463" t="n">
        <v>10</v>
      </c>
      <c r="Q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R3463" s="3" t="inlineStr">
        <is>
          <t>https://casino.guru/palpitos-casino-review</t>
        </is>
      </c>
    </row>
    <row r="3464">
      <c r="A3464" t="n">
        <v>3463</v>
      </c>
      <c r="B3464" t="inlineStr">
        <is>
          <t>thrill</t>
        </is>
      </c>
      <c r="C3464" t="n">
        <v>0.0767</v>
      </c>
      <c r="D3464" t="n">
        <v>0.1395</v>
      </c>
      <c r="E3464" t="n">
        <v>0</v>
      </c>
      <c r="F3464" t="inlineStr">
        <is>
          <t>No</t>
        </is>
      </c>
      <c r="G3464" s="3" t="inlineStr">
        <is>
          <t>Maverick Games Casino</t>
        </is>
      </c>
      <c r="H3464" t="inlineStr">
        <is>
          <t>Shelgeyr Limited</t>
        </is>
      </c>
      <c r="J3464" t="inlineStr">
        <is>
          <t>2021</t>
        </is>
      </c>
      <c r="K3464" t="n">
        <v>7.9</v>
      </c>
      <c r="L3464" s="5" t="inlineStr">
        <is>
          <t>No</t>
        </is>
      </c>
      <c r="O3464" t="n">
        <v>10</v>
      </c>
      <c r="Q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R3464" s="3" t="inlineStr">
        <is>
          <t>https://casino.guru/maverick-games-casino-review</t>
        </is>
      </c>
    </row>
    <row r="3465">
      <c r="A3465" t="n">
        <v>3464</v>
      </c>
      <c r="B3465" t="inlineStr">
        <is>
          <t>thrill</t>
        </is>
      </c>
      <c r="C3465" t="n">
        <v>0.0767</v>
      </c>
      <c r="D3465" t="n">
        <v>0.1395</v>
      </c>
      <c r="E3465" t="n">
        <v>0</v>
      </c>
      <c r="F3465" t="inlineStr">
        <is>
          <t>No</t>
        </is>
      </c>
      <c r="G3465" s="3" t="inlineStr">
        <is>
          <t>KING.PH Casino</t>
        </is>
      </c>
      <c r="H3465" t="inlineStr">
        <is>
          <t>WORLD PLATINUMTECHNOLOGIES INC.</t>
        </is>
      </c>
      <c r="J3465" t="inlineStr">
        <is>
          <t>2024</t>
        </is>
      </c>
      <c r="K3465" t="n">
        <v>7.7</v>
      </c>
      <c r="L3465" s="5" t="inlineStr">
        <is>
          <t>No</t>
        </is>
      </c>
      <c r="O3465" t="n">
        <v>10</v>
      </c>
      <c r="Q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R3465" s="3" t="inlineStr">
        <is>
          <t>https://casino.guru/king-ph-casino-review</t>
        </is>
      </c>
    </row>
    <row r="3466">
      <c r="A3466" t="n">
        <v>3465</v>
      </c>
      <c r="B3466" t="inlineStr">
        <is>
          <t>thrill</t>
        </is>
      </c>
      <c r="C3466" t="n">
        <v>0.0767</v>
      </c>
      <c r="D3466" t="n">
        <v>0.1395</v>
      </c>
      <c r="E3466" t="n">
        <v>0</v>
      </c>
      <c r="F3466" t="inlineStr">
        <is>
          <t>No</t>
        </is>
      </c>
      <c r="G3466" s="3" t="inlineStr">
        <is>
          <t>BUENAS Casino</t>
        </is>
      </c>
      <c r="H3466" t="inlineStr">
        <is>
          <t>HHR Philippines, Inc. (HPI)</t>
        </is>
      </c>
      <c r="I3466" t="inlineStr">
        <is>
          <t>Curacao</t>
        </is>
      </c>
      <c r="J3466" t="inlineStr">
        <is>
          <t>2023</t>
        </is>
      </c>
      <c r="K3466" t="n">
        <v>4.9</v>
      </c>
      <c r="L3466" s="5" t="inlineStr">
        <is>
          <t>No</t>
        </is>
      </c>
      <c r="O3466" t="n">
        <v>10</v>
      </c>
      <c r="Q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R3466" s="3" t="inlineStr">
        <is>
          <t>https://casino.guru/buenas-casino-review</t>
        </is>
      </c>
    </row>
    <row r="3467">
      <c r="A3467" t="n">
        <v>3466</v>
      </c>
      <c r="B3467" t="inlineStr">
        <is>
          <t>thrill</t>
        </is>
      </c>
      <c r="C3467" t="n">
        <v>0.0766</v>
      </c>
      <c r="D3467" t="n">
        <v>0.1392</v>
      </c>
      <c r="E3467" t="n">
        <v>0</v>
      </c>
      <c r="F3467" t="inlineStr">
        <is>
          <t>No</t>
        </is>
      </c>
      <c r="G3467" s="3" t="inlineStr">
        <is>
          <t>Crickex Casino</t>
        </is>
      </c>
      <c r="H3467" t="inlineStr">
        <is>
          <t>VB Digital N.V.</t>
        </is>
      </c>
      <c r="I3467" t="inlineStr">
        <is>
          <t>Curacao</t>
        </is>
      </c>
      <c r="J3467" t="inlineStr">
        <is>
          <t>2019</t>
        </is>
      </c>
      <c r="K3467" t="n">
        <v>4.9</v>
      </c>
      <c r="L3467" s="4" t="inlineStr">
        <is>
          <t>Yes</t>
        </is>
      </c>
      <c r="O3467" t="n">
        <v>51</v>
      </c>
      <c r="Q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R3467" s="3" t="inlineStr">
        <is>
          <t>https://casino.guru/crickex-casino-review</t>
        </is>
      </c>
    </row>
    <row r="3468">
      <c r="A3468" t="n">
        <v>3467</v>
      </c>
      <c r="B3468" t="inlineStr">
        <is>
          <t>thrill</t>
        </is>
      </c>
      <c r="C3468" t="n">
        <v>0.0764</v>
      </c>
      <c r="D3468" t="n">
        <v>0.1389</v>
      </c>
      <c r="E3468" t="n">
        <v>0</v>
      </c>
      <c r="F3468" t="inlineStr">
        <is>
          <t>No</t>
        </is>
      </c>
      <c r="G3468" s="3" t="inlineStr">
        <is>
          <t>Dream Jackpot Casino</t>
        </is>
      </c>
      <c r="H3468" t="inlineStr">
        <is>
          <t>Aspire Global International Ltd.</t>
        </is>
      </c>
      <c r="I3468" t="inlineStr">
        <is>
          <t>MGA</t>
        </is>
      </c>
      <c r="J3468" t="inlineStr">
        <is>
          <t>2017</t>
        </is>
      </c>
      <c r="K3468" t="n">
        <v>9.199999999999999</v>
      </c>
      <c r="L3468" s="5" t="inlineStr">
        <is>
          <t>No</t>
        </is>
      </c>
      <c r="O3468" t="n">
        <v>43</v>
      </c>
      <c r="P3468" s="3" t="inlineStr">
        <is>
          <t>https://casinoslots.dreamjackpot.com</t>
        </is>
      </c>
      <c r="Q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R3468" s="3" t="inlineStr">
        <is>
          <t>https://casino.guru/Dream-Jackpot-Casino-review</t>
        </is>
      </c>
    </row>
    <row r="3469">
      <c r="A3469" t="n">
        <v>3468</v>
      </c>
      <c r="B3469" t="inlineStr">
        <is>
          <t>betpanda</t>
        </is>
      </c>
      <c r="C3469" t="n">
        <v>0.0764</v>
      </c>
      <c r="D3469" t="n">
        <v>0.1389</v>
      </c>
      <c r="E3469" t="n">
        <v>0</v>
      </c>
      <c r="F3469" t="inlineStr">
        <is>
          <t>No</t>
        </is>
      </c>
      <c r="G3469" s="3" t="inlineStr">
        <is>
          <t>Hopa Casino</t>
        </is>
      </c>
      <c r="H3469" t="inlineStr">
        <is>
          <t>Forvana Gaming</t>
        </is>
      </c>
      <c r="I3469" t="inlineStr">
        <is>
          <t>MGA</t>
        </is>
      </c>
      <c r="J3469" t="inlineStr">
        <is>
          <t>2005</t>
        </is>
      </c>
      <c r="K3469" t="n">
        <v>7.1</v>
      </c>
      <c r="L3469" s="5" t="inlineStr">
        <is>
          <t>No</t>
        </is>
      </c>
      <c r="O3469" t="n">
        <v>91</v>
      </c>
      <c r="P3469" s="3" t="inlineStr">
        <is>
          <t>https://www.hopa.com</t>
        </is>
      </c>
      <c r="Q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R3469" s="3" t="inlineStr">
        <is>
          <t>https://casino.guru/Hopa-Casino-review</t>
        </is>
      </c>
    </row>
    <row r="3470">
      <c r="A3470" t="n">
        <v>3469</v>
      </c>
      <c r="B3470" t="inlineStr">
        <is>
          <t>betpanda</t>
        </is>
      </c>
      <c r="C3470" t="n">
        <v>0.0764</v>
      </c>
      <c r="D3470" t="n">
        <v>0.1389</v>
      </c>
      <c r="E3470" t="n">
        <v>0</v>
      </c>
      <c r="F3470" t="inlineStr">
        <is>
          <t>No</t>
        </is>
      </c>
      <c r="G3470" s="3" t="inlineStr">
        <is>
          <t>Bet9sg Casino</t>
        </is>
      </c>
      <c r="I3470" t="inlineStr">
        <is>
          <t>MGA</t>
        </is>
      </c>
      <c r="J3470" t="inlineStr">
        <is>
          <t>2024</t>
        </is>
      </c>
      <c r="K3470" t="n">
        <v>0</v>
      </c>
      <c r="L3470" s="5" t="inlineStr">
        <is>
          <t>No</t>
        </is>
      </c>
      <c r="O3470" t="n">
        <v>91</v>
      </c>
      <c r="Q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R3470" s="3" t="inlineStr">
        <is>
          <t>https://casino.guru/bet9sg-casino-review</t>
        </is>
      </c>
    </row>
    <row r="3471">
      <c r="A3471" t="n">
        <v>3470</v>
      </c>
      <c r="B3471" t="inlineStr">
        <is>
          <t>betpanda</t>
        </is>
      </c>
      <c r="C3471" t="n">
        <v>0.0762</v>
      </c>
      <c r="D3471" t="n">
        <v>0.1385</v>
      </c>
      <c r="E3471" t="n">
        <v>0</v>
      </c>
      <c r="F3471" t="inlineStr">
        <is>
          <t>No</t>
        </is>
      </c>
      <c r="G3471" s="3" t="inlineStr">
        <is>
          <t>Ayahuma Casino</t>
        </is>
      </c>
      <c r="I3471" t="inlineStr">
        <is>
          <t>UKGC</t>
        </is>
      </c>
      <c r="J3471" t="inlineStr">
        <is>
          <t>2025</t>
        </is>
      </c>
      <c r="K3471" t="n">
        <v>5.1</v>
      </c>
      <c r="L3471" s="5" t="inlineStr">
        <is>
          <t>No</t>
        </is>
      </c>
      <c r="O3471" t="n">
        <v>75</v>
      </c>
      <c r="Q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R3471" s="3" t="inlineStr">
        <is>
          <t>https://casino.guru/ayahuma-casino-review</t>
        </is>
      </c>
    </row>
    <row r="3472">
      <c r="A3472" t="n">
        <v>3471</v>
      </c>
      <c r="B3472" t="inlineStr">
        <is>
          <t>betpanda</t>
        </is>
      </c>
      <c r="C3472" t="n">
        <v>0.0762</v>
      </c>
      <c r="D3472" t="n">
        <v>0.1385</v>
      </c>
      <c r="E3472" t="n">
        <v>0</v>
      </c>
      <c r="F3472" t="inlineStr">
        <is>
          <t>No</t>
        </is>
      </c>
      <c r="G3472" s="3" t="inlineStr">
        <is>
          <t>Diva Casino</t>
        </is>
      </c>
      <c r="I3472" t="inlineStr">
        <is>
          <t>UKGC</t>
        </is>
      </c>
      <c r="J3472" t="inlineStr">
        <is>
          <t>2025</t>
        </is>
      </c>
      <c r="K3472" t="n">
        <v>5.1</v>
      </c>
      <c r="L3472" s="5" t="inlineStr">
        <is>
          <t>No</t>
        </is>
      </c>
      <c r="O3472" t="n">
        <v>75</v>
      </c>
      <c r="Q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R3472" s="3" t="inlineStr">
        <is>
          <t>https://casino.guru/diva-casino-review</t>
        </is>
      </c>
    </row>
    <row r="3473">
      <c r="A3473" t="n">
        <v>3472</v>
      </c>
      <c r="B3473" t="inlineStr">
        <is>
          <t>betpanda</t>
        </is>
      </c>
      <c r="C3473" t="n">
        <v>0.0762</v>
      </c>
      <c r="D3473" t="n">
        <v>0.1385</v>
      </c>
      <c r="E3473" t="n">
        <v>0</v>
      </c>
      <c r="F3473" t="inlineStr">
        <is>
          <t>No</t>
        </is>
      </c>
      <c r="G3473" s="3" t="inlineStr">
        <is>
          <t>Redpill Casino</t>
        </is>
      </c>
      <c r="I3473" t="inlineStr">
        <is>
          <t>UKGC</t>
        </is>
      </c>
      <c r="J3473" t="inlineStr">
        <is>
          <t>2025</t>
        </is>
      </c>
      <c r="K3473" t="n">
        <v>5.1</v>
      </c>
      <c r="L3473" s="5" t="inlineStr">
        <is>
          <t>No</t>
        </is>
      </c>
      <c r="O3473" t="n">
        <v>75</v>
      </c>
      <c r="Q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R3473" s="3" t="inlineStr">
        <is>
          <t>https://casino.guru/redpill-casino-review</t>
        </is>
      </c>
    </row>
    <row r="3474">
      <c r="A3474" t="n">
        <v>3473</v>
      </c>
      <c r="B3474" t="inlineStr">
        <is>
          <t>thrill</t>
        </is>
      </c>
      <c r="C3474" t="n">
        <v>0.0759</v>
      </c>
      <c r="D3474" t="n">
        <v>0.1379</v>
      </c>
      <c r="E3474" t="n">
        <v>0</v>
      </c>
      <c r="F3474" t="inlineStr">
        <is>
          <t>No</t>
        </is>
      </c>
      <c r="G3474" s="3" t="inlineStr">
        <is>
          <t>Niké Casino</t>
        </is>
      </c>
      <c r="J3474" t="inlineStr">
        <is>
          <t>2020</t>
        </is>
      </c>
      <c r="K3474" t="n">
        <v>9.199999999999999</v>
      </c>
      <c r="L3474" s="5" t="inlineStr">
        <is>
          <t>No</t>
        </is>
      </c>
      <c r="O3474" t="n">
        <v>27</v>
      </c>
      <c r="P3474" s="3" t="inlineStr">
        <is>
          <t>https://www.nike.sk</t>
        </is>
      </c>
      <c r="Q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R3474" s="3" t="inlineStr">
        <is>
          <t>https://casino.guru/nike-casino-review</t>
        </is>
      </c>
    </row>
    <row r="3475">
      <c r="A3475" t="n">
        <v>3474</v>
      </c>
      <c r="B3475" t="inlineStr">
        <is>
          <t>betpanda</t>
        </is>
      </c>
      <c r="C3475" t="n">
        <v>0.0757</v>
      </c>
      <c r="D3475" t="n">
        <v>0.1376</v>
      </c>
      <c r="E3475" t="n">
        <v>0</v>
      </c>
      <c r="F3475" t="inlineStr">
        <is>
          <t>No</t>
        </is>
      </c>
      <c r="G3475" s="3" t="inlineStr">
        <is>
          <t>Ganamos Casino</t>
        </is>
      </c>
      <c r="H3475" t="inlineStr">
        <is>
          <t>BSW TECH LTD.</t>
        </is>
      </c>
      <c r="J3475" t="inlineStr">
        <is>
          <t>2023</t>
        </is>
      </c>
      <c r="K3475" t="n">
        <v>6.5</v>
      </c>
      <c r="L3475" s="5" t="inlineStr">
        <is>
          <t>No</t>
        </is>
      </c>
      <c r="O3475" t="n">
        <v>51</v>
      </c>
      <c r="Q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R3475" s="3" t="inlineStr">
        <is>
          <t>https://casino.guru/ganamos-casino-review</t>
        </is>
      </c>
    </row>
    <row r="3476">
      <c r="A3476" t="n">
        <v>3475</v>
      </c>
      <c r="B3476" t="inlineStr">
        <is>
          <t>betpanda</t>
        </is>
      </c>
      <c r="C3476" t="n">
        <v>0.0756</v>
      </c>
      <c r="D3476" t="n">
        <v>0.1374</v>
      </c>
      <c r="E3476" t="n">
        <v>0</v>
      </c>
      <c r="F3476" t="inlineStr">
        <is>
          <t>No</t>
        </is>
      </c>
      <c r="G3476" s="3" t="inlineStr">
        <is>
          <t>Tiger Spin Casino</t>
        </is>
      </c>
      <c r="I3476" t="inlineStr">
        <is>
          <t>UKGC</t>
        </is>
      </c>
      <c r="J3476" t="inlineStr">
        <is>
          <t>2025</t>
        </is>
      </c>
      <c r="K3476" t="n">
        <v>5.1</v>
      </c>
      <c r="L3476" s="5" t="inlineStr">
        <is>
          <t>No</t>
        </is>
      </c>
      <c r="O3476" t="n">
        <v>76</v>
      </c>
      <c r="Q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R3476" s="3" t="inlineStr">
        <is>
          <t>https://casino.guru/tiger-spin-casino-review</t>
        </is>
      </c>
    </row>
    <row r="3477">
      <c r="A3477" t="n">
        <v>3476</v>
      </c>
      <c r="B3477" t="inlineStr">
        <is>
          <t>betpanda</t>
        </is>
      </c>
      <c r="C3477" t="n">
        <v>0.0756</v>
      </c>
      <c r="D3477" t="n">
        <v>0.1375</v>
      </c>
      <c r="E3477" t="n">
        <v>0</v>
      </c>
      <c r="F3477" t="inlineStr">
        <is>
          <t>No</t>
        </is>
      </c>
      <c r="G3477" s="3" t="inlineStr">
        <is>
          <t>888p Casino</t>
        </is>
      </c>
      <c r="I3477" t="inlineStr">
        <is>
          <t>Curacao</t>
        </is>
      </c>
      <c r="J3477" t="inlineStr">
        <is>
          <t>2025</t>
        </is>
      </c>
      <c r="K3477" t="n">
        <v>4.9</v>
      </c>
      <c r="L3477" s="5" t="inlineStr">
        <is>
          <t>No</t>
        </is>
      </c>
      <c r="O3477" t="n">
        <v>18</v>
      </c>
      <c r="Q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R3477" s="3" t="inlineStr">
        <is>
          <t>https://casino.guru/888p-casino-review</t>
        </is>
      </c>
    </row>
    <row r="3478">
      <c r="A3478" t="n">
        <v>3477</v>
      </c>
      <c r="B3478" t="inlineStr">
        <is>
          <t>betpanda</t>
        </is>
      </c>
      <c r="C3478" t="n">
        <v>0.0756</v>
      </c>
      <c r="D3478" t="n">
        <v>0.1375</v>
      </c>
      <c r="E3478" t="n">
        <v>0</v>
      </c>
      <c r="F3478" t="inlineStr">
        <is>
          <t>No</t>
        </is>
      </c>
      <c r="G3478" s="3" t="inlineStr">
        <is>
          <t>G77.games Casino</t>
        </is>
      </c>
      <c r="H3478" t="inlineStr">
        <is>
          <t>Safeplay Technology Ltd.</t>
        </is>
      </c>
      <c r="I3478" t="inlineStr">
        <is>
          <t>Curacao</t>
        </is>
      </c>
      <c r="J3478" t="inlineStr">
        <is>
          <t>2025</t>
        </is>
      </c>
      <c r="K3478" t="n">
        <v>4.8</v>
      </c>
      <c r="L3478" s="5" t="inlineStr">
        <is>
          <t>No</t>
        </is>
      </c>
      <c r="O3478" t="n">
        <v>18</v>
      </c>
      <c r="Q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R3478" s="3" t="inlineStr">
        <is>
          <t>https://casino.guru/g77-games-casino-review</t>
        </is>
      </c>
    </row>
    <row r="3479">
      <c r="A3479" t="n">
        <v>3478</v>
      </c>
      <c r="B3479" t="inlineStr">
        <is>
          <t>betpanda</t>
        </is>
      </c>
      <c r="C3479" t="n">
        <v>0.0756</v>
      </c>
      <c r="D3479" t="n">
        <v>0.1375</v>
      </c>
      <c r="E3479" t="n">
        <v>0</v>
      </c>
      <c r="F3479" t="inlineStr">
        <is>
          <t>No</t>
        </is>
      </c>
      <c r="G3479" s="3" t="inlineStr">
        <is>
          <t>9.GAME Casino</t>
        </is>
      </c>
      <c r="H3479" t="inlineStr">
        <is>
          <t>Dubet N.V.</t>
        </is>
      </c>
      <c r="I3479" t="inlineStr">
        <is>
          <t>Curacao</t>
        </is>
      </c>
      <c r="J3479" t="inlineStr">
        <is>
          <t>2024</t>
        </is>
      </c>
      <c r="K3479" t="n">
        <v>4.2</v>
      </c>
      <c r="L3479" s="5" t="inlineStr">
        <is>
          <t>No</t>
        </is>
      </c>
      <c r="O3479" t="n">
        <v>18</v>
      </c>
      <c r="Q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R3479" s="3" t="inlineStr">
        <is>
          <t>https://casino.guru/9-game-casino-review</t>
        </is>
      </c>
    </row>
    <row r="3480">
      <c r="A3480" t="n">
        <v>3479</v>
      </c>
      <c r="B3480" t="inlineStr">
        <is>
          <t>thrill</t>
        </is>
      </c>
      <c r="C3480" t="n">
        <v>0.0755</v>
      </c>
      <c r="D3480" t="n">
        <v>0.1373</v>
      </c>
      <c r="E3480" t="n">
        <v>0</v>
      </c>
      <c r="F3480" t="inlineStr">
        <is>
          <t>No</t>
        </is>
      </c>
      <c r="G3480" s="3" t="inlineStr">
        <is>
          <t>MultiBet Casino</t>
        </is>
      </c>
      <c r="J3480" t="inlineStr">
        <is>
          <t>2025</t>
        </is>
      </c>
      <c r="K3480" t="n">
        <v>8.6</v>
      </c>
      <c r="L3480" s="5" t="inlineStr">
        <is>
          <t>No</t>
        </is>
      </c>
      <c r="O3480" t="n">
        <v>19</v>
      </c>
      <c r="Q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R3480" s="3" t="inlineStr">
        <is>
          <t>https://casino.guru/multibet-casino-review</t>
        </is>
      </c>
    </row>
    <row r="3481">
      <c r="A3481" t="n">
        <v>3480</v>
      </c>
      <c r="B3481" t="inlineStr">
        <is>
          <t>thrill</t>
        </is>
      </c>
      <c r="C3481" t="n">
        <v>0.0755</v>
      </c>
      <c r="D3481" t="n">
        <v>0.1373</v>
      </c>
      <c r="E3481" t="n">
        <v>0</v>
      </c>
      <c r="F3481" t="inlineStr">
        <is>
          <t>No</t>
        </is>
      </c>
      <c r="G3481" s="3" t="inlineStr">
        <is>
          <t>Goldrush Casino</t>
        </is>
      </c>
      <c r="J3481" t="inlineStr">
        <is>
          <t>2022</t>
        </is>
      </c>
      <c r="K3481" t="n">
        <v>5.8</v>
      </c>
      <c r="L3481" s="5" t="inlineStr">
        <is>
          <t>No</t>
        </is>
      </c>
      <c r="O3481" t="n">
        <v>19</v>
      </c>
      <c r="Q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R3481" s="3" t="inlineStr">
        <is>
          <t>https://casino.guru/goldrush-casino-review</t>
        </is>
      </c>
    </row>
    <row r="3482">
      <c r="A3482" t="n">
        <v>3481</v>
      </c>
      <c r="B3482" t="inlineStr">
        <is>
          <t>betpanda</t>
        </is>
      </c>
      <c r="C3482" t="n">
        <v>0.0755</v>
      </c>
      <c r="D3482" t="n">
        <v>0.1373</v>
      </c>
      <c r="E3482" t="n">
        <v>0</v>
      </c>
      <c r="F3482" t="inlineStr">
        <is>
          <t>No</t>
        </is>
      </c>
      <c r="G3482" s="3" t="inlineStr">
        <is>
          <t>JitaWin Casino</t>
        </is>
      </c>
      <c r="H3482" t="inlineStr">
        <is>
          <t>Altervance Ltd.</t>
        </is>
      </c>
      <c r="I3482" t="inlineStr">
        <is>
          <t>Anjouan</t>
        </is>
      </c>
      <c r="J3482" t="inlineStr">
        <is>
          <t>2024</t>
        </is>
      </c>
      <c r="K3482" t="n">
        <v>4.9</v>
      </c>
      <c r="L3482" s="4" t="inlineStr">
        <is>
          <t>Yes</t>
        </is>
      </c>
      <c r="O3482" t="n">
        <v>43</v>
      </c>
      <c r="Q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R3482" s="3" t="inlineStr">
        <is>
          <t>https://casino.guru/jitawin-casino-review</t>
        </is>
      </c>
    </row>
    <row r="3483">
      <c r="A3483" t="n">
        <v>3482</v>
      </c>
      <c r="B3483" t="inlineStr">
        <is>
          <t>thrill</t>
        </is>
      </c>
      <c r="C3483" t="n">
        <v>0.0755</v>
      </c>
      <c r="D3483" t="n">
        <v>0.1373</v>
      </c>
      <c r="E3483" t="n">
        <v>0</v>
      </c>
      <c r="F3483" t="inlineStr">
        <is>
          <t>No</t>
        </is>
      </c>
      <c r="G3483" s="3" t="inlineStr">
        <is>
          <t>Somos Casino</t>
        </is>
      </c>
      <c r="H3483" t="inlineStr">
        <is>
          <t>SC Entertainment S.A.C</t>
        </is>
      </c>
      <c r="I3483" t="inlineStr">
        <is>
          <t>Curacao</t>
        </is>
      </c>
      <c r="J3483" t="inlineStr">
        <is>
          <t>2019</t>
        </is>
      </c>
      <c r="K3483" t="n">
        <v>4.9</v>
      </c>
      <c r="L3483" s="5" t="inlineStr">
        <is>
          <t>No</t>
        </is>
      </c>
      <c r="M3483" s="4" t="inlineStr">
        <is>
          <t>Yes</t>
        </is>
      </c>
      <c r="O3483" t="n">
        <v>19</v>
      </c>
      <c r="P3483" s="3" t="inlineStr">
        <is>
          <t>https://www.somoscasino.com</t>
        </is>
      </c>
      <c r="Q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R3483" s="3" t="inlineStr">
        <is>
          <t>https://casino.guru/somos-casino-review</t>
        </is>
      </c>
    </row>
    <row r="3484">
      <c r="A3484" t="n">
        <v>3483</v>
      </c>
      <c r="B3484" t="inlineStr">
        <is>
          <t>thrill</t>
        </is>
      </c>
      <c r="C3484" t="n">
        <v>0.0755</v>
      </c>
      <c r="D3484" t="n">
        <v>0.1373</v>
      </c>
      <c r="E3484" t="n">
        <v>0</v>
      </c>
      <c r="F3484" t="inlineStr">
        <is>
          <t>No</t>
        </is>
      </c>
      <c r="G3484" s="3" t="inlineStr">
        <is>
          <t>MasaPuesta Casino</t>
        </is>
      </c>
      <c r="H3484" t="inlineStr">
        <is>
          <t>WP Consulting N.V.</t>
        </is>
      </c>
      <c r="I3484" t="inlineStr">
        <is>
          <t>Anjouan</t>
        </is>
      </c>
      <c r="J3484" t="inlineStr">
        <is>
          <t>2025</t>
        </is>
      </c>
      <c r="K3484" t="n">
        <v>3.5</v>
      </c>
      <c r="L3484" s="4" t="inlineStr">
        <is>
          <t>Yes</t>
        </is>
      </c>
      <c r="O3484" t="n">
        <v>19</v>
      </c>
      <c r="Q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R3484" s="3" t="inlineStr">
        <is>
          <t>https://casino.guru/masapuesta-casino-review</t>
        </is>
      </c>
    </row>
    <row r="3485">
      <c r="A3485" t="n">
        <v>3484</v>
      </c>
      <c r="B3485" t="inlineStr">
        <is>
          <t>betpanda</t>
        </is>
      </c>
      <c r="C3485" t="n">
        <v>0.07530000000000001</v>
      </c>
      <c r="D3485" t="n">
        <v>0.1368</v>
      </c>
      <c r="E3485" t="n">
        <v>0</v>
      </c>
      <c r="F3485" t="inlineStr">
        <is>
          <t>No</t>
        </is>
      </c>
      <c r="G3485" s="3" t="inlineStr">
        <is>
          <t>Blitz Casino</t>
        </is>
      </c>
      <c r="H3485" t="inlineStr">
        <is>
          <t>Blitz NV</t>
        </is>
      </c>
      <c r="J3485" t="inlineStr">
        <is>
          <t>2012</t>
        </is>
      </c>
      <c r="K3485" t="n">
        <v>8.699999999999999</v>
      </c>
      <c r="L3485" s="5" t="inlineStr">
        <is>
          <t>No</t>
        </is>
      </c>
      <c r="O3485" t="n">
        <v>35</v>
      </c>
      <c r="P3485" s="3" t="inlineStr">
        <is>
          <t>https://www.blitz.be</t>
        </is>
      </c>
      <c r="Q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R3485" s="3" t="inlineStr">
        <is>
          <t>https://casino.guru/Blitz-Casino-review</t>
        </is>
      </c>
    </row>
    <row r="3486">
      <c r="A3486" t="n">
        <v>3485</v>
      </c>
      <c r="B3486" t="inlineStr">
        <is>
          <t>betpanda</t>
        </is>
      </c>
      <c r="C3486" t="n">
        <v>0.07530000000000001</v>
      </c>
      <c r="D3486" t="n">
        <v>0.1368</v>
      </c>
      <c r="E3486" t="n">
        <v>0</v>
      </c>
      <c r="F3486" t="inlineStr">
        <is>
          <t>No</t>
        </is>
      </c>
      <c r="G3486" s="3" t="inlineStr">
        <is>
          <t>Panaché Casino</t>
        </is>
      </c>
      <c r="H3486" t="inlineStr">
        <is>
          <t>Breydel Amusement</t>
        </is>
      </c>
      <c r="J3486" t="inlineStr">
        <is>
          <t>2013</t>
        </is>
      </c>
      <c r="K3486" t="n">
        <v>8.199999999999999</v>
      </c>
      <c r="L3486" s="5" t="inlineStr">
        <is>
          <t>No</t>
        </is>
      </c>
      <c r="M3486" s="4" t="inlineStr">
        <is>
          <t>Yes</t>
        </is>
      </c>
      <c r="O3486" t="n">
        <v>35</v>
      </c>
      <c r="P3486" s="3" t="inlineStr">
        <is>
          <t>https://www.panache.be</t>
        </is>
      </c>
      <c r="Q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R3486" s="3" t="inlineStr">
        <is>
          <t>https://casino.guru/panache-casino-review</t>
        </is>
      </c>
    </row>
    <row r="3487">
      <c r="A3487" t="n">
        <v>3486</v>
      </c>
      <c r="B3487" t="inlineStr">
        <is>
          <t>betpanda</t>
        </is>
      </c>
      <c r="C3487" t="n">
        <v>0.07530000000000001</v>
      </c>
      <c r="D3487" t="n">
        <v>0.137</v>
      </c>
      <c r="E3487" t="n">
        <v>0</v>
      </c>
      <c r="F3487" t="inlineStr">
        <is>
          <t>No</t>
        </is>
      </c>
      <c r="G3487" s="3" t="inlineStr">
        <is>
          <t>BetTarget Casino</t>
        </is>
      </c>
      <c r="H3487" t="inlineStr">
        <is>
          <t>Forvana Gaming</t>
        </is>
      </c>
      <c r="I3487" t="inlineStr">
        <is>
          <t>MGA</t>
        </is>
      </c>
      <c r="J3487" t="inlineStr">
        <is>
          <t>2021</t>
        </is>
      </c>
      <c r="K3487" t="n">
        <v>7.2</v>
      </c>
      <c r="L3487" s="5" t="inlineStr">
        <is>
          <t>No</t>
        </is>
      </c>
      <c r="O3487" t="n">
        <v>93</v>
      </c>
      <c r="Q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R3487" s="3" t="inlineStr">
        <is>
          <t>https://casino.guru/bettarget-casino-review</t>
        </is>
      </c>
    </row>
    <row r="3488">
      <c r="A3488" t="n">
        <v>3487</v>
      </c>
      <c r="B3488" t="inlineStr">
        <is>
          <t>thrill</t>
        </is>
      </c>
      <c r="C3488" t="n">
        <v>0.07530000000000001</v>
      </c>
      <c r="D3488" t="n">
        <v>0.137</v>
      </c>
      <c r="E3488" t="n">
        <v>0</v>
      </c>
      <c r="F3488" t="inlineStr">
        <is>
          <t>No</t>
        </is>
      </c>
      <c r="G3488" s="3" t="inlineStr">
        <is>
          <t>Caliente Casino</t>
        </is>
      </c>
      <c r="I3488" t="inlineStr">
        <is>
          <t>MGA</t>
        </is>
      </c>
      <c r="J3488" t="inlineStr">
        <is>
          <t>2014</t>
        </is>
      </c>
      <c r="K3488" t="n">
        <v>6.6</v>
      </c>
      <c r="L3488" s="5" t="inlineStr">
        <is>
          <t>No</t>
        </is>
      </c>
      <c r="M3488" s="4" t="inlineStr">
        <is>
          <t>Yes</t>
        </is>
      </c>
      <c r="O3488" t="n">
        <v>44</v>
      </c>
      <c r="P3488" s="3" t="inlineStr">
        <is>
          <t>https://www.caliente.mx</t>
        </is>
      </c>
      <c r="Q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R3488" s="3" t="inlineStr">
        <is>
          <t>https://casino.guru/Caliente-Casino-review</t>
        </is>
      </c>
    </row>
    <row r="3489">
      <c r="A3489" t="n">
        <v>3488</v>
      </c>
      <c r="B3489" t="inlineStr">
        <is>
          <t>thrill</t>
        </is>
      </c>
      <c r="C3489" t="n">
        <v>0.075</v>
      </c>
      <c r="D3489" t="n">
        <v>0.1364</v>
      </c>
      <c r="E3489" t="n">
        <v>0</v>
      </c>
      <c r="F3489" t="inlineStr">
        <is>
          <t>No</t>
        </is>
      </c>
      <c r="G3489" s="3" t="inlineStr">
        <is>
          <t>BETesporte Casino</t>
        </is>
      </c>
      <c r="H3489" t="inlineStr">
        <is>
          <t>BETESPORTE APOSTAS ON LINE LTDA</t>
        </is>
      </c>
      <c r="J3489" t="inlineStr">
        <is>
          <t>2022</t>
        </is>
      </c>
      <c r="K3489" t="n">
        <v>8.699999999999999</v>
      </c>
      <c r="L3489" s="5" t="inlineStr">
        <is>
          <t>No</t>
        </is>
      </c>
      <c r="O3489" t="n">
        <v>11</v>
      </c>
      <c r="Q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R3489" s="3" t="inlineStr">
        <is>
          <t>https://casino.guru/betesporte-casino-review</t>
        </is>
      </c>
    </row>
    <row r="3490">
      <c r="A3490" t="n">
        <v>3489</v>
      </c>
      <c r="B3490" t="inlineStr">
        <is>
          <t>thrill</t>
        </is>
      </c>
      <c r="C3490" t="n">
        <v>0.075</v>
      </c>
      <c r="D3490" t="n">
        <v>0.1364</v>
      </c>
      <c r="E3490" t="n">
        <v>0</v>
      </c>
      <c r="F3490" t="inlineStr">
        <is>
          <t>No</t>
        </is>
      </c>
      <c r="G3490" s="3" t="inlineStr">
        <is>
          <t>Jilibet Casino</t>
        </is>
      </c>
      <c r="J3490" t="inlineStr">
        <is>
          <t>2015</t>
        </is>
      </c>
      <c r="K3490" t="n">
        <v>7.7</v>
      </c>
      <c r="L3490" s="5" t="inlineStr">
        <is>
          <t>No</t>
        </is>
      </c>
      <c r="O3490" t="n">
        <v>36</v>
      </c>
      <c r="Q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R3490" s="3" t="inlineStr">
        <is>
          <t>https://casino.guru/jilibet-casino-review</t>
        </is>
      </c>
    </row>
    <row r="3491">
      <c r="A3491" t="n">
        <v>3490</v>
      </c>
      <c r="B3491" t="inlineStr">
        <is>
          <t>thrill</t>
        </is>
      </c>
      <c r="C3491" t="n">
        <v>0.075</v>
      </c>
      <c r="D3491" t="n">
        <v>0.1364</v>
      </c>
      <c r="E3491" t="n">
        <v>0</v>
      </c>
      <c r="F3491" t="inlineStr">
        <is>
          <t>No</t>
        </is>
      </c>
      <c r="G3491" s="3" t="inlineStr">
        <is>
          <t>Bethoje Casino</t>
        </is>
      </c>
      <c r="H3491" t="inlineStr">
        <is>
          <t>Dent Putting Universal N.V.</t>
        </is>
      </c>
      <c r="I3491" t="inlineStr">
        <is>
          <t>Curacao</t>
        </is>
      </c>
      <c r="J3491" t="inlineStr">
        <is>
          <t>2022</t>
        </is>
      </c>
      <c r="K3491" t="n">
        <v>4.9</v>
      </c>
      <c r="L3491" s="5" t="inlineStr">
        <is>
          <t>No</t>
        </is>
      </c>
      <c r="O3491" t="n">
        <v>11</v>
      </c>
      <c r="Q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R3491" s="3" t="inlineStr">
        <is>
          <t>https://casino.guru/bethoje-casino-review</t>
        </is>
      </c>
    </row>
    <row r="3492">
      <c r="A3492" t="n">
        <v>3491</v>
      </c>
      <c r="B3492" t="inlineStr">
        <is>
          <t>betpanda</t>
        </is>
      </c>
      <c r="C3492" t="n">
        <v>0.075</v>
      </c>
      <c r="D3492" t="n">
        <v>0.1364</v>
      </c>
      <c r="E3492" t="n">
        <v>0</v>
      </c>
      <c r="F3492" t="inlineStr">
        <is>
          <t>No</t>
        </is>
      </c>
      <c r="G3492" s="3" t="inlineStr">
        <is>
          <t>PokerEnChile Casino</t>
        </is>
      </c>
      <c r="H3492" t="inlineStr">
        <is>
          <t>W&amp;C N.V.</t>
        </is>
      </c>
      <c r="I3492" t="inlineStr">
        <is>
          <t>MGA</t>
        </is>
      </c>
      <c r="J3492" t="inlineStr">
        <is>
          <t>2018</t>
        </is>
      </c>
      <c r="K3492" t="n">
        <v>4.8</v>
      </c>
      <c r="L3492" s="5" t="inlineStr">
        <is>
          <t>No</t>
        </is>
      </c>
      <c r="O3492" t="n">
        <v>27</v>
      </c>
      <c r="P3492" s="3" t="inlineStr">
        <is>
          <t>https://pokerenchile.com</t>
        </is>
      </c>
      <c r="Q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R3492" s="3" t="inlineStr">
        <is>
          <t>https://casino.guru/pokerenchile-casino-review</t>
        </is>
      </c>
    </row>
    <row r="3493">
      <c r="A3493" t="n">
        <v>3492</v>
      </c>
      <c r="B3493" t="inlineStr">
        <is>
          <t>thrill</t>
        </is>
      </c>
      <c r="C3493" t="n">
        <v>0.075</v>
      </c>
      <c r="D3493" t="n">
        <v>0.1364</v>
      </c>
      <c r="E3493" t="n">
        <v>0</v>
      </c>
      <c r="F3493" t="inlineStr">
        <is>
          <t>No</t>
        </is>
      </c>
      <c r="G3493" s="3" t="inlineStr">
        <is>
          <t>24betting Casino</t>
        </is>
      </c>
      <c r="J3493" t="inlineStr">
        <is>
          <t>2020</t>
        </is>
      </c>
      <c r="K3493" t="n">
        <v>3.5</v>
      </c>
      <c r="L3493" s="5" t="inlineStr">
        <is>
          <t>No</t>
        </is>
      </c>
      <c r="O3493" t="n">
        <v>11</v>
      </c>
      <c r="P3493" s="3" t="inlineStr">
        <is>
          <t>https://24betting.com</t>
        </is>
      </c>
      <c r="Q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R3493" s="3" t="inlineStr">
        <is>
          <t>https://casino.guru/24betting-Casino-review</t>
        </is>
      </c>
    </row>
    <row r="3494">
      <c r="A3494" t="n">
        <v>3493</v>
      </c>
      <c r="B3494" t="inlineStr">
        <is>
          <t>thrill</t>
        </is>
      </c>
      <c r="C3494" t="n">
        <v>0.075</v>
      </c>
      <c r="D3494" t="n">
        <v>0.1364</v>
      </c>
      <c r="E3494" t="n">
        <v>0</v>
      </c>
      <c r="F3494" t="inlineStr">
        <is>
          <t>No</t>
        </is>
      </c>
      <c r="G3494" s="3" t="inlineStr">
        <is>
          <t>Royal Mega Casino</t>
        </is>
      </c>
      <c r="H3494" t="inlineStr">
        <is>
          <t>Royalmega Online Limited</t>
        </is>
      </c>
      <c r="I3494" t="inlineStr">
        <is>
          <t>Curacao</t>
        </is>
      </c>
      <c r="J3494" t="inlineStr">
        <is>
          <t>2025</t>
        </is>
      </c>
      <c r="K3494" t="n">
        <v>3.5</v>
      </c>
      <c r="L3494" s="5" t="inlineStr">
        <is>
          <t>No</t>
        </is>
      </c>
      <c r="O3494" t="n">
        <v>11</v>
      </c>
      <c r="Q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R3494" s="3" t="inlineStr">
        <is>
          <t>https://casino.guru/royal-mega-casino-review</t>
        </is>
      </c>
    </row>
    <row r="3495">
      <c r="A3495" t="n">
        <v>3494</v>
      </c>
      <c r="B3495" t="inlineStr">
        <is>
          <t>thrill</t>
        </is>
      </c>
      <c r="C3495" t="n">
        <v>0.075</v>
      </c>
      <c r="D3495" t="n">
        <v>0.1364</v>
      </c>
      <c r="E3495" t="n">
        <v>0</v>
      </c>
      <c r="F3495" t="inlineStr">
        <is>
          <t>No</t>
        </is>
      </c>
      <c r="G3495" s="3" t="inlineStr">
        <is>
          <t>SBFPLAY Casino</t>
        </is>
      </c>
      <c r="H3495" t="inlineStr">
        <is>
          <t>SBFPLAY Entertainment City</t>
        </is>
      </c>
      <c r="I3495" t="inlineStr">
        <is>
          <t>Curacao</t>
        </is>
      </c>
      <c r="J3495" t="inlineStr">
        <is>
          <t>2019</t>
        </is>
      </c>
      <c r="K3495" t="n">
        <v>3.5</v>
      </c>
      <c r="L3495" s="4" t="inlineStr">
        <is>
          <t>Yes</t>
        </is>
      </c>
      <c r="O3495" t="n">
        <v>36</v>
      </c>
      <c r="P3495" s="3" t="inlineStr">
        <is>
          <t>https://www.sbfplay99.com</t>
        </is>
      </c>
      <c r="Q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R3495" s="3" t="inlineStr">
        <is>
          <t>https://casino.guru/sbfplay-casino-review</t>
        </is>
      </c>
    </row>
    <row r="3496">
      <c r="A3496" t="n">
        <v>3495</v>
      </c>
      <c r="B3496" t="inlineStr">
        <is>
          <t>betpanda</t>
        </is>
      </c>
      <c r="C3496" t="n">
        <v>0.075</v>
      </c>
      <c r="D3496" t="n">
        <v>0.1364</v>
      </c>
      <c r="E3496" t="n">
        <v>0</v>
      </c>
      <c r="F3496" t="inlineStr">
        <is>
          <t>No</t>
        </is>
      </c>
      <c r="G3496" s="3" t="inlineStr">
        <is>
          <t>BAJIOK Casino</t>
        </is>
      </c>
      <c r="I3496" t="inlineStr">
        <is>
          <t>Curacao</t>
        </is>
      </c>
      <c r="J3496" t="inlineStr">
        <is>
          <t>2024</t>
        </is>
      </c>
      <c r="K3496" t="n">
        <v>3.2</v>
      </c>
      <c r="L3496" s="5" t="inlineStr">
        <is>
          <t>No</t>
        </is>
      </c>
      <c r="O3496" t="n">
        <v>52</v>
      </c>
      <c r="Q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R3496" s="3" t="inlineStr">
        <is>
          <t>https://casino.guru/bajiok-casino-review</t>
        </is>
      </c>
    </row>
    <row r="3497">
      <c r="A3497" t="n">
        <v>3496</v>
      </c>
      <c r="B3497" t="inlineStr">
        <is>
          <t>betpanda</t>
        </is>
      </c>
      <c r="C3497" t="n">
        <v>0.07489999999999999</v>
      </c>
      <c r="D3497" t="n">
        <v>0.0459</v>
      </c>
      <c r="E3497" t="n">
        <v>0.0405</v>
      </c>
      <c r="F3497" t="inlineStr">
        <is>
          <t>No</t>
        </is>
      </c>
      <c r="G3497" s="3" t="inlineStr">
        <is>
          <t>Rich Reels Casino</t>
        </is>
      </c>
      <c r="H3497" t="inlineStr">
        <is>
          <t>Casino Rewards</t>
        </is>
      </c>
      <c r="I3497" t="inlineStr">
        <is>
          <t>Kahnawake</t>
        </is>
      </c>
      <c r="J3497" t="inlineStr">
        <is>
          <t>2007</t>
        </is>
      </c>
      <c r="K3497" t="n">
        <v>6.4</v>
      </c>
      <c r="L3497" s="5" t="inlineStr">
        <is>
          <t>No</t>
        </is>
      </c>
      <c r="N3497" t="inlineStr">
        <is>
          <t>ETH, SOL, TRX</t>
        </is>
      </c>
      <c r="O3497" t="n">
        <v>41</v>
      </c>
      <c r="P3497" s="3" t="inlineStr">
        <is>
          <t>https://luxury.casino</t>
        </is>
      </c>
      <c r="Q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R3497" s="3" t="inlineStr">
        <is>
          <t>https://casino.guru/Rich-Reels-Casino-review</t>
        </is>
      </c>
    </row>
    <row r="3498">
      <c r="A3498" t="n">
        <v>3497</v>
      </c>
      <c r="B3498" t="inlineStr">
        <is>
          <t>betpanda</t>
        </is>
      </c>
      <c r="C3498" t="n">
        <v>0.07480000000000001</v>
      </c>
      <c r="D3498" t="n">
        <v>0.1361</v>
      </c>
      <c r="E3498" t="n">
        <v>0</v>
      </c>
      <c r="F3498" t="inlineStr">
        <is>
          <t>No</t>
        </is>
      </c>
      <c r="G3498" s="3" t="inlineStr">
        <is>
          <t>NYspins Casino</t>
        </is>
      </c>
      <c r="H3498" t="inlineStr">
        <is>
          <t>SuprPlay Limited</t>
        </is>
      </c>
      <c r="I3498" t="inlineStr">
        <is>
          <t>MGA</t>
        </is>
      </c>
      <c r="J3498" t="inlineStr">
        <is>
          <t>2017</t>
        </is>
      </c>
      <c r="K3498" t="n">
        <v>8.699999999999999</v>
      </c>
      <c r="L3498" s="5" t="inlineStr">
        <is>
          <t>No</t>
        </is>
      </c>
      <c r="O3498" t="n">
        <v>94</v>
      </c>
      <c r="P3498" s="3" t="inlineStr">
        <is>
          <t>https://www2.nyspins.com</t>
        </is>
      </c>
      <c r="Q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R3498" s="3" t="inlineStr">
        <is>
          <t>https://casino.guru/NYspins-Casino-review</t>
        </is>
      </c>
    </row>
    <row r="3499">
      <c r="A3499" t="n">
        <v>3498</v>
      </c>
      <c r="B3499" t="inlineStr">
        <is>
          <t>thrill</t>
        </is>
      </c>
      <c r="C3499" t="n">
        <v>0.0747</v>
      </c>
      <c r="D3499" t="n">
        <v>0.1358</v>
      </c>
      <c r="E3499" t="n">
        <v>0</v>
      </c>
      <c r="F3499" t="inlineStr">
        <is>
          <t>No</t>
        </is>
      </c>
      <c r="G3499" s="3" t="inlineStr">
        <is>
          <t>JeetBangla Casino</t>
        </is>
      </c>
      <c r="I3499" t="inlineStr">
        <is>
          <t>Curacao</t>
        </is>
      </c>
      <c r="J3499" t="inlineStr">
        <is>
          <t>2025</t>
        </is>
      </c>
      <c r="K3499" t="n">
        <v>4.9</v>
      </c>
      <c r="L3499" s="5" t="inlineStr">
        <is>
          <t>No</t>
        </is>
      </c>
      <c r="O3499" t="n">
        <v>53</v>
      </c>
      <c r="Q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R3499" s="3" t="inlineStr">
        <is>
          <t>https://casino.guru/jeetbangla-casino-review</t>
        </is>
      </c>
    </row>
    <row r="3500">
      <c r="A3500" t="n">
        <v>3499</v>
      </c>
      <c r="B3500" t="inlineStr">
        <is>
          <t>betpanda</t>
        </is>
      </c>
      <c r="C3500" t="n">
        <v>0.0747</v>
      </c>
      <c r="D3500" t="n">
        <v>0.1358</v>
      </c>
      <c r="E3500" t="n">
        <v>0</v>
      </c>
      <c r="F3500" t="inlineStr">
        <is>
          <t>No</t>
        </is>
      </c>
      <c r="G3500" s="3" t="inlineStr">
        <is>
          <t>33s.games Casino</t>
        </is>
      </c>
      <c r="H3500" t="inlineStr">
        <is>
          <t>Safeplay Technology Ltd.</t>
        </is>
      </c>
      <c r="I3500" t="inlineStr">
        <is>
          <t>Curacao</t>
        </is>
      </c>
      <c r="J3500" t="inlineStr">
        <is>
          <t>2024</t>
        </is>
      </c>
      <c r="K3500" t="n">
        <v>4.6</v>
      </c>
      <c r="L3500" s="5" t="inlineStr">
        <is>
          <t>No</t>
        </is>
      </c>
      <c r="O3500" t="n">
        <v>19</v>
      </c>
      <c r="Q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R3500" s="3" t="inlineStr">
        <is>
          <t>https://casino.guru/33s-games-casino-review</t>
        </is>
      </c>
    </row>
    <row r="3501">
      <c r="A3501" t="n">
        <v>3500</v>
      </c>
      <c r="B3501" t="inlineStr">
        <is>
          <t>betpanda</t>
        </is>
      </c>
      <c r="C3501" t="n">
        <v>0.0746</v>
      </c>
      <c r="D3501" t="n">
        <v>0.1356</v>
      </c>
      <c r="E3501" t="n">
        <v>0</v>
      </c>
      <c r="F3501" t="inlineStr">
        <is>
          <t>No</t>
        </is>
      </c>
      <c r="G3501" s="3" t="inlineStr">
        <is>
          <t>Fruity Wins Casino</t>
        </is>
      </c>
      <c r="I3501" t="inlineStr">
        <is>
          <t>UKGC</t>
        </is>
      </c>
      <c r="J3501" t="inlineStr">
        <is>
          <t>2019</t>
        </is>
      </c>
      <c r="K3501" t="n">
        <v>6</v>
      </c>
      <c r="L3501" s="5" t="inlineStr">
        <is>
          <t>No</t>
        </is>
      </c>
      <c r="O3501" t="n">
        <v>61</v>
      </c>
      <c r="P3501" s="3" t="inlineStr">
        <is>
          <t>https://casino.fruitywins.co.uk</t>
        </is>
      </c>
      <c r="Q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R3501" s="3" t="inlineStr">
        <is>
          <t>https://casino.guru/fruity-wins-casino-review</t>
        </is>
      </c>
    </row>
    <row r="3502">
      <c r="A3502" t="n">
        <v>3501</v>
      </c>
      <c r="B3502" t="inlineStr">
        <is>
          <t>betpanda</t>
        </is>
      </c>
      <c r="C3502" t="n">
        <v>0.0746</v>
      </c>
      <c r="D3502" t="n">
        <v>0.1356</v>
      </c>
      <c r="E3502" t="n">
        <v>0</v>
      </c>
      <c r="F3502" t="inlineStr">
        <is>
          <t>No</t>
        </is>
      </c>
      <c r="G3502" s="3" t="inlineStr">
        <is>
          <t>GanheBR Casino</t>
        </is>
      </c>
      <c r="J3502" t="inlineStr">
        <is>
          <t>2023</t>
        </is>
      </c>
      <c r="K3502" t="n">
        <v>6</v>
      </c>
      <c r="L3502" s="5" t="inlineStr">
        <is>
          <t>No</t>
        </is>
      </c>
      <c r="O3502" t="n">
        <v>61</v>
      </c>
      <c r="Q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R3502" s="3" t="inlineStr">
        <is>
          <t>https://casino.guru/ganhebr-casino-review</t>
        </is>
      </c>
    </row>
    <row r="3503">
      <c r="A3503" t="n">
        <v>3502</v>
      </c>
      <c r="B3503" t="inlineStr">
        <is>
          <t>betpanda</t>
        </is>
      </c>
      <c r="C3503" t="n">
        <v>0.0746</v>
      </c>
      <c r="D3503" t="n">
        <v>0.1357</v>
      </c>
      <c r="E3503" t="n">
        <v>0</v>
      </c>
      <c r="F3503" t="inlineStr">
        <is>
          <t>No</t>
        </is>
      </c>
      <c r="G3503" s="3" t="inlineStr">
        <is>
          <t>Richy Fish Casino</t>
        </is>
      </c>
      <c r="J3503" t="inlineStr">
        <is>
          <t>2022</t>
        </is>
      </c>
      <c r="K3503" t="n">
        <v>5.8</v>
      </c>
      <c r="L3503" s="4" t="inlineStr">
        <is>
          <t>Yes</t>
        </is>
      </c>
      <c r="O3503" t="n">
        <v>86</v>
      </c>
      <c r="Q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R3503" s="3" t="inlineStr">
        <is>
          <t>https://casino.guru/richy-fish-casino-review</t>
        </is>
      </c>
    </row>
    <row r="3504">
      <c r="A3504" t="n">
        <v>3503</v>
      </c>
      <c r="B3504" t="inlineStr">
        <is>
          <t>thrill</t>
        </is>
      </c>
      <c r="C3504" t="n">
        <v>0.0746</v>
      </c>
      <c r="D3504" t="n">
        <v>0.1356</v>
      </c>
      <c r="E3504" t="n">
        <v>0</v>
      </c>
      <c r="F3504" t="inlineStr">
        <is>
          <t>No</t>
        </is>
      </c>
      <c r="G3504" s="3" t="inlineStr">
        <is>
          <t>Ternobet Casino</t>
        </is>
      </c>
      <c r="H3504" t="inlineStr">
        <is>
          <t>Elevex Group Ltd</t>
        </is>
      </c>
      <c r="J3504" t="inlineStr">
        <is>
          <t>2025</t>
        </is>
      </c>
      <c r="K3504" t="n">
        <v>5.3</v>
      </c>
      <c r="L3504" s="5" t="inlineStr">
        <is>
          <t>No</t>
        </is>
      </c>
      <c r="O3504" t="n">
        <v>28</v>
      </c>
      <c r="Q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R3504" s="3" t="inlineStr">
        <is>
          <t>https://casino.guru/ternobet-casino-review</t>
        </is>
      </c>
    </row>
    <row r="3505">
      <c r="A3505" t="n">
        <v>3504</v>
      </c>
      <c r="B3505" t="inlineStr">
        <is>
          <t>thrill</t>
        </is>
      </c>
      <c r="C3505" t="n">
        <v>0.0743</v>
      </c>
      <c r="D3505" t="n">
        <v>0.1351</v>
      </c>
      <c r="E3505" t="n">
        <v>0</v>
      </c>
      <c r="F3505" t="inlineStr">
        <is>
          <t>No</t>
        </is>
      </c>
      <c r="G3505" s="3" t="inlineStr">
        <is>
          <t>Joker Slots Casino</t>
        </is>
      </c>
      <c r="I3505" t="inlineStr">
        <is>
          <t>UKGC</t>
        </is>
      </c>
      <c r="J3505" t="inlineStr">
        <is>
          <t>2020</t>
        </is>
      </c>
      <c r="K3505" t="n">
        <v>8.5</v>
      </c>
      <c r="L3505" s="5" t="inlineStr">
        <is>
          <t>No</t>
        </is>
      </c>
      <c r="O3505" t="n">
        <v>45</v>
      </c>
      <c r="Q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R3505" s="3" t="inlineStr">
        <is>
          <t>https://casino.guru/joker-slots-casino-review</t>
        </is>
      </c>
    </row>
    <row r="3506">
      <c r="A3506" t="n">
        <v>3505</v>
      </c>
      <c r="B3506" t="inlineStr">
        <is>
          <t>thrill</t>
        </is>
      </c>
      <c r="C3506" t="n">
        <v>0.0743</v>
      </c>
      <c r="D3506" t="n">
        <v>0.1351</v>
      </c>
      <c r="E3506" t="n">
        <v>0</v>
      </c>
      <c r="F3506" t="inlineStr">
        <is>
          <t>No</t>
        </is>
      </c>
      <c r="G3506" s="3" t="inlineStr">
        <is>
          <t>Josbet Casino</t>
        </is>
      </c>
      <c r="J3506" t="inlineStr">
        <is>
          <t>2018</t>
        </is>
      </c>
      <c r="K3506" t="n">
        <v>5.9</v>
      </c>
      <c r="L3506" s="4" t="inlineStr">
        <is>
          <t>Yes</t>
        </is>
      </c>
      <c r="O3506" t="n">
        <v>45</v>
      </c>
      <c r="Q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R3506" s="3" t="inlineStr">
        <is>
          <t>https://casino.guru/josbet-casino-review</t>
        </is>
      </c>
    </row>
    <row r="3507">
      <c r="A3507" t="n">
        <v>3506</v>
      </c>
      <c r="B3507" t="inlineStr">
        <is>
          <t>betpanda</t>
        </is>
      </c>
      <c r="C3507" t="n">
        <v>0.0741</v>
      </c>
      <c r="D3507" t="n">
        <v>0.0902</v>
      </c>
      <c r="E3507" t="n">
        <v>0.04</v>
      </c>
      <c r="F3507" t="inlineStr">
        <is>
          <t>No</t>
        </is>
      </c>
      <c r="G3507" s="3" t="inlineStr">
        <is>
          <t>Supreme Pokies Casino</t>
        </is>
      </c>
      <c r="I3507" t="inlineStr">
        <is>
          <t>Curacao</t>
        </is>
      </c>
      <c r="J3507" t="inlineStr">
        <is>
          <t>2025</t>
        </is>
      </c>
      <c r="K3507" t="n">
        <v>4.2</v>
      </c>
      <c r="L3507" s="5" t="inlineStr">
        <is>
          <t>No</t>
        </is>
      </c>
      <c r="N3507" t="inlineStr">
        <is>
          <t>USDT</t>
        </is>
      </c>
      <c r="O3507" t="n">
        <v>72</v>
      </c>
      <c r="Q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R3507" s="3" t="inlineStr">
        <is>
          <t>https://casino.guru/supreme-pokies-casino-review</t>
        </is>
      </c>
    </row>
    <row r="3508">
      <c r="A3508" t="n">
        <v>3507</v>
      </c>
      <c r="B3508" t="inlineStr">
        <is>
          <t>betpanda</t>
        </is>
      </c>
      <c r="C3508" t="n">
        <v>0.074</v>
      </c>
      <c r="D3508" t="n">
        <v>0.1346</v>
      </c>
      <c r="E3508" t="n">
        <v>0</v>
      </c>
      <c r="F3508" t="inlineStr">
        <is>
          <t>No</t>
        </is>
      </c>
      <c r="G3508" s="3" t="inlineStr">
        <is>
          <t>PlayCity Casino</t>
        </is>
      </c>
      <c r="H3508" t="inlineStr">
        <is>
          <t>APUESTAS INTERNACIONALES S. A. DE C. V.</t>
        </is>
      </c>
      <c r="I3508" t="inlineStr">
        <is>
          <t>MGA</t>
        </is>
      </c>
      <c r="J3508" t="inlineStr">
        <is>
          <t>2021</t>
        </is>
      </c>
      <c r="K3508" t="n">
        <v>8.6</v>
      </c>
      <c r="L3508" s="5" t="inlineStr">
        <is>
          <t>No</t>
        </is>
      </c>
      <c r="O3508" t="n">
        <v>45</v>
      </c>
      <c r="Q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R3508" s="3" t="inlineStr">
        <is>
          <t>https://casino.guru/playcity-casino-review</t>
        </is>
      </c>
    </row>
    <row r="3509">
      <c r="A3509" t="n">
        <v>3508</v>
      </c>
      <c r="B3509" t="inlineStr">
        <is>
          <t>thrill</t>
        </is>
      </c>
      <c r="C3509" t="n">
        <v>0.074</v>
      </c>
      <c r="D3509" t="n">
        <v>0.1346</v>
      </c>
      <c r="E3509" t="n">
        <v>0</v>
      </c>
      <c r="F3509" t="inlineStr">
        <is>
          <t>No</t>
        </is>
      </c>
      <c r="G3509" s="3" t="inlineStr">
        <is>
          <t>MagicBet Casino</t>
        </is>
      </c>
      <c r="H3509" t="inlineStr">
        <is>
          <t>MAGIC BET Ltd.</t>
        </is>
      </c>
      <c r="J3509" t="inlineStr">
        <is>
          <t>2023</t>
        </is>
      </c>
      <c r="K3509" t="n">
        <v>7.8</v>
      </c>
      <c r="L3509" s="4" t="inlineStr">
        <is>
          <t>Yes</t>
        </is>
      </c>
      <c r="O3509" t="n">
        <v>20</v>
      </c>
      <c r="Q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R3509" s="3" t="inlineStr">
        <is>
          <t>https://casino.guru/magicbet-casino-review</t>
        </is>
      </c>
    </row>
    <row r="3510">
      <c r="A3510" t="n">
        <v>3509</v>
      </c>
      <c r="B3510" t="inlineStr">
        <is>
          <t>thrill</t>
        </is>
      </c>
      <c r="C3510" t="n">
        <v>0.074</v>
      </c>
      <c r="D3510" t="n">
        <v>0.1346</v>
      </c>
      <c r="E3510" t="n">
        <v>0</v>
      </c>
      <c r="F3510" t="inlineStr">
        <is>
          <t>No</t>
        </is>
      </c>
      <c r="G3510" s="3" t="inlineStr">
        <is>
          <t>Winberry Casino</t>
        </is>
      </c>
      <c r="H3510" t="inlineStr">
        <is>
          <t>BitPulse Solution Limitada</t>
        </is>
      </c>
      <c r="I3510" t="inlineStr">
        <is>
          <t>Anjouan</t>
        </is>
      </c>
      <c r="J3510" t="inlineStr">
        <is>
          <t>2026</t>
        </is>
      </c>
      <c r="K3510" t="n">
        <v>7.3</v>
      </c>
      <c r="L3510" s="4" t="inlineStr">
        <is>
          <t>Yes</t>
        </is>
      </c>
      <c r="O3510" t="n">
        <v>20</v>
      </c>
      <c r="Q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R3510" s="3" t="inlineStr">
        <is>
          <t>https://casino.guru/winberry-casino-review</t>
        </is>
      </c>
    </row>
    <row r="3511">
      <c r="A3511" t="n">
        <v>3510</v>
      </c>
      <c r="B3511" t="inlineStr">
        <is>
          <t>betpanda</t>
        </is>
      </c>
      <c r="C3511" t="n">
        <v>0.0738</v>
      </c>
      <c r="D3511" t="n">
        <v>0.1341</v>
      </c>
      <c r="E3511" t="n">
        <v>0</v>
      </c>
      <c r="F3511" t="inlineStr">
        <is>
          <t>No</t>
        </is>
      </c>
      <c r="G3511" s="3" t="inlineStr">
        <is>
          <t>Zlatnik Casino</t>
        </is>
      </c>
      <c r="H3511" t="inlineStr">
        <is>
          <t>Čibri d.o.o.</t>
        </is>
      </c>
      <c r="J3511" t="inlineStr">
        <is>
          <t>2018</t>
        </is>
      </c>
      <c r="K3511" t="n">
        <v>5.7</v>
      </c>
      <c r="L3511" s="5" t="inlineStr">
        <is>
          <t>No</t>
        </is>
      </c>
      <c r="O3511" t="n">
        <v>20</v>
      </c>
      <c r="P3511" s="3" t="inlineStr">
        <is>
          <t>https://zlatnik.me</t>
        </is>
      </c>
      <c r="Q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R3511" s="3" t="inlineStr">
        <is>
          <t>https://casino.guru/zlatnik-casino-review</t>
        </is>
      </c>
    </row>
    <row r="3512">
      <c r="A3512" t="n">
        <v>3511</v>
      </c>
      <c r="B3512" t="inlineStr">
        <is>
          <t>betpanda</t>
        </is>
      </c>
      <c r="C3512" t="n">
        <v>0.0737</v>
      </c>
      <c r="D3512" t="n">
        <v>0.134</v>
      </c>
      <c r="E3512" t="n">
        <v>0</v>
      </c>
      <c r="F3512" t="inlineStr">
        <is>
          <t>No</t>
        </is>
      </c>
      <c r="G3512" s="3" t="inlineStr">
        <is>
          <t>Paris Vegas Club Casino</t>
        </is>
      </c>
      <c r="I3512" t="inlineStr">
        <is>
          <t>MGA</t>
        </is>
      </c>
      <c r="J3512" t="inlineStr">
        <is>
          <t>2014</t>
        </is>
      </c>
      <c r="K3512" t="n">
        <v>7</v>
      </c>
      <c r="L3512" s="5" t="inlineStr">
        <is>
          <t>No</t>
        </is>
      </c>
      <c r="O3512" t="n">
        <v>37</v>
      </c>
      <c r="P3512" s="3" t="inlineStr">
        <is>
          <t>https://www.parisvegasclub.com</t>
        </is>
      </c>
      <c r="Q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R3512" s="3" t="inlineStr">
        <is>
          <t>https://casino.guru/Paris-Vegas-Club-Casino-review</t>
        </is>
      </c>
    </row>
    <row r="3513">
      <c r="A3513" t="n">
        <v>3512</v>
      </c>
      <c r="B3513" t="inlineStr">
        <is>
          <t>betpanda</t>
        </is>
      </c>
      <c r="C3513" t="n">
        <v>0.0737</v>
      </c>
      <c r="D3513" t="n">
        <v>0.134</v>
      </c>
      <c r="E3513" t="n">
        <v>0</v>
      </c>
      <c r="F3513" t="inlineStr">
        <is>
          <t>No</t>
        </is>
      </c>
      <c r="G3513" s="3" t="inlineStr">
        <is>
          <t>LuckyTime Casino</t>
        </is>
      </c>
      <c r="J3513" t="inlineStr">
        <is>
          <t>2022</t>
        </is>
      </c>
      <c r="K3513" t="n">
        <v>4</v>
      </c>
      <c r="L3513" s="5" t="inlineStr">
        <is>
          <t>No</t>
        </is>
      </c>
      <c r="O3513" t="n">
        <v>37</v>
      </c>
      <c r="Q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R3513" s="3" t="inlineStr">
        <is>
          <t>https://casino.guru/luckytime-casino-review</t>
        </is>
      </c>
    </row>
    <row r="3514">
      <c r="A3514" t="n">
        <v>3513</v>
      </c>
      <c r="B3514" t="inlineStr">
        <is>
          <t>betpanda</t>
        </is>
      </c>
      <c r="C3514" t="n">
        <v>0.0736</v>
      </c>
      <c r="D3514" t="n">
        <v>0.1339</v>
      </c>
      <c r="E3514" t="n">
        <v>0</v>
      </c>
      <c r="F3514" t="inlineStr">
        <is>
          <t>No</t>
        </is>
      </c>
      <c r="G3514" s="3" t="inlineStr">
        <is>
          <t>Vlad Casino</t>
        </is>
      </c>
      <c r="J3514" t="inlineStr">
        <is>
          <t>2018</t>
        </is>
      </c>
      <c r="K3514" t="n">
        <v>9.1</v>
      </c>
      <c r="L3514" s="5" t="inlineStr">
        <is>
          <t>No</t>
        </is>
      </c>
      <c r="O3514" t="n">
        <v>71</v>
      </c>
      <c r="P3514" s="3" t="inlineStr">
        <is>
          <t>https://www.vladcazino.ro</t>
        </is>
      </c>
      <c r="Q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R3514" s="3" t="inlineStr">
        <is>
          <t>https://casino.guru/Vlad-Casino-review</t>
        </is>
      </c>
    </row>
    <row r="3515">
      <c r="A3515" t="n">
        <v>3514</v>
      </c>
      <c r="B3515" t="inlineStr">
        <is>
          <t>betpanda</t>
        </is>
      </c>
      <c r="C3515" t="n">
        <v>0.0736</v>
      </c>
      <c r="D3515" t="n">
        <v>0.09089999999999999</v>
      </c>
      <c r="E3515" t="n">
        <v>0.037</v>
      </c>
      <c r="F3515" t="inlineStr">
        <is>
          <t>No</t>
        </is>
      </c>
      <c r="G3515" s="3" t="inlineStr">
        <is>
          <t>WEWIN96 Casino</t>
        </is>
      </c>
      <c r="I3515" t="inlineStr">
        <is>
          <t>Curacao</t>
        </is>
      </c>
      <c r="J3515" t="inlineStr">
        <is>
          <t>2025</t>
        </is>
      </c>
      <c r="K3515" t="n">
        <v>6.8</v>
      </c>
      <c r="L3515" s="4" t="inlineStr">
        <is>
          <t>Yes</t>
        </is>
      </c>
      <c r="N3515" t="inlineStr">
        <is>
          <t>USDT</t>
        </is>
      </c>
      <c r="O3515" t="n">
        <v>83</v>
      </c>
      <c r="Q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R3515" s="3" t="inlineStr">
        <is>
          <t>https://casino.guru/wewin96-casino-review</t>
        </is>
      </c>
    </row>
    <row r="3516">
      <c r="A3516" t="n">
        <v>3515</v>
      </c>
      <c r="B3516" t="inlineStr">
        <is>
          <t>thrill</t>
        </is>
      </c>
      <c r="C3516" t="n">
        <v>0.07340000000000001</v>
      </c>
      <c r="D3516" t="n">
        <v>0.09429999999999999</v>
      </c>
      <c r="E3516" t="n">
        <v>0.0385</v>
      </c>
      <c r="F3516" t="inlineStr">
        <is>
          <t>No</t>
        </is>
      </c>
      <c r="G3516" s="3" t="inlineStr">
        <is>
          <t>DSYWIN AU Casino</t>
        </is>
      </c>
      <c r="I3516" t="inlineStr">
        <is>
          <t>Curacao</t>
        </is>
      </c>
      <c r="J3516" t="inlineStr">
        <is>
          <t>2024</t>
        </is>
      </c>
      <c r="K3516" t="n">
        <v>2.5</v>
      </c>
      <c r="L3516" s="4" t="inlineStr">
        <is>
          <t>Yes</t>
        </is>
      </c>
      <c r="N3516" t="inlineStr">
        <is>
          <t>USDT</t>
        </is>
      </c>
      <c r="O3516" t="n">
        <v>77</v>
      </c>
      <c r="Q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R3516" s="3" t="inlineStr">
        <is>
          <t>https://casino.guru/dsywin-au-casino-review</t>
        </is>
      </c>
    </row>
    <row r="3517">
      <c r="A3517" t="n">
        <v>3516</v>
      </c>
      <c r="B3517" t="inlineStr">
        <is>
          <t>thrill</t>
        </is>
      </c>
      <c r="C3517" t="n">
        <v>0.0733</v>
      </c>
      <c r="D3517" t="n">
        <v>0.1333</v>
      </c>
      <c r="E3517" t="n">
        <v>0</v>
      </c>
      <c r="F3517" t="inlineStr">
        <is>
          <t>No</t>
        </is>
      </c>
      <c r="G3517" s="3" t="inlineStr">
        <is>
          <t>Betfun Casino</t>
        </is>
      </c>
      <c r="H3517" t="inlineStr">
        <is>
          <t>Hipódromo Argentino de Palermo S.A – Casino Club S.A. – U.T.E.</t>
        </is>
      </c>
      <c r="J3517" t="inlineStr">
        <is>
          <t>2021</t>
        </is>
      </c>
      <c r="K3517" t="n">
        <v>7.9</v>
      </c>
      <c r="L3517" s="5" t="inlineStr">
        <is>
          <t>No</t>
        </is>
      </c>
      <c r="O3517" t="n">
        <v>12</v>
      </c>
      <c r="Q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R3517" s="3" t="inlineStr">
        <is>
          <t>https://casino.guru/betfun-casino-review</t>
        </is>
      </c>
    </row>
    <row r="3518">
      <c r="A3518" t="n">
        <v>3517</v>
      </c>
      <c r="B3518" t="inlineStr">
        <is>
          <t>thrill</t>
        </is>
      </c>
      <c r="C3518" t="n">
        <v>0.0733</v>
      </c>
      <c r="D3518" t="n">
        <v>0.1333</v>
      </c>
      <c r="E3518" t="n">
        <v>0</v>
      </c>
      <c r="F3518" t="inlineStr">
        <is>
          <t>No</t>
        </is>
      </c>
      <c r="G3518" s="3" t="inlineStr">
        <is>
          <t>Betoro Casino</t>
        </is>
      </c>
      <c r="H3518" t="inlineStr">
        <is>
          <t>Denix Limited</t>
        </is>
      </c>
      <c r="J3518" t="inlineStr">
        <is>
          <t>2025</t>
        </is>
      </c>
      <c r="K3518" t="n">
        <v>6.4</v>
      </c>
      <c r="L3518" s="4" t="inlineStr">
        <is>
          <t>Yes</t>
        </is>
      </c>
      <c r="O3518" t="n">
        <v>63</v>
      </c>
      <c r="Q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R3518" s="3" t="inlineStr">
        <is>
          <t>https://casino.guru/betoro-casino-review</t>
        </is>
      </c>
    </row>
    <row r="3519">
      <c r="A3519" t="n">
        <v>3518</v>
      </c>
      <c r="B3519" t="inlineStr">
        <is>
          <t>thrill</t>
        </is>
      </c>
      <c r="C3519" t="n">
        <v>0.0733</v>
      </c>
      <c r="D3519" t="n">
        <v>0.1333</v>
      </c>
      <c r="E3519" t="n">
        <v>0</v>
      </c>
      <c r="F3519" t="inlineStr">
        <is>
          <t>No</t>
        </is>
      </c>
      <c r="G3519" s="3" t="inlineStr">
        <is>
          <t>GCash88 Casino</t>
        </is>
      </c>
      <c r="J3519" t="inlineStr">
        <is>
          <t>2022</t>
        </is>
      </c>
      <c r="K3519" t="n">
        <v>6.4</v>
      </c>
      <c r="L3519" s="4" t="inlineStr">
        <is>
          <t>Yes</t>
        </is>
      </c>
      <c r="O3519" t="n">
        <v>29</v>
      </c>
      <c r="Q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R3519" s="3" t="inlineStr">
        <is>
          <t>https://casino.guru/gcash88-casino-review</t>
        </is>
      </c>
    </row>
    <row r="3520">
      <c r="A3520" t="n">
        <v>3519</v>
      </c>
      <c r="B3520" t="inlineStr">
        <is>
          <t>betpanda</t>
        </is>
      </c>
      <c r="C3520" t="n">
        <v>0.0733</v>
      </c>
      <c r="D3520" t="n">
        <v>0.0982</v>
      </c>
      <c r="E3520" t="n">
        <v>0.0227</v>
      </c>
      <c r="F3520" t="inlineStr">
        <is>
          <t>No</t>
        </is>
      </c>
      <c r="G3520" s="3" t="inlineStr">
        <is>
          <t>SSGame350 Casino</t>
        </is>
      </c>
      <c r="J3520" t="inlineStr">
        <is>
          <t>2020</t>
        </is>
      </c>
      <c r="K3520" t="n">
        <v>6.4</v>
      </c>
      <c r="L3520" s="4" t="inlineStr">
        <is>
          <t>Yes</t>
        </is>
      </c>
      <c r="N3520" t="inlineStr">
        <is>
          <t>USDT</t>
        </is>
      </c>
      <c r="O3520" t="n">
        <v>50</v>
      </c>
      <c r="Q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R3520" s="3" t="inlineStr">
        <is>
          <t>https://casino.guru/ssgame350-casino-review</t>
        </is>
      </c>
    </row>
    <row r="3521">
      <c r="A3521" t="n">
        <v>3520</v>
      </c>
      <c r="B3521" t="inlineStr">
        <is>
          <t>betpanda</t>
        </is>
      </c>
      <c r="C3521" t="n">
        <v>0.0733</v>
      </c>
      <c r="D3521" t="n">
        <v>0.1333</v>
      </c>
      <c r="E3521" t="n">
        <v>0</v>
      </c>
      <c r="F3521" t="inlineStr">
        <is>
          <t>No</t>
        </is>
      </c>
      <c r="G3521" s="3" t="inlineStr">
        <is>
          <t>Pokienations Casino</t>
        </is>
      </c>
      <c r="H3521" t="inlineStr">
        <is>
          <t>BrightStar Digital Ltd.</t>
        </is>
      </c>
      <c r="I3521" t="inlineStr">
        <is>
          <t>Anjouan</t>
        </is>
      </c>
      <c r="J3521" t="inlineStr">
        <is>
          <t>2022</t>
        </is>
      </c>
      <c r="K3521" t="n">
        <v>5.7</v>
      </c>
      <c r="L3521" s="4" t="inlineStr">
        <is>
          <t>Yes</t>
        </is>
      </c>
      <c r="O3521" t="n">
        <v>29</v>
      </c>
      <c r="Q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R3521" s="3" t="inlineStr">
        <is>
          <t>https://casino.guru/pokienations-casino-review</t>
        </is>
      </c>
    </row>
    <row r="3522">
      <c r="A3522" t="n">
        <v>3521</v>
      </c>
      <c r="B3522" t="inlineStr">
        <is>
          <t>betpanda</t>
        </is>
      </c>
      <c r="C3522" t="n">
        <v>0.0733</v>
      </c>
      <c r="D3522" t="n">
        <v>0.1333</v>
      </c>
      <c r="E3522" t="n">
        <v>0</v>
      </c>
      <c r="F3522" t="inlineStr">
        <is>
          <t>No</t>
        </is>
      </c>
      <c r="G3522" s="3" t="inlineStr">
        <is>
          <t>VSlots88 Casino</t>
        </is>
      </c>
      <c r="J3522" t="inlineStr">
        <is>
          <t>2020</t>
        </is>
      </c>
      <c r="K3522" t="n">
        <v>4.9</v>
      </c>
      <c r="L3522" s="5" t="inlineStr">
        <is>
          <t>No</t>
        </is>
      </c>
      <c r="O3522" t="n">
        <v>63</v>
      </c>
      <c r="P3522" s="3" t="inlineStr">
        <is>
          <t>https://www.vslots888.com</t>
        </is>
      </c>
      <c r="Q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R3522" s="3" t="inlineStr">
        <is>
          <t>https://casino.guru/vslots88-casino-review</t>
        </is>
      </c>
    </row>
    <row r="3523">
      <c r="A3523" t="n">
        <v>3522</v>
      </c>
      <c r="B3523" t="inlineStr">
        <is>
          <t>thrill</t>
        </is>
      </c>
      <c r="C3523" t="n">
        <v>0.0733</v>
      </c>
      <c r="D3523" t="n">
        <v>0.1333</v>
      </c>
      <c r="E3523" t="n">
        <v>0</v>
      </c>
      <c r="F3523" t="inlineStr">
        <is>
          <t>No</t>
        </is>
      </c>
      <c r="G3523" s="3" t="inlineStr">
        <is>
          <t>Tempobet Casino</t>
        </is>
      </c>
      <c r="I3523" t="inlineStr">
        <is>
          <t>Curacao</t>
        </is>
      </c>
      <c r="J3523" t="inlineStr">
        <is>
          <t>2007</t>
        </is>
      </c>
      <c r="K3523" t="n">
        <v>4.6</v>
      </c>
      <c r="L3523" s="4" t="inlineStr">
        <is>
          <t>Yes</t>
        </is>
      </c>
      <c r="O3523" t="n">
        <v>12</v>
      </c>
      <c r="P3523" s="3" t="inlineStr">
        <is>
          <t>https://www.tempobet.com</t>
        </is>
      </c>
      <c r="Q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R3523" s="3" t="inlineStr">
        <is>
          <t>https://casino.guru/tempobet-casino-review</t>
        </is>
      </c>
    </row>
    <row r="3524">
      <c r="A3524" t="n">
        <v>3523</v>
      </c>
      <c r="B3524" t="inlineStr">
        <is>
          <t>betpanda</t>
        </is>
      </c>
      <c r="C3524" t="n">
        <v>0.0733</v>
      </c>
      <c r="D3524" t="n">
        <v>0.1333</v>
      </c>
      <c r="E3524" t="n">
        <v>0</v>
      </c>
      <c r="F3524" t="inlineStr">
        <is>
          <t>No</t>
        </is>
      </c>
      <c r="G3524" s="3" t="inlineStr">
        <is>
          <t>Bet4Africa Casino</t>
        </is>
      </c>
      <c r="H3524" t="inlineStr">
        <is>
          <t>Elevex Group Ltd</t>
        </is>
      </c>
      <c r="J3524" t="inlineStr">
        <is>
          <t>2025</t>
        </is>
      </c>
      <c r="K3524" t="n">
        <v>3.5</v>
      </c>
      <c r="L3524" s="5" t="inlineStr">
        <is>
          <t>No</t>
        </is>
      </c>
      <c r="O3524" t="n">
        <v>29</v>
      </c>
      <c r="Q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R3524" s="3" t="inlineStr">
        <is>
          <t>https://casino.guru/bet4africa-casino-review</t>
        </is>
      </c>
    </row>
    <row r="3525">
      <c r="A3525" t="n">
        <v>3524</v>
      </c>
      <c r="B3525" t="inlineStr">
        <is>
          <t>thrill</t>
        </is>
      </c>
      <c r="C3525" t="n">
        <v>0.0733</v>
      </c>
      <c r="D3525" t="n">
        <v>0.1333</v>
      </c>
      <c r="E3525" t="n">
        <v>0</v>
      </c>
      <c r="F3525" t="inlineStr">
        <is>
          <t>No</t>
        </is>
      </c>
      <c r="G3525" s="3" t="inlineStr">
        <is>
          <t>Lasbet Casino</t>
        </is>
      </c>
      <c r="H3525" t="inlineStr">
        <is>
          <t>CACTUS FIESTA,SOCIEDAD ANONIMA DE CAPITAL VARIABLE</t>
        </is>
      </c>
      <c r="I3525" t="inlineStr">
        <is>
          <t>Curacao</t>
        </is>
      </c>
      <c r="J3525" t="inlineStr">
        <is>
          <t>2023</t>
        </is>
      </c>
      <c r="K3525" t="n">
        <v>3.1</v>
      </c>
      <c r="L3525" s="5" t="inlineStr">
        <is>
          <t>No</t>
        </is>
      </c>
      <c r="O3525" t="n">
        <v>12</v>
      </c>
      <c r="Q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R3525" s="3" t="inlineStr">
        <is>
          <t>https://casino.guru/lasbet-casino-review</t>
        </is>
      </c>
    </row>
    <row r="3526">
      <c r="A3526" t="n">
        <v>3525</v>
      </c>
      <c r="B3526" t="inlineStr">
        <is>
          <t>betpanda</t>
        </is>
      </c>
      <c r="C3526" t="n">
        <v>0.0731</v>
      </c>
      <c r="D3526" t="n">
        <v>0.1329</v>
      </c>
      <c r="E3526" t="n">
        <v>0</v>
      </c>
      <c r="F3526" t="inlineStr">
        <is>
          <t>No</t>
        </is>
      </c>
      <c r="G3526" s="3" t="inlineStr">
        <is>
          <t>Foxy Bingo Casino</t>
        </is>
      </c>
      <c r="H3526" t="inlineStr">
        <is>
          <t>ElectraWorks Limited</t>
        </is>
      </c>
      <c r="I3526" t="inlineStr">
        <is>
          <t>MGA</t>
        </is>
      </c>
      <c r="J3526" t="inlineStr">
        <is>
          <t>2005</t>
        </is>
      </c>
      <c r="K3526" t="n">
        <v>9.199999999999999</v>
      </c>
      <c r="L3526" s="5" t="inlineStr">
        <is>
          <t>No</t>
        </is>
      </c>
      <c r="O3526" t="n">
        <v>89</v>
      </c>
      <c r="P3526" s="3" t="inlineStr">
        <is>
          <t>https://www.foxybingo.com</t>
        </is>
      </c>
      <c r="Q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R3526" s="3" t="inlineStr">
        <is>
          <t>https://casino.guru/foxy-bingo-casino-review</t>
        </is>
      </c>
    </row>
    <row r="3527">
      <c r="A3527" t="n">
        <v>3526</v>
      </c>
      <c r="B3527" t="inlineStr">
        <is>
          <t>thrill</t>
        </is>
      </c>
      <c r="C3527" t="n">
        <v>0.073</v>
      </c>
      <c r="D3527" t="n">
        <v>0.1327</v>
      </c>
      <c r="E3527" t="n">
        <v>0</v>
      </c>
      <c r="F3527" t="inlineStr">
        <is>
          <t>No</t>
        </is>
      </c>
      <c r="G3527" s="3" t="inlineStr">
        <is>
          <t>1x2 Casino</t>
        </is>
      </c>
      <c r="H3527" t="inlineStr">
        <is>
          <t>PAF MT Limited</t>
        </is>
      </c>
      <c r="I3527" t="inlineStr">
        <is>
          <t>Sweden</t>
        </is>
      </c>
      <c r="J3527" t="inlineStr">
        <is>
          <t>2025</t>
        </is>
      </c>
      <c r="K3527" t="n">
        <v>7.3</v>
      </c>
      <c r="L3527" s="5" t="inlineStr">
        <is>
          <t>No</t>
        </is>
      </c>
      <c r="O3527" t="n">
        <v>89</v>
      </c>
      <c r="Q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R3527" s="3" t="inlineStr">
        <is>
          <t>https://casino.guru/1x2-casino-review</t>
        </is>
      </c>
    </row>
    <row r="3528">
      <c r="A3528" t="n">
        <v>3527</v>
      </c>
      <c r="B3528" t="inlineStr">
        <is>
          <t>betpanda</t>
        </is>
      </c>
      <c r="C3528" t="n">
        <v>0.073</v>
      </c>
      <c r="D3528" t="n">
        <v>0.1327</v>
      </c>
      <c r="E3528" t="n">
        <v>0</v>
      </c>
      <c r="F3528" t="inlineStr">
        <is>
          <t>No</t>
        </is>
      </c>
      <c r="G3528" s="3" t="inlineStr">
        <is>
          <t>SLOT367 Casino</t>
        </is>
      </c>
      <c r="J3528" t="inlineStr">
        <is>
          <t>2021</t>
        </is>
      </c>
      <c r="K3528" t="n">
        <v>4.9</v>
      </c>
      <c r="L3528" s="5" t="inlineStr">
        <is>
          <t>No</t>
        </is>
      </c>
      <c r="O3528" t="n">
        <v>55</v>
      </c>
      <c r="Q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R3528" s="3" t="inlineStr">
        <is>
          <t>https://casino.guru/slot367-casino-review</t>
        </is>
      </c>
    </row>
    <row r="3529">
      <c r="A3529" t="n">
        <v>3528</v>
      </c>
      <c r="B3529" t="inlineStr">
        <is>
          <t>thrill</t>
        </is>
      </c>
      <c r="C3529" t="n">
        <v>0.0728</v>
      </c>
      <c r="D3529" t="n">
        <v>0.1324</v>
      </c>
      <c r="E3529" t="n">
        <v>0</v>
      </c>
      <c r="F3529" t="inlineStr">
        <is>
          <t>No</t>
        </is>
      </c>
      <c r="G3529" s="3" t="inlineStr">
        <is>
          <t>ZonaGioco Casino</t>
        </is>
      </c>
      <c r="H3529" t="inlineStr">
        <is>
          <t>Diecimilauno S.p.A.</t>
        </is>
      </c>
      <c r="J3529" t="inlineStr">
        <is>
          <t>2021</t>
        </is>
      </c>
      <c r="K3529" t="n">
        <v>8</v>
      </c>
      <c r="L3529" s="5" t="inlineStr">
        <is>
          <t>No</t>
        </is>
      </c>
      <c r="O3529" t="n">
        <v>38</v>
      </c>
      <c r="Q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R3529" s="3" t="inlineStr">
        <is>
          <t>https://casino.guru/zonagioco-casino-review</t>
        </is>
      </c>
    </row>
    <row r="3530">
      <c r="A3530" t="n">
        <v>3529</v>
      </c>
      <c r="B3530" t="inlineStr">
        <is>
          <t>thrill</t>
        </is>
      </c>
      <c r="C3530" t="n">
        <v>0.0726</v>
      </c>
      <c r="D3530" t="n">
        <v>0.1321</v>
      </c>
      <c r="E3530" t="n">
        <v>0</v>
      </c>
      <c r="F3530" t="inlineStr">
        <is>
          <t>No</t>
        </is>
      </c>
      <c r="G3530" s="3" t="inlineStr">
        <is>
          <t>Surebet247 Casino</t>
        </is>
      </c>
      <c r="H3530" t="inlineStr">
        <is>
          <t>OROBET LIMITED</t>
        </is>
      </c>
      <c r="J3530" t="inlineStr">
        <is>
          <t>2018</t>
        </is>
      </c>
      <c r="K3530" t="n">
        <v>7.2</v>
      </c>
      <c r="L3530" s="5" t="inlineStr">
        <is>
          <t>No</t>
        </is>
      </c>
      <c r="O3530" t="n">
        <v>21</v>
      </c>
      <c r="Q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R3530" s="3" t="inlineStr">
        <is>
          <t>https://casino.guru/surebet247-casino-review</t>
        </is>
      </c>
    </row>
    <row r="3531">
      <c r="A3531" t="n">
        <v>3530</v>
      </c>
      <c r="B3531" t="inlineStr">
        <is>
          <t>thrill</t>
        </is>
      </c>
      <c r="C3531" t="n">
        <v>0.0726</v>
      </c>
      <c r="D3531" t="n">
        <v>0.1321</v>
      </c>
      <c r="E3531" t="n">
        <v>0</v>
      </c>
      <c r="F3531" t="inlineStr">
        <is>
          <t>No</t>
        </is>
      </c>
      <c r="G3531" s="3" t="inlineStr">
        <is>
          <t>B1 BET Casino</t>
        </is>
      </c>
      <c r="J3531" t="inlineStr">
        <is>
          <t>2021</t>
        </is>
      </c>
      <c r="K3531" t="n">
        <v>6.6</v>
      </c>
      <c r="L3531" s="5" t="inlineStr">
        <is>
          <t>No</t>
        </is>
      </c>
      <c r="O3531" t="n">
        <v>21</v>
      </c>
      <c r="Q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R3531" s="3" t="inlineStr">
        <is>
          <t>https://casino.guru/b1-bet-casino-review</t>
        </is>
      </c>
    </row>
    <row r="3532">
      <c r="A3532" t="n">
        <v>3531</v>
      </c>
      <c r="B3532" t="inlineStr">
        <is>
          <t>betpanda</t>
        </is>
      </c>
      <c r="C3532" t="n">
        <v>0.0726</v>
      </c>
      <c r="D3532" t="n">
        <v>0.1321</v>
      </c>
      <c r="E3532" t="n">
        <v>0</v>
      </c>
      <c r="F3532" t="inlineStr">
        <is>
          <t>No</t>
        </is>
      </c>
      <c r="G3532" s="3" t="inlineStr">
        <is>
          <t>Guinee Games Casino</t>
        </is>
      </c>
      <c r="J3532" t="inlineStr">
        <is>
          <t>2021</t>
        </is>
      </c>
      <c r="K3532" t="n">
        <v>6.5</v>
      </c>
      <c r="L3532" s="5" t="inlineStr">
        <is>
          <t>No</t>
        </is>
      </c>
      <c r="O3532" t="n">
        <v>47</v>
      </c>
      <c r="Q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R3532" s="3" t="inlineStr">
        <is>
          <t>https://casino.guru/guinee-games-casino-review</t>
        </is>
      </c>
    </row>
    <row r="3533">
      <c r="A3533" t="n">
        <v>3532</v>
      </c>
      <c r="B3533" t="inlineStr">
        <is>
          <t>thrill</t>
        </is>
      </c>
      <c r="C3533" t="n">
        <v>0.0726</v>
      </c>
      <c r="D3533" t="n">
        <v>0.1321</v>
      </c>
      <c r="E3533" t="n">
        <v>0</v>
      </c>
      <c r="F3533" t="inlineStr">
        <is>
          <t>No</t>
        </is>
      </c>
      <c r="G3533" s="3" t="inlineStr">
        <is>
          <t>Pokiesville Casino</t>
        </is>
      </c>
      <c r="H3533" t="inlineStr">
        <is>
          <t>BrightStar Digital Ltd.</t>
        </is>
      </c>
      <c r="J3533" t="inlineStr">
        <is>
          <t>2023</t>
        </is>
      </c>
      <c r="K3533" t="n">
        <v>5.3</v>
      </c>
      <c r="L3533" s="5" t="inlineStr">
        <is>
          <t>No</t>
        </is>
      </c>
      <c r="O3533" t="n">
        <v>21</v>
      </c>
      <c r="Q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R3533" s="3" t="inlineStr">
        <is>
          <t>https://casino.guru/pokiesville-casino-review</t>
        </is>
      </c>
    </row>
    <row r="3534">
      <c r="A3534" t="n">
        <v>3533</v>
      </c>
      <c r="B3534" t="inlineStr">
        <is>
          <t>thrill</t>
        </is>
      </c>
      <c r="C3534" t="n">
        <v>0.0726</v>
      </c>
      <c r="D3534" t="n">
        <v>0.1321</v>
      </c>
      <c r="E3534" t="n">
        <v>0</v>
      </c>
      <c r="F3534" t="inlineStr">
        <is>
          <t>No</t>
        </is>
      </c>
      <c r="G3534" s="3" t="inlineStr">
        <is>
          <t>GGpoker Casino</t>
        </is>
      </c>
      <c r="H3534" t="inlineStr">
        <is>
          <t>GG International Limited</t>
        </is>
      </c>
      <c r="I3534" t="inlineStr">
        <is>
          <t>Kahnawake</t>
        </is>
      </c>
      <c r="J3534" t="inlineStr">
        <is>
          <t>2017</t>
        </is>
      </c>
      <c r="K3534" t="n">
        <v>4.9</v>
      </c>
      <c r="L3534" s="4" t="inlineStr">
        <is>
          <t>Yes</t>
        </is>
      </c>
      <c r="O3534" t="n">
        <v>21</v>
      </c>
      <c r="P3534" s="3" t="inlineStr">
        <is>
          <t>https://ggpoker.com</t>
        </is>
      </c>
      <c r="Q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R3534" s="3" t="inlineStr">
        <is>
          <t>https://casino.guru/ggpoker-casino-review</t>
        </is>
      </c>
    </row>
    <row r="3535">
      <c r="A3535" t="n">
        <v>3534</v>
      </c>
      <c r="B3535" t="inlineStr">
        <is>
          <t>thrill</t>
        </is>
      </c>
      <c r="C3535" t="n">
        <v>0.0726</v>
      </c>
      <c r="D3535" t="n">
        <v>0.1321</v>
      </c>
      <c r="E3535" t="n">
        <v>0</v>
      </c>
      <c r="F3535" t="inlineStr">
        <is>
          <t>No</t>
        </is>
      </c>
      <c r="G3535" s="3" t="inlineStr">
        <is>
          <t>Nagad88 Casino</t>
        </is>
      </c>
      <c r="I3535" t="inlineStr">
        <is>
          <t>Curacao</t>
        </is>
      </c>
      <c r="J3535" t="inlineStr">
        <is>
          <t>2023</t>
        </is>
      </c>
      <c r="K3535" t="n">
        <v>4.9</v>
      </c>
      <c r="L3535" s="5" t="inlineStr">
        <is>
          <t>No</t>
        </is>
      </c>
      <c r="O3535" t="n">
        <v>21</v>
      </c>
      <c r="Q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R3535" s="3" t="inlineStr">
        <is>
          <t>https://casino.guru/nagad88-casino-review</t>
        </is>
      </c>
    </row>
    <row r="3536">
      <c r="A3536" t="n">
        <v>3535</v>
      </c>
      <c r="B3536" t="inlineStr">
        <is>
          <t>betpanda</t>
        </is>
      </c>
      <c r="C3536" t="n">
        <v>0.0725</v>
      </c>
      <c r="D3536" t="n">
        <v>0.1319</v>
      </c>
      <c r="E3536" t="n">
        <v>0</v>
      </c>
      <c r="F3536" t="inlineStr">
        <is>
          <t>No</t>
        </is>
      </c>
      <c r="G3536" s="3" t="inlineStr">
        <is>
          <t>Royal Reels Casino</t>
        </is>
      </c>
      <c r="H3536" t="inlineStr">
        <is>
          <t>Royal Reels LTD</t>
        </is>
      </c>
      <c r="J3536" t="inlineStr">
        <is>
          <t>2023</t>
        </is>
      </c>
      <c r="K3536" t="n">
        <v>8.300000000000001</v>
      </c>
      <c r="L3536" s="4" t="inlineStr">
        <is>
          <t>Yes</t>
        </is>
      </c>
      <c r="M3536" s="5" t="inlineStr">
        <is>
          <t>No</t>
        </is>
      </c>
      <c r="O3536" t="n">
        <v>30</v>
      </c>
      <c r="Q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R3536" s="3" t="inlineStr">
        <is>
          <t>https://casino.guru/royal-reels-casino-review</t>
        </is>
      </c>
    </row>
    <row r="3537">
      <c r="A3537" t="n">
        <v>3536</v>
      </c>
      <c r="B3537" t="inlineStr">
        <is>
          <t>thrill</t>
        </is>
      </c>
      <c r="C3537" t="n">
        <v>0.0725</v>
      </c>
      <c r="D3537" t="n">
        <v>0.1319</v>
      </c>
      <c r="E3537" t="n">
        <v>0</v>
      </c>
      <c r="F3537" t="inlineStr">
        <is>
          <t>No</t>
        </is>
      </c>
      <c r="G3537" s="3" t="inlineStr">
        <is>
          <t>Chelsea Palace Casino</t>
        </is>
      </c>
      <c r="I3537" t="inlineStr">
        <is>
          <t>UKGC</t>
        </is>
      </c>
      <c r="J3537" t="inlineStr">
        <is>
          <t>2018</t>
        </is>
      </c>
      <c r="K3537" t="n">
        <v>6.1</v>
      </c>
      <c r="L3537" s="5" t="inlineStr">
        <is>
          <t>No</t>
        </is>
      </c>
      <c r="O3537" t="n">
        <v>64</v>
      </c>
      <c r="P3537" s="3" t="inlineStr">
        <is>
          <t>https://casino.chelseapalace.com</t>
        </is>
      </c>
      <c r="Q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R3537" s="3" t="inlineStr">
        <is>
          <t>https://casino.guru/Chelsea-Palace-Casino-review</t>
        </is>
      </c>
    </row>
    <row r="3538">
      <c r="A3538" t="n">
        <v>3537</v>
      </c>
      <c r="B3538" t="inlineStr">
        <is>
          <t>betpanda</t>
        </is>
      </c>
      <c r="C3538" t="n">
        <v>0.07240000000000001</v>
      </c>
      <c r="D3538" t="n">
        <v>0.1316</v>
      </c>
      <c r="E3538" t="n">
        <v>0</v>
      </c>
      <c r="F3538" t="inlineStr">
        <is>
          <t>No</t>
        </is>
      </c>
      <c r="G3538" s="3" t="inlineStr">
        <is>
          <t>VoodooDreams Casino</t>
        </is>
      </c>
      <c r="H3538" t="inlineStr">
        <is>
          <t>SuprPlay Limited</t>
        </is>
      </c>
      <c r="I3538" t="inlineStr">
        <is>
          <t>MGA</t>
        </is>
      </c>
      <c r="J3538" t="inlineStr">
        <is>
          <t>2016</t>
        </is>
      </c>
      <c r="K3538" t="n">
        <v>8.5</v>
      </c>
      <c r="L3538" s="5" t="inlineStr">
        <is>
          <t>No</t>
        </is>
      </c>
      <c r="O3538" t="n">
        <v>99</v>
      </c>
      <c r="P3538" s="3" t="inlineStr">
        <is>
          <t>https://www2.voodoodreams.com</t>
        </is>
      </c>
      <c r="Q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R3538" s="3" t="inlineStr">
        <is>
          <t>https://casino.guru/VoodooDreams-Casino-review</t>
        </is>
      </c>
    </row>
    <row r="3539">
      <c r="A3539" t="n">
        <v>3538</v>
      </c>
      <c r="B3539" t="inlineStr">
        <is>
          <t>betpanda</t>
        </is>
      </c>
      <c r="C3539" t="n">
        <v>0.07240000000000001</v>
      </c>
      <c r="D3539" t="n">
        <v>0.0522</v>
      </c>
      <c r="E3539" t="n">
        <v>0.0625</v>
      </c>
      <c r="F3539" t="inlineStr">
        <is>
          <t>No</t>
        </is>
      </c>
      <c r="G3539" s="3" t="inlineStr">
        <is>
          <t>i1JUTA88 Casino</t>
        </is>
      </c>
      <c r="I3539" t="inlineStr">
        <is>
          <t>Curacao</t>
        </is>
      </c>
      <c r="J3539" t="inlineStr">
        <is>
          <t>2024</t>
        </is>
      </c>
      <c r="K3539" t="n">
        <v>2.8</v>
      </c>
      <c r="L3539" s="4" t="inlineStr">
        <is>
          <t>Yes</t>
        </is>
      </c>
      <c r="N3539" t="inlineStr">
        <is>
          <t>ETH, USDT</t>
        </is>
      </c>
      <c r="O3539" t="n">
        <v>48</v>
      </c>
      <c r="Q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R3539" s="3" t="inlineStr">
        <is>
          <t>https://casino.guru/i1juta88-casino-review</t>
        </is>
      </c>
    </row>
    <row r="3540">
      <c r="A3540" t="n">
        <v>3539</v>
      </c>
      <c r="B3540" t="inlineStr">
        <is>
          <t>betpanda</t>
        </is>
      </c>
      <c r="C3540" t="n">
        <v>0.0723</v>
      </c>
      <c r="D3540" t="n">
        <v>0.1314</v>
      </c>
      <c r="E3540" t="n">
        <v>0</v>
      </c>
      <c r="F3540" t="inlineStr">
        <is>
          <t>No</t>
        </is>
      </c>
      <c r="G3540" s="3" t="inlineStr">
        <is>
          <t>Winbig7 Casino</t>
        </is>
      </c>
      <c r="J3540" t="inlineStr">
        <is>
          <t>2021</t>
        </is>
      </c>
      <c r="K3540" t="n">
        <v>4.9</v>
      </c>
      <c r="L3540" s="5" t="inlineStr">
        <is>
          <t>No</t>
        </is>
      </c>
      <c r="O3540" t="n">
        <v>82</v>
      </c>
      <c r="Q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R3540" s="3" t="inlineStr">
        <is>
          <t>https://casino.guru/winbig7-casino-review</t>
        </is>
      </c>
    </row>
    <row r="3541">
      <c r="A3541" t="n">
        <v>3540</v>
      </c>
      <c r="B3541" t="inlineStr">
        <is>
          <t>betpanda</t>
        </is>
      </c>
      <c r="C3541" t="n">
        <v>0.0721</v>
      </c>
      <c r="D3541" t="n">
        <v>0.1311</v>
      </c>
      <c r="E3541" t="n">
        <v>0</v>
      </c>
      <c r="F3541" t="inlineStr">
        <is>
          <t>No</t>
        </is>
      </c>
      <c r="G3541" s="3" t="inlineStr">
        <is>
          <t>TokenAud Casino</t>
        </is>
      </c>
      <c r="J3541" t="inlineStr">
        <is>
          <t>2025</t>
        </is>
      </c>
      <c r="K3541" t="n">
        <v>5.4</v>
      </c>
      <c r="L3541" s="5" t="inlineStr">
        <is>
          <t>No</t>
        </is>
      </c>
      <c r="O3541" t="n">
        <v>65</v>
      </c>
      <c r="Q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R3541" s="3" t="inlineStr">
        <is>
          <t>https://casino.guru/tokenaud-casino-review</t>
        </is>
      </c>
    </row>
    <row r="3542">
      <c r="A3542" t="n">
        <v>3541</v>
      </c>
      <c r="B3542" t="inlineStr">
        <is>
          <t>betpanda</t>
        </is>
      </c>
      <c r="C3542" t="n">
        <v>0.07199999999999999</v>
      </c>
      <c r="D3542" t="n">
        <v>0.1308</v>
      </c>
      <c r="E3542" t="n">
        <v>0</v>
      </c>
      <c r="F3542" t="inlineStr">
        <is>
          <t>No</t>
        </is>
      </c>
      <c r="G3542" s="3" t="inlineStr">
        <is>
          <t>Lopoca Casino</t>
        </is>
      </c>
      <c r="H3542" t="inlineStr">
        <is>
          <t>Lopoca Gaming Limited</t>
        </is>
      </c>
      <c r="I3542" t="inlineStr">
        <is>
          <t>MGA</t>
        </is>
      </c>
      <c r="J3542" t="inlineStr">
        <is>
          <t>2010</t>
        </is>
      </c>
      <c r="K3542" t="n">
        <v>8.4</v>
      </c>
      <c r="L3542" s="5" t="inlineStr">
        <is>
          <t>No</t>
        </is>
      </c>
      <c r="O3542" t="n">
        <v>48</v>
      </c>
      <c r="P3542" s="3" t="inlineStr">
        <is>
          <t>https://lopoca.com</t>
        </is>
      </c>
      <c r="Q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R3542" s="3" t="inlineStr">
        <is>
          <t>https://casino.guru/lopoca-casino-review</t>
        </is>
      </c>
    </row>
    <row r="3543">
      <c r="A3543" t="n">
        <v>3542</v>
      </c>
      <c r="B3543" t="inlineStr">
        <is>
          <t>betpanda</t>
        </is>
      </c>
      <c r="C3543" t="n">
        <v>0.07199999999999999</v>
      </c>
      <c r="D3543" t="n">
        <v>0.1308</v>
      </c>
      <c r="E3543" t="n">
        <v>0</v>
      </c>
      <c r="F3543" t="inlineStr">
        <is>
          <t>No</t>
        </is>
      </c>
      <c r="G3543" s="3" t="inlineStr">
        <is>
          <t>BetGrouse Casino</t>
        </is>
      </c>
      <c r="H3543" t="inlineStr">
        <is>
          <t>Scartesu</t>
        </is>
      </c>
      <c r="I3543" t="inlineStr">
        <is>
          <t>MGA</t>
        </is>
      </c>
      <c r="J3543" t="inlineStr">
        <is>
          <t>2023</t>
        </is>
      </c>
      <c r="K3543" t="n">
        <v>8.199999999999999</v>
      </c>
      <c r="L3543" s="5" t="inlineStr">
        <is>
          <t>No</t>
        </is>
      </c>
      <c r="O3543" t="n">
        <v>48</v>
      </c>
      <c r="Q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R3543" s="3" t="inlineStr">
        <is>
          <t>https://casino.guru/betgrouse-casino-review</t>
        </is>
      </c>
    </row>
    <row r="3544">
      <c r="A3544" t="n">
        <v>3543</v>
      </c>
      <c r="B3544" t="inlineStr">
        <is>
          <t>betpanda</t>
        </is>
      </c>
      <c r="C3544" t="n">
        <v>0.07199999999999999</v>
      </c>
      <c r="D3544" t="n">
        <v>0.131</v>
      </c>
      <c r="E3544" t="n">
        <v>0</v>
      </c>
      <c r="F3544" t="inlineStr">
        <is>
          <t>No</t>
        </is>
      </c>
      <c r="G3544" s="3" t="inlineStr">
        <is>
          <t>B2XBET Casino</t>
        </is>
      </c>
      <c r="H3544" t="inlineStr">
        <is>
          <t>LOGAME DO BRASIL LTDA</t>
        </is>
      </c>
      <c r="I3544" t="inlineStr">
        <is>
          <t>Curacao</t>
        </is>
      </c>
      <c r="J3544" t="inlineStr">
        <is>
          <t>2018</t>
        </is>
      </c>
      <c r="K3544" t="n">
        <v>8</v>
      </c>
      <c r="L3544" s="5" t="inlineStr">
        <is>
          <t>No</t>
        </is>
      </c>
      <c r="O3544" t="n">
        <v>22</v>
      </c>
      <c r="Q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R3544" s="3" t="inlineStr">
        <is>
          <t>https://casino.guru/b2xbet-casino-review</t>
        </is>
      </c>
    </row>
    <row r="3545">
      <c r="A3545" t="n">
        <v>3544</v>
      </c>
      <c r="B3545" t="inlineStr">
        <is>
          <t>betpanda</t>
        </is>
      </c>
      <c r="C3545" t="n">
        <v>0.07199999999999999</v>
      </c>
      <c r="D3545" t="n">
        <v>0.131</v>
      </c>
      <c r="E3545" t="n">
        <v>0</v>
      </c>
      <c r="F3545" t="inlineStr">
        <is>
          <t>No</t>
        </is>
      </c>
      <c r="G3545" s="3" t="inlineStr">
        <is>
          <t>PublicWin Casino</t>
        </is>
      </c>
      <c r="H3545" t="inlineStr">
        <is>
          <t>SEA-BET Limited</t>
        </is>
      </c>
      <c r="J3545" t="inlineStr">
        <is>
          <t>2017</t>
        </is>
      </c>
      <c r="K3545" t="n">
        <v>8</v>
      </c>
      <c r="L3545" s="5" t="inlineStr">
        <is>
          <t>No</t>
        </is>
      </c>
      <c r="O3545" t="n">
        <v>22</v>
      </c>
      <c r="Q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R3545" s="3" t="inlineStr">
        <is>
          <t>https://casino.guru/publicwin-casino-review</t>
        </is>
      </c>
    </row>
    <row r="3546">
      <c r="A3546" t="n">
        <v>3545</v>
      </c>
      <c r="B3546" t="inlineStr">
        <is>
          <t>betpanda</t>
        </is>
      </c>
      <c r="C3546" t="n">
        <v>0.07199999999999999</v>
      </c>
      <c r="D3546" t="n">
        <v>0.131</v>
      </c>
      <c r="E3546" t="n">
        <v>0</v>
      </c>
      <c r="F3546" t="inlineStr">
        <is>
          <t>No</t>
        </is>
      </c>
      <c r="G3546" s="3" t="inlineStr">
        <is>
          <t>GemGame Casino</t>
        </is>
      </c>
      <c r="H3546" t="inlineStr">
        <is>
          <t>Gem NV</t>
        </is>
      </c>
      <c r="I3546" t="inlineStr">
        <is>
          <t>MGA</t>
        </is>
      </c>
      <c r="J3546" t="inlineStr">
        <is>
          <t>2025</t>
        </is>
      </c>
      <c r="K3546" t="n">
        <v>4.8</v>
      </c>
      <c r="L3546" s="5" t="inlineStr">
        <is>
          <t>No</t>
        </is>
      </c>
      <c r="O3546" t="n">
        <v>22</v>
      </c>
      <c r="Q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R3546" s="3" t="inlineStr">
        <is>
          <t>https://casino.guru/gemgame-casino-review</t>
        </is>
      </c>
    </row>
    <row r="3547">
      <c r="A3547" t="n">
        <v>3546</v>
      </c>
      <c r="B3547" t="inlineStr">
        <is>
          <t>betpanda</t>
        </is>
      </c>
      <c r="C3547" t="n">
        <v>0.07199999999999999</v>
      </c>
      <c r="D3547" t="n">
        <v>0.131</v>
      </c>
      <c r="E3547" t="n">
        <v>0</v>
      </c>
      <c r="F3547" t="inlineStr">
        <is>
          <t>No</t>
        </is>
      </c>
      <c r="G3547" s="3" t="inlineStr">
        <is>
          <t>UnlimLuck Casino</t>
        </is>
      </c>
      <c r="H3547" t="inlineStr">
        <is>
          <t>WinnerTech Ltd</t>
        </is>
      </c>
      <c r="I3547" t="inlineStr">
        <is>
          <t>Anjouan</t>
        </is>
      </c>
      <c r="J3547" t="inlineStr">
        <is>
          <t>2025</t>
        </is>
      </c>
      <c r="K3547" t="n">
        <v>3.2</v>
      </c>
      <c r="L3547" s="5" t="inlineStr">
        <is>
          <t>No</t>
        </is>
      </c>
      <c r="M3547" s="4" t="inlineStr">
        <is>
          <t>Yes</t>
        </is>
      </c>
      <c r="O3547" t="n">
        <v>22</v>
      </c>
      <c r="Q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R3547" s="3" t="inlineStr">
        <is>
          <t>https://casino.guru/unlimluck-casino-review</t>
        </is>
      </c>
    </row>
    <row r="3548">
      <c r="A3548" t="n">
        <v>3547</v>
      </c>
      <c r="B3548" t="inlineStr">
        <is>
          <t>thrill</t>
        </is>
      </c>
      <c r="C3548" t="n">
        <v>0.0717</v>
      </c>
      <c r="D3548" t="n">
        <v>0.1304</v>
      </c>
      <c r="E3548" t="n">
        <v>0</v>
      </c>
      <c r="F3548" t="inlineStr">
        <is>
          <t>No</t>
        </is>
      </c>
      <c r="G3548" s="3" t="inlineStr">
        <is>
          <t>Crazywin Casino</t>
        </is>
      </c>
      <c r="H3548" t="inlineStr">
        <is>
          <t>Breddas Inc.</t>
        </is>
      </c>
      <c r="J3548" t="inlineStr">
        <is>
          <t>2023</t>
        </is>
      </c>
      <c r="K3548" t="n">
        <v>7.4</v>
      </c>
      <c r="L3548" s="5" t="inlineStr">
        <is>
          <t>No</t>
        </is>
      </c>
      <c r="O3548" t="n">
        <v>13</v>
      </c>
      <c r="Q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R3548" s="3" t="inlineStr">
        <is>
          <t>https://casino.guru/crazywin-casino-review</t>
        </is>
      </c>
    </row>
    <row r="3549">
      <c r="A3549" t="n">
        <v>3548</v>
      </c>
      <c r="B3549" t="inlineStr">
        <is>
          <t>betpanda</t>
        </is>
      </c>
      <c r="C3549" t="n">
        <v>0.0717</v>
      </c>
      <c r="D3549" t="n">
        <v>0.1304</v>
      </c>
      <c r="E3549" t="n">
        <v>0</v>
      </c>
      <c r="F3549" t="inlineStr">
        <is>
          <t>No</t>
        </is>
      </c>
      <c r="G3549" s="3" t="inlineStr">
        <is>
          <t>FenerBey Casino</t>
        </is>
      </c>
      <c r="H3549" t="inlineStr">
        <is>
          <t>Star Design Solutions Limitada</t>
        </is>
      </c>
      <c r="I3549" t="inlineStr">
        <is>
          <t>Anjouan</t>
        </is>
      </c>
      <c r="J3549" t="inlineStr">
        <is>
          <t>2025</t>
        </is>
      </c>
      <c r="K3549" t="n">
        <v>6.6</v>
      </c>
      <c r="L3549" s="4" t="inlineStr">
        <is>
          <t>Yes</t>
        </is>
      </c>
      <c r="O3549" t="n">
        <v>57</v>
      </c>
      <c r="Q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R3549" s="3" t="inlineStr">
        <is>
          <t>https://casino.guru/fenerbey-casino-review</t>
        </is>
      </c>
    </row>
    <row r="3550">
      <c r="A3550" t="n">
        <v>3549</v>
      </c>
      <c r="B3550" t="inlineStr">
        <is>
          <t>thrill</t>
        </is>
      </c>
      <c r="C3550" t="n">
        <v>0.0717</v>
      </c>
      <c r="D3550" t="n">
        <v>0.1304</v>
      </c>
      <c r="E3550" t="n">
        <v>0</v>
      </c>
      <c r="F3550" t="inlineStr">
        <is>
          <t>No</t>
        </is>
      </c>
      <c r="G3550" s="3" t="inlineStr">
        <is>
          <t>Super Mega Fluffy Rainbow Vegas Jackpot Casino</t>
        </is>
      </c>
      <c r="H3550" t="inlineStr">
        <is>
          <t>Jupiter Gaming Ltd</t>
        </is>
      </c>
      <c r="I3550" t="inlineStr">
        <is>
          <t>UKGC</t>
        </is>
      </c>
      <c r="J3550" t="inlineStr">
        <is>
          <t>2020</t>
        </is>
      </c>
      <c r="K3550" t="n">
        <v>6.4</v>
      </c>
      <c r="L3550" s="5" t="inlineStr">
        <is>
          <t>No</t>
        </is>
      </c>
      <c r="O3550" t="n">
        <v>39</v>
      </c>
      <c r="P3550" s="3" t="inlineStr">
        <is>
          <t>https://slots.supermegafluffyrainbowvegasjackpotcasino.com</t>
        </is>
      </c>
      <c r="Q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R3550" s="3" t="inlineStr">
        <is>
          <t>https://casino.guru/super-mega-fluffy-rainbow-vegas-jackpot-casino-review</t>
        </is>
      </c>
    </row>
    <row r="3551">
      <c r="A3551" t="n">
        <v>3550</v>
      </c>
      <c r="B3551" t="inlineStr">
        <is>
          <t>thrill</t>
        </is>
      </c>
      <c r="C3551" t="n">
        <v>0.0717</v>
      </c>
      <c r="D3551" t="n">
        <v>0.1304</v>
      </c>
      <c r="E3551" t="n">
        <v>0</v>
      </c>
      <c r="F3551" t="inlineStr">
        <is>
          <t>No</t>
        </is>
      </c>
      <c r="G3551" s="3" t="inlineStr">
        <is>
          <t>1GR.BET Casino</t>
        </is>
      </c>
      <c r="J3551" t="inlineStr">
        <is>
          <t>2024</t>
        </is>
      </c>
      <c r="K3551" t="n">
        <v>5.9</v>
      </c>
      <c r="L3551" s="5" t="inlineStr">
        <is>
          <t>No</t>
        </is>
      </c>
      <c r="O3551" t="n">
        <v>13</v>
      </c>
      <c r="Q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R3551" s="3" t="inlineStr">
        <is>
          <t>https://casino.guru/betshubs-casino-review</t>
        </is>
      </c>
    </row>
    <row r="3552">
      <c r="A3552" t="n">
        <v>3551</v>
      </c>
      <c r="B3552" t="inlineStr">
        <is>
          <t>thrill</t>
        </is>
      </c>
      <c r="C3552" t="n">
        <v>0.0717</v>
      </c>
      <c r="D3552" t="n">
        <v>0.1304</v>
      </c>
      <c r="E3552" t="n">
        <v>0</v>
      </c>
      <c r="F3552" t="inlineStr">
        <is>
          <t>No</t>
        </is>
      </c>
      <c r="G3552" s="3" t="inlineStr">
        <is>
          <t>CyberCoins Casino</t>
        </is>
      </c>
      <c r="H3552" t="inlineStr">
        <is>
          <t>Maspro N.V</t>
        </is>
      </c>
      <c r="I3552" t="inlineStr">
        <is>
          <t>Curacao</t>
        </is>
      </c>
      <c r="J3552" t="inlineStr">
        <is>
          <t>2024</t>
        </is>
      </c>
      <c r="K3552" t="n">
        <v>4.2</v>
      </c>
      <c r="L3552" s="4" t="inlineStr">
        <is>
          <t>Yes</t>
        </is>
      </c>
      <c r="M3552" s="4" t="inlineStr">
        <is>
          <t>Yes</t>
        </is>
      </c>
      <c r="O3552" t="n">
        <v>13</v>
      </c>
      <c r="Q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R3552" s="3" t="inlineStr">
        <is>
          <t>https://casino.guru/cybercoins-casino-review</t>
        </is>
      </c>
    </row>
    <row r="3553">
      <c r="A3553" t="n">
        <v>3552</v>
      </c>
      <c r="B3553" t="inlineStr">
        <is>
          <t>thrill</t>
        </is>
      </c>
      <c r="C3553" t="n">
        <v>0.0717</v>
      </c>
      <c r="D3553" t="n">
        <v>0.1304</v>
      </c>
      <c r="E3553" t="n">
        <v>0</v>
      </c>
      <c r="F3553" t="inlineStr">
        <is>
          <t>No</t>
        </is>
      </c>
      <c r="G3553" s="3" t="inlineStr">
        <is>
          <t>Bet Casino</t>
        </is>
      </c>
      <c r="H3553" t="inlineStr">
        <is>
          <t>BET BG EAD</t>
        </is>
      </c>
      <c r="J3553" t="inlineStr">
        <is>
          <t>2024</t>
        </is>
      </c>
      <c r="K3553" t="n">
        <v>3.5</v>
      </c>
      <c r="L3553" s="5" t="inlineStr">
        <is>
          <t>No</t>
        </is>
      </c>
      <c r="O3553" t="n">
        <v>13</v>
      </c>
      <c r="Q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R3553" s="3" t="inlineStr">
        <is>
          <t>https://casino.guru/bet-casino-review</t>
        </is>
      </c>
    </row>
    <row r="3554">
      <c r="A3554" t="n">
        <v>3553</v>
      </c>
      <c r="B3554" t="inlineStr">
        <is>
          <t>betpanda</t>
        </is>
      </c>
      <c r="C3554" t="n">
        <v>0.0716</v>
      </c>
      <c r="D3554" t="n">
        <v>0.1301</v>
      </c>
      <c r="E3554" t="n">
        <v>0</v>
      </c>
      <c r="F3554" t="inlineStr">
        <is>
          <t>No</t>
        </is>
      </c>
      <c r="G3554" s="3" t="inlineStr">
        <is>
          <t>Karamba Casino</t>
        </is>
      </c>
      <c r="I3554" t="inlineStr">
        <is>
          <t>MGA</t>
        </is>
      </c>
      <c r="J3554" t="inlineStr">
        <is>
          <t>2006</t>
        </is>
      </c>
      <c r="K3554" t="n">
        <v>9.300000000000001</v>
      </c>
      <c r="L3554" s="5" t="inlineStr">
        <is>
          <t>No</t>
        </is>
      </c>
      <c r="O3554" t="n">
        <v>92</v>
      </c>
      <c r="P3554" s="3" t="inlineStr">
        <is>
          <t>https://www.karamba.com</t>
        </is>
      </c>
      <c r="Q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R3554" s="3" t="inlineStr">
        <is>
          <t>https://casino.guru/Karamba-Casino-review</t>
        </is>
      </c>
    </row>
    <row r="3555">
      <c r="A3555" t="n">
        <v>3554</v>
      </c>
      <c r="B3555" t="inlineStr">
        <is>
          <t>betpanda</t>
        </is>
      </c>
      <c r="C3555" t="n">
        <v>0.07149999999999999</v>
      </c>
      <c r="D3555" t="n">
        <v>0.13</v>
      </c>
      <c r="E3555" t="n">
        <v>0</v>
      </c>
      <c r="F3555" t="inlineStr">
        <is>
          <t>No</t>
        </is>
      </c>
      <c r="G3555" s="3" t="inlineStr">
        <is>
          <t>BelParyaj Casino</t>
        </is>
      </c>
      <c r="I3555" t="inlineStr">
        <is>
          <t>MGA</t>
        </is>
      </c>
      <c r="J3555" t="inlineStr">
        <is>
          <t>2021</t>
        </is>
      </c>
      <c r="K3555" t="n">
        <v>4.1</v>
      </c>
      <c r="L3555" s="5" t="inlineStr">
        <is>
          <t>No</t>
        </is>
      </c>
      <c r="O3555" t="n">
        <v>40</v>
      </c>
      <c r="Q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R3555" s="3" t="inlineStr">
        <is>
          <t>https://casino.guru/belparyaj-casino-review</t>
        </is>
      </c>
    </row>
    <row r="3556">
      <c r="A3556" t="n">
        <v>3555</v>
      </c>
      <c r="B3556" t="inlineStr">
        <is>
          <t>betpanda</t>
        </is>
      </c>
      <c r="C3556" t="n">
        <v>0.07140000000000001</v>
      </c>
      <c r="D3556" t="n">
        <v>0.1299</v>
      </c>
      <c r="E3556" t="n">
        <v>0</v>
      </c>
      <c r="F3556" t="inlineStr">
        <is>
          <t>No</t>
        </is>
      </c>
      <c r="G3556" s="3" t="inlineStr">
        <is>
          <t>Viva Sorte Bet Casino</t>
        </is>
      </c>
      <c r="J3556" t="inlineStr">
        <is>
          <t>2025</t>
        </is>
      </c>
      <c r="K3556" t="n">
        <v>8.4</v>
      </c>
      <c r="L3556" s="5" t="inlineStr">
        <is>
          <t>No</t>
        </is>
      </c>
      <c r="O3556" t="n">
        <v>14</v>
      </c>
      <c r="Q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R3556" s="3" t="inlineStr">
        <is>
          <t>https://casino.guru/viva-sorte-bet-casino-review</t>
        </is>
      </c>
    </row>
    <row r="3557">
      <c r="A3557" t="n">
        <v>3556</v>
      </c>
      <c r="B3557" t="inlineStr">
        <is>
          <t>betpanda</t>
        </is>
      </c>
      <c r="C3557" t="n">
        <v>0.07140000000000001</v>
      </c>
      <c r="D3557" t="n">
        <v>0.1299</v>
      </c>
      <c r="E3557" t="n">
        <v>0</v>
      </c>
      <c r="F3557" t="inlineStr">
        <is>
          <t>No</t>
        </is>
      </c>
      <c r="G3557" s="3" t="inlineStr">
        <is>
          <t>QGbet Casino</t>
        </is>
      </c>
      <c r="J3557" t="inlineStr">
        <is>
          <t>2025</t>
        </is>
      </c>
      <c r="K3557" t="n">
        <v>7.8</v>
      </c>
      <c r="L3557" s="5" t="inlineStr">
        <is>
          <t>No</t>
        </is>
      </c>
      <c r="O3557" t="n">
        <v>14</v>
      </c>
      <c r="Q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R3557" s="3" t="inlineStr">
        <is>
          <t>https://casino.guru/qgbet-casino-review</t>
        </is>
      </c>
    </row>
    <row r="3558">
      <c r="A3558" t="n">
        <v>3557</v>
      </c>
      <c r="B3558" t="inlineStr">
        <is>
          <t>thrill</t>
        </is>
      </c>
      <c r="C3558" t="n">
        <v>0.0713</v>
      </c>
      <c r="D3558" t="n">
        <v>0.1296</v>
      </c>
      <c r="E3558" t="n">
        <v>0</v>
      </c>
      <c r="F3558" t="inlineStr">
        <is>
          <t>No</t>
        </is>
      </c>
      <c r="G3558" s="3" t="inlineStr">
        <is>
          <t>Krikya Casino</t>
        </is>
      </c>
      <c r="H3558" t="inlineStr">
        <is>
          <t>James Alexander Thong</t>
        </is>
      </c>
      <c r="J3558" t="inlineStr">
        <is>
          <t>2022</t>
        </is>
      </c>
      <c r="K3558" t="n">
        <v>8.4</v>
      </c>
      <c r="L3558" s="5" t="inlineStr">
        <is>
          <t>No</t>
        </is>
      </c>
      <c r="O3558" t="n">
        <v>22</v>
      </c>
      <c r="Q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R3558" s="3" t="inlineStr">
        <is>
          <t>https://casino.guru/krikya-casino-review</t>
        </is>
      </c>
    </row>
    <row r="3559">
      <c r="A3559" t="n">
        <v>3558</v>
      </c>
      <c r="B3559" t="inlineStr">
        <is>
          <t>thrill</t>
        </is>
      </c>
      <c r="C3559" t="n">
        <v>0.0713</v>
      </c>
      <c r="D3559" t="n">
        <v>0.1296</v>
      </c>
      <c r="E3559" t="n">
        <v>0</v>
      </c>
      <c r="F3559" t="inlineStr">
        <is>
          <t>No</t>
        </is>
      </c>
      <c r="G3559" s="3" t="inlineStr">
        <is>
          <t>WTG Bingo Casino</t>
        </is>
      </c>
      <c r="H3559" t="inlineStr">
        <is>
          <t>Caryatid Investments Ltd</t>
        </is>
      </c>
      <c r="I3559" t="inlineStr">
        <is>
          <t>UKGC</t>
        </is>
      </c>
      <c r="J3559" t="inlineStr">
        <is>
          <t>2017</t>
        </is>
      </c>
      <c r="K3559" t="n">
        <v>7.7</v>
      </c>
      <c r="L3559" s="5" t="inlineStr">
        <is>
          <t>No</t>
        </is>
      </c>
      <c r="O3559" t="n">
        <v>83</v>
      </c>
      <c r="Q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R3559" s="3" t="inlineStr">
        <is>
          <t>https://casino.guru/wtg-bingo-casino-review</t>
        </is>
      </c>
    </row>
    <row r="3560">
      <c r="A3560" t="n">
        <v>3559</v>
      </c>
      <c r="B3560" t="inlineStr">
        <is>
          <t>betpanda</t>
        </is>
      </c>
      <c r="C3560" t="n">
        <v>0.0713</v>
      </c>
      <c r="D3560" t="n">
        <v>0.09180000000000001</v>
      </c>
      <c r="E3560" t="n">
        <v>0.0278</v>
      </c>
      <c r="F3560" t="inlineStr">
        <is>
          <t>No</t>
        </is>
      </c>
      <c r="G3560" s="3" t="inlineStr">
        <is>
          <t>SuperAce88 Casino</t>
        </is>
      </c>
      <c r="H3560" t="inlineStr">
        <is>
          <t>SuperAce Entertainment City</t>
        </is>
      </c>
      <c r="I3560" t="inlineStr">
        <is>
          <t>Curacao</t>
        </is>
      </c>
      <c r="J3560" t="inlineStr">
        <is>
          <t>2022</t>
        </is>
      </c>
      <c r="K3560" t="n">
        <v>4.9</v>
      </c>
      <c r="L3560" s="5" t="inlineStr">
        <is>
          <t>No</t>
        </is>
      </c>
      <c r="N3560" t="inlineStr">
        <is>
          <t>USDT</t>
        </is>
      </c>
      <c r="O3560" t="n">
        <v>34</v>
      </c>
      <c r="Q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R3560" s="3" t="inlineStr">
        <is>
          <t>https://casino.guru/superace88-casino-review</t>
        </is>
      </c>
    </row>
    <row r="3561">
      <c r="A3561" t="n">
        <v>3560</v>
      </c>
      <c r="B3561" t="inlineStr">
        <is>
          <t>betpanda</t>
        </is>
      </c>
      <c r="C3561" t="n">
        <v>0.0712</v>
      </c>
      <c r="D3561" t="n">
        <v>0.1294</v>
      </c>
      <c r="E3561" t="n">
        <v>0</v>
      </c>
      <c r="F3561" t="inlineStr">
        <is>
          <t>No</t>
        </is>
      </c>
      <c r="G3561" s="3" t="inlineStr">
        <is>
          <t>Donaldbet Casino</t>
        </is>
      </c>
      <c r="H3561" t="inlineStr">
        <is>
          <t>BETBET SOLUCOES TECNOLOGICAS SA</t>
        </is>
      </c>
      <c r="J3561" t="inlineStr">
        <is>
          <t>2023</t>
        </is>
      </c>
      <c r="K3561" t="n">
        <v>9.5</v>
      </c>
      <c r="L3561" s="5" t="inlineStr">
        <is>
          <t>No</t>
        </is>
      </c>
      <c r="O3561" t="n">
        <v>23</v>
      </c>
      <c r="Q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R3561" s="3" t="inlineStr">
        <is>
          <t>https://casino.guru/donaldbet-casino-review</t>
        </is>
      </c>
    </row>
    <row r="3562">
      <c r="A3562" t="n">
        <v>3561</v>
      </c>
      <c r="B3562" t="inlineStr">
        <is>
          <t>betpanda</t>
        </is>
      </c>
      <c r="C3562" t="n">
        <v>0.0712</v>
      </c>
      <c r="D3562" t="n">
        <v>0.1294</v>
      </c>
      <c r="E3562" t="n">
        <v>0</v>
      </c>
      <c r="F3562" t="inlineStr">
        <is>
          <t>No</t>
        </is>
      </c>
      <c r="G3562" s="3" t="inlineStr">
        <is>
          <t>OKBet Casino</t>
        </is>
      </c>
      <c r="H3562" t="inlineStr">
        <is>
          <t>GAVIN VENTURES, Inc.</t>
        </is>
      </c>
      <c r="J3562" t="inlineStr">
        <is>
          <t>2022</t>
        </is>
      </c>
      <c r="K3562" t="n">
        <v>8.800000000000001</v>
      </c>
      <c r="L3562" s="5" t="inlineStr">
        <is>
          <t>No</t>
        </is>
      </c>
      <c r="O3562" t="n">
        <v>23</v>
      </c>
      <c r="Q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R3562" s="3" t="inlineStr">
        <is>
          <t>https://casino.guru/okbet-casino-review</t>
        </is>
      </c>
    </row>
    <row r="3563">
      <c r="A3563" t="n">
        <v>3562</v>
      </c>
      <c r="B3563" t="inlineStr">
        <is>
          <t>thrill</t>
        </is>
      </c>
      <c r="C3563" t="n">
        <v>0.07099999999999999</v>
      </c>
      <c r="D3563" t="n">
        <v>0.129</v>
      </c>
      <c r="E3563" t="n">
        <v>0</v>
      </c>
      <c r="F3563" t="inlineStr">
        <is>
          <t>No</t>
        </is>
      </c>
      <c r="G3563" s="3" t="inlineStr">
        <is>
          <t>BetRivers at Harrington Raceway &amp;amp; Casino</t>
        </is>
      </c>
      <c r="H3563" t="inlineStr">
        <is>
          <t>Delaware State Lottery</t>
        </is>
      </c>
      <c r="J3563" t="inlineStr">
        <is>
          <t>2023</t>
        </is>
      </c>
      <c r="K3563" t="n">
        <v>9.800000000000001</v>
      </c>
      <c r="L3563" s="5" t="inlineStr">
        <is>
          <t>No</t>
        </is>
      </c>
      <c r="O3563" t="n">
        <v>31</v>
      </c>
      <c r="P3563" s="3" t="inlineStr">
        <is>
          <t>https://harrington.betrivers.com</t>
        </is>
      </c>
      <c r="Q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R3563" s="3" t="inlineStr">
        <is>
          <t>https://casino.guru/betrivers-at-harrington-raceway---casino-review</t>
        </is>
      </c>
    </row>
    <row r="3564">
      <c r="A3564" t="n">
        <v>3563</v>
      </c>
      <c r="B3564" t="inlineStr">
        <is>
          <t>betpanda</t>
        </is>
      </c>
      <c r="C3564" t="n">
        <v>0.07099999999999999</v>
      </c>
      <c r="D3564" t="n">
        <v>0.129</v>
      </c>
      <c r="E3564" t="n">
        <v>0</v>
      </c>
      <c r="F3564" t="inlineStr">
        <is>
          <t>No</t>
        </is>
      </c>
      <c r="G3564" s="3" t="inlineStr">
        <is>
          <t>247Bet Casino</t>
        </is>
      </c>
      <c r="I3564" t="inlineStr">
        <is>
          <t>MGA</t>
        </is>
      </c>
      <c r="J3564" t="inlineStr">
        <is>
          <t>2024</t>
        </is>
      </c>
      <c r="K3564" t="n">
        <v>5.9</v>
      </c>
      <c r="L3564" s="5" t="inlineStr">
        <is>
          <t>No</t>
        </is>
      </c>
      <c r="O3564" t="n">
        <v>102</v>
      </c>
      <c r="Q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R3564" s="3" t="inlineStr">
        <is>
          <t>https://casino.guru/247bet-casino-review</t>
        </is>
      </c>
    </row>
    <row r="3565">
      <c r="A3565" t="n">
        <v>3564</v>
      </c>
      <c r="B3565" t="inlineStr">
        <is>
          <t>betpanda</t>
        </is>
      </c>
      <c r="C3565" t="n">
        <v>0.07099999999999999</v>
      </c>
      <c r="D3565" t="n">
        <v>0.129</v>
      </c>
      <c r="E3565" t="n">
        <v>0</v>
      </c>
      <c r="F3565" t="inlineStr">
        <is>
          <t>No</t>
        </is>
      </c>
      <c r="G3565" s="3" t="inlineStr">
        <is>
          <t>IB8 Casino</t>
        </is>
      </c>
      <c r="I3565" t="inlineStr">
        <is>
          <t>Curacao</t>
        </is>
      </c>
      <c r="J3565" t="inlineStr">
        <is>
          <t>2023</t>
        </is>
      </c>
      <c r="K3565" t="n">
        <v>4.9</v>
      </c>
      <c r="L3565" s="5" t="inlineStr">
        <is>
          <t>No</t>
        </is>
      </c>
      <c r="O3565" t="n">
        <v>32</v>
      </c>
      <c r="Q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R3565" s="3" t="inlineStr">
        <is>
          <t>https://casino.guru/ib8-casino-review</t>
        </is>
      </c>
    </row>
    <row r="3566">
      <c r="A3566" t="n">
        <v>3565</v>
      </c>
      <c r="B3566" t="inlineStr">
        <is>
          <t>betpanda</t>
        </is>
      </c>
      <c r="C3566" t="n">
        <v>0.0708</v>
      </c>
      <c r="D3566" t="n">
        <v>0.1287</v>
      </c>
      <c r="E3566" t="n">
        <v>0</v>
      </c>
      <c r="F3566" t="inlineStr">
        <is>
          <t>No</t>
        </is>
      </c>
      <c r="G3566" s="3" t="inlineStr">
        <is>
          <t>Klikfifa Casino</t>
        </is>
      </c>
      <c r="J3566" t="inlineStr">
        <is>
          <t>2014</t>
        </is>
      </c>
      <c r="K3566" t="n">
        <v>4.9</v>
      </c>
      <c r="L3566" s="4" t="inlineStr">
        <is>
          <t>Yes</t>
        </is>
      </c>
      <c r="O3566" t="n">
        <v>41</v>
      </c>
      <c r="Q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R3566" s="3" t="inlineStr">
        <is>
          <t>https://casino.guru/klikfifa-casino-review</t>
        </is>
      </c>
    </row>
    <row r="3567">
      <c r="A3567" t="n">
        <v>3566</v>
      </c>
      <c r="B3567" t="inlineStr">
        <is>
          <t>betpanda</t>
        </is>
      </c>
      <c r="C3567" t="n">
        <v>0.0708</v>
      </c>
      <c r="D3567" t="n">
        <v>0.1287</v>
      </c>
      <c r="E3567" t="n">
        <v>0</v>
      </c>
      <c r="F3567" t="inlineStr">
        <is>
          <t>No</t>
        </is>
      </c>
      <c r="G3567" s="3" t="inlineStr">
        <is>
          <t>Betgoal Casino</t>
        </is>
      </c>
      <c r="I3567" t="inlineStr">
        <is>
          <t>Anjouan</t>
        </is>
      </c>
      <c r="J3567" t="inlineStr">
        <is>
          <t>2025</t>
        </is>
      </c>
      <c r="K3567" t="n">
        <v>3.5</v>
      </c>
      <c r="L3567" s="4" t="inlineStr">
        <is>
          <t>Yes</t>
        </is>
      </c>
      <c r="O3567" t="n">
        <v>41</v>
      </c>
      <c r="Q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R3567" s="3" t="inlineStr">
        <is>
          <t>https://casino.guru/betgoal-casino-review</t>
        </is>
      </c>
    </row>
    <row r="3568">
      <c r="A3568" t="n">
        <v>3567</v>
      </c>
      <c r="B3568" t="inlineStr">
        <is>
          <t>betpanda</t>
        </is>
      </c>
      <c r="C3568" t="n">
        <v>0.0708</v>
      </c>
      <c r="D3568" t="n">
        <v>0.0833</v>
      </c>
      <c r="E3568" t="n">
        <v>0.0417</v>
      </c>
      <c r="F3568" t="inlineStr">
        <is>
          <t>No</t>
        </is>
      </c>
      <c r="G3568" s="3" t="inlineStr">
        <is>
          <t>Tony99 Casino</t>
        </is>
      </c>
      <c r="I3568" t="inlineStr">
        <is>
          <t>Curacao</t>
        </is>
      </c>
      <c r="J3568" t="inlineStr">
        <is>
          <t>2021</t>
        </is>
      </c>
      <c r="K3568" t="n">
        <v>2.9</v>
      </c>
      <c r="L3568" s="4" t="inlineStr">
        <is>
          <t>Yes</t>
        </is>
      </c>
      <c r="N3568" t="inlineStr">
        <is>
          <t>USDT</t>
        </is>
      </c>
      <c r="O3568" t="n">
        <v>70</v>
      </c>
      <c r="Q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R3568" s="3" t="inlineStr">
        <is>
          <t>https://casino.guru/tony99-casino-review</t>
        </is>
      </c>
    </row>
    <row r="3569">
      <c r="A3569" t="n">
        <v>3568</v>
      </c>
      <c r="B3569" t="inlineStr">
        <is>
          <t>thrill</t>
        </is>
      </c>
      <c r="C3569" t="n">
        <v>0.0707</v>
      </c>
      <c r="D3569" t="n">
        <v>0.1286</v>
      </c>
      <c r="E3569" t="n">
        <v>0</v>
      </c>
      <c r="F3569" t="inlineStr">
        <is>
          <t>No</t>
        </is>
      </c>
      <c r="G3569" s="3" t="inlineStr">
        <is>
          <t>Betpix365 Casino</t>
        </is>
      </c>
      <c r="H3569" t="inlineStr">
        <is>
          <t>BPX Bets Sports Group Ltda</t>
        </is>
      </c>
      <c r="J3569" t="inlineStr">
        <is>
          <t>2022</t>
        </is>
      </c>
      <c r="K3569" t="n">
        <v>9.4</v>
      </c>
      <c r="L3569" s="5" t="inlineStr">
        <is>
          <t>No</t>
        </is>
      </c>
      <c r="O3569" t="n">
        <v>40</v>
      </c>
      <c r="Q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R3569" s="3" t="inlineStr">
        <is>
          <t>https://casino.guru/betpix365-casino-review</t>
        </is>
      </c>
    </row>
    <row r="3570">
      <c r="A3570" t="n">
        <v>3569</v>
      </c>
      <c r="B3570" t="inlineStr">
        <is>
          <t>betpanda</t>
        </is>
      </c>
      <c r="C3570" t="n">
        <v>0.07049999999999999</v>
      </c>
      <c r="D3570" t="n">
        <v>0.0853</v>
      </c>
      <c r="E3570" t="n">
        <v>0.037</v>
      </c>
      <c r="F3570" t="inlineStr">
        <is>
          <t>No</t>
        </is>
      </c>
      <c r="G3570" s="3" t="inlineStr">
        <is>
          <t>UUspin Casino</t>
        </is>
      </c>
      <c r="H3570" t="inlineStr">
        <is>
          <t>RICHGROUP Partnership Company</t>
        </is>
      </c>
      <c r="I3570" t="inlineStr">
        <is>
          <t>Curacao</t>
        </is>
      </c>
      <c r="J3570" t="inlineStr">
        <is>
          <t>2023</t>
        </is>
      </c>
      <c r="K3570" t="n">
        <v>1.3</v>
      </c>
      <c r="L3570" s="4" t="inlineStr">
        <is>
          <t>Yes</t>
        </is>
      </c>
      <c r="N3570" t="inlineStr">
        <is>
          <t>USDT</t>
        </is>
      </c>
      <c r="O3570" t="n">
        <v>67</v>
      </c>
      <c r="Q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R3570" s="3" t="inlineStr">
        <is>
          <t>https://casino.guru/uuspin-casino-review</t>
        </is>
      </c>
    </row>
    <row r="3571">
      <c r="A3571" t="n">
        <v>3570</v>
      </c>
      <c r="B3571" t="inlineStr">
        <is>
          <t>thrill</t>
        </is>
      </c>
      <c r="C3571" t="n">
        <v>0.0703</v>
      </c>
      <c r="D3571" t="n">
        <v>0.1279</v>
      </c>
      <c r="E3571" t="n">
        <v>0</v>
      </c>
      <c r="F3571" t="inlineStr">
        <is>
          <t>No</t>
        </is>
      </c>
      <c r="G3571" s="3" t="inlineStr">
        <is>
          <t>SpinWin Slots Casino</t>
        </is>
      </c>
      <c r="I3571" t="inlineStr">
        <is>
          <t>UKGC</t>
        </is>
      </c>
      <c r="J3571" t="inlineStr">
        <is>
          <t>2024</t>
        </is>
      </c>
      <c r="K3571" t="n">
        <v>6.8</v>
      </c>
      <c r="L3571" s="5" t="inlineStr">
        <is>
          <t>No</t>
        </is>
      </c>
      <c r="O3571" t="n">
        <v>58</v>
      </c>
      <c r="Q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R3571" s="3" t="inlineStr">
        <is>
          <t>https://casino.guru/spinwin-slots-casino-review</t>
        </is>
      </c>
    </row>
    <row r="3572">
      <c r="A3572" t="n">
        <v>3571</v>
      </c>
      <c r="B3572" t="inlineStr">
        <is>
          <t>thrill</t>
        </is>
      </c>
      <c r="C3572" t="n">
        <v>0.0703</v>
      </c>
      <c r="D3572" t="n">
        <v>0.1279</v>
      </c>
      <c r="E3572" t="n">
        <v>0</v>
      </c>
      <c r="F3572" t="inlineStr">
        <is>
          <t>No</t>
        </is>
      </c>
      <c r="G3572" s="3" t="inlineStr">
        <is>
          <t>Connaught Slots Casino</t>
        </is>
      </c>
      <c r="I3572" t="inlineStr">
        <is>
          <t>UKGC</t>
        </is>
      </c>
      <c r="J3572" t="inlineStr">
        <is>
          <t>2021</t>
        </is>
      </c>
      <c r="K3572" t="n">
        <v>6.4</v>
      </c>
      <c r="L3572" s="5" t="inlineStr">
        <is>
          <t>No</t>
        </is>
      </c>
      <c r="O3572" t="n">
        <v>58</v>
      </c>
      <c r="Q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R3572" s="3" t="inlineStr">
        <is>
          <t>https://casino.guru/connaught-slots-casino-review</t>
        </is>
      </c>
    </row>
    <row r="3573">
      <c r="A3573" t="n">
        <v>3572</v>
      </c>
      <c r="B3573" t="inlineStr">
        <is>
          <t>betpanda</t>
        </is>
      </c>
      <c r="C3573" t="n">
        <v>0.0703</v>
      </c>
      <c r="D3573" t="n">
        <v>0.1279</v>
      </c>
      <c r="E3573" t="n">
        <v>0</v>
      </c>
      <c r="F3573" t="inlineStr">
        <is>
          <t>No</t>
        </is>
      </c>
      <c r="G3573" s="3" t="inlineStr">
        <is>
          <t>HojeBet Casino</t>
        </is>
      </c>
      <c r="H3573" t="inlineStr">
        <is>
          <t>Prolific Trade N.V.</t>
        </is>
      </c>
      <c r="I3573" t="inlineStr">
        <is>
          <t>Curacao</t>
        </is>
      </c>
      <c r="J3573" t="inlineStr">
        <is>
          <t>2025</t>
        </is>
      </c>
      <c r="K3573" t="n">
        <v>3.5</v>
      </c>
      <c r="L3573" s="5" t="inlineStr">
        <is>
          <t>No</t>
        </is>
      </c>
      <c r="O3573" t="n">
        <v>24</v>
      </c>
      <c r="Q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R3573" s="3" t="inlineStr">
        <is>
          <t>https://casino.guru/hojebet-casino-review</t>
        </is>
      </c>
    </row>
    <row r="3574">
      <c r="A3574" t="n">
        <v>3573</v>
      </c>
      <c r="B3574" t="inlineStr">
        <is>
          <t>thrill</t>
        </is>
      </c>
      <c r="C3574" t="n">
        <v>0.0702</v>
      </c>
      <c r="D3574" t="n">
        <v>0.1277</v>
      </c>
      <c r="E3574" t="n">
        <v>0</v>
      </c>
      <c r="F3574" t="inlineStr">
        <is>
          <t>No</t>
        </is>
      </c>
      <c r="G3574" s="3" t="inlineStr">
        <is>
          <t>Supergame Casino</t>
        </is>
      </c>
      <c r="J3574" t="inlineStr">
        <is>
          <t>2014</t>
        </is>
      </c>
      <c r="K3574" t="n">
        <v>7.8</v>
      </c>
      <c r="L3574" s="5" t="inlineStr">
        <is>
          <t>No</t>
        </is>
      </c>
      <c r="O3574" t="n">
        <v>14</v>
      </c>
      <c r="P3574" s="3" t="inlineStr">
        <is>
          <t>https://www.supergame.be</t>
        </is>
      </c>
      <c r="Q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R3574" s="3" t="inlineStr">
        <is>
          <t>https://casino.guru/supergame-casino-review</t>
        </is>
      </c>
    </row>
    <row r="3575">
      <c r="A3575" t="n">
        <v>3574</v>
      </c>
      <c r="B3575" t="inlineStr">
        <is>
          <t>thrill</t>
        </is>
      </c>
      <c r="C3575" t="n">
        <v>0.0702</v>
      </c>
      <c r="D3575" t="n">
        <v>0.1277</v>
      </c>
      <c r="E3575" t="n">
        <v>0</v>
      </c>
      <c r="F3575" t="inlineStr">
        <is>
          <t>No</t>
        </is>
      </c>
      <c r="G3575" s="3" t="inlineStr">
        <is>
          <t>Tote Casino</t>
        </is>
      </c>
      <c r="H3575" t="inlineStr">
        <is>
          <t>TDCO Limited</t>
        </is>
      </c>
      <c r="I3575" t="inlineStr">
        <is>
          <t>UKGC</t>
        </is>
      </c>
      <c r="J3575" t="inlineStr">
        <is>
          <t>2019</t>
        </is>
      </c>
      <c r="K3575" t="n">
        <v>7.7</v>
      </c>
      <c r="L3575" s="5" t="inlineStr">
        <is>
          <t>No</t>
        </is>
      </c>
      <c r="O3575" t="n">
        <v>14</v>
      </c>
      <c r="P3575" s="3" t="inlineStr">
        <is>
          <t>https://tote.co.uk</t>
        </is>
      </c>
      <c r="Q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R3575" s="3" t="inlineStr">
        <is>
          <t>https://casino.guru/tote-casino-review</t>
        </is>
      </c>
    </row>
    <row r="3576">
      <c r="A3576" t="n">
        <v>3575</v>
      </c>
      <c r="B3576" t="inlineStr">
        <is>
          <t>betpanda</t>
        </is>
      </c>
      <c r="C3576" t="n">
        <v>0.0702</v>
      </c>
      <c r="D3576" t="n">
        <v>0.1277</v>
      </c>
      <c r="E3576" t="n">
        <v>0</v>
      </c>
      <c r="F3576" t="inlineStr">
        <is>
          <t>No</t>
        </is>
      </c>
      <c r="G3576" s="3" t="inlineStr">
        <is>
          <t>theScore Casino</t>
        </is>
      </c>
      <c r="H3576" t="inlineStr">
        <is>
          <t>Score Media and Gaming Inc.</t>
        </is>
      </c>
      <c r="J3576" t="inlineStr">
        <is>
          <t>2022</t>
        </is>
      </c>
      <c r="K3576" t="n">
        <v>7.7</v>
      </c>
      <c r="L3576" s="5" t="inlineStr">
        <is>
          <t>No</t>
        </is>
      </c>
      <c r="O3576" t="n">
        <v>33</v>
      </c>
      <c r="Q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R3576" s="3" t="inlineStr">
        <is>
          <t>https://casino.guru/thescore-bet-casino-review</t>
        </is>
      </c>
    </row>
    <row r="3577">
      <c r="A3577" t="n">
        <v>3576</v>
      </c>
      <c r="B3577" t="inlineStr">
        <is>
          <t>thrill</t>
        </is>
      </c>
      <c r="C3577" t="n">
        <v>0.0702</v>
      </c>
      <c r="D3577" t="n">
        <v>0.1277</v>
      </c>
      <c r="E3577" t="n">
        <v>0</v>
      </c>
      <c r="F3577" t="inlineStr">
        <is>
          <t>No</t>
        </is>
      </c>
      <c r="G3577" s="3" t="inlineStr">
        <is>
          <t>PagolBet Casino</t>
        </is>
      </c>
      <c r="J3577" t="inlineStr">
        <is>
          <t>2024</t>
        </is>
      </c>
      <c r="K3577" t="n">
        <v>7.3</v>
      </c>
      <c r="L3577" s="5" t="inlineStr">
        <is>
          <t>No</t>
        </is>
      </c>
      <c r="O3577" t="n">
        <v>14</v>
      </c>
      <c r="Q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R3577" s="3" t="inlineStr">
        <is>
          <t>https://casino.guru/pagolbet-casino-review</t>
        </is>
      </c>
    </row>
    <row r="3578">
      <c r="A3578" t="n">
        <v>3577</v>
      </c>
      <c r="B3578" t="inlineStr">
        <is>
          <t>thrill</t>
        </is>
      </c>
      <c r="C3578" t="n">
        <v>0.0702</v>
      </c>
      <c r="D3578" t="n">
        <v>0.1277</v>
      </c>
      <c r="E3578" t="n">
        <v>0</v>
      </c>
      <c r="F3578" t="inlineStr">
        <is>
          <t>No</t>
        </is>
      </c>
      <c r="G3578" s="3" t="inlineStr">
        <is>
          <t>Play.co.za Casino</t>
        </is>
      </c>
      <c r="H3578" t="inlineStr">
        <is>
          <t>Betflash (Pty) LTD</t>
        </is>
      </c>
      <c r="J3578" t="inlineStr">
        <is>
          <t>2022</t>
        </is>
      </c>
      <c r="K3578" t="n">
        <v>4.4</v>
      </c>
      <c r="L3578" s="5" t="inlineStr">
        <is>
          <t>No</t>
        </is>
      </c>
      <c r="O3578" t="n">
        <v>14</v>
      </c>
      <c r="Q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R3578" s="3" t="inlineStr">
        <is>
          <t>https://casino.guru/play-co-za-casino-review</t>
        </is>
      </c>
    </row>
    <row r="3579">
      <c r="A3579" t="n">
        <v>3578</v>
      </c>
      <c r="B3579" t="inlineStr">
        <is>
          <t>betpanda</t>
        </is>
      </c>
      <c r="C3579" t="n">
        <v>0.0701</v>
      </c>
      <c r="D3579" t="n">
        <v>0.0377</v>
      </c>
      <c r="E3579" t="n">
        <v>0.0395</v>
      </c>
      <c r="F3579" t="inlineStr">
        <is>
          <t>No</t>
        </is>
      </c>
      <c r="G3579" s="3" t="inlineStr">
        <is>
          <t>Quatro Casino</t>
        </is>
      </c>
      <c r="H3579" t="inlineStr">
        <is>
          <t>Casino Rewards</t>
        </is>
      </c>
      <c r="I3579" t="inlineStr">
        <is>
          <t>Kahnawake</t>
        </is>
      </c>
      <c r="J3579" t="inlineStr">
        <is>
          <t>2008</t>
        </is>
      </c>
      <c r="K3579" t="n">
        <v>9.5</v>
      </c>
      <c r="L3579" s="5" t="inlineStr">
        <is>
          <t>No</t>
        </is>
      </c>
      <c r="M3579" s="4" t="inlineStr">
        <is>
          <t>Yes</t>
        </is>
      </c>
      <c r="N3579" t="inlineStr">
        <is>
          <t>BTC, ETH, TRX</t>
        </is>
      </c>
      <c r="O3579" t="n">
        <v>37</v>
      </c>
      <c r="P3579" s="3" t="inlineStr">
        <is>
          <t>https://www.quatrocasino.com</t>
        </is>
      </c>
      <c r="Q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R3579" s="3" t="inlineStr">
        <is>
          <t>https://casino.guru/Quatro-Casino-review</t>
        </is>
      </c>
    </row>
    <row r="3580">
      <c r="A3580" t="n">
        <v>3579</v>
      </c>
      <c r="B3580" t="inlineStr">
        <is>
          <t>betpanda</t>
        </is>
      </c>
      <c r="C3580" t="n">
        <v>0.0701</v>
      </c>
      <c r="D3580" t="n">
        <v>0.1275</v>
      </c>
      <c r="E3580" t="n">
        <v>0</v>
      </c>
      <c r="F3580" t="inlineStr">
        <is>
          <t>No</t>
        </is>
      </c>
      <c r="G3580" s="3" t="inlineStr">
        <is>
          <t>Jitabet Casino</t>
        </is>
      </c>
      <c r="H3580" t="inlineStr">
        <is>
          <t>Altervance Ltd.</t>
        </is>
      </c>
      <c r="I3580" t="inlineStr">
        <is>
          <t>Anjouan</t>
        </is>
      </c>
      <c r="J3580" t="inlineStr">
        <is>
          <t>2023</t>
        </is>
      </c>
      <c r="K3580" t="n">
        <v>8</v>
      </c>
      <c r="L3580" s="4" t="inlineStr">
        <is>
          <t>Yes</t>
        </is>
      </c>
      <c r="O3580" t="n">
        <v>42</v>
      </c>
      <c r="Q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R3580" s="3" t="inlineStr">
        <is>
          <t>https://casino.guru/jitabet-casino-review</t>
        </is>
      </c>
    </row>
    <row r="3581">
      <c r="A3581" t="n">
        <v>3580</v>
      </c>
      <c r="B3581" t="inlineStr">
        <is>
          <t>thrill</t>
        </is>
      </c>
      <c r="C3581" t="n">
        <v>0.0701</v>
      </c>
      <c r="D3581" t="n">
        <v>0.1275</v>
      </c>
      <c r="E3581" t="n">
        <v>0</v>
      </c>
      <c r="F3581" t="inlineStr">
        <is>
          <t>No</t>
        </is>
      </c>
      <c r="G3581" s="3" t="inlineStr">
        <is>
          <t>Take a Break Bingo Casino</t>
        </is>
      </c>
      <c r="H3581" t="inlineStr">
        <is>
          <t>Play Gamified Ltd.</t>
        </is>
      </c>
      <c r="I3581" t="inlineStr">
        <is>
          <t>UKGC</t>
        </is>
      </c>
      <c r="J3581" t="inlineStr">
        <is>
          <t>2007</t>
        </is>
      </c>
      <c r="K3581" t="n">
        <v>7.7</v>
      </c>
      <c r="L3581" s="5" t="inlineStr">
        <is>
          <t>No</t>
        </is>
      </c>
      <c r="O3581" t="n">
        <v>76</v>
      </c>
      <c r="P3581" s="3" t="inlineStr">
        <is>
          <t>https://www.takeabreakbingo.co.uk</t>
        </is>
      </c>
      <c r="Q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R3581" s="3" t="inlineStr">
        <is>
          <t>https://casino.guru/take-a-break-bingo-casino-review</t>
        </is>
      </c>
    </row>
    <row r="3582">
      <c r="A3582" t="n">
        <v>3581</v>
      </c>
      <c r="B3582" t="inlineStr">
        <is>
          <t>thrill</t>
        </is>
      </c>
      <c r="C3582" t="n">
        <v>0.07000000000000001</v>
      </c>
      <c r="D3582" t="n">
        <v>0.1273</v>
      </c>
      <c r="E3582" t="n">
        <v>0</v>
      </c>
      <c r="F3582" t="inlineStr">
        <is>
          <t>No</t>
        </is>
      </c>
      <c r="G3582" s="3" t="inlineStr">
        <is>
          <t>PeachyGames Casino</t>
        </is>
      </c>
      <c r="H3582" t="inlineStr">
        <is>
          <t>Dazzletag Entertainment Ltd</t>
        </is>
      </c>
      <c r="I3582" t="inlineStr">
        <is>
          <t>UKGC</t>
        </is>
      </c>
      <c r="J3582" t="inlineStr">
        <is>
          <t>2019</t>
        </is>
      </c>
      <c r="K3582" t="n">
        <v>8.4</v>
      </c>
      <c r="L3582" s="5" t="inlineStr">
        <is>
          <t>No</t>
        </is>
      </c>
      <c r="O3582" t="n">
        <v>23</v>
      </c>
      <c r="P3582" s="3" t="inlineStr">
        <is>
          <t>https://www.peachygames.com</t>
        </is>
      </c>
      <c r="Q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R3582" s="3" t="inlineStr">
        <is>
          <t>https://casino.guru/peachygames-casino-review</t>
        </is>
      </c>
    </row>
    <row r="3583">
      <c r="A3583" t="n">
        <v>3582</v>
      </c>
      <c r="B3583" t="inlineStr">
        <is>
          <t>thrill</t>
        </is>
      </c>
      <c r="C3583" t="n">
        <v>0.07000000000000001</v>
      </c>
      <c r="D3583" t="n">
        <v>0.1273</v>
      </c>
      <c r="E3583" t="n">
        <v>0</v>
      </c>
      <c r="F3583" t="inlineStr">
        <is>
          <t>No</t>
        </is>
      </c>
      <c r="G3583" s="3" t="inlineStr">
        <is>
          <t>Hot Win Casino</t>
        </is>
      </c>
      <c r="J3583" t="inlineStr">
        <is>
          <t>2023</t>
        </is>
      </c>
      <c r="K3583" t="n">
        <v>6.7</v>
      </c>
      <c r="L3583" s="5" t="inlineStr">
        <is>
          <t>No</t>
        </is>
      </c>
      <c r="O3583" t="n">
        <v>23</v>
      </c>
      <c r="Q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R3583" s="3" t="inlineStr">
        <is>
          <t>https://casino.guru/hot-win-casino-review</t>
        </is>
      </c>
    </row>
    <row r="3584">
      <c r="A3584" t="n">
        <v>3583</v>
      </c>
      <c r="B3584" t="inlineStr">
        <is>
          <t>betpanda</t>
        </is>
      </c>
      <c r="C3584" t="n">
        <v>0.0699</v>
      </c>
      <c r="D3584" t="n">
        <v>0.1271</v>
      </c>
      <c r="E3584" t="n">
        <v>0</v>
      </c>
      <c r="F3584" t="inlineStr">
        <is>
          <t>No</t>
        </is>
      </c>
      <c r="G3584" s="3" t="inlineStr">
        <is>
          <t>Matchup Casino</t>
        </is>
      </c>
      <c r="I3584" t="inlineStr">
        <is>
          <t>UKGC</t>
        </is>
      </c>
      <c r="J3584" t="inlineStr">
        <is>
          <t>2023</t>
        </is>
      </c>
      <c r="K3584" t="n">
        <v>6.4</v>
      </c>
      <c r="L3584" s="5" t="inlineStr">
        <is>
          <t>No</t>
        </is>
      </c>
      <c r="O3584" t="n">
        <v>60</v>
      </c>
      <c r="Q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R3584" s="3" t="inlineStr">
        <is>
          <t>https://casino.guru/matchup-casino-review</t>
        </is>
      </c>
    </row>
    <row r="3585">
      <c r="A3585" t="n">
        <v>3584</v>
      </c>
      <c r="B3585" t="inlineStr">
        <is>
          <t>betpanda</t>
        </is>
      </c>
      <c r="C3585" t="n">
        <v>0.0696</v>
      </c>
      <c r="D3585" t="n">
        <v>0.1265</v>
      </c>
      <c r="E3585" t="n">
        <v>0</v>
      </c>
      <c r="F3585" t="inlineStr">
        <is>
          <t>No</t>
        </is>
      </c>
      <c r="G3585" s="3" t="inlineStr">
        <is>
          <t>Miami Dice Casino</t>
        </is>
      </c>
      <c r="I3585" t="inlineStr">
        <is>
          <t>MGA</t>
        </is>
      </c>
      <c r="J3585" t="inlineStr">
        <is>
          <t>2016</t>
        </is>
      </c>
      <c r="K3585" t="n">
        <v>6.1</v>
      </c>
      <c r="L3585" s="5" t="inlineStr">
        <is>
          <t>No</t>
        </is>
      </c>
      <c r="O3585" t="n">
        <v>114</v>
      </c>
      <c r="P3585" s="3" t="inlineStr">
        <is>
          <t>https://www.miamidice.com</t>
        </is>
      </c>
      <c r="Q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R3585" s="3" t="inlineStr">
        <is>
          <t>https://casino.guru/Miami-Dice-Casino-review</t>
        </is>
      </c>
    </row>
    <row r="3586">
      <c r="A3586" t="n">
        <v>3585</v>
      </c>
      <c r="B3586" t="inlineStr">
        <is>
          <t>betpanda</t>
        </is>
      </c>
      <c r="C3586" t="n">
        <v>0.06950000000000001</v>
      </c>
      <c r="D3586" t="n">
        <v>0.1263</v>
      </c>
      <c r="E3586" t="n">
        <v>0</v>
      </c>
      <c r="F3586" t="inlineStr">
        <is>
          <t>No</t>
        </is>
      </c>
      <c r="G3586" s="3" t="inlineStr">
        <is>
          <t>Arena Casino</t>
        </is>
      </c>
      <c r="H3586" t="inlineStr">
        <is>
          <t>SUPER IGRA d.o.o.</t>
        </is>
      </c>
      <c r="J3586" t="inlineStr">
        <is>
          <t>2018</t>
        </is>
      </c>
      <c r="K3586" t="n">
        <v>9.199999999999999</v>
      </c>
      <c r="L3586" s="5" t="inlineStr">
        <is>
          <t>No</t>
        </is>
      </c>
      <c r="O3586" t="n">
        <v>34</v>
      </c>
      <c r="P3586" s="3" t="inlineStr">
        <is>
          <t>https://www.arenacasino.hr</t>
        </is>
      </c>
      <c r="Q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R3586" s="3" t="inlineStr">
        <is>
          <t>https://casino.guru/arena-casino-review</t>
        </is>
      </c>
    </row>
    <row r="3587">
      <c r="A3587" t="n">
        <v>3586</v>
      </c>
      <c r="B3587" t="inlineStr">
        <is>
          <t>betpanda</t>
        </is>
      </c>
      <c r="C3587" t="n">
        <v>0.06950000000000001</v>
      </c>
      <c r="D3587" t="n">
        <v>0.1264</v>
      </c>
      <c r="E3587" t="n">
        <v>0</v>
      </c>
      <c r="F3587" t="inlineStr">
        <is>
          <t>No</t>
        </is>
      </c>
      <c r="G3587" s="3" t="inlineStr">
        <is>
          <t>NewSpins Casino</t>
        </is>
      </c>
      <c r="I3587" t="inlineStr">
        <is>
          <t>UKGC</t>
        </is>
      </c>
      <c r="J3587" t="inlineStr">
        <is>
          <t>2020</t>
        </is>
      </c>
      <c r="K3587" t="n">
        <v>9.1</v>
      </c>
      <c r="L3587" s="5" t="inlineStr">
        <is>
          <t>No</t>
        </is>
      </c>
      <c r="O3587" t="n">
        <v>123</v>
      </c>
      <c r="P3587" s="3" t="inlineStr">
        <is>
          <t>https://www.newspins.co.uk</t>
        </is>
      </c>
      <c r="Q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R3587" s="3" t="inlineStr">
        <is>
          <t>https://casino.guru/newspins-casino-review</t>
        </is>
      </c>
    </row>
    <row r="3588">
      <c r="A3588" t="n">
        <v>3587</v>
      </c>
      <c r="B3588" t="inlineStr">
        <is>
          <t>betpanda</t>
        </is>
      </c>
      <c r="C3588" t="n">
        <v>0.06950000000000001</v>
      </c>
      <c r="D3588" t="n">
        <v>0.1264</v>
      </c>
      <c r="E3588" t="n">
        <v>0</v>
      </c>
      <c r="F3588" t="inlineStr">
        <is>
          <t>No</t>
        </is>
      </c>
      <c r="G3588" s="3" t="inlineStr">
        <is>
          <t>Scommesseitalia Casino</t>
        </is>
      </c>
      <c r="H3588" t="inlineStr">
        <is>
          <t>Spati S.r.l.</t>
        </is>
      </c>
      <c r="J3588" t="inlineStr">
        <is>
          <t>2016</t>
        </is>
      </c>
      <c r="K3588" t="n">
        <v>8</v>
      </c>
      <c r="L3588" s="5" t="inlineStr">
        <is>
          <t>No</t>
        </is>
      </c>
      <c r="O3588" t="n">
        <v>25</v>
      </c>
      <c r="Q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R3588" s="3" t="inlineStr">
        <is>
          <t>https://casino.guru/scommesseitalia-casino-review</t>
        </is>
      </c>
    </row>
    <row r="3589">
      <c r="A3589" t="n">
        <v>3588</v>
      </c>
      <c r="B3589" t="inlineStr">
        <is>
          <t>betpanda</t>
        </is>
      </c>
      <c r="C3589" t="n">
        <v>0.06950000000000001</v>
      </c>
      <c r="D3589" t="n">
        <v>0.0885</v>
      </c>
      <c r="E3589" t="n">
        <v>0.0278</v>
      </c>
      <c r="F3589" t="inlineStr">
        <is>
          <t>No</t>
        </is>
      </c>
      <c r="G3589" s="3" t="inlineStr">
        <is>
          <t>1Bet2u Casino</t>
        </is>
      </c>
      <c r="I3589" t="inlineStr">
        <is>
          <t>Curacao</t>
        </is>
      </c>
      <c r="J3589" t="inlineStr">
        <is>
          <t>2014</t>
        </is>
      </c>
      <c r="K3589" t="n">
        <v>3.5</v>
      </c>
      <c r="L3589" s="5" t="inlineStr">
        <is>
          <t>No</t>
        </is>
      </c>
      <c r="N3589" t="inlineStr">
        <is>
          <t>USDT</t>
        </is>
      </c>
      <c r="O3589" t="n">
        <v>50</v>
      </c>
      <c r="Q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R3589" s="3" t="inlineStr">
        <is>
          <t>https://casino.guru/1bet2u-casino-review</t>
        </is>
      </c>
    </row>
    <row r="3590">
      <c r="A3590" t="n">
        <v>3589</v>
      </c>
      <c r="B3590" t="inlineStr">
        <is>
          <t>betpanda</t>
        </is>
      </c>
      <c r="C3590" t="n">
        <v>0.0694</v>
      </c>
      <c r="D3590" t="n">
        <v>0.1261</v>
      </c>
      <c r="E3590" t="n">
        <v>0</v>
      </c>
      <c r="F3590" t="inlineStr">
        <is>
          <t>No</t>
        </is>
      </c>
      <c r="G3590" s="3" t="inlineStr">
        <is>
          <t>Sisal Casino</t>
        </is>
      </c>
      <c r="H3590" t="inlineStr">
        <is>
          <t>Sisal Entertainment S.p.A.</t>
        </is>
      </c>
      <c r="J3590" t="inlineStr">
        <is>
          <t>2013</t>
        </is>
      </c>
      <c r="K3590" t="n">
        <v>9.6</v>
      </c>
      <c r="L3590" s="5" t="inlineStr">
        <is>
          <t>No</t>
        </is>
      </c>
      <c r="O3590" t="n">
        <v>52</v>
      </c>
      <c r="P3590" s="3" t="inlineStr">
        <is>
          <t>https://www.sisal.it</t>
        </is>
      </c>
      <c r="Q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R3590" s="3" t="inlineStr">
        <is>
          <t>https://casino.guru/sisal-casino-review</t>
        </is>
      </c>
    </row>
    <row r="3591">
      <c r="A3591" t="n">
        <v>3590</v>
      </c>
      <c r="B3591" t="inlineStr">
        <is>
          <t>betpanda</t>
        </is>
      </c>
      <c r="C3591" t="n">
        <v>0.0694</v>
      </c>
      <c r="D3591" t="n">
        <v>0.1261</v>
      </c>
      <c r="E3591" t="n">
        <v>0</v>
      </c>
      <c r="F3591" t="inlineStr">
        <is>
          <t>No</t>
        </is>
      </c>
      <c r="G3591" s="3" t="inlineStr">
        <is>
          <t>Play88 Casino</t>
        </is>
      </c>
      <c r="H3591" t="inlineStr">
        <is>
          <t>Play Gaming</t>
        </is>
      </c>
      <c r="I3591" t="inlineStr">
        <is>
          <t>Curacao</t>
        </is>
      </c>
      <c r="J3591" t="inlineStr">
        <is>
          <t>2015</t>
        </is>
      </c>
      <c r="K3591" t="n">
        <v>2</v>
      </c>
      <c r="L3591" s="4" t="inlineStr">
        <is>
          <t>Yes</t>
        </is>
      </c>
      <c r="O3591" t="n">
        <v>52</v>
      </c>
      <c r="P3591" s="3" t="inlineStr">
        <is>
          <t>https://www.play88.site</t>
        </is>
      </c>
      <c r="Q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R3591" s="3" t="inlineStr">
        <is>
          <t>https://casino.guru/play88-casino-review</t>
        </is>
      </c>
    </row>
    <row r="3592">
      <c r="A3592" t="n">
        <v>3591</v>
      </c>
      <c r="B3592" t="inlineStr">
        <is>
          <t>betpanda</t>
        </is>
      </c>
      <c r="C3592" t="n">
        <v>0.0692</v>
      </c>
      <c r="D3592" t="n">
        <v>0.1259</v>
      </c>
      <c r="E3592" t="n">
        <v>0</v>
      </c>
      <c r="F3592" t="inlineStr">
        <is>
          <t>No</t>
        </is>
      </c>
      <c r="G3592" s="3" t="inlineStr">
        <is>
          <t>Buddy Slots Casino</t>
        </is>
      </c>
      <c r="I3592" t="inlineStr">
        <is>
          <t>UKGC</t>
        </is>
      </c>
      <c r="J3592" t="inlineStr">
        <is>
          <t>2017</t>
        </is>
      </c>
      <c r="K3592" t="n">
        <v>6.4</v>
      </c>
      <c r="L3592" s="5" t="inlineStr">
        <is>
          <t>No</t>
        </is>
      </c>
      <c r="O3592" t="n">
        <v>88</v>
      </c>
      <c r="P3592" s="3" t="inlineStr">
        <is>
          <t>https://www.buddyslots.com</t>
        </is>
      </c>
      <c r="Q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R3592" s="3" t="inlineStr">
        <is>
          <t>https://casino.guru/Buddy-Slots-Casino-review</t>
        </is>
      </c>
    </row>
    <row r="3593">
      <c r="A3593" t="n">
        <v>3592</v>
      </c>
      <c r="B3593" t="inlineStr">
        <is>
          <t>betpanda</t>
        </is>
      </c>
      <c r="C3593" t="n">
        <v>0.0688</v>
      </c>
      <c r="D3593" t="n">
        <v>0.125</v>
      </c>
      <c r="E3593" t="n">
        <v>0</v>
      </c>
      <c r="F3593" t="inlineStr">
        <is>
          <t>No</t>
        </is>
      </c>
      <c r="G3593" s="3" t="inlineStr">
        <is>
          <t>Rainbow Riches Casino</t>
        </is>
      </c>
      <c r="H3593" t="inlineStr">
        <is>
          <t>Gamesys Operations Limited</t>
        </is>
      </c>
      <c r="I3593" t="inlineStr">
        <is>
          <t>UKGC</t>
        </is>
      </c>
      <c r="J3593" t="inlineStr">
        <is>
          <t>2019</t>
        </is>
      </c>
      <c r="K3593" t="n">
        <v>9.800000000000001</v>
      </c>
      <c r="L3593" s="5" t="inlineStr">
        <is>
          <t>No</t>
        </is>
      </c>
      <c r="O3593" t="n">
        <v>62</v>
      </c>
      <c r="P3593" s="3" t="inlineStr">
        <is>
          <t>https://www.rainbowrichescasino.com</t>
        </is>
      </c>
      <c r="Q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R3593" s="3" t="inlineStr">
        <is>
          <t>https://casino.guru/rainbow-riches-casino-review</t>
        </is>
      </c>
    </row>
    <row r="3594">
      <c r="A3594" t="n">
        <v>3593</v>
      </c>
      <c r="B3594" t="inlineStr">
        <is>
          <t>thrill</t>
        </is>
      </c>
      <c r="C3594" t="n">
        <v>0.0688</v>
      </c>
      <c r="D3594" t="n">
        <v>0.125</v>
      </c>
      <c r="E3594" t="n">
        <v>0</v>
      </c>
      <c r="F3594" t="inlineStr">
        <is>
          <t>No</t>
        </is>
      </c>
      <c r="G3594" s="3" t="inlineStr">
        <is>
          <t>StarGames Casino</t>
        </is>
      </c>
      <c r="H3594" t="inlineStr">
        <is>
          <t>Greentube Malta Ltd.</t>
        </is>
      </c>
      <c r="I3594" t="inlineStr">
        <is>
          <t>Germany</t>
        </is>
      </c>
      <c r="J3594" t="inlineStr">
        <is>
          <t>2002</t>
        </is>
      </c>
      <c r="K3594" t="n">
        <v>9.800000000000001</v>
      </c>
      <c r="L3594" s="5" t="inlineStr">
        <is>
          <t>No</t>
        </is>
      </c>
      <c r="O3594" t="n">
        <v>15</v>
      </c>
      <c r="P3594" s="3" t="inlineStr">
        <is>
          <t>https://www.stargames.de</t>
        </is>
      </c>
      <c r="Q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R3594" s="3" t="inlineStr">
        <is>
          <t>https://casino.guru/stargames-casino-review</t>
        </is>
      </c>
    </row>
    <row r="3595">
      <c r="A3595" t="n">
        <v>3594</v>
      </c>
      <c r="B3595" t="inlineStr">
        <is>
          <t>betpanda</t>
        </is>
      </c>
      <c r="C3595" t="n">
        <v>0.0688</v>
      </c>
      <c r="D3595" t="n">
        <v>0.125</v>
      </c>
      <c r="E3595" t="n">
        <v>0</v>
      </c>
      <c r="F3595" t="inlineStr">
        <is>
          <t>No</t>
        </is>
      </c>
      <c r="G3595" s="3" t="inlineStr">
        <is>
          <t>Virgin Games Casino</t>
        </is>
      </c>
      <c r="H3595" t="inlineStr">
        <is>
          <t>Gamesys Operations Limited</t>
        </is>
      </c>
      <c r="I3595" t="inlineStr">
        <is>
          <t>UKGC</t>
        </is>
      </c>
      <c r="J3595" t="inlineStr">
        <is>
          <t>2004</t>
        </is>
      </c>
      <c r="K3595" t="n">
        <v>9.800000000000001</v>
      </c>
      <c r="L3595" s="5" t="inlineStr">
        <is>
          <t>No</t>
        </is>
      </c>
      <c r="M3595" s="4" t="inlineStr">
        <is>
          <t>Yes</t>
        </is>
      </c>
      <c r="O3595" t="n">
        <v>62</v>
      </c>
      <c r="P3595" s="3" t="inlineStr">
        <is>
          <t>https://www.virgingames.com</t>
        </is>
      </c>
      <c r="Q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R3595" s="3" t="inlineStr">
        <is>
          <t>https://casino.guru/Virgin-Games-Casino-review</t>
        </is>
      </c>
    </row>
    <row r="3596">
      <c r="A3596" t="n">
        <v>3595</v>
      </c>
      <c r="B3596" t="inlineStr">
        <is>
          <t>thrill</t>
        </is>
      </c>
      <c r="C3596" t="n">
        <v>0.0688</v>
      </c>
      <c r="D3596" t="n">
        <v>0.125</v>
      </c>
      <c r="E3596" t="n">
        <v>0</v>
      </c>
      <c r="F3596" t="inlineStr">
        <is>
          <t>No</t>
        </is>
      </c>
      <c r="G3596" s="3" t="inlineStr">
        <is>
          <t>Betcris Casino</t>
        </is>
      </c>
      <c r="I3596" t="inlineStr">
        <is>
          <t>MGA</t>
        </is>
      </c>
      <c r="J3596" t="inlineStr">
        <is>
          <t>2000</t>
        </is>
      </c>
      <c r="K3596" t="n">
        <v>8.699999999999999</v>
      </c>
      <c r="L3596" s="5" t="inlineStr">
        <is>
          <t>No</t>
        </is>
      </c>
      <c r="O3596" t="n">
        <v>15</v>
      </c>
      <c r="P3596" s="3" t="inlineStr">
        <is>
          <t>https://www.betcris.com</t>
        </is>
      </c>
      <c r="Q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R3596" s="3" t="inlineStr">
        <is>
          <t>https://casino.guru/betcris-casino-review</t>
        </is>
      </c>
    </row>
    <row r="3597">
      <c r="A3597" t="n">
        <v>3596</v>
      </c>
      <c r="B3597" t="inlineStr">
        <is>
          <t>betpanda</t>
        </is>
      </c>
      <c r="C3597" t="n">
        <v>0.0688</v>
      </c>
      <c r="D3597" t="n">
        <v>0.125</v>
      </c>
      <c r="E3597" t="n">
        <v>0</v>
      </c>
      <c r="F3597" t="inlineStr">
        <is>
          <t>No</t>
        </is>
      </c>
      <c r="G3597" s="3" t="inlineStr">
        <is>
          <t>Bella Casino</t>
        </is>
      </c>
      <c r="H3597" t="inlineStr">
        <is>
          <t>Rank Interactive Gibraltar Limited</t>
        </is>
      </c>
      <c r="I3597" t="inlineStr">
        <is>
          <t>UKGC</t>
        </is>
      </c>
      <c r="J3597" t="inlineStr">
        <is>
          <t>2018</t>
        </is>
      </c>
      <c r="K3597" t="n">
        <v>8.6</v>
      </c>
      <c r="L3597" s="5" t="inlineStr">
        <is>
          <t>No</t>
        </is>
      </c>
      <c r="O3597" t="n">
        <v>71</v>
      </c>
      <c r="Q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R3597" s="3" t="inlineStr">
        <is>
          <t>https://casino.guru/bella-casino-review</t>
        </is>
      </c>
    </row>
    <row r="3598">
      <c r="A3598" t="n">
        <v>3597</v>
      </c>
      <c r="B3598" t="inlineStr">
        <is>
          <t>betpanda</t>
        </is>
      </c>
      <c r="C3598" t="n">
        <v>0.0688</v>
      </c>
      <c r="D3598" t="n">
        <v>0.125</v>
      </c>
      <c r="E3598" t="n">
        <v>0</v>
      </c>
      <c r="F3598" t="inlineStr">
        <is>
          <t>No</t>
        </is>
      </c>
      <c r="G3598" s="3" t="inlineStr">
        <is>
          <t>Betbarter Casino</t>
        </is>
      </c>
      <c r="H3598" t="inlineStr">
        <is>
          <t>PrimeDigital Global Ltd</t>
        </is>
      </c>
      <c r="I3598" t="inlineStr">
        <is>
          <t>Anjouan</t>
        </is>
      </c>
      <c r="J3598" t="inlineStr">
        <is>
          <t>2020</t>
        </is>
      </c>
      <c r="K3598" t="n">
        <v>8.4</v>
      </c>
      <c r="L3598" s="4" t="inlineStr">
        <is>
          <t>Yes</t>
        </is>
      </c>
      <c r="O3598" t="n">
        <v>35</v>
      </c>
      <c r="P3598" s="3" t="inlineStr">
        <is>
          <t>https://www.betbarter.com</t>
        </is>
      </c>
      <c r="Q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R3598" s="3" t="inlineStr">
        <is>
          <t>https://casino.guru/betbarter-casino-review</t>
        </is>
      </c>
    </row>
    <row r="3599">
      <c r="A3599" t="n">
        <v>3598</v>
      </c>
      <c r="B3599" t="inlineStr">
        <is>
          <t>betpanda</t>
        </is>
      </c>
      <c r="C3599" t="n">
        <v>0.0688</v>
      </c>
      <c r="D3599" t="n">
        <v>0.125</v>
      </c>
      <c r="E3599" t="n">
        <v>0</v>
      </c>
      <c r="F3599" t="inlineStr">
        <is>
          <t>No</t>
        </is>
      </c>
      <c r="G3599" s="3" t="inlineStr">
        <is>
          <t>Bonanza Slots Casino IE</t>
        </is>
      </c>
      <c r="I3599" t="inlineStr">
        <is>
          <t>Alderney</t>
        </is>
      </c>
      <c r="J3599" t="inlineStr">
        <is>
          <t>2021</t>
        </is>
      </c>
      <c r="K3599" t="n">
        <v>8.199999999999999</v>
      </c>
      <c r="L3599" s="5" t="inlineStr">
        <is>
          <t>No</t>
        </is>
      </c>
      <c r="O3599" t="n">
        <v>125</v>
      </c>
      <c r="Q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R3599" s="3" t="inlineStr">
        <is>
          <t>https://casino.guru/bonanza-slots-ie-casino-review</t>
        </is>
      </c>
    </row>
    <row r="3600">
      <c r="A3600" t="n">
        <v>3599</v>
      </c>
      <c r="B3600" t="inlineStr">
        <is>
          <t>thrill</t>
        </is>
      </c>
      <c r="C3600" t="n">
        <v>0.0688</v>
      </c>
      <c r="D3600" t="n">
        <v>0.125</v>
      </c>
      <c r="E3600" t="n">
        <v>0</v>
      </c>
      <c r="F3600" t="inlineStr">
        <is>
          <t>No</t>
        </is>
      </c>
      <c r="G3600" s="3" t="inlineStr">
        <is>
          <t>Lance de Sorte Casino</t>
        </is>
      </c>
      <c r="H3600" t="inlineStr">
        <is>
          <t>BETESPORTE APOSTAS ON LINE LTDA</t>
        </is>
      </c>
      <c r="J3600" t="inlineStr">
        <is>
          <t>2024</t>
        </is>
      </c>
      <c r="K3600" t="n">
        <v>8</v>
      </c>
      <c r="L3600" s="5" t="inlineStr">
        <is>
          <t>No</t>
        </is>
      </c>
      <c r="O3600" t="n">
        <v>15</v>
      </c>
      <c r="Q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R3600" s="3" t="inlineStr">
        <is>
          <t>https://casino.guru/lance-de-sorte-casino-review</t>
        </is>
      </c>
    </row>
    <row r="3601">
      <c r="A3601" t="n">
        <v>3600</v>
      </c>
      <c r="B3601" t="inlineStr">
        <is>
          <t>thrill</t>
        </is>
      </c>
      <c r="C3601" t="n">
        <v>0.0688</v>
      </c>
      <c r="D3601" t="n">
        <v>0.125</v>
      </c>
      <c r="E3601" t="n">
        <v>0</v>
      </c>
      <c r="F3601" t="inlineStr">
        <is>
          <t>No</t>
        </is>
      </c>
      <c r="G3601" s="3" t="inlineStr">
        <is>
          <t>PlaySpielothek Casino</t>
        </is>
      </c>
      <c r="H3601" t="inlineStr">
        <is>
          <t>SkillOnNet Ltd</t>
        </is>
      </c>
      <c r="I3601" t="inlineStr">
        <is>
          <t>Germany</t>
        </is>
      </c>
      <c r="J3601" t="inlineStr">
        <is>
          <t>2022</t>
        </is>
      </c>
      <c r="K3601" t="n">
        <v>7.9</v>
      </c>
      <c r="L3601" s="5" t="inlineStr">
        <is>
          <t>No</t>
        </is>
      </c>
      <c r="O3601" t="n">
        <v>15</v>
      </c>
      <c r="Q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R3601" s="3" t="inlineStr">
        <is>
          <t>https://casino.guru/playspielothek-casino-review</t>
        </is>
      </c>
    </row>
    <row r="3602">
      <c r="A3602" t="n">
        <v>3601</v>
      </c>
      <c r="B3602" t="inlineStr">
        <is>
          <t>thrill</t>
        </is>
      </c>
      <c r="C3602" t="n">
        <v>0.0688</v>
      </c>
      <c r="D3602" t="n">
        <v>0.125</v>
      </c>
      <c r="E3602" t="n">
        <v>0</v>
      </c>
      <c r="F3602" t="inlineStr">
        <is>
          <t>No</t>
        </is>
      </c>
      <c r="G3602" s="3" t="inlineStr">
        <is>
          <t>Superkasino Casino</t>
        </is>
      </c>
      <c r="H3602" t="inlineStr">
        <is>
          <t>Spinny Moon Limited</t>
        </is>
      </c>
      <c r="I3602" t="inlineStr">
        <is>
          <t>Isle of Man</t>
        </is>
      </c>
      <c r="J3602" t="inlineStr">
        <is>
          <t>2023</t>
        </is>
      </c>
      <c r="K3602" t="n">
        <v>6.4</v>
      </c>
      <c r="L3602" s="5" t="inlineStr">
        <is>
          <t>No</t>
        </is>
      </c>
      <c r="M3602" s="4" t="inlineStr">
        <is>
          <t>Yes</t>
        </is>
      </c>
      <c r="O3602" t="n">
        <v>60</v>
      </c>
      <c r="Q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R3602" s="3" t="inlineStr">
        <is>
          <t>https://casino.guru/superkasino-casino-review</t>
        </is>
      </c>
    </row>
    <row r="3603">
      <c r="A3603" t="n">
        <v>3602</v>
      </c>
      <c r="B3603" t="inlineStr">
        <is>
          <t>betpanda</t>
        </is>
      </c>
      <c r="C3603" t="n">
        <v>0.0688</v>
      </c>
      <c r="D3603" t="n">
        <v>0.125</v>
      </c>
      <c r="E3603" t="n">
        <v>0</v>
      </c>
      <c r="F3603" t="inlineStr">
        <is>
          <t>No</t>
        </is>
      </c>
      <c r="G3603" s="3" t="inlineStr">
        <is>
          <t>BengalBet Casino</t>
        </is>
      </c>
      <c r="H3603" t="inlineStr">
        <is>
          <t>MCW Consultancy Ltd.</t>
        </is>
      </c>
      <c r="I3603" t="inlineStr">
        <is>
          <t>Curacao</t>
        </is>
      </c>
      <c r="J3603" t="inlineStr">
        <is>
          <t>2024</t>
        </is>
      </c>
      <c r="K3603" t="n">
        <v>4.9</v>
      </c>
      <c r="L3603" s="5" t="inlineStr">
        <is>
          <t>No</t>
        </is>
      </c>
      <c r="O3603" t="n">
        <v>44</v>
      </c>
      <c r="Q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R3603" s="3" t="inlineStr">
        <is>
          <t>https://casino.guru/bengalbet-casino-review</t>
        </is>
      </c>
    </row>
    <row r="3604">
      <c r="A3604" t="n">
        <v>3603</v>
      </c>
      <c r="B3604" t="inlineStr">
        <is>
          <t>betpanda</t>
        </is>
      </c>
      <c r="C3604" t="n">
        <v>0.0688</v>
      </c>
      <c r="D3604" t="n">
        <v>0.125</v>
      </c>
      <c r="E3604" t="n">
        <v>0</v>
      </c>
      <c r="F3604" t="inlineStr">
        <is>
          <t>No</t>
        </is>
      </c>
      <c r="G3604" s="3" t="inlineStr">
        <is>
          <t>Khelaghor Casino</t>
        </is>
      </c>
      <c r="H3604" t="inlineStr">
        <is>
          <t>MCW Consultancy Ltd.</t>
        </is>
      </c>
      <c r="I3604" t="inlineStr">
        <is>
          <t>Curacao</t>
        </is>
      </c>
      <c r="J3604" t="inlineStr">
        <is>
          <t>2025</t>
        </is>
      </c>
      <c r="K3604" t="n">
        <v>4.9</v>
      </c>
      <c r="L3604" s="5" t="inlineStr">
        <is>
          <t>No</t>
        </is>
      </c>
      <c r="O3604" t="n">
        <v>44</v>
      </c>
      <c r="Q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R3604" s="3" t="inlineStr">
        <is>
          <t>https://casino.guru/khelaghor-casino-review</t>
        </is>
      </c>
    </row>
    <row r="3605">
      <c r="A3605" t="n">
        <v>3604</v>
      </c>
      <c r="B3605" t="inlineStr">
        <is>
          <t>thrill</t>
        </is>
      </c>
      <c r="C3605" t="n">
        <v>0.0688</v>
      </c>
      <c r="D3605" t="n">
        <v>0.125</v>
      </c>
      <c r="E3605" t="n">
        <v>0</v>
      </c>
      <c r="F3605" t="inlineStr">
        <is>
          <t>No</t>
        </is>
      </c>
      <c r="G3605" s="3" t="inlineStr">
        <is>
          <t>T7bet Casino</t>
        </is>
      </c>
      <c r="H3605" t="inlineStr">
        <is>
          <t>4H88</t>
        </is>
      </c>
      <c r="J3605" t="inlineStr">
        <is>
          <t>2021</t>
        </is>
      </c>
      <c r="K3605" t="n">
        <v>4.9</v>
      </c>
      <c r="L3605" s="5" t="inlineStr">
        <is>
          <t>No</t>
        </is>
      </c>
      <c r="O3605" t="n">
        <v>51</v>
      </c>
      <c r="Q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R3605" s="3" t="inlineStr">
        <is>
          <t>https://casino.guru/t7bet-casino-review</t>
        </is>
      </c>
    </row>
    <row r="3606">
      <c r="A3606" t="n">
        <v>3605</v>
      </c>
      <c r="B3606" t="inlineStr">
        <is>
          <t>betpanda</t>
        </is>
      </c>
      <c r="C3606" t="n">
        <v>0.0688</v>
      </c>
      <c r="D3606" t="n">
        <v>0.125</v>
      </c>
      <c r="E3606" t="n">
        <v>0</v>
      </c>
      <c r="F3606" t="inlineStr">
        <is>
          <t>No</t>
        </is>
      </c>
      <c r="G3606" s="3" t="inlineStr">
        <is>
          <t>iVIP9 Casino</t>
        </is>
      </c>
      <c r="J3606" t="inlineStr">
        <is>
          <t>2020</t>
        </is>
      </c>
      <c r="K3606" t="n">
        <v>4.9</v>
      </c>
      <c r="L3606" s="5" t="inlineStr">
        <is>
          <t>No</t>
        </is>
      </c>
      <c r="O3606" t="n">
        <v>62</v>
      </c>
      <c r="P3606" s="3" t="inlineStr">
        <is>
          <t>https://www.ivip9c.com</t>
        </is>
      </c>
      <c r="Q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R3606" s="3" t="inlineStr">
        <is>
          <t>https://casino.guru/ivip9-casino-review</t>
        </is>
      </c>
    </row>
    <row r="3607">
      <c r="A3607" t="n">
        <v>3606</v>
      </c>
      <c r="B3607" t="inlineStr">
        <is>
          <t>thrill</t>
        </is>
      </c>
      <c r="C3607" t="n">
        <v>0.0688</v>
      </c>
      <c r="D3607" t="n">
        <v>0.125</v>
      </c>
      <c r="E3607" t="n">
        <v>0</v>
      </c>
      <c r="F3607" t="inlineStr">
        <is>
          <t>No</t>
        </is>
      </c>
      <c r="G3607" s="3" t="inlineStr">
        <is>
          <t>Playa Bets Casino</t>
        </is>
      </c>
      <c r="H3607" t="inlineStr">
        <is>
          <t>Playabets MP (Pty) Ltd</t>
        </is>
      </c>
      <c r="J3607" t="inlineStr">
        <is>
          <t>2022</t>
        </is>
      </c>
      <c r="K3607" t="n">
        <v>4.5</v>
      </c>
      <c r="L3607" s="4" t="inlineStr">
        <is>
          <t>Yes</t>
        </is>
      </c>
      <c r="O3607" t="n">
        <v>15</v>
      </c>
      <c r="Q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R3607" s="3" t="inlineStr">
        <is>
          <t>https://casino.guru/playa-bets-casino-review</t>
        </is>
      </c>
    </row>
    <row r="3608">
      <c r="A3608" t="n">
        <v>3607</v>
      </c>
      <c r="B3608" t="inlineStr">
        <is>
          <t>thrill</t>
        </is>
      </c>
      <c r="C3608" t="n">
        <v>0.0688</v>
      </c>
      <c r="D3608" t="n">
        <v>0.125</v>
      </c>
      <c r="E3608" t="n">
        <v>0</v>
      </c>
      <c r="F3608" t="inlineStr">
        <is>
          <t>No</t>
        </is>
      </c>
      <c r="G3608" s="3" t="inlineStr">
        <is>
          <t>3515Bet Casino</t>
        </is>
      </c>
      <c r="I3608" t="inlineStr">
        <is>
          <t>MGA</t>
        </is>
      </c>
      <c r="J3608" t="inlineStr">
        <is>
          <t>2025</t>
        </is>
      </c>
      <c r="K3608" t="n">
        <v>0</v>
      </c>
      <c r="L3608" s="4" t="inlineStr">
        <is>
          <t>Yes</t>
        </is>
      </c>
      <c r="O3608" t="n">
        <v>15</v>
      </c>
      <c r="Q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R3608" s="3" t="inlineStr">
        <is>
          <t>https://casino.guru/3515bet-casino-review</t>
        </is>
      </c>
    </row>
    <row r="3609">
      <c r="A3609" t="n">
        <v>3608</v>
      </c>
      <c r="B3609" t="inlineStr">
        <is>
          <t>thrill</t>
        </is>
      </c>
      <c r="C3609" t="n">
        <v>0.0688</v>
      </c>
      <c r="D3609" t="n">
        <v>0.125</v>
      </c>
      <c r="E3609" t="n">
        <v>0</v>
      </c>
      <c r="F3609" t="inlineStr">
        <is>
          <t>No</t>
        </is>
      </c>
      <c r="G3609" s="3" t="inlineStr">
        <is>
          <t>Colibri777 Casino</t>
        </is>
      </c>
      <c r="J3609" t="inlineStr">
        <is>
          <t>2025</t>
        </is>
      </c>
      <c r="K3609" t="n">
        <v>0</v>
      </c>
      <c r="L3609" s="5" t="inlineStr">
        <is>
          <t>No</t>
        </is>
      </c>
      <c r="O3609" t="n">
        <v>15</v>
      </c>
      <c r="Q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R3609" s="3" t="inlineStr">
        <is>
          <t>https://casino.guru/colibri777-casino-review</t>
        </is>
      </c>
    </row>
    <row r="3610">
      <c r="A3610" t="n">
        <v>3609</v>
      </c>
      <c r="B3610" t="inlineStr">
        <is>
          <t>betpanda</t>
        </is>
      </c>
      <c r="C3610" t="n">
        <v>0.0682</v>
      </c>
      <c r="D3610" t="n">
        <v>0.124</v>
      </c>
      <c r="E3610" t="n">
        <v>0</v>
      </c>
      <c r="F3610" t="inlineStr">
        <is>
          <t>No</t>
        </is>
      </c>
      <c r="G3610" s="3" t="inlineStr">
        <is>
          <t>PartySpinz Casino</t>
        </is>
      </c>
      <c r="J3610" t="inlineStr">
        <is>
          <t>2023</t>
        </is>
      </c>
      <c r="K3610" t="n">
        <v>4</v>
      </c>
      <c r="L3610" s="5" t="inlineStr">
        <is>
          <t>No</t>
        </is>
      </c>
      <c r="O3610" t="n">
        <v>63</v>
      </c>
      <c r="Q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R3610" s="3" t="inlineStr">
        <is>
          <t>https://casino.guru/partyspinz-casino-review</t>
        </is>
      </c>
    </row>
    <row r="3611">
      <c r="A3611" t="n">
        <v>3610</v>
      </c>
      <c r="B3611" t="inlineStr">
        <is>
          <t>thrill</t>
        </is>
      </c>
      <c r="C3611" t="n">
        <v>0.0682</v>
      </c>
      <c r="D3611" t="n">
        <v>0.09379999999999999</v>
      </c>
      <c r="E3611" t="n">
        <v>0.0222</v>
      </c>
      <c r="F3611" t="inlineStr">
        <is>
          <t>No</t>
        </is>
      </c>
      <c r="G3611" s="3" t="inlineStr">
        <is>
          <t>MEEXBET Casino</t>
        </is>
      </c>
      <c r="I3611" t="inlineStr">
        <is>
          <t>Curacao</t>
        </is>
      </c>
      <c r="J3611" t="inlineStr">
        <is>
          <t>2023</t>
        </is>
      </c>
      <c r="K3611" t="n">
        <v>2.9</v>
      </c>
      <c r="L3611" s="4" t="inlineStr">
        <is>
          <t>Yes</t>
        </is>
      </c>
      <c r="N3611" t="inlineStr">
        <is>
          <t>USDT</t>
        </is>
      </c>
      <c r="O3611" t="n">
        <v>31</v>
      </c>
      <c r="Q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R3611" s="3" t="inlineStr">
        <is>
          <t>https://casino.guru/meexbet-casino-review</t>
        </is>
      </c>
    </row>
    <row r="3612">
      <c r="A3612" t="n">
        <v>3611</v>
      </c>
      <c r="B3612" t="inlineStr">
        <is>
          <t>betpanda</t>
        </is>
      </c>
      <c r="C3612" t="n">
        <v>0.06809999999999999</v>
      </c>
      <c r="D3612" t="n">
        <v>0.1238</v>
      </c>
      <c r="E3612" t="n">
        <v>0</v>
      </c>
      <c r="F3612" t="inlineStr">
        <is>
          <t>No</t>
        </is>
      </c>
      <c r="G3612" s="3" t="inlineStr">
        <is>
          <t>Mega Riches Casino</t>
        </is>
      </c>
      <c r="H3612" t="inlineStr">
        <is>
          <t>Videoslots Limited</t>
        </is>
      </c>
      <c r="I3612" t="inlineStr">
        <is>
          <t>MGA</t>
        </is>
      </c>
      <c r="J3612" t="inlineStr">
        <is>
          <t>2024</t>
        </is>
      </c>
      <c r="K3612" t="n">
        <v>9.5</v>
      </c>
      <c r="L3612" s="4" t="inlineStr">
        <is>
          <t>Yes</t>
        </is>
      </c>
      <c r="O3612" t="n">
        <v>163</v>
      </c>
      <c r="Q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R3612" s="3" t="inlineStr">
        <is>
          <t>https://casino.guru/mega-riches-casino-review</t>
        </is>
      </c>
    </row>
    <row r="3613">
      <c r="A3613" t="n">
        <v>3612</v>
      </c>
      <c r="B3613" t="inlineStr">
        <is>
          <t>betpanda</t>
        </is>
      </c>
      <c r="C3613" t="n">
        <v>0.06809999999999999</v>
      </c>
      <c r="D3613" t="n">
        <v>0.1239</v>
      </c>
      <c r="E3613" t="n">
        <v>0</v>
      </c>
      <c r="F3613" t="inlineStr">
        <is>
          <t>No</t>
        </is>
      </c>
      <c r="G3613" s="3" t="inlineStr">
        <is>
          <t>Betiton Casino</t>
        </is>
      </c>
      <c r="H3613" t="inlineStr">
        <is>
          <t>Sharp Connection Ltd</t>
        </is>
      </c>
      <c r="I3613" t="inlineStr">
        <is>
          <t>MGA</t>
        </is>
      </c>
      <c r="J3613" t="inlineStr">
        <is>
          <t>2020</t>
        </is>
      </c>
      <c r="K3613" t="n">
        <v>8.1</v>
      </c>
      <c r="L3613" s="4" t="inlineStr">
        <is>
          <t>Yes</t>
        </is>
      </c>
      <c r="O3613" t="n">
        <v>54</v>
      </c>
      <c r="P3613" s="3" t="inlineStr">
        <is>
          <t>https://www.betiton.com</t>
        </is>
      </c>
      <c r="Q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R3613" s="3" t="inlineStr">
        <is>
          <t>https://casino.guru/betiton-casino-review</t>
        </is>
      </c>
    </row>
    <row r="3614">
      <c r="A3614" t="n">
        <v>3613</v>
      </c>
      <c r="B3614" t="inlineStr">
        <is>
          <t>thrill</t>
        </is>
      </c>
      <c r="C3614" t="n">
        <v>0.068</v>
      </c>
      <c r="D3614" t="n">
        <v>0.1237</v>
      </c>
      <c r="E3614" t="n">
        <v>0</v>
      </c>
      <c r="F3614" t="inlineStr">
        <is>
          <t>No</t>
        </is>
      </c>
      <c r="G3614" s="3" t="inlineStr">
        <is>
          <t>Good Day Slots Casino</t>
        </is>
      </c>
      <c r="I3614" t="inlineStr">
        <is>
          <t>UKGC</t>
        </is>
      </c>
      <c r="J3614" t="inlineStr">
        <is>
          <t>2019</t>
        </is>
      </c>
      <c r="K3614" t="n">
        <v>6.4</v>
      </c>
      <c r="L3614" s="5" t="inlineStr">
        <is>
          <t>No</t>
        </is>
      </c>
      <c r="O3614" t="n">
        <v>70</v>
      </c>
      <c r="P3614" s="3" t="inlineStr">
        <is>
          <t>https://www.gooddayslots.com</t>
        </is>
      </c>
      <c r="Q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R3614" s="3" t="inlineStr">
        <is>
          <t>https://casino.guru/good-day-slots-casino-review</t>
        </is>
      </c>
    </row>
    <row r="3615">
      <c r="A3615" t="n">
        <v>3614</v>
      </c>
      <c r="B3615" t="inlineStr">
        <is>
          <t>thrill</t>
        </is>
      </c>
      <c r="C3615" t="n">
        <v>0.0679</v>
      </c>
      <c r="D3615" t="n">
        <v>0.1235</v>
      </c>
      <c r="E3615" t="n">
        <v>0</v>
      </c>
      <c r="F3615" t="inlineStr">
        <is>
          <t>No</t>
        </is>
      </c>
      <c r="G3615" s="3" t="inlineStr">
        <is>
          <t>HiperBet Casino</t>
        </is>
      </c>
      <c r="J3615" t="inlineStr">
        <is>
          <t>2025</t>
        </is>
      </c>
      <c r="K3615" t="n">
        <v>9.800000000000001</v>
      </c>
      <c r="L3615" s="5" t="inlineStr">
        <is>
          <t>No</t>
        </is>
      </c>
      <c r="O3615" t="n">
        <v>52</v>
      </c>
      <c r="Q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R3615" s="3" t="inlineStr">
        <is>
          <t>https://casino.guru/hiperbet-casino-review</t>
        </is>
      </c>
    </row>
    <row r="3616">
      <c r="A3616" t="n">
        <v>3615</v>
      </c>
      <c r="B3616" t="inlineStr">
        <is>
          <t>thrill</t>
        </is>
      </c>
      <c r="C3616" t="n">
        <v>0.0678</v>
      </c>
      <c r="D3616" t="n">
        <v>0.1233</v>
      </c>
      <c r="E3616" t="n">
        <v>0</v>
      </c>
      <c r="F3616" t="inlineStr">
        <is>
          <t>No</t>
        </is>
      </c>
      <c r="G3616" s="3" t="inlineStr">
        <is>
          <t>Britain Play Casino</t>
        </is>
      </c>
      <c r="I3616" t="inlineStr">
        <is>
          <t>UKGC</t>
        </is>
      </c>
      <c r="J3616" t="inlineStr">
        <is>
          <t>2022</t>
        </is>
      </c>
      <c r="K3616" t="n">
        <v>7.8</v>
      </c>
      <c r="L3616" s="5" t="inlineStr">
        <is>
          <t>No</t>
        </is>
      </c>
      <c r="O3616" t="n">
        <v>125</v>
      </c>
      <c r="Q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R3616" s="3" t="inlineStr">
        <is>
          <t>https://casino.guru/britain-play-casino-review</t>
        </is>
      </c>
    </row>
    <row r="3617">
      <c r="A3617" t="n">
        <v>3616</v>
      </c>
      <c r="B3617" t="inlineStr">
        <is>
          <t>betpanda</t>
        </is>
      </c>
      <c r="C3617" t="n">
        <v>0.0678</v>
      </c>
      <c r="D3617" t="n">
        <v>0.1233</v>
      </c>
      <c r="E3617" t="n">
        <v>0</v>
      </c>
      <c r="F3617" t="inlineStr">
        <is>
          <t>No</t>
        </is>
      </c>
      <c r="G3617" s="3" t="inlineStr">
        <is>
          <t>Inn Spins Casino</t>
        </is>
      </c>
      <c r="H3617" t="inlineStr">
        <is>
          <t>Play Gamified Ltd.</t>
        </is>
      </c>
      <c r="I3617" t="inlineStr">
        <is>
          <t>UKGC</t>
        </is>
      </c>
      <c r="J3617" t="inlineStr">
        <is>
          <t>2025</t>
        </is>
      </c>
      <c r="K3617" t="n">
        <v>6.8</v>
      </c>
      <c r="L3617" s="5" t="inlineStr">
        <is>
          <t>No</t>
        </is>
      </c>
      <c r="O3617" t="n">
        <v>91</v>
      </c>
      <c r="Q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R3617" s="3" t="inlineStr">
        <is>
          <t>https://casino.guru/inn-spins-casino-review</t>
        </is>
      </c>
    </row>
    <row r="3618">
      <c r="A3618" t="n">
        <v>3617</v>
      </c>
      <c r="B3618" t="inlineStr">
        <is>
          <t>betpanda</t>
        </is>
      </c>
      <c r="C3618" t="n">
        <v>0.0678</v>
      </c>
      <c r="D3618" t="n">
        <v>0.1233</v>
      </c>
      <c r="E3618" t="n">
        <v>0</v>
      </c>
      <c r="F3618" t="inlineStr">
        <is>
          <t>No</t>
        </is>
      </c>
      <c r="G3618" s="3" t="inlineStr">
        <is>
          <t>Real Fun Games Casino</t>
        </is>
      </c>
      <c r="H3618" t="inlineStr">
        <is>
          <t>Play Gamified Ltd.</t>
        </is>
      </c>
      <c r="I3618" t="inlineStr">
        <is>
          <t>UKGC</t>
        </is>
      </c>
      <c r="J3618" t="inlineStr">
        <is>
          <t>2025</t>
        </is>
      </c>
      <c r="K3618" t="n">
        <v>6.8</v>
      </c>
      <c r="L3618" s="5" t="inlineStr">
        <is>
          <t>No</t>
        </is>
      </c>
      <c r="O3618" t="n">
        <v>91</v>
      </c>
      <c r="Q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R3618" s="3" t="inlineStr">
        <is>
          <t>https://casino.guru/real-fun-games-casino-review</t>
        </is>
      </c>
    </row>
    <row r="3619">
      <c r="A3619" t="n">
        <v>3618</v>
      </c>
      <c r="B3619" t="inlineStr">
        <is>
          <t>thrill</t>
        </is>
      </c>
      <c r="C3619" t="n">
        <v>0.0678</v>
      </c>
      <c r="D3619" t="n">
        <v>0.1232</v>
      </c>
      <c r="E3619" t="n">
        <v>0</v>
      </c>
      <c r="F3619" t="inlineStr">
        <is>
          <t>No</t>
        </is>
      </c>
      <c r="G3619" s="3" t="inlineStr">
        <is>
          <t>Olive Casino</t>
        </is>
      </c>
      <c r="I3619" t="inlineStr">
        <is>
          <t>UKGC</t>
        </is>
      </c>
      <c r="J3619" t="inlineStr">
        <is>
          <t>2019</t>
        </is>
      </c>
      <c r="K3619" t="n">
        <v>6.4</v>
      </c>
      <c r="L3619" s="5" t="inlineStr">
        <is>
          <t>No</t>
        </is>
      </c>
      <c r="O3619" t="n">
        <v>116</v>
      </c>
      <c r="P3619" s="3" t="inlineStr">
        <is>
          <t>https://www.olivecasino.com</t>
        </is>
      </c>
      <c r="Q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R3619" s="3" t="inlineStr">
        <is>
          <t>https://casino.guru/olive-casino-review</t>
        </is>
      </c>
    </row>
    <row r="3620">
      <c r="A3620" t="n">
        <v>3619</v>
      </c>
      <c r="B3620" t="inlineStr">
        <is>
          <t>thrill</t>
        </is>
      </c>
      <c r="C3620" t="n">
        <v>0.0675</v>
      </c>
      <c r="D3620" t="n">
        <v>0.1226</v>
      </c>
      <c r="E3620" t="n">
        <v>0</v>
      </c>
      <c r="F3620" t="inlineStr">
        <is>
          <t>No</t>
        </is>
      </c>
      <c r="G3620" s="3" t="inlineStr">
        <is>
          <t>Trada Casino</t>
        </is>
      </c>
      <c r="H3620" t="inlineStr">
        <is>
          <t>Reward Group ApS</t>
        </is>
      </c>
      <c r="I3620" t="inlineStr">
        <is>
          <t>MGA</t>
        </is>
      </c>
      <c r="J3620" t="inlineStr">
        <is>
          <t>2011</t>
        </is>
      </c>
      <c r="K3620" t="n">
        <v>8.199999999999999</v>
      </c>
      <c r="L3620" s="5" t="inlineStr">
        <is>
          <t>No</t>
        </is>
      </c>
      <c r="O3620" t="n">
        <v>80</v>
      </c>
      <c r="P3620" s="3" t="inlineStr">
        <is>
          <t>https://static-pages.asgprod.com</t>
        </is>
      </c>
      <c r="Q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R3620" s="3" t="inlineStr">
        <is>
          <t>https://casino.guru/Trada-Casino-review</t>
        </is>
      </c>
    </row>
    <row r="3621">
      <c r="A3621" t="n">
        <v>3620</v>
      </c>
      <c r="B3621" t="inlineStr">
        <is>
          <t>betpanda</t>
        </is>
      </c>
      <c r="C3621" t="n">
        <v>0.0675</v>
      </c>
      <c r="D3621" t="n">
        <v>0.1228</v>
      </c>
      <c r="E3621" t="n">
        <v>0</v>
      </c>
      <c r="F3621" t="inlineStr">
        <is>
          <t>No</t>
        </is>
      </c>
      <c r="G3621" s="3" t="inlineStr">
        <is>
          <t>Bjs Games Casino</t>
        </is>
      </c>
      <c r="I3621" t="inlineStr">
        <is>
          <t>UKGC</t>
        </is>
      </c>
      <c r="J3621" t="inlineStr">
        <is>
          <t>2018</t>
        </is>
      </c>
      <c r="K3621" t="n">
        <v>8</v>
      </c>
      <c r="L3621" s="5" t="inlineStr">
        <is>
          <t>No</t>
        </is>
      </c>
      <c r="O3621" t="n">
        <v>55</v>
      </c>
      <c r="Q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R3621" s="3" t="inlineStr">
        <is>
          <t>https://casino.guru/bjs-games-casino-review</t>
        </is>
      </c>
    </row>
    <row r="3622">
      <c r="A3622" t="n">
        <v>3621</v>
      </c>
      <c r="B3622" t="inlineStr">
        <is>
          <t>betpanda</t>
        </is>
      </c>
      <c r="C3622" t="n">
        <v>0.0675</v>
      </c>
      <c r="D3622" t="n">
        <v>0.1226</v>
      </c>
      <c r="E3622" t="n">
        <v>0</v>
      </c>
      <c r="F3622" t="inlineStr">
        <is>
          <t>No</t>
        </is>
      </c>
      <c r="G3622" s="3" t="inlineStr">
        <is>
          <t>GA888 Casino</t>
        </is>
      </c>
      <c r="H3622" t="inlineStr">
        <is>
          <t>MCW Consultancy Ltd.</t>
        </is>
      </c>
      <c r="I3622" t="inlineStr">
        <is>
          <t>Curacao</t>
        </is>
      </c>
      <c r="J3622" t="inlineStr">
        <is>
          <t>2024</t>
        </is>
      </c>
      <c r="K3622" t="n">
        <v>4.9</v>
      </c>
      <c r="L3622" s="5" t="inlineStr">
        <is>
          <t>No</t>
        </is>
      </c>
      <c r="O3622" t="n">
        <v>46</v>
      </c>
      <c r="Q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R3622" s="3" t="inlineStr">
        <is>
          <t>https://casino.guru/ga888-casino-review</t>
        </is>
      </c>
    </row>
    <row r="3623">
      <c r="A3623" t="n">
        <v>3622</v>
      </c>
      <c r="B3623" t="inlineStr">
        <is>
          <t>betpanda</t>
        </is>
      </c>
      <c r="C3623" t="n">
        <v>0.0675</v>
      </c>
      <c r="D3623" t="n">
        <v>0.1228</v>
      </c>
      <c r="E3623" t="n">
        <v>0</v>
      </c>
      <c r="F3623" t="inlineStr">
        <is>
          <t>No</t>
        </is>
      </c>
      <c r="G3623" s="3" t="inlineStr">
        <is>
          <t>PH Crown Casino</t>
        </is>
      </c>
      <c r="J3623" t="inlineStr">
        <is>
          <t>2024</t>
        </is>
      </c>
      <c r="K3623" t="n">
        <v>0.8</v>
      </c>
      <c r="L3623" s="5" t="inlineStr">
        <is>
          <t>No</t>
        </is>
      </c>
      <c r="O3623" t="n">
        <v>55</v>
      </c>
      <c r="Q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R3623" s="3" t="inlineStr">
        <is>
          <t>https://casino.guru/ph-crown-casino-review</t>
        </is>
      </c>
    </row>
    <row r="3624">
      <c r="A3624" t="n">
        <v>3623</v>
      </c>
      <c r="B3624" t="inlineStr">
        <is>
          <t>betpanda</t>
        </is>
      </c>
      <c r="C3624" t="n">
        <v>0.0673</v>
      </c>
      <c r="D3624" t="n">
        <v>0.1224</v>
      </c>
      <c r="E3624" t="n">
        <v>0</v>
      </c>
      <c r="F3624" t="inlineStr">
        <is>
          <t>No</t>
        </is>
      </c>
      <c r="G3624" s="3" t="inlineStr">
        <is>
          <t>Easy Slots Casino</t>
        </is>
      </c>
      <c r="H3624" t="inlineStr">
        <is>
          <t>Jupiter Gaming Ltd</t>
        </is>
      </c>
      <c r="I3624" t="inlineStr">
        <is>
          <t>UKGC</t>
        </is>
      </c>
      <c r="J3624" t="inlineStr">
        <is>
          <t>2017</t>
        </is>
      </c>
      <c r="K3624" t="n">
        <v>9.5</v>
      </c>
      <c r="L3624" s="5" t="inlineStr">
        <is>
          <t>No</t>
        </is>
      </c>
      <c r="O3624" t="n">
        <v>92</v>
      </c>
      <c r="P3624" s="3" t="inlineStr">
        <is>
          <t>https://affiliates.easyslots.com</t>
        </is>
      </c>
      <c r="Q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R3624" s="3" t="inlineStr">
        <is>
          <t>https://casino.guru/Easy-Slots-Casino-review</t>
        </is>
      </c>
    </row>
    <row r="3625">
      <c r="A3625" t="n">
        <v>3624</v>
      </c>
      <c r="B3625" t="inlineStr">
        <is>
          <t>thrill</t>
        </is>
      </c>
      <c r="C3625" t="n">
        <v>0.0673</v>
      </c>
      <c r="D3625" t="n">
        <v>0.1224</v>
      </c>
      <c r="E3625" t="n">
        <v>0</v>
      </c>
      <c r="F3625" t="inlineStr">
        <is>
          <t>No</t>
        </is>
      </c>
      <c r="G3625" s="3" t="inlineStr">
        <is>
          <t>Rialto Casino</t>
        </is>
      </c>
      <c r="H3625" t="inlineStr">
        <is>
          <t>Rank Interactive Gibraltar Limited</t>
        </is>
      </c>
      <c r="I3625" t="inlineStr">
        <is>
          <t>UKGC</t>
        </is>
      </c>
      <c r="J3625" t="inlineStr">
        <is>
          <t>2017</t>
        </is>
      </c>
      <c r="K3625" t="n">
        <v>8.800000000000001</v>
      </c>
      <c r="L3625" s="5" t="inlineStr">
        <is>
          <t>No</t>
        </is>
      </c>
      <c r="O3625" t="n">
        <v>71</v>
      </c>
      <c r="P3625" s="3" t="inlineStr">
        <is>
          <t>https://www.rialtocasino.com</t>
        </is>
      </c>
      <c r="Q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R3625" s="3" t="inlineStr">
        <is>
          <t>https://casino.guru/rialto-casino-review</t>
        </is>
      </c>
    </row>
    <row r="3626">
      <c r="A3626" t="n">
        <v>3625</v>
      </c>
      <c r="B3626" t="inlineStr">
        <is>
          <t>thrill</t>
        </is>
      </c>
      <c r="C3626" t="n">
        <v>0.0673</v>
      </c>
      <c r="D3626" t="n">
        <v>0.1224</v>
      </c>
      <c r="E3626" t="n">
        <v>0</v>
      </c>
      <c r="F3626" t="inlineStr">
        <is>
          <t>No</t>
        </is>
      </c>
      <c r="G3626" s="3" t="inlineStr">
        <is>
          <t>Bingo Games Casino</t>
        </is>
      </c>
      <c r="I3626" t="inlineStr">
        <is>
          <t>UKGC</t>
        </is>
      </c>
      <c r="J3626" t="inlineStr">
        <is>
          <t>2020</t>
        </is>
      </c>
      <c r="K3626" t="n">
        <v>7.9</v>
      </c>
      <c r="L3626" s="5" t="inlineStr">
        <is>
          <t>No</t>
        </is>
      </c>
      <c r="O3626" t="n">
        <v>126</v>
      </c>
      <c r="P3626" s="3" t="inlineStr">
        <is>
          <t>https://www.bingo.games</t>
        </is>
      </c>
      <c r="Q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R3626" s="3" t="inlineStr">
        <is>
          <t>https://casino.guru/bingo-games-casino-review</t>
        </is>
      </c>
    </row>
    <row r="3627">
      <c r="A3627" t="n">
        <v>3626</v>
      </c>
      <c r="B3627" t="inlineStr">
        <is>
          <t>betpanda</t>
        </is>
      </c>
      <c r="C3627" t="n">
        <v>0.0673</v>
      </c>
      <c r="D3627" t="n">
        <v>0.1224</v>
      </c>
      <c r="E3627" t="n">
        <v>0</v>
      </c>
      <c r="F3627" t="inlineStr">
        <is>
          <t>No</t>
        </is>
      </c>
      <c r="G3627" s="3" t="inlineStr">
        <is>
          <t>JPYBET Casino</t>
        </is>
      </c>
      <c r="H3627" t="inlineStr">
        <is>
          <t>Fournine Technology N.V.</t>
        </is>
      </c>
      <c r="I3627" t="inlineStr">
        <is>
          <t>Curacao</t>
        </is>
      </c>
      <c r="J3627" t="inlineStr">
        <is>
          <t>2023</t>
        </is>
      </c>
      <c r="K3627" t="n">
        <v>3.5</v>
      </c>
      <c r="L3627" s="5" t="inlineStr">
        <is>
          <t>No</t>
        </is>
      </c>
      <c r="O3627" t="n">
        <v>37</v>
      </c>
      <c r="Q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R3627" s="3" t="inlineStr">
        <is>
          <t>https://casino.guru/jpybet-casino-review</t>
        </is>
      </c>
    </row>
    <row r="3628">
      <c r="A3628" t="n">
        <v>3627</v>
      </c>
      <c r="B3628" t="inlineStr">
        <is>
          <t>betpanda</t>
        </is>
      </c>
      <c r="C3628" t="n">
        <v>0.0672</v>
      </c>
      <c r="D3628" t="n">
        <v>0.1222</v>
      </c>
      <c r="E3628" t="n">
        <v>0</v>
      </c>
      <c r="F3628" t="inlineStr">
        <is>
          <t>No</t>
        </is>
      </c>
      <c r="G3628" s="3" t="inlineStr">
        <is>
          <t>FlaBet Casino</t>
        </is>
      </c>
      <c r="H3628" t="inlineStr">
        <is>
          <t>PIXBET SOLUÇÕES TECNOLOGICAS LTDA.</t>
        </is>
      </c>
      <c r="J3628" t="inlineStr">
        <is>
          <t>2024</t>
        </is>
      </c>
      <c r="K3628" t="n">
        <v>8</v>
      </c>
      <c r="L3628" s="5" t="inlineStr">
        <is>
          <t>No</t>
        </is>
      </c>
      <c r="O3628" t="n">
        <v>28</v>
      </c>
      <c r="Q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R3628" s="3" t="inlineStr">
        <is>
          <t>https://casino.guru/flabet-casino-review</t>
        </is>
      </c>
    </row>
    <row r="3629">
      <c r="A3629" t="n">
        <v>3628</v>
      </c>
      <c r="B3629" t="inlineStr">
        <is>
          <t>betpanda</t>
        </is>
      </c>
      <c r="C3629" t="n">
        <v>0.0672</v>
      </c>
      <c r="D3629" t="n">
        <v>0.1222</v>
      </c>
      <c r="E3629" t="n">
        <v>0</v>
      </c>
      <c r="F3629" t="inlineStr">
        <is>
          <t>No</t>
        </is>
      </c>
      <c r="G3629" s="3" t="inlineStr">
        <is>
          <t>PlayUK Casino</t>
        </is>
      </c>
      <c r="H3629" t="inlineStr">
        <is>
          <t>Grace Media (Gibraltar) Ltd</t>
        </is>
      </c>
      <c r="I3629" t="inlineStr">
        <is>
          <t>UKGC</t>
        </is>
      </c>
      <c r="J3629" t="inlineStr">
        <is>
          <t>2019</t>
        </is>
      </c>
      <c r="K3629" t="n">
        <v>7.5</v>
      </c>
      <c r="L3629" s="5" t="inlineStr">
        <is>
          <t>No</t>
        </is>
      </c>
      <c r="O3629" t="n">
        <v>28</v>
      </c>
      <c r="P3629" s="3" t="inlineStr">
        <is>
          <t>https://www.playuk.com</t>
        </is>
      </c>
      <c r="Q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R3629" s="3" t="inlineStr">
        <is>
          <t>https://casino.guru/PlayUK-Casino-review</t>
        </is>
      </c>
    </row>
    <row r="3630">
      <c r="A3630" t="n">
        <v>3629</v>
      </c>
      <c r="B3630" t="inlineStr">
        <is>
          <t>betpanda</t>
        </is>
      </c>
      <c r="C3630" t="n">
        <v>0.0672</v>
      </c>
      <c r="D3630" t="n">
        <v>0.1222</v>
      </c>
      <c r="E3630" t="n">
        <v>0</v>
      </c>
      <c r="F3630" t="inlineStr">
        <is>
          <t>No</t>
        </is>
      </c>
      <c r="G3630" s="3" t="inlineStr">
        <is>
          <t>Love Wins Casino</t>
        </is>
      </c>
      <c r="H3630" t="inlineStr">
        <is>
          <t>Grace Media (Gibraltar) Ltd</t>
        </is>
      </c>
      <c r="I3630" t="inlineStr">
        <is>
          <t>UKGC</t>
        </is>
      </c>
      <c r="J3630" t="inlineStr">
        <is>
          <t>2025</t>
        </is>
      </c>
      <c r="K3630" t="n">
        <v>5.9</v>
      </c>
      <c r="L3630" s="5" t="inlineStr">
        <is>
          <t>No</t>
        </is>
      </c>
      <c r="O3630" t="n">
        <v>28</v>
      </c>
      <c r="P3630" s="3" t="inlineStr">
        <is>
          <t>https://www.lovewinscasino.com</t>
        </is>
      </c>
      <c r="Q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R3630" s="3" t="inlineStr">
        <is>
          <t>https://casino.guru/lovewins-casino-review</t>
        </is>
      </c>
    </row>
    <row r="3631">
      <c r="A3631" t="n">
        <v>3630</v>
      </c>
      <c r="B3631" t="inlineStr">
        <is>
          <t>betpanda</t>
        </is>
      </c>
      <c r="C3631" t="n">
        <v>0.0672</v>
      </c>
      <c r="D3631" t="n">
        <v>0.1222</v>
      </c>
      <c r="E3631" t="n">
        <v>0</v>
      </c>
      <c r="F3631" t="inlineStr">
        <is>
          <t>No</t>
        </is>
      </c>
      <c r="G3631" s="3" t="inlineStr">
        <is>
          <t>Infinity Casino</t>
        </is>
      </c>
      <c r="I3631" t="inlineStr">
        <is>
          <t>UKGC</t>
        </is>
      </c>
      <c r="J3631" t="inlineStr">
        <is>
          <t>2019</t>
        </is>
      </c>
      <c r="K3631" t="n">
        <v>5.5</v>
      </c>
      <c r="L3631" s="5" t="inlineStr">
        <is>
          <t>No</t>
        </is>
      </c>
      <c r="O3631" t="n">
        <v>28</v>
      </c>
      <c r="P3631" s="3" t="inlineStr">
        <is>
          <t>https://www.infinitycasino.co.uk</t>
        </is>
      </c>
      <c r="Q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R3631" s="3" t="inlineStr">
        <is>
          <t>https://casino.guru/infinity-casino-review</t>
        </is>
      </c>
    </row>
    <row r="3632">
      <c r="A3632" t="n">
        <v>3631</v>
      </c>
      <c r="B3632" t="inlineStr">
        <is>
          <t>betpanda</t>
        </is>
      </c>
      <c r="C3632" t="n">
        <v>0.0672</v>
      </c>
      <c r="D3632" t="n">
        <v>0.1221</v>
      </c>
      <c r="E3632" t="n">
        <v>0</v>
      </c>
      <c r="F3632" t="inlineStr">
        <is>
          <t>No</t>
        </is>
      </c>
      <c r="G3632" s="3" t="inlineStr">
        <is>
          <t>Winmasters Casino</t>
        </is>
      </c>
      <c r="H3632" t="inlineStr">
        <is>
          <t>Level Up Interactive Limited</t>
        </is>
      </c>
      <c r="I3632" t="inlineStr">
        <is>
          <t>MGA</t>
        </is>
      </c>
      <c r="J3632" t="inlineStr">
        <is>
          <t>2014</t>
        </is>
      </c>
      <c r="K3632" t="n">
        <v>5.2</v>
      </c>
      <c r="L3632" s="5" t="inlineStr">
        <is>
          <t>No</t>
        </is>
      </c>
      <c r="O3632" t="n">
        <v>120</v>
      </c>
      <c r="P3632" s="3" t="inlineStr">
        <is>
          <t>https://winmasters.com</t>
        </is>
      </c>
      <c r="Q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R3632" s="3" t="inlineStr">
        <is>
          <t>https://casino.guru/Winmasters-Casino-review</t>
        </is>
      </c>
    </row>
    <row r="3633">
      <c r="A3633" t="n">
        <v>3632</v>
      </c>
      <c r="B3633" t="inlineStr">
        <is>
          <t>betpanda</t>
        </is>
      </c>
      <c r="C3633" t="n">
        <v>0.06710000000000001</v>
      </c>
      <c r="D3633" t="n">
        <v>0.122</v>
      </c>
      <c r="E3633" t="n">
        <v>0</v>
      </c>
      <c r="F3633" t="inlineStr">
        <is>
          <t>No</t>
        </is>
      </c>
      <c r="G3633" s="3" t="inlineStr">
        <is>
          <t>All Wins Casino</t>
        </is>
      </c>
      <c r="H3633" t="inlineStr">
        <is>
          <t>Topia Solutions N.V.</t>
        </is>
      </c>
      <c r="J3633" t="inlineStr">
        <is>
          <t>2018</t>
        </is>
      </c>
      <c r="K3633" t="n">
        <v>2.5</v>
      </c>
      <c r="L3633" s="5" t="inlineStr">
        <is>
          <t>No</t>
        </is>
      </c>
      <c r="O3633" t="n">
        <v>65</v>
      </c>
      <c r="P3633" s="3" t="inlineStr">
        <is>
          <t>https://www.allwinscasino.com</t>
        </is>
      </c>
      <c r="Q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R3633" s="3" t="inlineStr">
        <is>
          <t>https://casino.guru/All-Wins-Casino-review</t>
        </is>
      </c>
    </row>
    <row r="3634">
      <c r="A3634" t="n">
        <v>3633</v>
      </c>
      <c r="B3634" t="inlineStr">
        <is>
          <t>betpanda</t>
        </is>
      </c>
      <c r="C3634" t="n">
        <v>0.06710000000000001</v>
      </c>
      <c r="D3634" t="n">
        <v>0.0755</v>
      </c>
      <c r="E3634" t="n">
        <v>0.0435</v>
      </c>
      <c r="F3634" t="inlineStr">
        <is>
          <t>No</t>
        </is>
      </c>
      <c r="G3634" s="3" t="inlineStr">
        <is>
          <t>8K8 Casino</t>
        </is>
      </c>
      <c r="I3634" t="inlineStr">
        <is>
          <t>MGA</t>
        </is>
      </c>
      <c r="J3634" t="inlineStr">
        <is>
          <t>2023</t>
        </is>
      </c>
      <c r="K3634" t="n">
        <v>2.3</v>
      </c>
      <c r="L3634" s="5" t="inlineStr">
        <is>
          <t>No</t>
        </is>
      </c>
      <c r="N3634" t="inlineStr">
        <is>
          <t>USDT</t>
        </is>
      </c>
      <c r="O3634" t="n">
        <v>41</v>
      </c>
      <c r="Q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R3634" s="3" t="inlineStr">
        <is>
          <t>https://casino.guru/8k8-casino-review</t>
        </is>
      </c>
    </row>
    <row r="3635">
      <c r="A3635" t="n">
        <v>3634</v>
      </c>
      <c r="B3635" t="inlineStr">
        <is>
          <t>thrill</t>
        </is>
      </c>
      <c r="C3635" t="n">
        <v>0.067</v>
      </c>
      <c r="D3635" t="n">
        <v>0.1217</v>
      </c>
      <c r="E3635" t="n">
        <v>0</v>
      </c>
      <c r="F3635" t="inlineStr">
        <is>
          <t>No</t>
        </is>
      </c>
      <c r="G3635" s="3" t="inlineStr">
        <is>
          <t>Regal Wins Casino</t>
        </is>
      </c>
      <c r="H3635" t="inlineStr">
        <is>
          <t>Rank Interactive Gibraltar Limited</t>
        </is>
      </c>
      <c r="I3635" t="inlineStr">
        <is>
          <t>UKGC</t>
        </is>
      </c>
      <c r="J3635" t="inlineStr">
        <is>
          <t>2017</t>
        </is>
      </c>
      <c r="K3635" t="n">
        <v>9</v>
      </c>
      <c r="L3635" s="5" t="inlineStr">
        <is>
          <t>No</t>
        </is>
      </c>
      <c r="O3635" t="n">
        <v>90</v>
      </c>
      <c r="P3635" s="3" t="inlineStr">
        <is>
          <t>https://www.regalwins.com</t>
        </is>
      </c>
      <c r="Q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R3635" s="3" t="inlineStr">
        <is>
          <t>https://casino.guru/Regal-Wins-Casino-review</t>
        </is>
      </c>
    </row>
    <row r="3636">
      <c r="A3636" t="n">
        <v>3635</v>
      </c>
      <c r="B3636" t="inlineStr">
        <is>
          <t>betpanda</t>
        </is>
      </c>
      <c r="C3636" t="n">
        <v>0.0668</v>
      </c>
      <c r="D3636" t="n">
        <v>0.1214</v>
      </c>
      <c r="E3636" t="n">
        <v>0</v>
      </c>
      <c r="F3636" t="inlineStr">
        <is>
          <t>No</t>
        </is>
      </c>
      <c r="G3636" s="3" t="inlineStr">
        <is>
          <t>Welcome Slots Casino</t>
        </is>
      </c>
      <c r="I3636" t="inlineStr">
        <is>
          <t>UKGC</t>
        </is>
      </c>
      <c r="J3636" t="inlineStr">
        <is>
          <t>2019</t>
        </is>
      </c>
      <c r="K3636" t="n">
        <v>6.4</v>
      </c>
      <c r="L3636" s="5" t="inlineStr">
        <is>
          <t>No</t>
        </is>
      </c>
      <c r="O3636" t="n">
        <v>121</v>
      </c>
      <c r="P3636" s="3" t="inlineStr">
        <is>
          <t>https://www.welcomeslots.com</t>
        </is>
      </c>
      <c r="Q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R3636" s="3" t="inlineStr">
        <is>
          <t>https://casino.guru/welcome-slots-casino-review</t>
        </is>
      </c>
    </row>
    <row r="3637">
      <c r="A3637" t="n">
        <v>3636</v>
      </c>
      <c r="B3637" t="inlineStr">
        <is>
          <t>betpanda</t>
        </is>
      </c>
      <c r="C3637" t="n">
        <v>0.0668</v>
      </c>
      <c r="D3637" t="n">
        <v>0.0769</v>
      </c>
      <c r="E3637" t="n">
        <v>0.04</v>
      </c>
      <c r="F3637" t="inlineStr">
        <is>
          <t>No</t>
        </is>
      </c>
      <c r="G3637" s="3" t="inlineStr">
        <is>
          <t>Onyx2play Casino</t>
        </is>
      </c>
      <c r="J3637" t="inlineStr">
        <is>
          <t>2021</t>
        </is>
      </c>
      <c r="K3637" t="n">
        <v>3.9</v>
      </c>
      <c r="L3637" s="4" t="inlineStr">
        <is>
          <t>Yes</t>
        </is>
      </c>
      <c r="N3637" t="inlineStr">
        <is>
          <t>USDT</t>
        </is>
      </c>
      <c r="O3637" t="n">
        <v>53</v>
      </c>
      <c r="Q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R3637" s="3" t="inlineStr">
        <is>
          <t>https://casino.guru/onyx2play-casino-review</t>
        </is>
      </c>
    </row>
    <row r="3638">
      <c r="A3638" t="n">
        <v>3637</v>
      </c>
      <c r="B3638" t="inlineStr">
        <is>
          <t>thrill</t>
        </is>
      </c>
      <c r="C3638" t="n">
        <v>0.0667</v>
      </c>
      <c r="D3638" t="n">
        <v>0.1212</v>
      </c>
      <c r="E3638" t="n">
        <v>0</v>
      </c>
      <c r="F3638" t="inlineStr">
        <is>
          <t>No</t>
        </is>
      </c>
      <c r="G3638" s="3" t="inlineStr">
        <is>
          <t>Strendus Casino</t>
        </is>
      </c>
      <c r="H3638" t="inlineStr">
        <is>
          <t>ATRACCIONES Y EMOCIONES VALLARTA, SA DE CV</t>
        </is>
      </c>
      <c r="I3638" t="inlineStr">
        <is>
          <t>MGA</t>
        </is>
      </c>
      <c r="J3638" t="inlineStr">
        <is>
          <t>2017</t>
        </is>
      </c>
      <c r="K3638" t="n">
        <v>8.800000000000001</v>
      </c>
      <c r="L3638" s="5" t="inlineStr">
        <is>
          <t>No</t>
        </is>
      </c>
      <c r="O3638" t="n">
        <v>35</v>
      </c>
      <c r="P3638" s="3" t="inlineStr">
        <is>
          <t>https://www.strendus.com.mx</t>
        </is>
      </c>
      <c r="Q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R3638" s="3" t="inlineStr">
        <is>
          <t>https://casino.guru/strendus-casino-review</t>
        </is>
      </c>
    </row>
    <row r="3639">
      <c r="A3639" t="n">
        <v>3638</v>
      </c>
      <c r="B3639" t="inlineStr">
        <is>
          <t>thrill</t>
        </is>
      </c>
      <c r="C3639" t="n">
        <v>0.0667</v>
      </c>
      <c r="D3639" t="n">
        <v>0.1212</v>
      </c>
      <c r="E3639" t="n">
        <v>0</v>
      </c>
      <c r="F3639" t="inlineStr">
        <is>
          <t>No</t>
        </is>
      </c>
      <c r="G3639" s="3" t="inlineStr">
        <is>
          <t>Enjoybet.it Casino</t>
        </is>
      </c>
      <c r="H3639" t="inlineStr">
        <is>
          <t>OIA Services Ltd</t>
        </is>
      </c>
      <c r="J3639" t="inlineStr">
        <is>
          <t>2011</t>
        </is>
      </c>
      <c r="K3639" t="n">
        <v>7.6</v>
      </c>
      <c r="L3639" s="5" t="inlineStr">
        <is>
          <t>No</t>
        </is>
      </c>
      <c r="O3639" t="n">
        <v>35</v>
      </c>
      <c r="P3639" s="3" t="inlineStr">
        <is>
          <t>https://www.enjoybet.it</t>
        </is>
      </c>
      <c r="Q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R3639" s="3" t="inlineStr">
        <is>
          <t>https://casino.guru/Enjoybet-it-Casino-review</t>
        </is>
      </c>
    </row>
    <row r="3640">
      <c r="A3640" t="n">
        <v>3639</v>
      </c>
      <c r="B3640" t="inlineStr">
        <is>
          <t>betpanda</t>
        </is>
      </c>
      <c r="C3640" t="n">
        <v>0.0667</v>
      </c>
      <c r="D3640" t="n">
        <v>0.1212</v>
      </c>
      <c r="E3640" t="n">
        <v>0</v>
      </c>
      <c r="F3640" t="inlineStr">
        <is>
          <t>No</t>
        </is>
      </c>
      <c r="G3640" s="3" t="inlineStr">
        <is>
          <t>Bola88 Casino</t>
        </is>
      </c>
      <c r="J3640" t="inlineStr">
        <is>
          <t>2013</t>
        </is>
      </c>
      <c r="K3640" t="n">
        <v>4.9</v>
      </c>
      <c r="L3640" s="5" t="inlineStr">
        <is>
          <t>No</t>
        </is>
      </c>
      <c r="O3640" t="n">
        <v>38</v>
      </c>
      <c r="P3640" s="3" t="inlineStr">
        <is>
          <t>https://bola88.com</t>
        </is>
      </c>
      <c r="Q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R3640" s="3" t="inlineStr">
        <is>
          <t>https://casino.guru/bola88-casino-review</t>
        </is>
      </c>
    </row>
    <row r="3641">
      <c r="A3641" t="n">
        <v>3640</v>
      </c>
      <c r="B3641" t="inlineStr">
        <is>
          <t>betpanda</t>
        </is>
      </c>
      <c r="C3641" t="n">
        <v>0.0665</v>
      </c>
      <c r="D3641" t="n">
        <v>0.1209</v>
      </c>
      <c r="E3641" t="n">
        <v>0</v>
      </c>
      <c r="F3641" t="inlineStr">
        <is>
          <t>No</t>
        </is>
      </c>
      <c r="G3641" s="3" t="inlineStr">
        <is>
          <t>Betfred Casino</t>
        </is>
      </c>
      <c r="H3641" t="inlineStr">
        <is>
          <t>Petfre (Gibraltar) Limited</t>
        </is>
      </c>
      <c r="I3641" t="inlineStr">
        <is>
          <t>UKGC</t>
        </is>
      </c>
      <c r="J3641" t="inlineStr">
        <is>
          <t>2005</t>
        </is>
      </c>
      <c r="K3641" t="n">
        <v>9.800000000000001</v>
      </c>
      <c r="L3641" s="5" t="inlineStr">
        <is>
          <t>No</t>
        </is>
      </c>
      <c r="O3641" t="n">
        <v>29</v>
      </c>
      <c r="P3641" s="3" t="inlineStr">
        <is>
          <t>https://www.betfred.com</t>
        </is>
      </c>
      <c r="Q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R3641" s="3" t="inlineStr">
        <is>
          <t>https://casino.guru/Betfred-Casino-review</t>
        </is>
      </c>
    </row>
    <row r="3642">
      <c r="A3642" t="n">
        <v>3641</v>
      </c>
      <c r="B3642" t="inlineStr">
        <is>
          <t>betpanda</t>
        </is>
      </c>
      <c r="C3642" t="n">
        <v>0.0665</v>
      </c>
      <c r="D3642" t="n">
        <v>0.121</v>
      </c>
      <c r="E3642" t="n">
        <v>0</v>
      </c>
      <c r="F3642" t="inlineStr">
        <is>
          <t>No</t>
        </is>
      </c>
      <c r="G3642" s="3" t="inlineStr">
        <is>
          <t>Spintropolis Casino</t>
        </is>
      </c>
      <c r="H3642" t="inlineStr">
        <is>
          <t>Equinox Dynamic N.V.</t>
        </is>
      </c>
      <c r="J3642" t="inlineStr">
        <is>
          <t>2017</t>
        </is>
      </c>
      <c r="K3642" t="n">
        <v>2.4</v>
      </c>
      <c r="L3642" s="5" t="inlineStr">
        <is>
          <t>No</t>
        </is>
      </c>
      <c r="O3642" t="n">
        <v>66</v>
      </c>
      <c r="P3642" s="3" t="inlineStr">
        <is>
          <t>https://www.spintropolis.com</t>
        </is>
      </c>
      <c r="Q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R3642" s="3" t="inlineStr">
        <is>
          <t>https://casino.guru/Spintropolis-Casino-review</t>
        </is>
      </c>
    </row>
    <row r="3643">
      <c r="A3643" t="n">
        <v>3642</v>
      </c>
      <c r="B3643" t="inlineStr">
        <is>
          <t>betpanda</t>
        </is>
      </c>
      <c r="C3643" t="n">
        <v>0.0664</v>
      </c>
      <c r="D3643" t="n">
        <v>0.1207</v>
      </c>
      <c r="E3643" t="n">
        <v>0</v>
      </c>
      <c r="F3643" t="inlineStr">
        <is>
          <t>No</t>
        </is>
      </c>
      <c r="G3643" s="3" t="inlineStr">
        <is>
          <t>PHFUN Casino</t>
        </is>
      </c>
      <c r="I3643" t="inlineStr">
        <is>
          <t>Curacao</t>
        </is>
      </c>
      <c r="J3643" t="inlineStr">
        <is>
          <t>2023</t>
        </is>
      </c>
      <c r="K3643" t="n">
        <v>4.3</v>
      </c>
      <c r="L3643" s="5" t="inlineStr">
        <is>
          <t>No</t>
        </is>
      </c>
      <c r="O3643" t="n">
        <v>57</v>
      </c>
      <c r="Q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R3643" s="3" t="inlineStr">
        <is>
          <t>https://casino.guru/phfun-casino-review</t>
        </is>
      </c>
    </row>
    <row r="3644">
      <c r="A3644" t="n">
        <v>3643</v>
      </c>
      <c r="B3644" t="inlineStr">
        <is>
          <t>betpanda</t>
        </is>
      </c>
      <c r="C3644" t="n">
        <v>0.0663</v>
      </c>
      <c r="D3644" t="n">
        <v>0.1206</v>
      </c>
      <c r="E3644" t="n">
        <v>0</v>
      </c>
      <c r="F3644" t="inlineStr">
        <is>
          <t>No</t>
        </is>
      </c>
      <c r="G3644" s="3" t="inlineStr">
        <is>
          <t>Free Spins No Deposit Casino</t>
        </is>
      </c>
      <c r="H3644" t="inlineStr">
        <is>
          <t>Jupiter Gaming Ltd</t>
        </is>
      </c>
      <c r="I3644" t="inlineStr">
        <is>
          <t>UKGC</t>
        </is>
      </c>
      <c r="J3644" t="inlineStr">
        <is>
          <t>2021</t>
        </is>
      </c>
      <c r="K3644" t="n">
        <v>9.5</v>
      </c>
      <c r="L3644" s="5" t="inlineStr">
        <is>
          <t>No</t>
        </is>
      </c>
      <c r="O3644" t="n">
        <v>85</v>
      </c>
      <c r="Q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R3644" s="3" t="inlineStr">
        <is>
          <t>https://casino.guru/free-spins-no-deposit-casino-review</t>
        </is>
      </c>
    </row>
    <row r="3645">
      <c r="A3645" t="n">
        <v>3644</v>
      </c>
      <c r="B3645" t="inlineStr">
        <is>
          <t>betpanda</t>
        </is>
      </c>
      <c r="C3645" t="n">
        <v>0.0663</v>
      </c>
      <c r="D3645" t="n">
        <v>0.1206</v>
      </c>
      <c r="E3645" t="n">
        <v>0</v>
      </c>
      <c r="F3645" t="inlineStr">
        <is>
          <t>No</t>
        </is>
      </c>
      <c r="G3645" s="3" t="inlineStr">
        <is>
          <t>New Online Slots Casino</t>
        </is>
      </c>
      <c r="H3645" t="inlineStr">
        <is>
          <t>Jupiter Gaming Ltd</t>
        </is>
      </c>
      <c r="I3645" t="inlineStr">
        <is>
          <t>UKGC</t>
        </is>
      </c>
      <c r="J3645" t="inlineStr">
        <is>
          <t>2021</t>
        </is>
      </c>
      <c r="K3645" t="n">
        <v>9.5</v>
      </c>
      <c r="L3645" s="5" t="inlineStr">
        <is>
          <t>No</t>
        </is>
      </c>
      <c r="O3645" t="n">
        <v>85</v>
      </c>
      <c r="Q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R3645" s="3" t="inlineStr">
        <is>
          <t>https://casino.guru/new-online-slots-casino-review</t>
        </is>
      </c>
    </row>
    <row r="3646">
      <c r="A3646" t="n">
        <v>3645</v>
      </c>
      <c r="B3646" t="inlineStr">
        <is>
          <t>betpanda</t>
        </is>
      </c>
      <c r="C3646" t="n">
        <v>0.0663</v>
      </c>
      <c r="D3646" t="n">
        <v>0.1206</v>
      </c>
      <c r="E3646" t="n">
        <v>0</v>
      </c>
      <c r="F3646" t="inlineStr">
        <is>
          <t>No</t>
        </is>
      </c>
      <c r="G3646" s="3" t="inlineStr">
        <is>
          <t>VIP Spins Casino</t>
        </is>
      </c>
      <c r="H3646" t="inlineStr">
        <is>
          <t>Jupiter Gaming Ltd</t>
        </is>
      </c>
      <c r="I3646" t="inlineStr">
        <is>
          <t>UKGC</t>
        </is>
      </c>
      <c r="J3646" t="inlineStr">
        <is>
          <t>2018</t>
        </is>
      </c>
      <c r="K3646" t="n">
        <v>9.5</v>
      </c>
      <c r="L3646" s="5" t="inlineStr">
        <is>
          <t>No</t>
        </is>
      </c>
      <c r="O3646" t="n">
        <v>85</v>
      </c>
      <c r="P3646" s="3" t="inlineStr">
        <is>
          <t>https://slots.vipspins.com</t>
        </is>
      </c>
      <c r="Q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R3646" s="3" t="inlineStr">
        <is>
          <t>https://casino.guru/VIP-Spins-Casino-review</t>
        </is>
      </c>
    </row>
    <row r="3647">
      <c r="A3647" t="n">
        <v>3646</v>
      </c>
      <c r="B3647" t="inlineStr">
        <is>
          <t>betpanda</t>
        </is>
      </c>
      <c r="C3647" t="n">
        <v>0.0663</v>
      </c>
      <c r="D3647" t="n">
        <v>0.1205</v>
      </c>
      <c r="E3647" t="n">
        <v>0</v>
      </c>
      <c r="F3647" t="inlineStr">
        <is>
          <t>No</t>
        </is>
      </c>
      <c r="G3647" s="3" t="inlineStr">
        <is>
          <t>EUcasino</t>
        </is>
      </c>
      <c r="H3647" t="inlineStr">
        <is>
          <t>SkillOnNet Ltd</t>
        </is>
      </c>
      <c r="I3647" t="inlineStr">
        <is>
          <t>Germany</t>
        </is>
      </c>
      <c r="J3647" t="inlineStr">
        <is>
          <t>2021</t>
        </is>
      </c>
      <c r="K3647" t="n">
        <v>8.9</v>
      </c>
      <c r="L3647" s="5" t="inlineStr">
        <is>
          <t>No</t>
        </is>
      </c>
      <c r="O3647" t="n">
        <v>20</v>
      </c>
      <c r="Q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R3647" s="3" t="inlineStr">
        <is>
          <t>https://casino.guru/euspielothek-casino-review</t>
        </is>
      </c>
    </row>
    <row r="3648">
      <c r="A3648" t="n">
        <v>3647</v>
      </c>
      <c r="B3648" t="inlineStr">
        <is>
          <t>betpanda</t>
        </is>
      </c>
      <c r="C3648" t="n">
        <v>0.0663</v>
      </c>
      <c r="D3648" t="n">
        <v>0.1206</v>
      </c>
      <c r="E3648" t="n">
        <v>0</v>
      </c>
      <c r="F3648" t="inlineStr">
        <is>
          <t>No</t>
        </is>
      </c>
      <c r="G3648" s="3" t="inlineStr">
        <is>
          <t>Swanky Bingo Casino</t>
        </is>
      </c>
      <c r="H3648" t="inlineStr">
        <is>
          <t>Total Odds Media</t>
        </is>
      </c>
      <c r="I3648" t="inlineStr">
        <is>
          <t>UKGC</t>
        </is>
      </c>
      <c r="J3648" t="inlineStr">
        <is>
          <t>2016</t>
        </is>
      </c>
      <c r="K3648" t="n">
        <v>8.199999999999999</v>
      </c>
      <c r="L3648" s="5" t="inlineStr">
        <is>
          <t>No</t>
        </is>
      </c>
      <c r="O3648" t="n">
        <v>85</v>
      </c>
      <c r="P3648" s="3" t="inlineStr">
        <is>
          <t>https://www.swankybingo.com</t>
        </is>
      </c>
      <c r="Q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R3648" s="3" t="inlineStr">
        <is>
          <t>https://casino.guru/Swanky-Bingo-Casino-review</t>
        </is>
      </c>
    </row>
    <row r="3649">
      <c r="A3649" t="n">
        <v>3648</v>
      </c>
      <c r="B3649" t="inlineStr">
        <is>
          <t>betpanda</t>
        </is>
      </c>
      <c r="C3649" t="n">
        <v>0.0663</v>
      </c>
      <c r="D3649" t="n">
        <v>0.0761</v>
      </c>
      <c r="E3649" t="n">
        <v>0.04</v>
      </c>
      <c r="F3649" t="inlineStr">
        <is>
          <t>No</t>
        </is>
      </c>
      <c r="G3649" s="3" t="inlineStr">
        <is>
          <t>W88 Casino</t>
        </is>
      </c>
      <c r="H3649" t="inlineStr">
        <is>
          <t>MRB Solutions LTD</t>
        </is>
      </c>
      <c r="I3649" t="inlineStr">
        <is>
          <t>Anjouan</t>
        </is>
      </c>
      <c r="J3649" t="inlineStr">
        <is>
          <t>2013</t>
        </is>
      </c>
      <c r="K3649" t="n">
        <v>6.1</v>
      </c>
      <c r="L3649" s="4" t="inlineStr">
        <is>
          <t>Yes</t>
        </is>
      </c>
      <c r="N3649" t="inlineStr">
        <is>
          <t>USDT</t>
        </is>
      </c>
      <c r="O3649" t="n">
        <v>26</v>
      </c>
      <c r="P3649" s="3" t="inlineStr">
        <is>
          <t>https://forbidden.w88in.com</t>
        </is>
      </c>
      <c r="Q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R3649" s="3" t="inlineStr">
        <is>
          <t>https://casino.guru/W88-com-Casino-review</t>
        </is>
      </c>
    </row>
    <row r="3650">
      <c r="A3650" t="n">
        <v>3649</v>
      </c>
      <c r="B3650" t="inlineStr">
        <is>
          <t>betpanda</t>
        </is>
      </c>
      <c r="C3650" t="n">
        <v>0.06619999999999999</v>
      </c>
      <c r="D3650" t="n">
        <v>0.1203</v>
      </c>
      <c r="E3650" t="n">
        <v>0</v>
      </c>
      <c r="F3650" t="inlineStr">
        <is>
          <t>No</t>
        </is>
      </c>
      <c r="G3650" s="3" t="inlineStr">
        <is>
          <t>Toppz Casino</t>
        </is>
      </c>
      <c r="J3650" t="inlineStr">
        <is>
          <t>2025</t>
        </is>
      </c>
      <c r="K3650" t="n">
        <v>9</v>
      </c>
      <c r="L3650" s="5" t="inlineStr">
        <is>
          <t>No</t>
        </is>
      </c>
      <c r="O3650" t="n">
        <v>76</v>
      </c>
      <c r="Q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R3650" s="3" t="inlineStr">
        <is>
          <t>https://casino.guru/toppz-casino-review</t>
        </is>
      </c>
    </row>
    <row r="3651">
      <c r="A3651" t="n">
        <v>3650</v>
      </c>
      <c r="B3651" t="inlineStr">
        <is>
          <t>thrill</t>
        </is>
      </c>
      <c r="C3651" t="n">
        <v>0.066</v>
      </c>
      <c r="D3651" t="n">
        <v>0.12</v>
      </c>
      <c r="E3651" t="n">
        <v>0</v>
      </c>
      <c r="F3651" t="inlineStr">
        <is>
          <t>No</t>
        </is>
      </c>
      <c r="G3651" s="3" t="inlineStr">
        <is>
          <t>Esportiva.Bet Casino</t>
        </is>
      </c>
      <c r="H3651" t="inlineStr">
        <is>
          <t>EA Entretenimento e Esportes LTDA</t>
        </is>
      </c>
      <c r="J3651" t="inlineStr">
        <is>
          <t>2021</t>
        </is>
      </c>
      <c r="K3651" t="n">
        <v>8.6</v>
      </c>
      <c r="L3651" s="5" t="inlineStr">
        <is>
          <t>No</t>
        </is>
      </c>
      <c r="O3651" t="n">
        <v>17</v>
      </c>
      <c r="Q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R3651" s="3" t="inlineStr">
        <is>
          <t>https://casino.guru/esportiva-bet-casino-review</t>
        </is>
      </c>
    </row>
    <row r="3652">
      <c r="A3652" t="n">
        <v>3651</v>
      </c>
      <c r="B3652" t="inlineStr">
        <is>
          <t>thrill</t>
        </is>
      </c>
      <c r="C3652" t="n">
        <v>0.066</v>
      </c>
      <c r="D3652" t="n">
        <v>0.12</v>
      </c>
      <c r="E3652" t="n">
        <v>0</v>
      </c>
      <c r="F3652" t="inlineStr">
        <is>
          <t>No</t>
        </is>
      </c>
      <c r="G3652" s="3" t="inlineStr">
        <is>
          <t>Bulls Bet Casino</t>
        </is>
      </c>
      <c r="I3652" t="inlineStr">
        <is>
          <t>Curacao</t>
        </is>
      </c>
      <c r="J3652" t="inlineStr">
        <is>
          <t>2021</t>
        </is>
      </c>
      <c r="K3652" t="n">
        <v>8.300000000000001</v>
      </c>
      <c r="L3652" s="5" t="inlineStr">
        <is>
          <t>No</t>
        </is>
      </c>
      <c r="O3652" t="n">
        <v>17</v>
      </c>
      <c r="Q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R3652" s="3" t="inlineStr">
        <is>
          <t>https://casino.guru/bulls-bet-casino-review</t>
        </is>
      </c>
    </row>
    <row r="3653">
      <c r="A3653" t="n">
        <v>3652</v>
      </c>
      <c r="B3653" t="inlineStr">
        <is>
          <t>thrill</t>
        </is>
      </c>
      <c r="C3653" t="n">
        <v>0.066</v>
      </c>
      <c r="D3653" t="n">
        <v>0.12</v>
      </c>
      <c r="E3653" t="n">
        <v>0</v>
      </c>
      <c r="F3653" t="inlineStr">
        <is>
          <t>No</t>
        </is>
      </c>
      <c r="G3653" s="3" t="inlineStr">
        <is>
          <t>Versus Casino</t>
        </is>
      </c>
      <c r="I3653" t="inlineStr">
        <is>
          <t>MGA</t>
        </is>
      </c>
      <c r="J3653" t="inlineStr">
        <is>
          <t>2012</t>
        </is>
      </c>
      <c r="K3653" t="n">
        <v>8.1</v>
      </c>
      <c r="L3653" s="5" t="inlineStr">
        <is>
          <t>No</t>
        </is>
      </c>
      <c r="O3653" t="n">
        <v>17</v>
      </c>
      <c r="P3653" s="3" t="inlineStr">
        <is>
          <t>https://www.versus.es</t>
        </is>
      </c>
      <c r="Q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R3653" s="3" t="inlineStr">
        <is>
          <t>https://casino.guru/versus-casino-review</t>
        </is>
      </c>
    </row>
    <row r="3654">
      <c r="A3654" t="n">
        <v>3653</v>
      </c>
      <c r="B3654" t="inlineStr">
        <is>
          <t>betpanda</t>
        </is>
      </c>
      <c r="C3654" t="n">
        <v>0.066</v>
      </c>
      <c r="D3654" t="n">
        <v>0.12</v>
      </c>
      <c r="E3654" t="n">
        <v>0</v>
      </c>
      <c r="F3654" t="inlineStr">
        <is>
          <t>No</t>
        </is>
      </c>
      <c r="G3654" s="3" t="inlineStr">
        <is>
          <t>Spinex Casino</t>
        </is>
      </c>
      <c r="H3654" t="inlineStr">
        <is>
          <t>Luxegaming</t>
        </is>
      </c>
      <c r="I3654" t="inlineStr">
        <is>
          <t>Curacao</t>
        </is>
      </c>
      <c r="J3654" t="inlineStr">
        <is>
          <t>2025</t>
        </is>
      </c>
      <c r="K3654" t="n">
        <v>4.9</v>
      </c>
      <c r="L3654" s="5" t="inlineStr">
        <is>
          <t>No</t>
        </is>
      </c>
      <c r="O3654" t="n">
        <v>67</v>
      </c>
      <c r="Q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R3654" s="3" t="inlineStr">
        <is>
          <t>https://casino.guru/spinex-casino-review</t>
        </is>
      </c>
    </row>
    <row r="3655">
      <c r="A3655" t="n">
        <v>3654</v>
      </c>
      <c r="B3655" t="inlineStr">
        <is>
          <t>betpanda</t>
        </is>
      </c>
      <c r="C3655" t="n">
        <v>0.066</v>
      </c>
      <c r="D3655" t="n">
        <v>0.12</v>
      </c>
      <c r="E3655" t="n">
        <v>0</v>
      </c>
      <c r="F3655" t="inlineStr">
        <is>
          <t>No</t>
        </is>
      </c>
      <c r="G3655" s="3" t="inlineStr">
        <is>
          <t>GBET Casino</t>
        </is>
      </c>
      <c r="H3655" t="inlineStr">
        <is>
          <t>GBET</t>
        </is>
      </c>
      <c r="J3655" t="inlineStr">
        <is>
          <t>2023</t>
        </is>
      </c>
      <c r="K3655" t="n">
        <v>4.4</v>
      </c>
      <c r="L3655" s="4" t="inlineStr">
        <is>
          <t>Yes</t>
        </is>
      </c>
      <c r="O3655" t="n">
        <v>39</v>
      </c>
      <c r="Q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R3655" s="3" t="inlineStr">
        <is>
          <t>https://casino.guru/gbet-casino-review</t>
        </is>
      </c>
    </row>
    <row r="3656">
      <c r="A3656" t="n">
        <v>3655</v>
      </c>
      <c r="B3656" t="inlineStr">
        <is>
          <t>betpanda</t>
        </is>
      </c>
      <c r="C3656" t="n">
        <v>0.066</v>
      </c>
      <c r="D3656" t="n">
        <v>0.12</v>
      </c>
      <c r="E3656" t="n">
        <v>0</v>
      </c>
      <c r="F3656" t="inlineStr">
        <is>
          <t>No</t>
        </is>
      </c>
      <c r="G3656" s="3" t="inlineStr">
        <is>
          <t>Lord of the Spins Casino</t>
        </is>
      </c>
      <c r="H3656" t="inlineStr">
        <is>
          <t>Topia Solutions N.V.</t>
        </is>
      </c>
      <c r="I3656" t="inlineStr">
        <is>
          <t>Curacao</t>
        </is>
      </c>
      <c r="J3656" t="inlineStr">
        <is>
          <t>2018</t>
        </is>
      </c>
      <c r="K3656" t="n">
        <v>4.05</v>
      </c>
      <c r="L3656" s="4" t="inlineStr">
        <is>
          <t>Yes</t>
        </is>
      </c>
      <c r="M3656" s="4" t="inlineStr">
        <is>
          <t>Yes</t>
        </is>
      </c>
      <c r="O3656" t="n">
        <v>67</v>
      </c>
      <c r="Q3656" s="3" t="inlineStr">
        <is>
          <t>https://external.lcb.org/site/1599</t>
        </is>
      </c>
      <c r="R3656" s="3" t="inlineStr">
        <is>
          <t>https://casino.guru/lord-of-the-spins-casino-review</t>
        </is>
      </c>
    </row>
    <row r="3657">
      <c r="A3657" t="n">
        <v>3656</v>
      </c>
      <c r="B3657" t="inlineStr">
        <is>
          <t>betpanda</t>
        </is>
      </c>
      <c r="C3657" t="n">
        <v>0.066</v>
      </c>
      <c r="D3657" t="n">
        <v>0.12</v>
      </c>
      <c r="E3657" t="n">
        <v>0</v>
      </c>
      <c r="F3657" t="inlineStr">
        <is>
          <t>No</t>
        </is>
      </c>
      <c r="G3657" s="3" t="inlineStr">
        <is>
          <t>Classy Slots Casino</t>
        </is>
      </c>
      <c r="J3657" t="inlineStr">
        <is>
          <t>2019</t>
        </is>
      </c>
      <c r="K3657" t="n">
        <v>2.5</v>
      </c>
      <c r="L3657" s="5" t="inlineStr">
        <is>
          <t>No</t>
        </is>
      </c>
      <c r="O3657" t="n">
        <v>67</v>
      </c>
      <c r="P3657" s="3" t="inlineStr">
        <is>
          <t>https://www.classyslots.com</t>
        </is>
      </c>
      <c r="Q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R3657" s="3" t="inlineStr">
        <is>
          <t>https://casino.guru/classy-slots-casino-review</t>
        </is>
      </c>
    </row>
    <row r="3658">
      <c r="A3658" t="n">
        <v>3657</v>
      </c>
      <c r="B3658" t="inlineStr">
        <is>
          <t>betpanda</t>
        </is>
      </c>
      <c r="C3658" t="n">
        <v>0.066</v>
      </c>
      <c r="D3658" t="n">
        <v>0.12</v>
      </c>
      <c r="E3658" t="n">
        <v>0</v>
      </c>
      <c r="F3658" t="inlineStr">
        <is>
          <t>No</t>
        </is>
      </c>
      <c r="G3658" s="3" t="inlineStr">
        <is>
          <t>Agent Spins Casino</t>
        </is>
      </c>
      <c r="H3658" t="inlineStr">
        <is>
          <t>Prism Marketing Ltd.</t>
        </is>
      </c>
      <c r="J3658" t="inlineStr">
        <is>
          <t>2013</t>
        </is>
      </c>
      <c r="K3658" t="n">
        <v>2.3</v>
      </c>
      <c r="L3658" s="5" t="inlineStr">
        <is>
          <t>No</t>
        </is>
      </c>
      <c r="O3658" t="n">
        <v>67</v>
      </c>
      <c r="P3658" s="3" t="inlineStr">
        <is>
          <t>https://www.agentspinsvip.com</t>
        </is>
      </c>
      <c r="Q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R3658" s="3" t="inlineStr">
        <is>
          <t>https://casino.guru/agent-spins-casino-review</t>
        </is>
      </c>
    </row>
    <row r="3659">
      <c r="A3659" t="n">
        <v>3658</v>
      </c>
      <c r="B3659" t="inlineStr">
        <is>
          <t>betpanda</t>
        </is>
      </c>
      <c r="C3659" t="n">
        <v>0.066</v>
      </c>
      <c r="D3659" t="n">
        <v>0.12</v>
      </c>
      <c r="E3659" t="n">
        <v>0</v>
      </c>
      <c r="F3659" t="inlineStr">
        <is>
          <t>No</t>
        </is>
      </c>
      <c r="G3659" s="3" t="inlineStr">
        <is>
          <t>OrientXpress Casino</t>
        </is>
      </c>
      <c r="H3659" t="inlineStr">
        <is>
          <t>Equinox Dynamic N.V.</t>
        </is>
      </c>
      <c r="J3659" t="inlineStr">
        <is>
          <t>2016</t>
        </is>
      </c>
      <c r="K3659" t="n">
        <v>1.8</v>
      </c>
      <c r="L3659" s="5" t="inlineStr">
        <is>
          <t>No</t>
        </is>
      </c>
      <c r="O3659" t="n">
        <v>67</v>
      </c>
      <c r="P3659" s="3" t="inlineStr">
        <is>
          <t>https://www.orientxpresscasino.com</t>
        </is>
      </c>
      <c r="Q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R3659" s="3" t="inlineStr">
        <is>
          <t>https://casino.guru/OrientXpress-Casino-review</t>
        </is>
      </c>
    </row>
    <row r="3660">
      <c r="A3660" t="n">
        <v>3659</v>
      </c>
      <c r="B3660" t="inlineStr">
        <is>
          <t>betpanda</t>
        </is>
      </c>
      <c r="C3660" t="n">
        <v>0.0658</v>
      </c>
      <c r="D3660" t="n">
        <v>0.1197</v>
      </c>
      <c r="E3660" t="n">
        <v>0</v>
      </c>
      <c r="F3660" t="inlineStr">
        <is>
          <t>No</t>
        </is>
      </c>
      <c r="G3660" s="3" t="inlineStr">
        <is>
          <t>Bezy Casino</t>
        </is>
      </c>
      <c r="H3660" t="inlineStr">
        <is>
          <t>Jupiter Gaming Ltd</t>
        </is>
      </c>
      <c r="I3660" t="inlineStr">
        <is>
          <t>UKGC</t>
        </is>
      </c>
      <c r="J3660" t="inlineStr">
        <is>
          <t>2020</t>
        </is>
      </c>
      <c r="K3660" t="n">
        <v>9.699999999999999</v>
      </c>
      <c r="L3660" s="5" t="inlineStr">
        <is>
          <t>No</t>
        </is>
      </c>
      <c r="O3660" t="n">
        <v>86</v>
      </c>
      <c r="Q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R3660" s="3" t="inlineStr">
        <is>
          <t>https://casino.guru/bezy-casino-review</t>
        </is>
      </c>
    </row>
    <row r="3661">
      <c r="A3661" t="n">
        <v>3660</v>
      </c>
      <c r="B3661" t="inlineStr">
        <is>
          <t>betpanda</t>
        </is>
      </c>
      <c r="C3661" t="n">
        <v>0.0658</v>
      </c>
      <c r="D3661" t="n">
        <v>0.1197</v>
      </c>
      <c r="E3661" t="n">
        <v>0</v>
      </c>
      <c r="F3661" t="inlineStr">
        <is>
          <t>No</t>
        </is>
      </c>
      <c r="G3661" s="3" t="inlineStr">
        <is>
          <t>Daisy Slots Casino</t>
        </is>
      </c>
      <c r="H3661" t="inlineStr">
        <is>
          <t>Jupiter Gaming Ltd</t>
        </is>
      </c>
      <c r="I3661" t="inlineStr">
        <is>
          <t>UKGC</t>
        </is>
      </c>
      <c r="J3661" t="inlineStr">
        <is>
          <t>2019</t>
        </is>
      </c>
      <c r="K3661" t="n">
        <v>9.699999999999999</v>
      </c>
      <c r="L3661" s="5" t="inlineStr">
        <is>
          <t>No</t>
        </is>
      </c>
      <c r="O3661" t="n">
        <v>86</v>
      </c>
      <c r="P3661" s="3" t="inlineStr">
        <is>
          <t>https://affiliates.daisyslots.com</t>
        </is>
      </c>
      <c r="Q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R3661" s="3" t="inlineStr">
        <is>
          <t>https://casino.guru/daisy-slots-casino-review</t>
        </is>
      </c>
    </row>
    <row r="3662">
      <c r="A3662" t="n">
        <v>3661</v>
      </c>
      <c r="B3662" t="inlineStr">
        <is>
          <t>betpanda</t>
        </is>
      </c>
      <c r="C3662" t="n">
        <v>0.0658</v>
      </c>
      <c r="D3662" t="n">
        <v>0.1197</v>
      </c>
      <c r="E3662" t="n">
        <v>0</v>
      </c>
      <c r="F3662" t="inlineStr">
        <is>
          <t>No</t>
        </is>
      </c>
      <c r="G3662" s="3" t="inlineStr">
        <is>
          <t>Giant Wins Casino</t>
        </is>
      </c>
      <c r="H3662" t="inlineStr">
        <is>
          <t>Jupiter Gaming Ltd</t>
        </is>
      </c>
      <c r="I3662" t="inlineStr">
        <is>
          <t>UKGC</t>
        </is>
      </c>
      <c r="J3662" t="inlineStr">
        <is>
          <t>2020</t>
        </is>
      </c>
      <c r="K3662" t="n">
        <v>9.699999999999999</v>
      </c>
      <c r="L3662" s="5" t="inlineStr">
        <is>
          <t>No</t>
        </is>
      </c>
      <c r="M3662" s="4" t="inlineStr">
        <is>
          <t>Yes</t>
        </is>
      </c>
      <c r="O3662" t="n">
        <v>86</v>
      </c>
      <c r="P3662" s="3" t="inlineStr">
        <is>
          <t>https://slots.giantwins.com</t>
        </is>
      </c>
      <c r="Q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R3662" s="3" t="inlineStr">
        <is>
          <t>https://casino.guru/giant-wins-casino-review</t>
        </is>
      </c>
    </row>
    <row r="3663">
      <c r="A3663" t="n">
        <v>3662</v>
      </c>
      <c r="B3663" t="inlineStr">
        <is>
          <t>betpanda</t>
        </is>
      </c>
      <c r="C3663" t="n">
        <v>0.0658</v>
      </c>
      <c r="D3663" t="n">
        <v>0.1197</v>
      </c>
      <c r="E3663" t="n">
        <v>0</v>
      </c>
      <c r="F3663" t="inlineStr">
        <is>
          <t>No</t>
        </is>
      </c>
      <c r="G3663" s="3" t="inlineStr">
        <is>
          <t>Mega Reel Casino</t>
        </is>
      </c>
      <c r="H3663" t="inlineStr">
        <is>
          <t>Jupiter Gaming Ltd</t>
        </is>
      </c>
      <c r="I3663" t="inlineStr">
        <is>
          <t>UKGC</t>
        </is>
      </c>
      <c r="J3663" t="inlineStr">
        <is>
          <t>2018</t>
        </is>
      </c>
      <c r="K3663" t="n">
        <v>9.699999999999999</v>
      </c>
      <c r="L3663" s="5" t="inlineStr">
        <is>
          <t>No</t>
        </is>
      </c>
      <c r="O3663" t="n">
        <v>86</v>
      </c>
      <c r="P3663" s="3" t="inlineStr">
        <is>
          <t>https://affiliates.megareel.com</t>
        </is>
      </c>
      <c r="Q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R3663" s="3" t="inlineStr">
        <is>
          <t>https://casino.guru/mega-reel-casino-review</t>
        </is>
      </c>
    </row>
    <row r="3664">
      <c r="A3664" t="n">
        <v>3663</v>
      </c>
      <c r="B3664" t="inlineStr">
        <is>
          <t>betpanda</t>
        </is>
      </c>
      <c r="C3664" t="n">
        <v>0.0658</v>
      </c>
      <c r="D3664" t="n">
        <v>0.1197</v>
      </c>
      <c r="E3664" t="n">
        <v>0</v>
      </c>
      <c r="F3664" t="inlineStr">
        <is>
          <t>No</t>
        </is>
      </c>
      <c r="G3664" s="3" t="inlineStr">
        <is>
          <t>Money Reels Casino</t>
        </is>
      </c>
      <c r="H3664" t="inlineStr">
        <is>
          <t>Jupiter Gaming Ltd</t>
        </is>
      </c>
      <c r="I3664" t="inlineStr">
        <is>
          <t>UKGC</t>
        </is>
      </c>
      <c r="J3664" t="inlineStr">
        <is>
          <t>2018</t>
        </is>
      </c>
      <c r="K3664" t="n">
        <v>9.699999999999999</v>
      </c>
      <c r="L3664" s="5" t="inlineStr">
        <is>
          <t>No</t>
        </is>
      </c>
      <c r="O3664" t="n">
        <v>86</v>
      </c>
      <c r="P3664" s="3" t="inlineStr">
        <is>
          <t>https://slots.moneyreels.com</t>
        </is>
      </c>
      <c r="Q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R3664" s="3" t="inlineStr">
        <is>
          <t>https://casino.guru/Money-Reels-Casino-review</t>
        </is>
      </c>
    </row>
    <row r="3665">
      <c r="A3665" t="n">
        <v>3664</v>
      </c>
      <c r="B3665" t="inlineStr">
        <is>
          <t>betpanda</t>
        </is>
      </c>
      <c r="C3665" t="n">
        <v>0.0658</v>
      </c>
      <c r="D3665" t="n">
        <v>0.1197</v>
      </c>
      <c r="E3665" t="n">
        <v>0</v>
      </c>
      <c r="F3665" t="inlineStr">
        <is>
          <t>No</t>
        </is>
      </c>
      <c r="G3665" s="3" t="inlineStr">
        <is>
          <t>Slots Racer Casino</t>
        </is>
      </c>
      <c r="H3665" t="inlineStr">
        <is>
          <t>Jupiter Gaming Ltd</t>
        </is>
      </c>
      <c r="I3665" t="inlineStr">
        <is>
          <t>UKGC</t>
        </is>
      </c>
      <c r="J3665" t="inlineStr">
        <is>
          <t>2019</t>
        </is>
      </c>
      <c r="K3665" t="n">
        <v>9.699999999999999</v>
      </c>
      <c r="L3665" s="5" t="inlineStr">
        <is>
          <t>No</t>
        </is>
      </c>
      <c r="O3665" t="n">
        <v>86</v>
      </c>
      <c r="P3665" s="3" t="inlineStr">
        <is>
          <t>https://affiliates.slotsracer.com</t>
        </is>
      </c>
      <c r="Q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R3665" s="3" t="inlineStr">
        <is>
          <t>https://casino.guru/slots-racer-casino-review</t>
        </is>
      </c>
    </row>
    <row r="3666">
      <c r="A3666" t="n">
        <v>3665</v>
      </c>
      <c r="B3666" t="inlineStr">
        <is>
          <t>betpanda</t>
        </is>
      </c>
      <c r="C3666" t="n">
        <v>0.0658</v>
      </c>
      <c r="D3666" t="n">
        <v>0.1197</v>
      </c>
      <c r="E3666" t="n">
        <v>0</v>
      </c>
      <c r="F3666" t="inlineStr">
        <is>
          <t>No</t>
        </is>
      </c>
      <c r="G3666" s="3" t="inlineStr">
        <is>
          <t>Star Slots Casino</t>
        </is>
      </c>
      <c r="H3666" t="inlineStr">
        <is>
          <t>Jupiter Gaming Ltd</t>
        </is>
      </c>
      <c r="I3666" t="inlineStr">
        <is>
          <t>UKGC</t>
        </is>
      </c>
      <c r="J3666" t="inlineStr">
        <is>
          <t>2019</t>
        </is>
      </c>
      <c r="K3666" t="n">
        <v>9.699999999999999</v>
      </c>
      <c r="L3666" s="5" t="inlineStr">
        <is>
          <t>No</t>
        </is>
      </c>
      <c r="O3666" t="n">
        <v>86</v>
      </c>
      <c r="P3666" s="3" t="inlineStr">
        <is>
          <t>https://affiliates.starslots.com</t>
        </is>
      </c>
      <c r="Q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R3666" s="3" t="inlineStr">
        <is>
          <t>https://casino.guru/star-slots-casino-review</t>
        </is>
      </c>
    </row>
    <row r="3667">
      <c r="A3667" t="n">
        <v>3666</v>
      </c>
      <c r="B3667" t="inlineStr">
        <is>
          <t>betpanda</t>
        </is>
      </c>
      <c r="C3667" t="n">
        <v>0.0658</v>
      </c>
      <c r="D3667" t="n">
        <v>0.1197</v>
      </c>
      <c r="E3667" t="n">
        <v>0</v>
      </c>
      <c r="F3667" t="inlineStr">
        <is>
          <t>No</t>
        </is>
      </c>
      <c r="G3667" s="3" t="inlineStr">
        <is>
          <t>Thor Slots Casino</t>
        </is>
      </c>
      <c r="H3667" t="inlineStr">
        <is>
          <t>Jupiter Gaming Ltd</t>
        </is>
      </c>
      <c r="I3667" t="inlineStr">
        <is>
          <t>UKGC</t>
        </is>
      </c>
      <c r="J3667" t="inlineStr">
        <is>
          <t>2018</t>
        </is>
      </c>
      <c r="K3667" t="n">
        <v>9.699999999999999</v>
      </c>
      <c r="L3667" s="5" t="inlineStr">
        <is>
          <t>No</t>
        </is>
      </c>
      <c r="O3667" t="n">
        <v>86</v>
      </c>
      <c r="P3667" s="3" t="inlineStr">
        <is>
          <t>https://affiliates.thorslots.com</t>
        </is>
      </c>
      <c r="Q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R3667" s="3" t="inlineStr">
        <is>
          <t>https://casino.guru/thor-slots-casino-review</t>
        </is>
      </c>
    </row>
    <row r="3668">
      <c r="A3668" t="n">
        <v>3667</v>
      </c>
      <c r="B3668" t="inlineStr">
        <is>
          <t>betpanda</t>
        </is>
      </c>
      <c r="C3668" t="n">
        <v>0.0658</v>
      </c>
      <c r="D3668" t="n">
        <v>0.1197</v>
      </c>
      <c r="E3668" t="n">
        <v>0</v>
      </c>
      <c r="F3668" t="inlineStr">
        <is>
          <t>No</t>
        </is>
      </c>
      <c r="G3668" s="3" t="inlineStr">
        <is>
          <t>Umbingo Casino</t>
        </is>
      </c>
      <c r="H3668" t="inlineStr">
        <is>
          <t>Jupiter Gaming Ltd</t>
        </is>
      </c>
      <c r="I3668" t="inlineStr">
        <is>
          <t>UKGC</t>
        </is>
      </c>
      <c r="J3668" t="inlineStr">
        <is>
          <t>2019</t>
        </is>
      </c>
      <c r="K3668" t="n">
        <v>9.699999999999999</v>
      </c>
      <c r="L3668" s="5" t="inlineStr">
        <is>
          <t>No</t>
        </is>
      </c>
      <c r="O3668" t="n">
        <v>86</v>
      </c>
      <c r="P3668" s="3" t="inlineStr">
        <is>
          <t>https://onlinebingo.umbingo.com</t>
        </is>
      </c>
      <c r="Q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R3668" s="3" t="inlineStr">
        <is>
          <t>https://casino.guru/umbingo-casino-review</t>
        </is>
      </c>
    </row>
    <row r="3669">
      <c r="A3669" t="n">
        <v>3668</v>
      </c>
      <c r="B3669" t="inlineStr">
        <is>
          <t>betpanda</t>
        </is>
      </c>
      <c r="C3669" t="n">
        <v>0.0658</v>
      </c>
      <c r="D3669" t="n">
        <v>0.1197</v>
      </c>
      <c r="E3669" t="n">
        <v>0</v>
      </c>
      <c r="F3669" t="inlineStr">
        <is>
          <t>No</t>
        </is>
      </c>
      <c r="G3669" s="3" t="inlineStr">
        <is>
          <t>SlotsUK Casino</t>
        </is>
      </c>
      <c r="H3669" t="inlineStr">
        <is>
          <t>Jupiter Gaming Ltd</t>
        </is>
      </c>
      <c r="I3669" t="inlineStr">
        <is>
          <t>UKGC</t>
        </is>
      </c>
      <c r="J3669" t="inlineStr">
        <is>
          <t>2018</t>
        </is>
      </c>
      <c r="K3669" t="n">
        <v>9.6</v>
      </c>
      <c r="L3669" s="5" t="inlineStr">
        <is>
          <t>No</t>
        </is>
      </c>
      <c r="O3669" t="n">
        <v>86</v>
      </c>
      <c r="P3669" s="3" t="inlineStr">
        <is>
          <t>https://slots.slotsuk.co.uk</t>
        </is>
      </c>
      <c r="Q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R3669" s="3" t="inlineStr">
        <is>
          <t>https://casino.guru/slotsuk-casino-review</t>
        </is>
      </c>
    </row>
    <row r="3670">
      <c r="A3670" t="n">
        <v>3669</v>
      </c>
      <c r="B3670" t="inlineStr">
        <is>
          <t>betpanda</t>
        </is>
      </c>
      <c r="C3670" t="n">
        <v>0.0658</v>
      </c>
      <c r="D3670" t="n">
        <v>0.1197</v>
      </c>
      <c r="E3670" t="n">
        <v>0</v>
      </c>
      <c r="F3670" t="inlineStr">
        <is>
          <t>No</t>
        </is>
      </c>
      <c r="G3670" s="3" t="inlineStr">
        <is>
          <t>Dove Casino</t>
        </is>
      </c>
      <c r="H3670" t="inlineStr">
        <is>
          <t>Jupiter Gaming Ltd</t>
        </is>
      </c>
      <c r="I3670" t="inlineStr">
        <is>
          <t>UKGC</t>
        </is>
      </c>
      <c r="J3670" t="inlineStr">
        <is>
          <t>2020</t>
        </is>
      </c>
      <c r="K3670" t="n">
        <v>9.5</v>
      </c>
      <c r="L3670" s="5" t="inlineStr">
        <is>
          <t>No</t>
        </is>
      </c>
      <c r="O3670" t="n">
        <v>86</v>
      </c>
      <c r="P3670" s="3" t="inlineStr">
        <is>
          <t>https://slots.dovecasino.com</t>
        </is>
      </c>
      <c r="Q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R3670" s="3" t="inlineStr">
        <is>
          <t>https://casino.guru/dove-casino-review</t>
        </is>
      </c>
    </row>
    <row r="3671">
      <c r="A3671" t="n">
        <v>3670</v>
      </c>
      <c r="B3671" t="inlineStr">
        <is>
          <t>betpanda</t>
        </is>
      </c>
      <c r="C3671" t="n">
        <v>0.0658</v>
      </c>
      <c r="D3671" t="n">
        <v>0.1197</v>
      </c>
      <c r="E3671" t="n">
        <v>0</v>
      </c>
      <c r="F3671" t="inlineStr">
        <is>
          <t>No</t>
        </is>
      </c>
      <c r="G3671" s="3" t="inlineStr">
        <is>
          <t>Kong Casino</t>
        </is>
      </c>
      <c r="H3671" t="inlineStr">
        <is>
          <t>Jupiter Gaming Ltd</t>
        </is>
      </c>
      <c r="I3671" t="inlineStr">
        <is>
          <t>UKGC</t>
        </is>
      </c>
      <c r="J3671" t="inlineStr">
        <is>
          <t>2019</t>
        </is>
      </c>
      <c r="K3671" t="n">
        <v>9.5</v>
      </c>
      <c r="L3671" s="5" t="inlineStr">
        <is>
          <t>No</t>
        </is>
      </c>
      <c r="O3671" t="n">
        <v>86</v>
      </c>
      <c r="P3671" s="3" t="inlineStr">
        <is>
          <t>https://slots.kongcasino.com</t>
        </is>
      </c>
      <c r="Q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R3671" s="3" t="inlineStr">
        <is>
          <t>https://casino.guru/kong-casino-review</t>
        </is>
      </c>
    </row>
    <row r="3672">
      <c r="A3672" t="n">
        <v>3671</v>
      </c>
      <c r="B3672" t="inlineStr">
        <is>
          <t>betpanda</t>
        </is>
      </c>
      <c r="C3672" t="n">
        <v>0.0658</v>
      </c>
      <c r="D3672" t="n">
        <v>0.1197</v>
      </c>
      <c r="E3672" t="n">
        <v>0</v>
      </c>
      <c r="F3672" t="inlineStr">
        <is>
          <t>No</t>
        </is>
      </c>
      <c r="G3672" s="3" t="inlineStr">
        <is>
          <t>Pay By Mobile Casino</t>
        </is>
      </c>
      <c r="H3672" t="inlineStr">
        <is>
          <t>Jupiter Gaming Ltd</t>
        </is>
      </c>
      <c r="I3672" t="inlineStr">
        <is>
          <t>UKGC</t>
        </is>
      </c>
      <c r="J3672" t="inlineStr">
        <is>
          <t>2020</t>
        </is>
      </c>
      <c r="K3672" t="n">
        <v>9.5</v>
      </c>
      <c r="L3672" s="5" t="inlineStr">
        <is>
          <t>No</t>
        </is>
      </c>
      <c r="O3672" t="n">
        <v>86</v>
      </c>
      <c r="Q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R3672" s="3" t="inlineStr">
        <is>
          <t>https://casino.guru/pay-by-mobile-casino-review</t>
        </is>
      </c>
    </row>
    <row r="3673">
      <c r="A3673" t="n">
        <v>3672</v>
      </c>
      <c r="B3673" t="inlineStr">
        <is>
          <t>betpanda</t>
        </is>
      </c>
      <c r="C3673" t="n">
        <v>0.0658</v>
      </c>
      <c r="D3673" t="n">
        <v>0.1197</v>
      </c>
      <c r="E3673" t="n">
        <v>0</v>
      </c>
      <c r="F3673" t="inlineStr">
        <is>
          <t>No</t>
        </is>
      </c>
      <c r="G3673" s="3" t="inlineStr">
        <is>
          <t>Aladdin Slots Casino</t>
        </is>
      </c>
      <c r="H3673" t="inlineStr">
        <is>
          <t>Jumpman Gaming Ltd</t>
        </is>
      </c>
      <c r="I3673" t="inlineStr">
        <is>
          <t>UKGC</t>
        </is>
      </c>
      <c r="J3673" t="inlineStr">
        <is>
          <t>2018</t>
        </is>
      </c>
      <c r="K3673" t="n">
        <v>9.1</v>
      </c>
      <c r="L3673" s="5" t="inlineStr">
        <is>
          <t>No</t>
        </is>
      </c>
      <c r="O3673" t="n">
        <v>86</v>
      </c>
      <c r="P3673" s="3" t="inlineStr">
        <is>
          <t>https://www.aladdinslots.com</t>
        </is>
      </c>
      <c r="Q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R3673" s="3" t="inlineStr">
        <is>
          <t>https://casino.guru/Aladdin-Slots-Casino-review</t>
        </is>
      </c>
    </row>
    <row r="3674">
      <c r="A3674" t="n">
        <v>3673</v>
      </c>
      <c r="B3674" t="inlineStr">
        <is>
          <t>betpanda</t>
        </is>
      </c>
      <c r="C3674" t="n">
        <v>0.0658</v>
      </c>
      <c r="D3674" t="n">
        <v>0.1197</v>
      </c>
      <c r="E3674" t="n">
        <v>0</v>
      </c>
      <c r="F3674" t="inlineStr">
        <is>
          <t>No</t>
        </is>
      </c>
      <c r="G3674" s="3" t="inlineStr">
        <is>
          <t>All Star Games Casino</t>
        </is>
      </c>
      <c r="H3674" t="inlineStr">
        <is>
          <t>Jumpman Gaming Limited</t>
        </is>
      </c>
      <c r="I3674" t="inlineStr">
        <is>
          <t>UKGC</t>
        </is>
      </c>
      <c r="J3674" t="inlineStr">
        <is>
          <t>2018</t>
        </is>
      </c>
      <c r="K3674" t="n">
        <v>9.1</v>
      </c>
      <c r="L3674" s="5" t="inlineStr">
        <is>
          <t>No</t>
        </is>
      </c>
      <c r="O3674" t="n">
        <v>86</v>
      </c>
      <c r="P3674" s="3" t="inlineStr">
        <is>
          <t>https://www.allstargames.co.uk</t>
        </is>
      </c>
      <c r="Q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R3674" s="3" t="inlineStr">
        <is>
          <t>https://casino.guru/All-Star-Games-Casino-review</t>
        </is>
      </c>
    </row>
    <row r="3675">
      <c r="A3675" t="n">
        <v>3674</v>
      </c>
      <c r="B3675" t="inlineStr">
        <is>
          <t>betpanda</t>
        </is>
      </c>
      <c r="C3675" t="n">
        <v>0.0658</v>
      </c>
      <c r="D3675" t="n">
        <v>0.1197</v>
      </c>
      <c r="E3675" t="n">
        <v>0</v>
      </c>
      <c r="F3675" t="inlineStr">
        <is>
          <t>No</t>
        </is>
      </c>
      <c r="G3675" s="3" t="inlineStr">
        <is>
          <t>Aztec Wins Casino</t>
        </is>
      </c>
      <c r="H3675" t="inlineStr">
        <is>
          <t>Jumpman Gaming Ltd</t>
        </is>
      </c>
      <c r="I3675" t="inlineStr">
        <is>
          <t>UKGC</t>
        </is>
      </c>
      <c r="J3675" t="inlineStr">
        <is>
          <t>2019</t>
        </is>
      </c>
      <c r="K3675" t="n">
        <v>9.1</v>
      </c>
      <c r="L3675" s="5" t="inlineStr">
        <is>
          <t>No</t>
        </is>
      </c>
      <c r="O3675" t="n">
        <v>86</v>
      </c>
      <c r="P3675" s="3" t="inlineStr">
        <is>
          <t>https://www.aztecwins.com</t>
        </is>
      </c>
      <c r="Q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R3675" s="3" t="inlineStr">
        <is>
          <t>https://casino.guru/aztec-wins-casino-review</t>
        </is>
      </c>
    </row>
    <row r="3676">
      <c r="A3676" t="n">
        <v>3675</v>
      </c>
      <c r="B3676" t="inlineStr">
        <is>
          <t>betpanda</t>
        </is>
      </c>
      <c r="C3676" t="n">
        <v>0.0658</v>
      </c>
      <c r="D3676" t="n">
        <v>0.1197</v>
      </c>
      <c r="E3676" t="n">
        <v>0</v>
      </c>
      <c r="F3676" t="inlineStr">
        <is>
          <t>No</t>
        </is>
      </c>
      <c r="G3676" s="3" t="inlineStr">
        <is>
          <t>Big Thunder Slots Casino</t>
        </is>
      </c>
      <c r="H3676" t="inlineStr">
        <is>
          <t>Jumpman Gaming Ltd</t>
        </is>
      </c>
      <c r="I3676" t="inlineStr">
        <is>
          <t>UKGC</t>
        </is>
      </c>
      <c r="J3676" t="inlineStr">
        <is>
          <t>2018</t>
        </is>
      </c>
      <c r="K3676" t="n">
        <v>9.1</v>
      </c>
      <c r="L3676" s="5" t="inlineStr">
        <is>
          <t>No</t>
        </is>
      </c>
      <c r="O3676" t="n">
        <v>86</v>
      </c>
      <c r="P3676" s="3" t="inlineStr">
        <is>
          <t>https://www.bigthunderslots.com</t>
        </is>
      </c>
      <c r="Q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R3676" s="3" t="inlineStr">
        <is>
          <t>https://casino.guru/Big-Thunder-Slots-Casino-review</t>
        </is>
      </c>
    </row>
    <row r="3677">
      <c r="A3677" t="n">
        <v>3676</v>
      </c>
      <c r="B3677" t="inlineStr">
        <is>
          <t>betpanda</t>
        </is>
      </c>
      <c r="C3677" t="n">
        <v>0.0658</v>
      </c>
      <c r="D3677" t="n">
        <v>0.1197</v>
      </c>
      <c r="E3677" t="n">
        <v>0</v>
      </c>
      <c r="F3677" t="inlineStr">
        <is>
          <t>No</t>
        </is>
      </c>
      <c r="G3677" s="3" t="inlineStr">
        <is>
          <t>Buffalo Spins Casino</t>
        </is>
      </c>
      <c r="H3677" t="inlineStr">
        <is>
          <t>Jumpman Gaming Limited</t>
        </is>
      </c>
      <c r="I3677" t="inlineStr">
        <is>
          <t>UKGC</t>
        </is>
      </c>
      <c r="J3677" t="inlineStr">
        <is>
          <t>2021</t>
        </is>
      </c>
      <c r="K3677" t="n">
        <v>9.1</v>
      </c>
      <c r="L3677" s="5" t="inlineStr">
        <is>
          <t>No</t>
        </is>
      </c>
      <c r="O3677" t="n">
        <v>86</v>
      </c>
      <c r="Q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R3677" s="3" t="inlineStr">
        <is>
          <t>https://casino.guru/buffalo-spins-casino-review</t>
        </is>
      </c>
    </row>
    <row r="3678">
      <c r="A3678" t="n">
        <v>3677</v>
      </c>
      <c r="B3678" t="inlineStr">
        <is>
          <t>betpanda</t>
        </is>
      </c>
      <c r="C3678" t="n">
        <v>0.0658</v>
      </c>
      <c r="D3678" t="n">
        <v>0.1197</v>
      </c>
      <c r="E3678" t="n">
        <v>0</v>
      </c>
      <c r="F3678" t="inlineStr">
        <is>
          <t>No</t>
        </is>
      </c>
      <c r="G3678" s="3" t="inlineStr">
        <is>
          <t>Cash Arcade Casino</t>
        </is>
      </c>
      <c r="H3678" t="inlineStr">
        <is>
          <t>Jumpman Gaming Ltd</t>
        </is>
      </c>
      <c r="I3678" t="inlineStr">
        <is>
          <t>UKGC</t>
        </is>
      </c>
      <c r="J3678" t="inlineStr">
        <is>
          <t>2019</t>
        </is>
      </c>
      <c r="K3678" t="n">
        <v>9.1</v>
      </c>
      <c r="L3678" s="5" t="inlineStr">
        <is>
          <t>No</t>
        </is>
      </c>
      <c r="O3678" t="n">
        <v>86</v>
      </c>
      <c r="P3678" s="3" t="inlineStr">
        <is>
          <t>https://www.casharcade.com</t>
        </is>
      </c>
      <c r="Q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R3678" s="3" t="inlineStr">
        <is>
          <t>https://casino.guru/cash-arcade-casino-review</t>
        </is>
      </c>
    </row>
    <row r="3679">
      <c r="A3679" t="n">
        <v>3678</v>
      </c>
      <c r="B3679" t="inlineStr">
        <is>
          <t>betpanda</t>
        </is>
      </c>
      <c r="C3679" t="n">
        <v>0.0658</v>
      </c>
      <c r="D3679" t="n">
        <v>0.1197</v>
      </c>
      <c r="E3679" t="n">
        <v>0</v>
      </c>
      <c r="F3679" t="inlineStr">
        <is>
          <t>No</t>
        </is>
      </c>
      <c r="G3679" s="3" t="inlineStr">
        <is>
          <t>Casper Games Casino</t>
        </is>
      </c>
      <c r="H3679" t="inlineStr">
        <is>
          <t>Jumpman Gaming Ltd</t>
        </is>
      </c>
      <c r="I3679" t="inlineStr">
        <is>
          <t>UKGC</t>
        </is>
      </c>
      <c r="J3679" t="inlineStr">
        <is>
          <t>2019</t>
        </is>
      </c>
      <c r="K3679" t="n">
        <v>9.1</v>
      </c>
      <c r="L3679" s="5" t="inlineStr">
        <is>
          <t>No</t>
        </is>
      </c>
      <c r="O3679" t="n">
        <v>86</v>
      </c>
      <c r="P3679" s="3" t="inlineStr">
        <is>
          <t>https://www.caspergames.com</t>
        </is>
      </c>
      <c r="Q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R3679" s="3" t="inlineStr">
        <is>
          <t>https://casino.guru/casper-games-casino-review</t>
        </is>
      </c>
    </row>
    <row r="3680">
      <c r="A3680" t="n">
        <v>3679</v>
      </c>
      <c r="B3680" t="inlineStr">
        <is>
          <t>betpanda</t>
        </is>
      </c>
      <c r="C3680" t="n">
        <v>0.0658</v>
      </c>
      <c r="D3680" t="n">
        <v>0.1197</v>
      </c>
      <c r="E3680" t="n">
        <v>0</v>
      </c>
      <c r="F3680" t="inlineStr">
        <is>
          <t>No</t>
        </is>
      </c>
      <c r="G3680" s="3" t="inlineStr">
        <is>
          <t>Cop Slots Casino</t>
        </is>
      </c>
      <c r="H3680" t="inlineStr">
        <is>
          <t>Jumpman Gaming Ltd</t>
        </is>
      </c>
      <c r="I3680" t="inlineStr">
        <is>
          <t>UKGC</t>
        </is>
      </c>
      <c r="J3680" t="inlineStr">
        <is>
          <t>2018</t>
        </is>
      </c>
      <c r="K3680" t="n">
        <v>9.1</v>
      </c>
      <c r="L3680" s="5" t="inlineStr">
        <is>
          <t>No</t>
        </is>
      </c>
      <c r="O3680" t="n">
        <v>86</v>
      </c>
      <c r="P3680" s="3" t="inlineStr">
        <is>
          <t>https://www.copslots.com</t>
        </is>
      </c>
      <c r="Q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R3680" s="3" t="inlineStr">
        <is>
          <t>https://casino.guru/Cop-Slots-Casino-review</t>
        </is>
      </c>
    </row>
    <row r="3681">
      <c r="A3681" t="n">
        <v>3680</v>
      </c>
      <c r="B3681" t="inlineStr">
        <is>
          <t>betpanda</t>
        </is>
      </c>
      <c r="C3681" t="n">
        <v>0.0658</v>
      </c>
      <c r="D3681" t="n">
        <v>0.1197</v>
      </c>
      <c r="E3681" t="n">
        <v>0</v>
      </c>
      <c r="F3681" t="inlineStr">
        <is>
          <t>No</t>
        </is>
      </c>
      <c r="G3681" s="3" t="inlineStr">
        <is>
          <t>Daily Record Bingo Casino</t>
        </is>
      </c>
      <c r="H3681" t="inlineStr">
        <is>
          <t>Reach Gaming</t>
        </is>
      </c>
      <c r="I3681" t="inlineStr">
        <is>
          <t>UKGC</t>
        </is>
      </c>
      <c r="J3681" t="inlineStr">
        <is>
          <t>2021</t>
        </is>
      </c>
      <c r="K3681" t="n">
        <v>9.1</v>
      </c>
      <c r="L3681" s="5" t="inlineStr">
        <is>
          <t>No</t>
        </is>
      </c>
      <c r="O3681" t="n">
        <v>86</v>
      </c>
      <c r="P3681" s="3" t="inlineStr">
        <is>
          <t>https://www.dailyrecordbingo.com</t>
        </is>
      </c>
      <c r="Q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R3681" s="3" t="inlineStr">
        <is>
          <t>https://casino.guru/daily-record-bingo-casino-review</t>
        </is>
      </c>
    </row>
    <row r="3682">
      <c r="A3682" t="n">
        <v>3681</v>
      </c>
      <c r="B3682" t="inlineStr">
        <is>
          <t>betpanda</t>
        </is>
      </c>
      <c r="C3682" t="n">
        <v>0.0658</v>
      </c>
      <c r="D3682" t="n">
        <v>0.1197</v>
      </c>
      <c r="E3682" t="n">
        <v>0</v>
      </c>
      <c r="F3682" t="inlineStr">
        <is>
          <t>No</t>
        </is>
      </c>
      <c r="G3682" s="3" t="inlineStr">
        <is>
          <t>Dove Bingo Casino</t>
        </is>
      </c>
      <c r="H3682" t="inlineStr">
        <is>
          <t>Jumpman Gaming Ltd</t>
        </is>
      </c>
      <c r="I3682" t="inlineStr">
        <is>
          <t>UKGC</t>
        </is>
      </c>
      <c r="J3682" t="inlineStr">
        <is>
          <t>2018</t>
        </is>
      </c>
      <c r="K3682" t="n">
        <v>9.1</v>
      </c>
      <c r="L3682" s="5" t="inlineStr">
        <is>
          <t>No</t>
        </is>
      </c>
      <c r="O3682" t="n">
        <v>86</v>
      </c>
      <c r="P3682" s="3" t="inlineStr">
        <is>
          <t>https://www.dovebingo.com</t>
        </is>
      </c>
      <c r="Q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R3682" s="3" t="inlineStr">
        <is>
          <t>https://casino.guru/dove-bingo-casino-review</t>
        </is>
      </c>
    </row>
    <row r="3683">
      <c r="A3683" t="n">
        <v>3682</v>
      </c>
      <c r="B3683" t="inlineStr">
        <is>
          <t>betpanda</t>
        </is>
      </c>
      <c r="C3683" t="n">
        <v>0.0658</v>
      </c>
      <c r="D3683" t="n">
        <v>0.1197</v>
      </c>
      <c r="E3683" t="n">
        <v>0</v>
      </c>
      <c r="F3683" t="inlineStr">
        <is>
          <t>No</t>
        </is>
      </c>
      <c r="G3683" s="3" t="inlineStr">
        <is>
          <t>Dove Slots Casino</t>
        </is>
      </c>
      <c r="H3683" t="inlineStr">
        <is>
          <t>Jumpman Gaming Ltd</t>
        </is>
      </c>
      <c r="I3683" t="inlineStr">
        <is>
          <t>UKGC</t>
        </is>
      </c>
      <c r="J3683" t="inlineStr">
        <is>
          <t>2018</t>
        </is>
      </c>
      <c r="K3683" t="n">
        <v>9.1</v>
      </c>
      <c r="L3683" s="5" t="inlineStr">
        <is>
          <t>No</t>
        </is>
      </c>
      <c r="O3683" t="n">
        <v>86</v>
      </c>
      <c r="P3683" s="3" t="inlineStr">
        <is>
          <t>https://www.doveslots.com</t>
        </is>
      </c>
      <c r="Q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R3683" s="3" t="inlineStr">
        <is>
          <t>https://casino.guru/dove-slots-casino-review</t>
        </is>
      </c>
    </row>
    <row r="3684">
      <c r="A3684" t="n">
        <v>3683</v>
      </c>
      <c r="B3684" t="inlineStr">
        <is>
          <t>betpanda</t>
        </is>
      </c>
      <c r="C3684" t="n">
        <v>0.0658</v>
      </c>
      <c r="D3684" t="n">
        <v>0.1197</v>
      </c>
      <c r="E3684" t="n">
        <v>0</v>
      </c>
      <c r="F3684" t="inlineStr">
        <is>
          <t>No</t>
        </is>
      </c>
      <c r="G3684" s="3" t="inlineStr">
        <is>
          <t>Elf Bingo Casino</t>
        </is>
      </c>
      <c r="H3684" t="inlineStr">
        <is>
          <t>Play Gamified Limited</t>
        </is>
      </c>
      <c r="I3684" t="inlineStr">
        <is>
          <t>UKGC</t>
        </is>
      </c>
      <c r="J3684" t="inlineStr">
        <is>
          <t>2018</t>
        </is>
      </c>
      <c r="K3684" t="n">
        <v>9.1</v>
      </c>
      <c r="L3684" s="5" t="inlineStr">
        <is>
          <t>No</t>
        </is>
      </c>
      <c r="O3684" t="n">
        <v>86</v>
      </c>
      <c r="P3684" s="3" t="inlineStr">
        <is>
          <t>https://www.elfbingo.com</t>
        </is>
      </c>
      <c r="Q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R3684" s="3" t="inlineStr">
        <is>
          <t>https://casino.guru/Elf-Bingo-Casino-review</t>
        </is>
      </c>
    </row>
    <row r="3685">
      <c r="A3685" t="n">
        <v>3684</v>
      </c>
      <c r="B3685" t="inlineStr">
        <is>
          <t>betpanda</t>
        </is>
      </c>
      <c r="C3685" t="n">
        <v>0.0658</v>
      </c>
      <c r="D3685" t="n">
        <v>0.1197</v>
      </c>
      <c r="E3685" t="n">
        <v>0</v>
      </c>
      <c r="F3685" t="inlineStr">
        <is>
          <t>No</t>
        </is>
      </c>
      <c r="G3685" s="3" t="inlineStr">
        <is>
          <t>Express Wins Casino</t>
        </is>
      </c>
      <c r="H3685" t="inlineStr">
        <is>
          <t>Reach Gaming</t>
        </is>
      </c>
      <c r="I3685" t="inlineStr">
        <is>
          <t>UKGC</t>
        </is>
      </c>
      <c r="J3685" t="inlineStr">
        <is>
          <t>2020</t>
        </is>
      </c>
      <c r="K3685" t="n">
        <v>9.1</v>
      </c>
      <c r="L3685" s="5" t="inlineStr">
        <is>
          <t>No</t>
        </is>
      </c>
      <c r="O3685" t="n">
        <v>86</v>
      </c>
      <c r="P3685" s="3" t="inlineStr">
        <is>
          <t>https://www.expresswins.co.uk</t>
        </is>
      </c>
      <c r="Q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R3685" s="3" t="inlineStr">
        <is>
          <t>https://casino.guru/express-wins-casino-review</t>
        </is>
      </c>
    </row>
    <row r="3686">
      <c r="A3686" t="n">
        <v>3685</v>
      </c>
      <c r="B3686" t="inlineStr">
        <is>
          <t>betpanda</t>
        </is>
      </c>
      <c r="C3686" t="n">
        <v>0.0658</v>
      </c>
      <c r="D3686" t="n">
        <v>0.1197</v>
      </c>
      <c r="E3686" t="n">
        <v>0</v>
      </c>
      <c r="F3686" t="inlineStr">
        <is>
          <t>No</t>
        </is>
      </c>
      <c r="G3686" s="3" t="inlineStr">
        <is>
          <t>Fairground Slots Casino</t>
        </is>
      </c>
      <c r="H3686" t="inlineStr">
        <is>
          <t>Jumpman Gaming Ltd</t>
        </is>
      </c>
      <c r="I3686" t="inlineStr">
        <is>
          <t>UKGC</t>
        </is>
      </c>
      <c r="J3686" t="inlineStr">
        <is>
          <t>2018</t>
        </is>
      </c>
      <c r="K3686" t="n">
        <v>9.1</v>
      </c>
      <c r="L3686" s="5" t="inlineStr">
        <is>
          <t>No</t>
        </is>
      </c>
      <c r="O3686" t="n">
        <v>86</v>
      </c>
      <c r="P3686" s="3" t="inlineStr">
        <is>
          <t>https://www.fairgroundslots.com</t>
        </is>
      </c>
      <c r="Q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R3686" s="3" t="inlineStr">
        <is>
          <t>https://casino.guru/Fairground-Slots-Casino-review</t>
        </is>
      </c>
    </row>
    <row r="3687">
      <c r="A3687" t="n">
        <v>3686</v>
      </c>
      <c r="B3687" t="inlineStr">
        <is>
          <t>betpanda</t>
        </is>
      </c>
      <c r="C3687" t="n">
        <v>0.0658</v>
      </c>
      <c r="D3687" t="n">
        <v>0.1197</v>
      </c>
      <c r="E3687" t="n">
        <v>0</v>
      </c>
      <c r="F3687" t="inlineStr">
        <is>
          <t>No</t>
        </is>
      </c>
      <c r="G3687" s="3" t="inlineStr">
        <is>
          <t>Fever Bingo Casino</t>
        </is>
      </c>
      <c r="H3687" t="inlineStr">
        <is>
          <t>Play Gamified Limited</t>
        </is>
      </c>
      <c r="I3687" t="inlineStr">
        <is>
          <t>UKGC</t>
        </is>
      </c>
      <c r="J3687" t="inlineStr">
        <is>
          <t>2016</t>
        </is>
      </c>
      <c r="K3687" t="n">
        <v>9.1</v>
      </c>
      <c r="L3687" s="5" t="inlineStr">
        <is>
          <t>No</t>
        </is>
      </c>
      <c r="O3687" t="n">
        <v>86</v>
      </c>
      <c r="P3687" s="3" t="inlineStr">
        <is>
          <t>https://www.feverbingo.com</t>
        </is>
      </c>
      <c r="Q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R3687" s="3" t="inlineStr">
        <is>
          <t>https://casino.guru/fever-bingo-casino-review</t>
        </is>
      </c>
    </row>
    <row r="3688">
      <c r="A3688" t="n">
        <v>3687</v>
      </c>
      <c r="B3688" t="inlineStr">
        <is>
          <t>betpanda</t>
        </is>
      </c>
      <c r="C3688" t="n">
        <v>0.0658</v>
      </c>
      <c r="D3688" t="n">
        <v>0.1197</v>
      </c>
      <c r="E3688" t="n">
        <v>0</v>
      </c>
      <c r="F3688" t="inlineStr">
        <is>
          <t>No</t>
        </is>
      </c>
      <c r="G3688" s="3" t="inlineStr">
        <is>
          <t>Incredible Spins Casino</t>
        </is>
      </c>
      <c r="H3688" t="inlineStr">
        <is>
          <t>Jumpman Gaming Ltd</t>
        </is>
      </c>
      <c r="I3688" t="inlineStr">
        <is>
          <t>UKGC</t>
        </is>
      </c>
      <c r="J3688" t="inlineStr">
        <is>
          <t>2019</t>
        </is>
      </c>
      <c r="K3688" t="n">
        <v>9.1</v>
      </c>
      <c r="L3688" s="5" t="inlineStr">
        <is>
          <t>No</t>
        </is>
      </c>
      <c r="O3688" t="n">
        <v>86</v>
      </c>
      <c r="P3688" s="3" t="inlineStr">
        <is>
          <t>https://www.incrediblespins.co.uk</t>
        </is>
      </c>
      <c r="Q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R3688" s="3" t="inlineStr">
        <is>
          <t>https://casino.guru/Incredible-Spins-Casino-review</t>
        </is>
      </c>
    </row>
    <row r="3689">
      <c r="A3689" t="n">
        <v>3688</v>
      </c>
      <c r="B3689" t="inlineStr">
        <is>
          <t>betpanda</t>
        </is>
      </c>
      <c r="C3689" t="n">
        <v>0.0658</v>
      </c>
      <c r="D3689" t="n">
        <v>0.1197</v>
      </c>
      <c r="E3689" t="n">
        <v>0</v>
      </c>
      <c r="F3689" t="inlineStr">
        <is>
          <t>No</t>
        </is>
      </c>
      <c r="G3689" s="3" t="inlineStr">
        <is>
          <t>Lights Camera Bingo Casino</t>
        </is>
      </c>
      <c r="H3689" t="inlineStr">
        <is>
          <t>Jumpman Gaming Ltd</t>
        </is>
      </c>
      <c r="I3689" t="inlineStr">
        <is>
          <t>UKGC</t>
        </is>
      </c>
      <c r="J3689" t="inlineStr">
        <is>
          <t>2018</t>
        </is>
      </c>
      <c r="K3689" t="n">
        <v>9.1</v>
      </c>
      <c r="L3689" s="5" t="inlineStr">
        <is>
          <t>No</t>
        </is>
      </c>
      <c r="O3689" t="n">
        <v>86</v>
      </c>
      <c r="P3689" s="3" t="inlineStr">
        <is>
          <t>https://www.lightscamerabingo.com</t>
        </is>
      </c>
      <c r="Q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R3689" s="3" t="inlineStr">
        <is>
          <t>https://casino.guru/lights-camera-bingo-casino-review</t>
        </is>
      </c>
    </row>
    <row r="3690">
      <c r="A3690" t="n">
        <v>3689</v>
      </c>
      <c r="B3690" t="inlineStr">
        <is>
          <t>betpanda</t>
        </is>
      </c>
      <c r="C3690" t="n">
        <v>0.0658</v>
      </c>
      <c r="D3690" t="n">
        <v>0.1197</v>
      </c>
      <c r="E3690" t="n">
        <v>0</v>
      </c>
      <c r="F3690" t="inlineStr">
        <is>
          <t>No</t>
        </is>
      </c>
      <c r="G3690" s="3" t="inlineStr">
        <is>
          <t>Mirror Bingo Casino</t>
        </is>
      </c>
      <c r="H3690" t="inlineStr">
        <is>
          <t>Jumpman Gaming Limited</t>
        </is>
      </c>
      <c r="I3690" t="inlineStr">
        <is>
          <t>UKGC</t>
        </is>
      </c>
      <c r="J3690" t="inlineStr">
        <is>
          <t>2020</t>
        </is>
      </c>
      <c r="K3690" t="n">
        <v>9.1</v>
      </c>
      <c r="L3690" s="5" t="inlineStr">
        <is>
          <t>No</t>
        </is>
      </c>
      <c r="O3690" t="n">
        <v>86</v>
      </c>
      <c r="P3690" s="3" t="inlineStr">
        <is>
          <t>https://www.mirrorbingo.com</t>
        </is>
      </c>
      <c r="Q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R3690" s="3" t="inlineStr">
        <is>
          <t>https://casino.guru/mirror-bingo-casino-review</t>
        </is>
      </c>
    </row>
    <row r="3691">
      <c r="A3691" t="n">
        <v>3690</v>
      </c>
      <c r="B3691" t="inlineStr">
        <is>
          <t>betpanda</t>
        </is>
      </c>
      <c r="C3691" t="n">
        <v>0.0658</v>
      </c>
      <c r="D3691" t="n">
        <v>0.1197</v>
      </c>
      <c r="E3691" t="n">
        <v>0</v>
      </c>
      <c r="F3691" t="inlineStr">
        <is>
          <t>No</t>
        </is>
      </c>
      <c r="G3691" s="3" t="inlineStr">
        <is>
          <t>OK Bingo Casino</t>
        </is>
      </c>
      <c r="H3691" t="inlineStr">
        <is>
          <t>Jumpman Gaming Limited</t>
        </is>
      </c>
      <c r="I3691" t="inlineStr">
        <is>
          <t>UKGC</t>
        </is>
      </c>
      <c r="J3691" t="inlineStr">
        <is>
          <t>2020</t>
        </is>
      </c>
      <c r="K3691" t="n">
        <v>9.1</v>
      </c>
      <c r="L3691" s="5" t="inlineStr">
        <is>
          <t>No</t>
        </is>
      </c>
      <c r="O3691" t="n">
        <v>86</v>
      </c>
      <c r="P3691" s="3" t="inlineStr">
        <is>
          <t>https://www.okbingo.co.uk</t>
        </is>
      </c>
      <c r="Q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R3691" s="3" t="inlineStr">
        <is>
          <t>https://casino.guru/ok-bingo-casino-review</t>
        </is>
      </c>
    </row>
    <row r="3692">
      <c r="A3692" t="n">
        <v>3691</v>
      </c>
      <c r="B3692" t="inlineStr">
        <is>
          <t>betpanda</t>
        </is>
      </c>
      <c r="C3692" t="n">
        <v>0.0658</v>
      </c>
      <c r="D3692" t="n">
        <v>0.1197</v>
      </c>
      <c r="E3692" t="n">
        <v>0</v>
      </c>
      <c r="F3692" t="inlineStr">
        <is>
          <t>No</t>
        </is>
      </c>
      <c r="G3692" s="3" t="inlineStr">
        <is>
          <t>Pirate Slots Casino</t>
        </is>
      </c>
      <c r="H3692" t="inlineStr">
        <is>
          <t>Jumpman Gaming Ltd</t>
        </is>
      </c>
      <c r="I3692" t="inlineStr">
        <is>
          <t>UKGC</t>
        </is>
      </c>
      <c r="J3692" t="inlineStr">
        <is>
          <t>2018</t>
        </is>
      </c>
      <c r="K3692" t="n">
        <v>9.1</v>
      </c>
      <c r="L3692" s="5" t="inlineStr">
        <is>
          <t>No</t>
        </is>
      </c>
      <c r="O3692" t="n">
        <v>86</v>
      </c>
      <c r="P3692" s="3" t="inlineStr">
        <is>
          <t>https://www.pirateslots.com</t>
        </is>
      </c>
      <c r="Q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R3692" s="3" t="inlineStr">
        <is>
          <t>https://casino.guru/pirate-slots-casino-review</t>
        </is>
      </c>
    </row>
    <row r="3693">
      <c r="A3693" t="n">
        <v>3692</v>
      </c>
      <c r="B3693" t="inlineStr">
        <is>
          <t>betpanda</t>
        </is>
      </c>
      <c r="C3693" t="n">
        <v>0.0658</v>
      </c>
      <c r="D3693" t="n">
        <v>0.1197</v>
      </c>
      <c r="E3693" t="n">
        <v>0</v>
      </c>
      <c r="F3693" t="inlineStr">
        <is>
          <t>No</t>
        </is>
      </c>
      <c r="G3693" s="3" t="inlineStr">
        <is>
          <t>Rainbow Spins Casino</t>
        </is>
      </c>
      <c r="H3693" t="inlineStr">
        <is>
          <t>Jumpman Gaming Ltd</t>
        </is>
      </c>
      <c r="I3693" t="inlineStr">
        <is>
          <t>UKGC</t>
        </is>
      </c>
      <c r="J3693" t="inlineStr">
        <is>
          <t>2020</t>
        </is>
      </c>
      <c r="K3693" t="n">
        <v>9.1</v>
      </c>
      <c r="L3693" s="5" t="inlineStr">
        <is>
          <t>No</t>
        </is>
      </c>
      <c r="M3693" s="4" t="inlineStr">
        <is>
          <t>Yes</t>
        </is>
      </c>
      <c r="O3693" t="n">
        <v>86</v>
      </c>
      <c r="P3693" s="3" t="inlineStr">
        <is>
          <t>https://www.rainbowspins.com</t>
        </is>
      </c>
      <c r="Q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R3693" s="3" t="inlineStr">
        <is>
          <t>https://casino.guru/rainbow-spins-casino-review</t>
        </is>
      </c>
    </row>
    <row r="3694">
      <c r="A3694" t="n">
        <v>3693</v>
      </c>
      <c r="B3694" t="inlineStr">
        <is>
          <t>betpanda</t>
        </is>
      </c>
      <c r="C3694" t="n">
        <v>0.0658</v>
      </c>
      <c r="D3694" t="n">
        <v>0.1197</v>
      </c>
      <c r="E3694" t="n">
        <v>0</v>
      </c>
      <c r="F3694" t="inlineStr">
        <is>
          <t>No</t>
        </is>
      </c>
      <c r="G3694" s="3" t="inlineStr">
        <is>
          <t>Simba Slots Casino</t>
        </is>
      </c>
      <c r="H3694" t="inlineStr">
        <is>
          <t>Jumpman Gaming Ltd</t>
        </is>
      </c>
      <c r="I3694" t="inlineStr">
        <is>
          <t>UKGC</t>
        </is>
      </c>
      <c r="J3694" t="inlineStr">
        <is>
          <t>2019</t>
        </is>
      </c>
      <c r="K3694" t="n">
        <v>9.1</v>
      </c>
      <c r="L3694" s="5" t="inlineStr">
        <is>
          <t>No</t>
        </is>
      </c>
      <c r="O3694" t="n">
        <v>86</v>
      </c>
      <c r="P3694" s="3" t="inlineStr">
        <is>
          <t>https://www.simbaslots.com</t>
        </is>
      </c>
      <c r="Q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R3694" s="3" t="inlineStr">
        <is>
          <t>https://casino.guru/simba-slots-casino-review</t>
        </is>
      </c>
    </row>
    <row r="3695">
      <c r="A3695" t="n">
        <v>3694</v>
      </c>
      <c r="B3695" t="inlineStr">
        <is>
          <t>betpanda</t>
        </is>
      </c>
      <c r="C3695" t="n">
        <v>0.0658</v>
      </c>
      <c r="D3695" t="n">
        <v>0.1197</v>
      </c>
      <c r="E3695" t="n">
        <v>0</v>
      </c>
      <c r="F3695" t="inlineStr">
        <is>
          <t>No</t>
        </is>
      </c>
      <c r="G3695" s="3" t="inlineStr">
        <is>
          <t>Slots Kingdom Casino</t>
        </is>
      </c>
      <c r="H3695" t="inlineStr">
        <is>
          <t>Jumpman Gaming Ltd</t>
        </is>
      </c>
      <c r="I3695" t="inlineStr">
        <is>
          <t>UKGC</t>
        </is>
      </c>
      <c r="J3695" t="inlineStr">
        <is>
          <t>2017</t>
        </is>
      </c>
      <c r="K3695" t="n">
        <v>9.1</v>
      </c>
      <c r="L3695" s="5" t="inlineStr">
        <is>
          <t>No</t>
        </is>
      </c>
      <c r="O3695" t="n">
        <v>86</v>
      </c>
      <c r="P3695" s="3" t="inlineStr">
        <is>
          <t>https://www.slotskingdom.co.uk</t>
        </is>
      </c>
      <c r="Q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R3695" s="3" t="inlineStr">
        <is>
          <t>https://casino.guru/Slots-Kingdom-Casino-review</t>
        </is>
      </c>
    </row>
    <row r="3696">
      <c r="A3696" t="n">
        <v>3695</v>
      </c>
      <c r="B3696" t="inlineStr">
        <is>
          <t>betpanda</t>
        </is>
      </c>
      <c r="C3696" t="n">
        <v>0.0658</v>
      </c>
      <c r="D3696" t="n">
        <v>0.1197</v>
      </c>
      <c r="E3696" t="n">
        <v>0</v>
      </c>
      <c r="F3696" t="inlineStr">
        <is>
          <t>No</t>
        </is>
      </c>
      <c r="G3696" s="3" t="inlineStr">
        <is>
          <t>Slots Royale Casino</t>
        </is>
      </c>
      <c r="H3696" t="inlineStr">
        <is>
          <t>Jumpman Gaming Ltd</t>
        </is>
      </c>
      <c r="I3696" t="inlineStr">
        <is>
          <t>UKGC</t>
        </is>
      </c>
      <c r="J3696" t="inlineStr">
        <is>
          <t>2024</t>
        </is>
      </c>
      <c r="K3696" t="n">
        <v>9.1</v>
      </c>
      <c r="L3696" s="5" t="inlineStr">
        <is>
          <t>No</t>
        </is>
      </c>
      <c r="O3696" t="n">
        <v>86</v>
      </c>
      <c r="Q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R3696" s="3" t="inlineStr">
        <is>
          <t>https://casino.guru/slots-royale-casino-review</t>
        </is>
      </c>
    </row>
    <row r="3697">
      <c r="A3697" t="n">
        <v>3696</v>
      </c>
      <c r="B3697" t="inlineStr">
        <is>
          <t>betpanda</t>
        </is>
      </c>
      <c r="C3697" t="n">
        <v>0.0658</v>
      </c>
      <c r="D3697" t="n">
        <v>0.1197</v>
      </c>
      <c r="E3697" t="n">
        <v>0</v>
      </c>
      <c r="F3697" t="inlineStr">
        <is>
          <t>No</t>
        </is>
      </c>
      <c r="G3697" s="3" t="inlineStr">
        <is>
          <t>Star Wins Casino</t>
        </is>
      </c>
      <c r="H3697" t="inlineStr">
        <is>
          <t>Reach Gaming</t>
        </is>
      </c>
      <c r="I3697" t="inlineStr">
        <is>
          <t>UKGC</t>
        </is>
      </c>
      <c r="J3697" t="inlineStr">
        <is>
          <t>2020</t>
        </is>
      </c>
      <c r="K3697" t="n">
        <v>9.1</v>
      </c>
      <c r="L3697" s="5" t="inlineStr">
        <is>
          <t>No</t>
        </is>
      </c>
      <c r="O3697" t="n">
        <v>86</v>
      </c>
      <c r="P3697" s="3" t="inlineStr">
        <is>
          <t>https://www.starwins.co.uk</t>
        </is>
      </c>
      <c r="Q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R3697" s="3" t="inlineStr">
        <is>
          <t>https://casino.guru/star-wins-casino-review</t>
        </is>
      </c>
    </row>
    <row r="3698">
      <c r="A3698" t="n">
        <v>3697</v>
      </c>
      <c r="B3698" t="inlineStr">
        <is>
          <t>betpanda</t>
        </is>
      </c>
      <c r="C3698" t="n">
        <v>0.0658</v>
      </c>
      <c r="D3698" t="n">
        <v>0.1197</v>
      </c>
      <c r="E3698" t="n">
        <v>0</v>
      </c>
      <c r="F3698" t="inlineStr">
        <is>
          <t>No</t>
        </is>
      </c>
      <c r="G3698" s="3" t="inlineStr">
        <is>
          <t>Sunny Wins Casino</t>
        </is>
      </c>
      <c r="H3698" t="inlineStr">
        <is>
          <t>Jumpman Gaming Ltd</t>
        </is>
      </c>
      <c r="I3698" t="inlineStr">
        <is>
          <t>UKGC</t>
        </is>
      </c>
      <c r="J3698" t="inlineStr">
        <is>
          <t>2019</t>
        </is>
      </c>
      <c r="K3698" t="n">
        <v>9.1</v>
      </c>
      <c r="L3698" s="5" t="inlineStr">
        <is>
          <t>No</t>
        </is>
      </c>
      <c r="O3698" t="n">
        <v>86</v>
      </c>
      <c r="P3698" s="3" t="inlineStr">
        <is>
          <t>https://www.sunnywins.com</t>
        </is>
      </c>
      <c r="Q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R3698" s="3" t="inlineStr">
        <is>
          <t>https://casino.guru/sunny-wins-casino-review</t>
        </is>
      </c>
    </row>
    <row r="3699">
      <c r="A3699" t="n">
        <v>3698</v>
      </c>
      <c r="B3699" t="inlineStr">
        <is>
          <t>betpanda</t>
        </is>
      </c>
      <c r="C3699" t="n">
        <v>0.0658</v>
      </c>
      <c r="D3699" t="n">
        <v>0.1197</v>
      </c>
      <c r="E3699" t="n">
        <v>0</v>
      </c>
      <c r="F3699" t="inlineStr">
        <is>
          <t>No</t>
        </is>
      </c>
      <c r="G3699" s="3" t="inlineStr">
        <is>
          <t>The Sun Play Casino</t>
        </is>
      </c>
      <c r="H3699" t="inlineStr">
        <is>
          <t>News Group Newspapers Limited</t>
        </is>
      </c>
      <c r="I3699" t="inlineStr">
        <is>
          <t>UKGC</t>
        </is>
      </c>
      <c r="J3699" t="inlineStr">
        <is>
          <t>2015</t>
        </is>
      </c>
      <c r="K3699" t="n">
        <v>9.1</v>
      </c>
      <c r="L3699" s="5" t="inlineStr">
        <is>
          <t>No</t>
        </is>
      </c>
      <c r="O3699" t="n">
        <v>86</v>
      </c>
      <c r="P3699" s="3" t="inlineStr">
        <is>
          <t>https://www.thesunplay.co.uk</t>
        </is>
      </c>
      <c r="Q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R3699" s="3" t="inlineStr">
        <is>
          <t>https://casino.guru/The-Sun-Play-Casino-review</t>
        </is>
      </c>
    </row>
    <row r="3700">
      <c r="A3700" t="n">
        <v>3699</v>
      </c>
      <c r="B3700" t="inlineStr">
        <is>
          <t>betpanda</t>
        </is>
      </c>
      <c r="C3700" t="n">
        <v>0.0658</v>
      </c>
      <c r="D3700" t="n">
        <v>0.1197</v>
      </c>
      <c r="E3700" t="n">
        <v>0</v>
      </c>
      <c r="F3700" t="inlineStr">
        <is>
          <t>No</t>
        </is>
      </c>
      <c r="G3700" s="3" t="inlineStr">
        <is>
          <t>Wild West Wins Casino</t>
        </is>
      </c>
      <c r="H3700" t="inlineStr">
        <is>
          <t>Reach Gaming</t>
        </is>
      </c>
      <c r="I3700" t="inlineStr">
        <is>
          <t>UKGC</t>
        </is>
      </c>
      <c r="J3700" t="inlineStr">
        <is>
          <t>2021</t>
        </is>
      </c>
      <c r="K3700" t="n">
        <v>9.1</v>
      </c>
      <c r="L3700" s="5" t="inlineStr">
        <is>
          <t>No</t>
        </is>
      </c>
      <c r="O3700" t="n">
        <v>86</v>
      </c>
      <c r="Q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R3700" s="3" t="inlineStr">
        <is>
          <t>https://casino.guru/wild-west-wins-casino-review</t>
        </is>
      </c>
    </row>
    <row r="3701">
      <c r="A3701" t="n">
        <v>3700</v>
      </c>
      <c r="B3701" t="inlineStr">
        <is>
          <t>betpanda</t>
        </is>
      </c>
      <c r="C3701" t="n">
        <v>0.0658</v>
      </c>
      <c r="D3701" t="n">
        <v>0.1197</v>
      </c>
      <c r="E3701" t="n">
        <v>0</v>
      </c>
      <c r="F3701" t="inlineStr">
        <is>
          <t>No</t>
        </is>
      </c>
      <c r="G3701" s="3" t="inlineStr">
        <is>
          <t>Zeus Bingo Casino</t>
        </is>
      </c>
      <c r="H3701" t="inlineStr">
        <is>
          <t>Jumpman Gaming Ltd</t>
        </is>
      </c>
      <c r="I3701" t="inlineStr">
        <is>
          <t>UKGC</t>
        </is>
      </c>
      <c r="J3701" t="inlineStr">
        <is>
          <t>2019</t>
        </is>
      </c>
      <c r="K3701" t="n">
        <v>9.1</v>
      </c>
      <c r="L3701" s="5" t="inlineStr">
        <is>
          <t>No</t>
        </is>
      </c>
      <c r="O3701" t="n">
        <v>86</v>
      </c>
      <c r="P3701" s="3" t="inlineStr">
        <is>
          <t>https://www.zeusbingo.com</t>
        </is>
      </c>
      <c r="Q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R3701" s="3" t="inlineStr">
        <is>
          <t>https://casino.guru/zeus-bingo-casino-review</t>
        </is>
      </c>
    </row>
    <row r="3702">
      <c r="A3702" t="n">
        <v>3701</v>
      </c>
      <c r="B3702" t="inlineStr">
        <is>
          <t>betpanda</t>
        </is>
      </c>
      <c r="C3702" t="n">
        <v>0.0658</v>
      </c>
      <c r="D3702" t="n">
        <v>0.1197</v>
      </c>
      <c r="E3702" t="n">
        <v>0</v>
      </c>
      <c r="F3702" t="inlineStr">
        <is>
          <t>No</t>
        </is>
      </c>
      <c r="G3702" s="3" t="inlineStr">
        <is>
          <t>Amazon Slots Casino</t>
        </is>
      </c>
      <c r="H3702" t="inlineStr">
        <is>
          <t>Jumpman Gaming Ltd</t>
        </is>
      </c>
      <c r="I3702" t="inlineStr">
        <is>
          <t>UKGC</t>
        </is>
      </c>
      <c r="J3702" t="inlineStr">
        <is>
          <t>2016</t>
        </is>
      </c>
      <c r="K3702" t="n">
        <v>9</v>
      </c>
      <c r="L3702" s="4" t="inlineStr">
        <is>
          <t>Yes</t>
        </is>
      </c>
      <c r="O3702" t="n">
        <v>86</v>
      </c>
      <c r="P3702" s="3" t="inlineStr">
        <is>
          <t>https://www.amazonslots.com</t>
        </is>
      </c>
      <c r="Q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R3702" s="3" t="inlineStr">
        <is>
          <t>https://casino.guru/Amazon-Slots-Casino-review</t>
        </is>
      </c>
    </row>
    <row r="3703">
      <c r="A3703" t="n">
        <v>3702</v>
      </c>
      <c r="B3703" t="inlineStr">
        <is>
          <t>betpanda</t>
        </is>
      </c>
      <c r="C3703" t="n">
        <v>0.0658</v>
      </c>
      <c r="D3703" t="n">
        <v>0.1197</v>
      </c>
      <c r="E3703" t="n">
        <v>0</v>
      </c>
      <c r="F3703" t="inlineStr">
        <is>
          <t>No</t>
        </is>
      </c>
      <c r="G3703" s="3" t="inlineStr">
        <is>
          <t>Loot Casino</t>
        </is>
      </c>
      <c r="H3703" t="inlineStr">
        <is>
          <t>Jumpman Gaming Ltd</t>
        </is>
      </c>
      <c r="I3703" t="inlineStr">
        <is>
          <t>UKGC</t>
        </is>
      </c>
      <c r="J3703" t="inlineStr">
        <is>
          <t>2018</t>
        </is>
      </c>
      <c r="K3703" t="n">
        <v>9</v>
      </c>
      <c r="L3703" s="5" t="inlineStr">
        <is>
          <t>No</t>
        </is>
      </c>
      <c r="O3703" t="n">
        <v>86</v>
      </c>
      <c r="P3703" s="3" t="inlineStr">
        <is>
          <t>https://www.lootcasino.com</t>
        </is>
      </c>
      <c r="Q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R3703" s="3" t="inlineStr">
        <is>
          <t>https://casino.guru/Loot-Casino-review</t>
        </is>
      </c>
    </row>
    <row r="3704">
      <c r="A3704" t="n">
        <v>3703</v>
      </c>
      <c r="B3704" t="inlineStr">
        <is>
          <t>betpanda</t>
        </is>
      </c>
      <c r="C3704" t="n">
        <v>0.0658</v>
      </c>
      <c r="D3704" t="n">
        <v>0.1197</v>
      </c>
      <c r="E3704" t="n">
        <v>0</v>
      </c>
      <c r="F3704" t="inlineStr">
        <is>
          <t>No</t>
        </is>
      </c>
      <c r="G3704" s="3" t="inlineStr">
        <is>
          <t>Immortal Wins Casino</t>
        </is>
      </c>
      <c r="H3704" t="inlineStr">
        <is>
          <t>Jumpman Gaming Ltd</t>
        </is>
      </c>
      <c r="I3704" t="inlineStr">
        <is>
          <t>UKGC</t>
        </is>
      </c>
      <c r="J3704" t="inlineStr">
        <is>
          <t>2021</t>
        </is>
      </c>
      <c r="K3704" t="n">
        <v>8.9</v>
      </c>
      <c r="L3704" s="5" t="inlineStr">
        <is>
          <t>No</t>
        </is>
      </c>
      <c r="M3704" s="4" t="inlineStr">
        <is>
          <t>Yes</t>
        </is>
      </c>
      <c r="O3704" t="n">
        <v>86</v>
      </c>
      <c r="Q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R3704" s="3" t="inlineStr">
        <is>
          <t>https://casino.guru/immortal-wins-casino-review</t>
        </is>
      </c>
    </row>
    <row r="3705">
      <c r="A3705" t="n">
        <v>3704</v>
      </c>
      <c r="B3705" t="inlineStr">
        <is>
          <t>betpanda</t>
        </is>
      </c>
      <c r="C3705" t="n">
        <v>0.0658</v>
      </c>
      <c r="D3705" t="n">
        <v>0.1197</v>
      </c>
      <c r="E3705" t="n">
        <v>0</v>
      </c>
      <c r="F3705" t="inlineStr">
        <is>
          <t>No</t>
        </is>
      </c>
      <c r="G3705" s="3" t="inlineStr">
        <is>
          <t>Space Wins Casino</t>
        </is>
      </c>
      <c r="H3705" t="inlineStr">
        <is>
          <t>Jumpman Gaming Ltd</t>
        </is>
      </c>
      <c r="I3705" t="inlineStr">
        <is>
          <t>UKGC</t>
        </is>
      </c>
      <c r="J3705" t="inlineStr">
        <is>
          <t>2019</t>
        </is>
      </c>
      <c r="K3705" t="n">
        <v>8.9</v>
      </c>
      <c r="L3705" s="5" t="inlineStr">
        <is>
          <t>No</t>
        </is>
      </c>
      <c r="O3705" t="n">
        <v>86</v>
      </c>
      <c r="P3705" s="3" t="inlineStr">
        <is>
          <t>https://www.spacewins.com</t>
        </is>
      </c>
      <c r="Q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R3705" s="3" t="inlineStr">
        <is>
          <t>https://casino.guru/space-wins-casino-review</t>
        </is>
      </c>
    </row>
    <row r="3706">
      <c r="A3706" t="n">
        <v>3705</v>
      </c>
      <c r="B3706" t="inlineStr">
        <is>
          <t>betpanda</t>
        </is>
      </c>
      <c r="C3706" t="n">
        <v>0.0658</v>
      </c>
      <c r="D3706" t="n">
        <v>0.1197</v>
      </c>
      <c r="E3706" t="n">
        <v>0</v>
      </c>
      <c r="F3706" t="inlineStr">
        <is>
          <t>No</t>
        </is>
      </c>
      <c r="G3706" s="3" t="inlineStr">
        <is>
          <t>Fortune Games Casino</t>
        </is>
      </c>
      <c r="H3706" t="inlineStr">
        <is>
          <t>Fortune Global Limited</t>
        </is>
      </c>
      <c r="I3706" t="inlineStr">
        <is>
          <t>UKGC</t>
        </is>
      </c>
      <c r="J3706" t="inlineStr">
        <is>
          <t>2021</t>
        </is>
      </c>
      <c r="K3706" t="n">
        <v>8.699999999999999</v>
      </c>
      <c r="L3706" s="5" t="inlineStr">
        <is>
          <t>No</t>
        </is>
      </c>
      <c r="M3706" s="4" t="inlineStr">
        <is>
          <t>Yes</t>
        </is>
      </c>
      <c r="O3706" t="n">
        <v>86</v>
      </c>
      <c r="Q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R3706" s="3" t="inlineStr">
        <is>
          <t>https://casino.guru/fortune-games-casino-review</t>
        </is>
      </c>
    </row>
    <row r="3707">
      <c r="A3707" t="n">
        <v>3706</v>
      </c>
      <c r="B3707" t="inlineStr">
        <is>
          <t>betpanda</t>
        </is>
      </c>
      <c r="C3707" t="n">
        <v>0.0658</v>
      </c>
      <c r="D3707" t="n">
        <v>0.1196</v>
      </c>
      <c r="E3707" t="n">
        <v>0</v>
      </c>
      <c r="F3707" t="inlineStr">
        <is>
          <t>No</t>
        </is>
      </c>
      <c r="G3707" s="3" t="inlineStr">
        <is>
          <t>Soccabet Casino</t>
        </is>
      </c>
      <c r="H3707" t="inlineStr">
        <is>
          <t>Wingatebet Ghana Limited</t>
        </is>
      </c>
      <c r="J3707" t="inlineStr">
        <is>
          <t>2015</t>
        </is>
      </c>
      <c r="K3707" t="n">
        <v>8.699999999999999</v>
      </c>
      <c r="L3707" s="5" t="inlineStr">
        <is>
          <t>No</t>
        </is>
      </c>
      <c r="O3707" t="n">
        <v>30</v>
      </c>
      <c r="P3707" s="3" t="inlineStr">
        <is>
          <t>https://www.soccabet.com</t>
        </is>
      </c>
      <c r="Q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R3707" s="3" t="inlineStr">
        <is>
          <t>https://casino.guru/soccabet-casino-review</t>
        </is>
      </c>
    </row>
    <row r="3708">
      <c r="A3708" t="n">
        <v>3707</v>
      </c>
      <c r="B3708" t="inlineStr">
        <is>
          <t>betpanda</t>
        </is>
      </c>
      <c r="C3708" t="n">
        <v>0.0658</v>
      </c>
      <c r="D3708" t="n">
        <v>0.1197</v>
      </c>
      <c r="E3708" t="n">
        <v>0</v>
      </c>
      <c r="F3708" t="inlineStr">
        <is>
          <t>No</t>
        </is>
      </c>
      <c r="G3708" s="3" t="inlineStr">
        <is>
          <t>Bingo Clubhouse Casino</t>
        </is>
      </c>
      <c r="H3708" t="inlineStr">
        <is>
          <t>Silverspin Media</t>
        </is>
      </c>
      <c r="I3708" t="inlineStr">
        <is>
          <t>UKGC</t>
        </is>
      </c>
      <c r="J3708" t="inlineStr">
        <is>
          <t>2012</t>
        </is>
      </c>
      <c r="K3708" t="n">
        <v>8.300000000000001</v>
      </c>
      <c r="L3708" s="5" t="inlineStr">
        <is>
          <t>No</t>
        </is>
      </c>
      <c r="O3708" t="n">
        <v>86</v>
      </c>
      <c r="P3708" s="3" t="inlineStr">
        <is>
          <t>https://www.bingoclubhouse.com</t>
        </is>
      </c>
      <c r="Q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R3708" s="3" t="inlineStr">
        <is>
          <t>https://casino.guru/bingo-clubhouse-casino-review</t>
        </is>
      </c>
    </row>
    <row r="3709">
      <c r="A3709" t="n">
        <v>3708</v>
      </c>
      <c r="B3709" t="inlineStr">
        <is>
          <t>betpanda</t>
        </is>
      </c>
      <c r="C3709" t="n">
        <v>0.0658</v>
      </c>
      <c r="D3709" t="n">
        <v>0.1197</v>
      </c>
      <c r="E3709" t="n">
        <v>0</v>
      </c>
      <c r="F3709" t="inlineStr">
        <is>
          <t>No</t>
        </is>
      </c>
      <c r="G3709" s="3" t="inlineStr">
        <is>
          <t>Club 3000 Bingo Casino</t>
        </is>
      </c>
      <c r="H3709" t="inlineStr">
        <is>
          <t>Club 3000 Gaming</t>
        </is>
      </c>
      <c r="I3709" t="inlineStr">
        <is>
          <t>UKGC</t>
        </is>
      </c>
      <c r="J3709" t="inlineStr">
        <is>
          <t>2020</t>
        </is>
      </c>
      <c r="K3709" t="n">
        <v>8.300000000000001</v>
      </c>
      <c r="L3709" s="5" t="inlineStr">
        <is>
          <t>No</t>
        </is>
      </c>
      <c r="O3709" t="n">
        <v>86</v>
      </c>
      <c r="Q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R3709" s="3" t="inlineStr">
        <is>
          <t>https://casino.guru/club-3000-bingo-casino-review</t>
        </is>
      </c>
    </row>
    <row r="3710">
      <c r="A3710" t="n">
        <v>3709</v>
      </c>
      <c r="B3710" t="inlineStr">
        <is>
          <t>betpanda</t>
        </is>
      </c>
      <c r="C3710" t="n">
        <v>0.0658</v>
      </c>
      <c r="D3710" t="n">
        <v>0.1197</v>
      </c>
      <c r="E3710" t="n">
        <v>0</v>
      </c>
      <c r="F3710" t="inlineStr">
        <is>
          <t>No</t>
        </is>
      </c>
      <c r="G3710" s="3" t="inlineStr">
        <is>
          <t>LuckyLouis Casino</t>
        </is>
      </c>
      <c r="I3710" t="inlineStr">
        <is>
          <t>MGA</t>
        </is>
      </c>
      <c r="J3710" t="inlineStr">
        <is>
          <t>2018</t>
        </is>
      </c>
      <c r="K3710" t="n">
        <v>8.199999999999999</v>
      </c>
      <c r="L3710" s="5" t="inlineStr">
        <is>
          <t>No</t>
        </is>
      </c>
      <c r="O3710" t="n">
        <v>58</v>
      </c>
      <c r="P3710" s="3" t="inlineStr">
        <is>
          <t>https://www.luckylouis.com</t>
        </is>
      </c>
      <c r="Q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R3710" s="3" t="inlineStr">
        <is>
          <t>https://casino.guru/LuckyLouis-Casino-review</t>
        </is>
      </c>
    </row>
    <row r="3711">
      <c r="A3711" t="n">
        <v>3710</v>
      </c>
      <c r="B3711" t="inlineStr">
        <is>
          <t>betpanda</t>
        </is>
      </c>
      <c r="C3711" t="n">
        <v>0.0658</v>
      </c>
      <c r="D3711" t="n">
        <v>0.1197</v>
      </c>
      <c r="E3711" t="n">
        <v>0</v>
      </c>
      <c r="F3711" t="inlineStr">
        <is>
          <t>No</t>
        </is>
      </c>
      <c r="G3711" s="3" t="inlineStr">
        <is>
          <t>Fluffy Spins Casino</t>
        </is>
      </c>
      <c r="H3711" t="inlineStr">
        <is>
          <t>M25 Media</t>
        </is>
      </c>
      <c r="I3711" t="inlineStr">
        <is>
          <t>UKGC</t>
        </is>
      </c>
      <c r="J3711" t="inlineStr">
        <is>
          <t>2019</t>
        </is>
      </c>
      <c r="K3711" t="n">
        <v>8.1</v>
      </c>
      <c r="L3711" s="5" t="inlineStr">
        <is>
          <t>No</t>
        </is>
      </c>
      <c r="O3711" t="n">
        <v>86</v>
      </c>
      <c r="P3711" s="3" t="inlineStr">
        <is>
          <t>https://www.fluffyspins.com</t>
        </is>
      </c>
      <c r="Q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R3711" s="3" t="inlineStr">
        <is>
          <t>https://casino.guru/fluffy-spins-casino-review</t>
        </is>
      </c>
    </row>
    <row r="3712">
      <c r="A3712" t="n">
        <v>3711</v>
      </c>
      <c r="B3712" t="inlineStr">
        <is>
          <t>betpanda</t>
        </is>
      </c>
      <c r="C3712" t="n">
        <v>0.0658</v>
      </c>
      <c r="D3712" t="n">
        <v>0.1197</v>
      </c>
      <c r="E3712" t="n">
        <v>0</v>
      </c>
      <c r="F3712" t="inlineStr">
        <is>
          <t>No</t>
        </is>
      </c>
      <c r="G3712" s="3" t="inlineStr">
        <is>
          <t>Hyper Slots Casino</t>
        </is>
      </c>
      <c r="H3712" t="inlineStr">
        <is>
          <t>Silverspin Media</t>
        </is>
      </c>
      <c r="I3712" t="inlineStr">
        <is>
          <t>UKGC</t>
        </is>
      </c>
      <c r="J3712" t="inlineStr">
        <is>
          <t>2018</t>
        </is>
      </c>
      <c r="K3712" t="n">
        <v>8.1</v>
      </c>
      <c r="L3712" s="5" t="inlineStr">
        <is>
          <t>No</t>
        </is>
      </c>
      <c r="O3712" t="n">
        <v>86</v>
      </c>
      <c r="P3712" s="3" t="inlineStr">
        <is>
          <t>https://www.hyperslots.com</t>
        </is>
      </c>
      <c r="Q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R3712" s="3" t="inlineStr">
        <is>
          <t>https://casino.guru/hyper-slots-casino-review</t>
        </is>
      </c>
    </row>
    <row r="3713">
      <c r="A3713" t="n">
        <v>3712</v>
      </c>
      <c r="B3713" t="inlineStr">
        <is>
          <t>betpanda</t>
        </is>
      </c>
      <c r="C3713" t="n">
        <v>0.0658</v>
      </c>
      <c r="D3713" t="n">
        <v>0.1197</v>
      </c>
      <c r="E3713" t="n">
        <v>0</v>
      </c>
      <c r="F3713" t="inlineStr">
        <is>
          <t>No</t>
        </is>
      </c>
      <c r="G3713" s="3" t="inlineStr">
        <is>
          <t>Slot Games Casino</t>
        </is>
      </c>
      <c r="H3713" t="inlineStr">
        <is>
          <t>Meteor Marketing Ltd</t>
        </is>
      </c>
      <c r="I3713" t="inlineStr">
        <is>
          <t>UKGC</t>
        </is>
      </c>
      <c r="J3713" t="inlineStr">
        <is>
          <t>2018</t>
        </is>
      </c>
      <c r="K3713" t="n">
        <v>8.1</v>
      </c>
      <c r="L3713" s="5" t="inlineStr">
        <is>
          <t>No</t>
        </is>
      </c>
      <c r="O3713" t="n">
        <v>86</v>
      </c>
      <c r="P3713" s="3" t="inlineStr">
        <is>
          <t>https://www.slotgames.co.uk</t>
        </is>
      </c>
      <c r="Q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R3713" s="3" t="inlineStr">
        <is>
          <t>https://casino.guru/slot-games-casino-review</t>
        </is>
      </c>
    </row>
    <row r="3714">
      <c r="A3714" t="n">
        <v>3713</v>
      </c>
      <c r="B3714" t="inlineStr">
        <is>
          <t>betpanda</t>
        </is>
      </c>
      <c r="C3714" t="n">
        <v>0.0658</v>
      </c>
      <c r="D3714" t="n">
        <v>0.1197</v>
      </c>
      <c r="E3714" t="n">
        <v>0</v>
      </c>
      <c r="F3714" t="inlineStr">
        <is>
          <t>No</t>
        </is>
      </c>
      <c r="G3714" s="3" t="inlineStr">
        <is>
          <t>Bingo Crazy Casino</t>
        </is>
      </c>
      <c r="H3714" t="inlineStr">
        <is>
          <t>Caryatid Investments Ltd</t>
        </is>
      </c>
      <c r="I3714" t="inlineStr">
        <is>
          <t>UKGC</t>
        </is>
      </c>
      <c r="J3714" t="inlineStr">
        <is>
          <t>2020</t>
        </is>
      </c>
      <c r="K3714" t="n">
        <v>8</v>
      </c>
      <c r="L3714" s="5" t="inlineStr">
        <is>
          <t>No</t>
        </is>
      </c>
      <c r="O3714" t="n">
        <v>86</v>
      </c>
      <c r="Q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R3714" s="3" t="inlineStr">
        <is>
          <t>https://casino.guru/bingo-crazy-casino-review</t>
        </is>
      </c>
    </row>
    <row r="3715">
      <c r="A3715" t="n">
        <v>3714</v>
      </c>
      <c r="B3715" t="inlineStr">
        <is>
          <t>betpanda</t>
        </is>
      </c>
      <c r="C3715" t="n">
        <v>0.0658</v>
      </c>
      <c r="D3715" t="n">
        <v>0.1197</v>
      </c>
      <c r="E3715" t="n">
        <v>0</v>
      </c>
      <c r="F3715" t="inlineStr">
        <is>
          <t>No</t>
        </is>
      </c>
      <c r="G3715" s="3" t="inlineStr">
        <is>
          <t>Rocket Slots Casino</t>
        </is>
      </c>
      <c r="H3715" t="inlineStr">
        <is>
          <t>Meteor Marketing Ltd</t>
        </is>
      </c>
      <c r="I3715" t="inlineStr">
        <is>
          <t>UKGC</t>
        </is>
      </c>
      <c r="J3715" t="inlineStr">
        <is>
          <t>2017</t>
        </is>
      </c>
      <c r="K3715" t="n">
        <v>8</v>
      </c>
      <c r="L3715" s="5" t="inlineStr">
        <is>
          <t>No</t>
        </is>
      </c>
      <c r="O3715" t="n">
        <v>86</v>
      </c>
      <c r="P3715" s="3" t="inlineStr">
        <is>
          <t>https://www.rocketslots.co.uk</t>
        </is>
      </c>
      <c r="Q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R3715" s="3" t="inlineStr">
        <is>
          <t>https://casino.guru/rocket-slots-casino-review</t>
        </is>
      </c>
    </row>
    <row r="3716">
      <c r="A3716" t="n">
        <v>3715</v>
      </c>
      <c r="B3716" t="inlineStr">
        <is>
          <t>betpanda</t>
        </is>
      </c>
      <c r="C3716" t="n">
        <v>0.0658</v>
      </c>
      <c r="D3716" t="n">
        <v>0.1197</v>
      </c>
      <c r="E3716" t="n">
        <v>0</v>
      </c>
      <c r="F3716" t="inlineStr">
        <is>
          <t>No</t>
        </is>
      </c>
      <c r="G3716" s="3" t="inlineStr">
        <is>
          <t>Banana Spins Casino</t>
        </is>
      </c>
      <c r="H3716" t="inlineStr">
        <is>
          <t>Broadway Gaming Ireland DF Limited</t>
        </is>
      </c>
      <c r="I3716" t="inlineStr">
        <is>
          <t>UKGC</t>
        </is>
      </c>
      <c r="J3716" t="inlineStr">
        <is>
          <t>2021</t>
        </is>
      </c>
      <c r="K3716" t="n">
        <v>7.9</v>
      </c>
      <c r="L3716" s="5" t="inlineStr">
        <is>
          <t>No</t>
        </is>
      </c>
      <c r="O3716" t="n">
        <v>86</v>
      </c>
      <c r="Q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R3716" s="3" t="inlineStr">
        <is>
          <t>https://casino.guru/banana-spins-casino-review</t>
        </is>
      </c>
    </row>
    <row r="3717">
      <c r="A3717" t="n">
        <v>3716</v>
      </c>
      <c r="B3717" t="inlineStr">
        <is>
          <t>betpanda</t>
        </is>
      </c>
      <c r="C3717" t="n">
        <v>0.0658</v>
      </c>
      <c r="D3717" t="n">
        <v>0.1197</v>
      </c>
      <c r="E3717" t="n">
        <v>0</v>
      </c>
      <c r="F3717" t="inlineStr">
        <is>
          <t>No</t>
        </is>
      </c>
      <c r="G3717" s="3" t="inlineStr">
        <is>
          <t>Fluffy Wins Casino</t>
        </is>
      </c>
      <c r="H3717" t="inlineStr">
        <is>
          <t>Broadway Gaming Ireland DF Limited</t>
        </is>
      </c>
      <c r="I3717" t="inlineStr">
        <is>
          <t>UKGC</t>
        </is>
      </c>
      <c r="J3717" t="inlineStr">
        <is>
          <t>2020</t>
        </is>
      </c>
      <c r="K3717" t="n">
        <v>7.9</v>
      </c>
      <c r="L3717" s="5" t="inlineStr">
        <is>
          <t>No</t>
        </is>
      </c>
      <c r="O3717" t="n">
        <v>86</v>
      </c>
      <c r="P3717" s="3" t="inlineStr">
        <is>
          <t>https://www.fluffywins.com</t>
        </is>
      </c>
      <c r="Q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R3717" s="3" t="inlineStr">
        <is>
          <t>https://casino.guru/fluffy-wins-casino-review</t>
        </is>
      </c>
    </row>
    <row r="3718">
      <c r="A3718" t="n">
        <v>3717</v>
      </c>
      <c r="B3718" t="inlineStr">
        <is>
          <t>betpanda</t>
        </is>
      </c>
      <c r="C3718" t="n">
        <v>0.0658</v>
      </c>
      <c r="D3718" t="n">
        <v>0.1197</v>
      </c>
      <c r="E3718" t="n">
        <v>0</v>
      </c>
      <c r="F3718" t="inlineStr">
        <is>
          <t>No</t>
        </is>
      </c>
      <c r="G3718" s="3" t="inlineStr">
        <is>
          <t>Jungle Reels Casino</t>
        </is>
      </c>
      <c r="H3718" t="inlineStr">
        <is>
          <t>Broadway Gaming Ireland DF Limited</t>
        </is>
      </c>
      <c r="I3718" t="inlineStr">
        <is>
          <t>UKGC</t>
        </is>
      </c>
      <c r="J3718" t="inlineStr">
        <is>
          <t>2018</t>
        </is>
      </c>
      <c r="K3718" t="n">
        <v>7.9</v>
      </c>
      <c r="L3718" s="5" t="inlineStr">
        <is>
          <t>No</t>
        </is>
      </c>
      <c r="O3718" t="n">
        <v>86</v>
      </c>
      <c r="P3718" s="3" t="inlineStr">
        <is>
          <t>https://www.junglereels.com</t>
        </is>
      </c>
      <c r="Q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R3718" s="3" t="inlineStr">
        <is>
          <t>https://casino.guru/jungle-reels-casino-review</t>
        </is>
      </c>
    </row>
    <row r="3719">
      <c r="A3719" t="n">
        <v>3718</v>
      </c>
      <c r="B3719" t="inlineStr">
        <is>
          <t>betpanda</t>
        </is>
      </c>
      <c r="C3719" t="n">
        <v>0.0658</v>
      </c>
      <c r="D3719" t="n">
        <v>0.1197</v>
      </c>
      <c r="E3719" t="n">
        <v>0</v>
      </c>
      <c r="F3719" t="inlineStr">
        <is>
          <t>No</t>
        </is>
      </c>
      <c r="G3719" s="3" t="inlineStr">
        <is>
          <t>Big Win Vegas Casino</t>
        </is>
      </c>
      <c r="I3719" t="inlineStr">
        <is>
          <t>UKGC</t>
        </is>
      </c>
      <c r="J3719" t="inlineStr">
        <is>
          <t>2018</t>
        </is>
      </c>
      <c r="K3719" t="n">
        <v>7.8</v>
      </c>
      <c r="L3719" s="5" t="inlineStr">
        <is>
          <t>No</t>
        </is>
      </c>
      <c r="O3719" t="n">
        <v>86</v>
      </c>
      <c r="P3719" s="3" t="inlineStr">
        <is>
          <t>https://www.bigwinvegas.com</t>
        </is>
      </c>
      <c r="Q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R3719" s="3" t="inlineStr">
        <is>
          <t>https://casino.guru/Big-Win-Vegas-Casino-review</t>
        </is>
      </c>
    </row>
    <row r="3720">
      <c r="A3720" t="n">
        <v>3719</v>
      </c>
      <c r="B3720" t="inlineStr">
        <is>
          <t>betpanda</t>
        </is>
      </c>
      <c r="C3720" t="n">
        <v>0.0658</v>
      </c>
      <c r="D3720" t="n">
        <v>0.1197</v>
      </c>
      <c r="E3720" t="n">
        <v>0</v>
      </c>
      <c r="F3720" t="inlineStr">
        <is>
          <t>No</t>
        </is>
      </c>
      <c r="G3720" s="3" t="inlineStr">
        <is>
          <t>Lucy Casino</t>
        </is>
      </c>
      <c r="I3720" t="inlineStr">
        <is>
          <t>UKGC</t>
        </is>
      </c>
      <c r="J3720" t="inlineStr">
        <is>
          <t>2018</t>
        </is>
      </c>
      <c r="K3720" t="n">
        <v>7.6</v>
      </c>
      <c r="L3720" s="5" t="inlineStr">
        <is>
          <t>No</t>
        </is>
      </c>
      <c r="O3720" t="n">
        <v>86</v>
      </c>
      <c r="P3720" s="3" t="inlineStr">
        <is>
          <t>https://www.lucycasino.com</t>
        </is>
      </c>
      <c r="Q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R3720" s="3" t="inlineStr">
        <is>
          <t>https://casino.guru/lucy-casino-review</t>
        </is>
      </c>
    </row>
    <row r="3721">
      <c r="A3721" t="n">
        <v>3720</v>
      </c>
      <c r="B3721" t="inlineStr">
        <is>
          <t>betpanda</t>
        </is>
      </c>
      <c r="C3721" t="n">
        <v>0.0658</v>
      </c>
      <c r="D3721" t="n">
        <v>0.1197</v>
      </c>
      <c r="E3721" t="n">
        <v>0</v>
      </c>
      <c r="F3721" t="inlineStr">
        <is>
          <t>No</t>
        </is>
      </c>
      <c r="G3721" s="3" t="inlineStr">
        <is>
          <t>Wowcher Bingo Casino</t>
        </is>
      </c>
      <c r="H3721" t="inlineStr">
        <is>
          <t>Wowcher Limited</t>
        </is>
      </c>
      <c r="I3721" t="inlineStr">
        <is>
          <t>UKGC</t>
        </is>
      </c>
      <c r="J3721" t="inlineStr">
        <is>
          <t>2022</t>
        </is>
      </c>
      <c r="K3721" t="n">
        <v>7.6</v>
      </c>
      <c r="L3721" s="5" t="inlineStr">
        <is>
          <t>No</t>
        </is>
      </c>
      <c r="O3721" t="n">
        <v>86</v>
      </c>
      <c r="Q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R3721" s="3" t="inlineStr">
        <is>
          <t>https://casino.guru/wowcher-bingo-casino-review</t>
        </is>
      </c>
    </row>
    <row r="3722">
      <c r="A3722" t="n">
        <v>3721</v>
      </c>
      <c r="B3722" t="inlineStr">
        <is>
          <t>betpanda</t>
        </is>
      </c>
      <c r="C3722" t="n">
        <v>0.0658</v>
      </c>
      <c r="D3722" t="n">
        <v>0.1197</v>
      </c>
      <c r="E3722" t="n">
        <v>0</v>
      </c>
      <c r="F3722" t="inlineStr">
        <is>
          <t>No</t>
        </is>
      </c>
      <c r="G3722" s="3" t="inlineStr">
        <is>
          <t>123 Spins Casino</t>
        </is>
      </c>
      <c r="I3722" t="inlineStr">
        <is>
          <t>UKGC</t>
        </is>
      </c>
      <c r="J3722" t="inlineStr">
        <is>
          <t>2017</t>
        </is>
      </c>
      <c r="K3722" t="n">
        <v>7.5</v>
      </c>
      <c r="L3722" s="5" t="inlineStr">
        <is>
          <t>No</t>
        </is>
      </c>
      <c r="M3722" s="4" t="inlineStr">
        <is>
          <t>Yes</t>
        </is>
      </c>
      <c r="O3722" t="n">
        <v>86</v>
      </c>
      <c r="P3722" s="3" t="inlineStr">
        <is>
          <t>https://www.123spins.com</t>
        </is>
      </c>
      <c r="Q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R3722" s="3" t="inlineStr">
        <is>
          <t>https://casino.guru/123-spins-casino-review</t>
        </is>
      </c>
    </row>
    <row r="3723">
      <c r="A3723" t="n">
        <v>3722</v>
      </c>
      <c r="B3723" t="inlineStr">
        <is>
          <t>betpanda</t>
        </is>
      </c>
      <c r="C3723" t="n">
        <v>0.0658</v>
      </c>
      <c r="D3723" t="n">
        <v>0.1197</v>
      </c>
      <c r="E3723" t="n">
        <v>0</v>
      </c>
      <c r="F3723" t="inlineStr">
        <is>
          <t>No</t>
        </is>
      </c>
      <c r="G3723" s="3" t="inlineStr">
        <is>
          <t>Lady Riches Casino</t>
        </is>
      </c>
      <c r="H3723" t="inlineStr">
        <is>
          <t>Play Gamified Limited</t>
        </is>
      </c>
      <c r="I3723" t="inlineStr">
        <is>
          <t>UKGC</t>
        </is>
      </c>
      <c r="J3723" t="inlineStr">
        <is>
          <t>2020</t>
        </is>
      </c>
      <c r="K3723" t="n">
        <v>7.5</v>
      </c>
      <c r="L3723" s="5" t="inlineStr">
        <is>
          <t>No</t>
        </is>
      </c>
      <c r="O3723" t="n">
        <v>86</v>
      </c>
      <c r="Q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R3723" s="3" t="inlineStr">
        <is>
          <t>https://casino.guru/lady-riches-casino-review</t>
        </is>
      </c>
    </row>
    <row r="3724">
      <c r="A3724" t="n">
        <v>3723</v>
      </c>
      <c r="B3724" t="inlineStr">
        <is>
          <t>betpanda</t>
        </is>
      </c>
      <c r="C3724" t="n">
        <v>0.0658</v>
      </c>
      <c r="D3724" t="n">
        <v>0.1197</v>
      </c>
      <c r="E3724" t="n">
        <v>0</v>
      </c>
      <c r="F3724" t="inlineStr">
        <is>
          <t>No</t>
        </is>
      </c>
      <c r="G3724" s="3" t="inlineStr">
        <is>
          <t>Shipley Slots Casino</t>
        </is>
      </c>
      <c r="H3724" t="inlineStr">
        <is>
          <t>Shipley Brothers Ltd</t>
        </is>
      </c>
      <c r="I3724" t="inlineStr">
        <is>
          <t>UKGC</t>
        </is>
      </c>
      <c r="J3724" t="inlineStr">
        <is>
          <t>2020</t>
        </is>
      </c>
      <c r="K3724" t="n">
        <v>7.5</v>
      </c>
      <c r="L3724" s="5" t="inlineStr">
        <is>
          <t>No</t>
        </is>
      </c>
      <c r="O3724" t="n">
        <v>86</v>
      </c>
      <c r="Q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R3724" s="3" t="inlineStr">
        <is>
          <t>https://casino.guru/shipley-slots-casino-review</t>
        </is>
      </c>
    </row>
    <row r="3725">
      <c r="A3725" t="n">
        <v>3724</v>
      </c>
      <c r="B3725" t="inlineStr">
        <is>
          <t>betpanda</t>
        </is>
      </c>
      <c r="C3725" t="n">
        <v>0.0658</v>
      </c>
      <c r="D3725" t="n">
        <v>0.1197</v>
      </c>
      <c r="E3725" t="n">
        <v>0</v>
      </c>
      <c r="F3725" t="inlineStr">
        <is>
          <t>No</t>
        </is>
      </c>
      <c r="G3725" s="3" t="inlineStr">
        <is>
          <t>Clover Bingo Casino</t>
        </is>
      </c>
      <c r="H3725" t="inlineStr">
        <is>
          <t>M25 Media</t>
        </is>
      </c>
      <c r="I3725" t="inlineStr">
        <is>
          <t>UKGC</t>
        </is>
      </c>
      <c r="J3725" t="inlineStr">
        <is>
          <t>2014</t>
        </is>
      </c>
      <c r="K3725" t="n">
        <v>7.4</v>
      </c>
      <c r="L3725" s="5" t="inlineStr">
        <is>
          <t>No</t>
        </is>
      </c>
      <c r="O3725" t="n">
        <v>86</v>
      </c>
      <c r="P3725" s="3" t="inlineStr">
        <is>
          <t>https://www.cloverbingo.com</t>
        </is>
      </c>
      <c r="Q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R3725" s="3" t="inlineStr">
        <is>
          <t>https://casino.guru/clover-bingo-casino-review</t>
        </is>
      </c>
    </row>
    <row r="3726">
      <c r="A3726" t="n">
        <v>3725</v>
      </c>
      <c r="B3726" t="inlineStr">
        <is>
          <t>betpanda</t>
        </is>
      </c>
      <c r="C3726" t="n">
        <v>0.0658</v>
      </c>
      <c r="D3726" t="n">
        <v>0.1197</v>
      </c>
      <c r="E3726" t="n">
        <v>0</v>
      </c>
      <c r="F3726" t="inlineStr">
        <is>
          <t>No</t>
        </is>
      </c>
      <c r="G3726" s="3" t="inlineStr">
        <is>
          <t>Nation Bingo Casino</t>
        </is>
      </c>
      <c r="H3726" t="inlineStr">
        <is>
          <t>Play Gamified Limited</t>
        </is>
      </c>
      <c r="I3726" t="inlineStr">
        <is>
          <t>UKGC</t>
        </is>
      </c>
      <c r="J3726" t="inlineStr">
        <is>
          <t>2024</t>
        </is>
      </c>
      <c r="K3726" t="n">
        <v>7.4</v>
      </c>
      <c r="L3726" s="5" t="inlineStr">
        <is>
          <t>No</t>
        </is>
      </c>
      <c r="O3726" t="n">
        <v>86</v>
      </c>
      <c r="Q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R3726" s="3" t="inlineStr">
        <is>
          <t>https://casino.guru/nation-bingo-casino-review</t>
        </is>
      </c>
    </row>
    <row r="3727">
      <c r="A3727" t="n">
        <v>3726</v>
      </c>
      <c r="B3727" t="inlineStr">
        <is>
          <t>betpanda</t>
        </is>
      </c>
      <c r="C3727" t="n">
        <v>0.0658</v>
      </c>
      <c r="D3727" t="n">
        <v>0.1197</v>
      </c>
      <c r="E3727" t="n">
        <v>0</v>
      </c>
      <c r="F3727" t="inlineStr">
        <is>
          <t>No</t>
        </is>
      </c>
      <c r="G3727" s="3" t="inlineStr">
        <is>
          <t>Britain's Got Talent Games Casino</t>
        </is>
      </c>
      <c r="H3727" t="inlineStr">
        <is>
          <t>Bernadine Group</t>
        </is>
      </c>
      <c r="I3727" t="inlineStr">
        <is>
          <t>UKGC</t>
        </is>
      </c>
      <c r="J3727" t="inlineStr">
        <is>
          <t>2024</t>
        </is>
      </c>
      <c r="K3727" t="n">
        <v>7.1</v>
      </c>
      <c r="L3727" s="5" t="inlineStr">
        <is>
          <t>No</t>
        </is>
      </c>
      <c r="O3727" t="n">
        <v>86</v>
      </c>
      <c r="P3727" s="3" t="inlineStr">
        <is>
          <t>https://www.bgtgames.com</t>
        </is>
      </c>
      <c r="Q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R3727" s="3" t="inlineStr">
        <is>
          <t>https://casino.guru/Britain-s-Got-Talent-Games-Casino-review</t>
        </is>
      </c>
    </row>
    <row r="3728">
      <c r="A3728" t="n">
        <v>3727</v>
      </c>
      <c r="B3728" t="inlineStr">
        <is>
          <t>betpanda</t>
        </is>
      </c>
      <c r="C3728" t="n">
        <v>0.0658</v>
      </c>
      <c r="D3728" t="n">
        <v>0.1197</v>
      </c>
      <c r="E3728" t="n">
        <v>0</v>
      </c>
      <c r="F3728" t="inlineStr">
        <is>
          <t>No</t>
        </is>
      </c>
      <c r="G3728" s="3" t="inlineStr">
        <is>
          <t>Cheers Bingo Casino</t>
        </is>
      </c>
      <c r="H3728" t="inlineStr">
        <is>
          <t>Caryatid Investments Ltd</t>
        </is>
      </c>
      <c r="I3728" t="inlineStr">
        <is>
          <t>UKGC</t>
        </is>
      </c>
      <c r="J3728" t="inlineStr">
        <is>
          <t>2012</t>
        </is>
      </c>
      <c r="K3728" t="n">
        <v>7</v>
      </c>
      <c r="L3728" s="5" t="inlineStr">
        <is>
          <t>No</t>
        </is>
      </c>
      <c r="O3728" t="n">
        <v>86</v>
      </c>
      <c r="P3728" s="3" t="inlineStr">
        <is>
          <t>https://www.cheersbingo.com</t>
        </is>
      </c>
      <c r="Q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R3728" s="3" t="inlineStr">
        <is>
          <t>https://casino.guru/cheers-bingo-casino-review</t>
        </is>
      </c>
    </row>
    <row r="3729">
      <c r="A3729" t="n">
        <v>3728</v>
      </c>
      <c r="B3729" t="inlineStr">
        <is>
          <t>betpanda</t>
        </is>
      </c>
      <c r="C3729" t="n">
        <v>0.0658</v>
      </c>
      <c r="D3729" t="n">
        <v>0.1197</v>
      </c>
      <c r="E3729" t="n">
        <v>0</v>
      </c>
      <c r="F3729" t="inlineStr">
        <is>
          <t>No</t>
        </is>
      </c>
      <c r="G3729" s="3" t="inlineStr">
        <is>
          <t>Coconut Casino</t>
        </is>
      </c>
      <c r="H3729" t="inlineStr">
        <is>
          <t>General Boost</t>
        </is>
      </c>
      <c r="I3729" t="inlineStr">
        <is>
          <t>UKGC</t>
        </is>
      </c>
      <c r="J3729" t="inlineStr">
        <is>
          <t>2025</t>
        </is>
      </c>
      <c r="K3729" t="n">
        <v>6.8</v>
      </c>
      <c r="L3729" s="5" t="inlineStr">
        <is>
          <t>No</t>
        </is>
      </c>
      <c r="O3729" t="n">
        <v>86</v>
      </c>
      <c r="Q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R3729" s="3" t="inlineStr">
        <is>
          <t>https://casino.guru/coconut-casino-review</t>
        </is>
      </c>
    </row>
    <row r="3730">
      <c r="A3730" t="n">
        <v>3729</v>
      </c>
      <c r="B3730" t="inlineStr">
        <is>
          <t>betpanda</t>
        </is>
      </c>
      <c r="C3730" t="n">
        <v>0.0658</v>
      </c>
      <c r="D3730" t="n">
        <v>0.1197</v>
      </c>
      <c r="E3730" t="n">
        <v>0</v>
      </c>
      <c r="F3730" t="inlineStr">
        <is>
          <t>No</t>
        </is>
      </c>
      <c r="G3730" s="3" t="inlineStr">
        <is>
          <t>Lucky Cow Bingo Casino</t>
        </is>
      </c>
      <c r="H3730" t="inlineStr">
        <is>
          <t>Caryatid Investments Ltd</t>
        </is>
      </c>
      <c r="I3730" t="inlineStr">
        <is>
          <t>UKGC</t>
        </is>
      </c>
      <c r="J3730" t="inlineStr">
        <is>
          <t>2015</t>
        </is>
      </c>
      <c r="K3730" t="n">
        <v>6.8</v>
      </c>
      <c r="L3730" s="5" t="inlineStr">
        <is>
          <t>No</t>
        </is>
      </c>
      <c r="O3730" t="n">
        <v>86</v>
      </c>
      <c r="P3730" s="3" t="inlineStr">
        <is>
          <t>https://www.luckycowbingo.com</t>
        </is>
      </c>
      <c r="Q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R3730" s="3" t="inlineStr">
        <is>
          <t>https://casino.guru/lucky-cow-bingo-casino-review</t>
        </is>
      </c>
    </row>
    <row r="3731">
      <c r="A3731" t="n">
        <v>3730</v>
      </c>
      <c r="B3731" t="inlineStr">
        <is>
          <t>betpanda</t>
        </is>
      </c>
      <c r="C3731" t="n">
        <v>0.0658</v>
      </c>
      <c r="D3731" t="n">
        <v>0.1197</v>
      </c>
      <c r="E3731" t="n">
        <v>0</v>
      </c>
      <c r="F3731" t="inlineStr">
        <is>
          <t>No</t>
        </is>
      </c>
      <c r="G3731" s="3" t="inlineStr">
        <is>
          <t>BJs Arcade Casino</t>
        </is>
      </c>
      <c r="H3731" t="inlineStr">
        <is>
          <t>Shipley Brothers Ltd</t>
        </is>
      </c>
      <c r="I3731" t="inlineStr">
        <is>
          <t>UKGC</t>
        </is>
      </c>
      <c r="J3731" t="inlineStr">
        <is>
          <t>2020</t>
        </is>
      </c>
      <c r="K3731" t="n">
        <v>6.4</v>
      </c>
      <c r="L3731" s="5" t="inlineStr">
        <is>
          <t>No</t>
        </is>
      </c>
      <c r="O3731" t="n">
        <v>86</v>
      </c>
      <c r="Q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R3731" s="3" t="inlineStr">
        <is>
          <t>https://casino.guru/bjs-arcade-casino-review</t>
        </is>
      </c>
    </row>
    <row r="3732">
      <c r="A3732" t="n">
        <v>3731</v>
      </c>
      <c r="B3732" t="inlineStr">
        <is>
          <t>betpanda</t>
        </is>
      </c>
      <c r="C3732" t="n">
        <v>0.0658</v>
      </c>
      <c r="D3732" t="n">
        <v>0.1197</v>
      </c>
      <c r="E3732" t="n">
        <v>0</v>
      </c>
      <c r="F3732" t="inlineStr">
        <is>
          <t>No</t>
        </is>
      </c>
      <c r="G3732" s="3" t="inlineStr">
        <is>
          <t>Balmy Bingo Casino</t>
        </is>
      </c>
      <c r="H3732" t="inlineStr">
        <is>
          <t>Silverspin Media</t>
        </is>
      </c>
      <c r="I3732" t="inlineStr">
        <is>
          <t>UKGC</t>
        </is>
      </c>
      <c r="J3732" t="inlineStr">
        <is>
          <t>2019</t>
        </is>
      </c>
      <c r="K3732" t="n">
        <v>6.4</v>
      </c>
      <c r="L3732" s="5" t="inlineStr">
        <is>
          <t>No</t>
        </is>
      </c>
      <c r="O3732" t="n">
        <v>86</v>
      </c>
      <c r="P3732" s="3" t="inlineStr">
        <is>
          <t>https://www.balmybingo.com</t>
        </is>
      </c>
      <c r="Q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R3732" s="3" t="inlineStr">
        <is>
          <t>https://casino.guru/balmy-bingo-casino-review</t>
        </is>
      </c>
    </row>
    <row r="3733">
      <c r="A3733" t="n">
        <v>3732</v>
      </c>
      <c r="B3733" t="inlineStr">
        <is>
          <t>betpanda</t>
        </is>
      </c>
      <c r="C3733" t="n">
        <v>0.0658</v>
      </c>
      <c r="D3733" t="n">
        <v>0.1197</v>
      </c>
      <c r="E3733" t="n">
        <v>0</v>
      </c>
      <c r="F3733" t="inlineStr">
        <is>
          <t>No</t>
        </is>
      </c>
      <c r="G3733" s="3" t="inlineStr">
        <is>
          <t>Bang On Casino</t>
        </is>
      </c>
      <c r="H3733" t="inlineStr">
        <is>
          <t>Play Gamified Limited</t>
        </is>
      </c>
      <c r="I3733" t="inlineStr">
        <is>
          <t>Alderney</t>
        </is>
      </c>
      <c r="J3733" t="inlineStr">
        <is>
          <t>2022</t>
        </is>
      </c>
      <c r="K3733" t="n">
        <v>6.4</v>
      </c>
      <c r="L3733" s="5" t="inlineStr">
        <is>
          <t>No</t>
        </is>
      </c>
      <c r="O3733" t="n">
        <v>86</v>
      </c>
      <c r="Q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R3733" s="3" t="inlineStr">
        <is>
          <t>https://casino.guru/bang-on-casino-review</t>
        </is>
      </c>
    </row>
    <row r="3734">
      <c r="A3734" t="n">
        <v>3733</v>
      </c>
      <c r="B3734" t="inlineStr">
        <is>
          <t>betpanda</t>
        </is>
      </c>
      <c r="C3734" t="n">
        <v>0.0658</v>
      </c>
      <c r="D3734" t="n">
        <v>0.1197</v>
      </c>
      <c r="E3734" t="n">
        <v>0</v>
      </c>
      <c r="F3734" t="inlineStr">
        <is>
          <t>No</t>
        </is>
      </c>
      <c r="G3734" s="3" t="inlineStr">
        <is>
          <t>Barbados Bingo Casino</t>
        </is>
      </c>
      <c r="H3734" t="inlineStr">
        <is>
          <t>Jupiter Gaming Ltd</t>
        </is>
      </c>
      <c r="I3734" t="inlineStr">
        <is>
          <t>UKGC</t>
        </is>
      </c>
      <c r="J3734" t="inlineStr">
        <is>
          <t>2018</t>
        </is>
      </c>
      <c r="K3734" t="n">
        <v>6.4</v>
      </c>
      <c r="L3734" s="5" t="inlineStr">
        <is>
          <t>No</t>
        </is>
      </c>
      <c r="O3734" t="n">
        <v>86</v>
      </c>
      <c r="P3734" s="3" t="inlineStr">
        <is>
          <t>https://affiliates.barbadosbingo.com</t>
        </is>
      </c>
      <c r="Q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R3734" s="3" t="inlineStr">
        <is>
          <t>https://casino.guru/barbados-bingo-casino-review</t>
        </is>
      </c>
    </row>
    <row r="3735">
      <c r="A3735" t="n">
        <v>3734</v>
      </c>
      <c r="B3735" t="inlineStr">
        <is>
          <t>betpanda</t>
        </is>
      </c>
      <c r="C3735" t="n">
        <v>0.0658</v>
      </c>
      <c r="D3735" t="n">
        <v>0.1197</v>
      </c>
      <c r="E3735" t="n">
        <v>0</v>
      </c>
      <c r="F3735" t="inlineStr">
        <is>
          <t>No</t>
        </is>
      </c>
      <c r="G3735" s="3" t="inlineStr">
        <is>
          <t>Bingo Aliens Casino</t>
        </is>
      </c>
      <c r="H3735" t="inlineStr">
        <is>
          <t>Caryatid Investments Ltd</t>
        </is>
      </c>
      <c r="I3735" t="inlineStr">
        <is>
          <t>UKGC</t>
        </is>
      </c>
      <c r="J3735" t="inlineStr">
        <is>
          <t>2019</t>
        </is>
      </c>
      <c r="K3735" t="n">
        <v>6.4</v>
      </c>
      <c r="L3735" s="5" t="inlineStr">
        <is>
          <t>No</t>
        </is>
      </c>
      <c r="O3735" t="n">
        <v>86</v>
      </c>
      <c r="P3735" s="3" t="inlineStr">
        <is>
          <t>https://www.bingoaliens.com</t>
        </is>
      </c>
      <c r="Q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R3735" s="3" t="inlineStr">
        <is>
          <t>https://casino.guru/bingo-aliens-casino-review</t>
        </is>
      </c>
    </row>
    <row r="3736">
      <c r="A3736" t="n">
        <v>3735</v>
      </c>
      <c r="B3736" t="inlineStr">
        <is>
          <t>betpanda</t>
        </is>
      </c>
      <c r="C3736" t="n">
        <v>0.0658</v>
      </c>
      <c r="D3736" t="n">
        <v>0.1197</v>
      </c>
      <c r="E3736" t="n">
        <v>0</v>
      </c>
      <c r="F3736" t="inlineStr">
        <is>
          <t>No</t>
        </is>
      </c>
      <c r="G3736" s="3" t="inlineStr">
        <is>
          <t>Bingo Fling Casino</t>
        </is>
      </c>
      <c r="H3736" t="inlineStr">
        <is>
          <t>Play Gamified Ltd.</t>
        </is>
      </c>
      <c r="I3736" t="inlineStr">
        <is>
          <t>UKGC</t>
        </is>
      </c>
      <c r="J3736" t="inlineStr">
        <is>
          <t>2018</t>
        </is>
      </c>
      <c r="K3736" t="n">
        <v>6.4</v>
      </c>
      <c r="L3736" s="5" t="inlineStr">
        <is>
          <t>No</t>
        </is>
      </c>
      <c r="O3736" t="n">
        <v>86</v>
      </c>
      <c r="P3736" s="3" t="inlineStr">
        <is>
          <t>https://www.bingofling.com</t>
        </is>
      </c>
      <c r="Q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R3736" s="3" t="inlineStr">
        <is>
          <t>https://casino.guru/bingo-fling-casino-review</t>
        </is>
      </c>
    </row>
    <row r="3737">
      <c r="A3737" t="n">
        <v>3736</v>
      </c>
      <c r="B3737" t="inlineStr">
        <is>
          <t>betpanda</t>
        </is>
      </c>
      <c r="C3737" t="n">
        <v>0.0658</v>
      </c>
      <c r="D3737" t="n">
        <v>0.1197</v>
      </c>
      <c r="E3737" t="n">
        <v>0</v>
      </c>
      <c r="F3737" t="inlineStr">
        <is>
          <t>No</t>
        </is>
      </c>
      <c r="G3737" s="3" t="inlineStr">
        <is>
          <t>Carlton Games Casino</t>
        </is>
      </c>
      <c r="H3737" t="inlineStr">
        <is>
          <t>Carltonbingo.com ltd</t>
        </is>
      </c>
      <c r="I3737" t="inlineStr">
        <is>
          <t>UKGC</t>
        </is>
      </c>
      <c r="J3737" t="inlineStr">
        <is>
          <t>2018</t>
        </is>
      </c>
      <c r="K3737" t="n">
        <v>6.4</v>
      </c>
      <c r="L3737" s="5" t="inlineStr">
        <is>
          <t>No</t>
        </is>
      </c>
      <c r="O3737" t="n">
        <v>86</v>
      </c>
      <c r="Q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R3737" s="3" t="inlineStr">
        <is>
          <t>https://casino.guru/carlton-games-casino-review</t>
        </is>
      </c>
    </row>
    <row r="3738">
      <c r="A3738" t="n">
        <v>3737</v>
      </c>
      <c r="B3738" t="inlineStr">
        <is>
          <t>betpanda</t>
        </is>
      </c>
      <c r="C3738" t="n">
        <v>0.0658</v>
      </c>
      <c r="D3738" t="n">
        <v>0.1197</v>
      </c>
      <c r="E3738" t="n">
        <v>0</v>
      </c>
      <c r="F3738" t="inlineStr">
        <is>
          <t>No</t>
        </is>
      </c>
      <c r="G3738" s="3" t="inlineStr">
        <is>
          <t>Charity Bingo Casino</t>
        </is>
      </c>
      <c r="H3738" t="inlineStr">
        <is>
          <t>M25 Media</t>
        </is>
      </c>
      <c r="I3738" t="inlineStr">
        <is>
          <t>UKGC</t>
        </is>
      </c>
      <c r="J3738" t="inlineStr">
        <is>
          <t>2013</t>
        </is>
      </c>
      <c r="K3738" t="n">
        <v>6.4</v>
      </c>
      <c r="L3738" s="5" t="inlineStr">
        <is>
          <t>No</t>
        </is>
      </c>
      <c r="O3738" t="n">
        <v>86</v>
      </c>
      <c r="Q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R3738" s="3" t="inlineStr">
        <is>
          <t>https://casino.guru/charity-bingo-casino-review</t>
        </is>
      </c>
    </row>
    <row r="3739">
      <c r="A3739" t="n">
        <v>3738</v>
      </c>
      <c r="B3739" t="inlineStr">
        <is>
          <t>betpanda</t>
        </is>
      </c>
      <c r="C3739" t="n">
        <v>0.0658</v>
      </c>
      <c r="D3739" t="n">
        <v>0.1197</v>
      </c>
      <c r="E3739" t="n">
        <v>0</v>
      </c>
      <c r="F3739" t="inlineStr">
        <is>
          <t>No</t>
        </is>
      </c>
      <c r="G3739" s="3" t="inlineStr">
        <is>
          <t>Cheeky Casino</t>
        </is>
      </c>
      <c r="H3739" t="inlineStr">
        <is>
          <t>Play Gamified Limited</t>
        </is>
      </c>
      <c r="I3739" t="inlineStr">
        <is>
          <t>UKGC</t>
        </is>
      </c>
      <c r="J3739" t="inlineStr">
        <is>
          <t>2018</t>
        </is>
      </c>
      <c r="K3739" t="n">
        <v>6.4</v>
      </c>
      <c r="L3739" s="5" t="inlineStr">
        <is>
          <t>No</t>
        </is>
      </c>
      <c r="O3739" t="n">
        <v>86</v>
      </c>
      <c r="P3739" s="3" t="inlineStr">
        <is>
          <t>https://www.cheekycasino.com</t>
        </is>
      </c>
      <c r="Q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R3739" s="3" t="inlineStr">
        <is>
          <t>https://casino.guru/cheeky-casino-review</t>
        </is>
      </c>
    </row>
    <row r="3740">
      <c r="A3740" t="n">
        <v>3739</v>
      </c>
      <c r="B3740" t="inlineStr">
        <is>
          <t>betpanda</t>
        </is>
      </c>
      <c r="C3740" t="n">
        <v>0.0658</v>
      </c>
      <c r="D3740" t="n">
        <v>0.1197</v>
      </c>
      <c r="E3740" t="n">
        <v>0</v>
      </c>
      <c r="F3740" t="inlineStr">
        <is>
          <t>No</t>
        </is>
      </c>
      <c r="G3740" s="3" t="inlineStr">
        <is>
          <t>Chilli Spins Casino</t>
        </is>
      </c>
      <c r="I3740" t="inlineStr">
        <is>
          <t>UKGC</t>
        </is>
      </c>
      <c r="J3740" t="inlineStr">
        <is>
          <t>2019</t>
        </is>
      </c>
      <c r="K3740" t="n">
        <v>6.4</v>
      </c>
      <c r="L3740" s="5" t="inlineStr">
        <is>
          <t>No</t>
        </is>
      </c>
      <c r="M3740" s="4" t="inlineStr">
        <is>
          <t>Yes</t>
        </is>
      </c>
      <c r="O3740" t="n">
        <v>86</v>
      </c>
      <c r="P3740" s="3" t="inlineStr">
        <is>
          <t>https://www.chillispins.com</t>
        </is>
      </c>
      <c r="Q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R3740" s="3" t="inlineStr">
        <is>
          <t>https://casino.guru/chilli-spins-casino-review</t>
        </is>
      </c>
    </row>
    <row r="3741">
      <c r="A3741" t="n">
        <v>3740</v>
      </c>
      <c r="B3741" t="inlineStr">
        <is>
          <t>betpanda</t>
        </is>
      </c>
      <c r="C3741" t="n">
        <v>0.0658</v>
      </c>
      <c r="D3741" t="n">
        <v>0.1197</v>
      </c>
      <c r="E3741" t="n">
        <v>0</v>
      </c>
      <c r="F3741" t="inlineStr">
        <is>
          <t>No</t>
        </is>
      </c>
      <c r="G3741" s="3" t="inlineStr">
        <is>
          <t>Crush Wins Casino</t>
        </is>
      </c>
      <c r="I3741" t="inlineStr">
        <is>
          <t>UKGC</t>
        </is>
      </c>
      <c r="J3741" t="inlineStr">
        <is>
          <t>2021</t>
        </is>
      </c>
      <c r="K3741" t="n">
        <v>6.4</v>
      </c>
      <c r="L3741" s="5" t="inlineStr">
        <is>
          <t>No</t>
        </is>
      </c>
      <c r="O3741" t="n">
        <v>86</v>
      </c>
      <c r="P3741" s="3" t="inlineStr">
        <is>
          <t>https://www.crushwins.com</t>
        </is>
      </c>
      <c r="Q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R3741" s="3" t="inlineStr">
        <is>
          <t>https://casino.guru/crush-wins-casino-review</t>
        </is>
      </c>
    </row>
    <row r="3742">
      <c r="A3742" t="n">
        <v>3741</v>
      </c>
      <c r="B3742" t="inlineStr">
        <is>
          <t>betpanda</t>
        </is>
      </c>
      <c r="C3742" t="n">
        <v>0.0658</v>
      </c>
      <c r="D3742" t="n">
        <v>0.1197</v>
      </c>
      <c r="E3742" t="n">
        <v>0</v>
      </c>
      <c r="F3742" t="inlineStr">
        <is>
          <t>No</t>
        </is>
      </c>
      <c r="G3742" s="3" t="inlineStr">
        <is>
          <t>Dear Bingo Casino</t>
        </is>
      </c>
      <c r="H3742" t="inlineStr">
        <is>
          <t>Adhya Digital Solutions Pvt Ltd</t>
        </is>
      </c>
      <c r="I3742" t="inlineStr">
        <is>
          <t>UKGC</t>
        </is>
      </c>
      <c r="J3742" t="inlineStr">
        <is>
          <t>2019</t>
        </is>
      </c>
      <c r="K3742" t="n">
        <v>6.4</v>
      </c>
      <c r="L3742" s="5" t="inlineStr">
        <is>
          <t>No</t>
        </is>
      </c>
      <c r="O3742" t="n">
        <v>86</v>
      </c>
      <c r="Q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R3742" s="3" t="inlineStr">
        <is>
          <t>https://casino.guru/dear-bingo-casino-review</t>
        </is>
      </c>
    </row>
    <row r="3743">
      <c r="A3743" t="n">
        <v>3742</v>
      </c>
      <c r="B3743" t="inlineStr">
        <is>
          <t>betpanda</t>
        </is>
      </c>
      <c r="C3743" t="n">
        <v>0.0658</v>
      </c>
      <c r="D3743" t="n">
        <v>0.1197</v>
      </c>
      <c r="E3743" t="n">
        <v>0</v>
      </c>
      <c r="F3743" t="inlineStr">
        <is>
          <t>No</t>
        </is>
      </c>
      <c r="G3743" s="3" t="inlineStr">
        <is>
          <t>Destiny Spins Casino</t>
        </is>
      </c>
      <c r="H3743" t="inlineStr">
        <is>
          <t>Broadway Gaming Ireland DF Limited</t>
        </is>
      </c>
      <c r="I3743" t="inlineStr">
        <is>
          <t>UKGC</t>
        </is>
      </c>
      <c r="J3743" t="inlineStr">
        <is>
          <t>2020</t>
        </is>
      </c>
      <c r="K3743" t="n">
        <v>6.4</v>
      </c>
      <c r="L3743" s="5" t="inlineStr">
        <is>
          <t>No</t>
        </is>
      </c>
      <c r="O3743" t="n">
        <v>86</v>
      </c>
      <c r="Q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R3743" s="3" t="inlineStr">
        <is>
          <t>https://casino.guru/destiny-spins-casino-review</t>
        </is>
      </c>
    </row>
    <row r="3744">
      <c r="A3744" t="n">
        <v>3743</v>
      </c>
      <c r="B3744" t="inlineStr">
        <is>
          <t>betpanda</t>
        </is>
      </c>
      <c r="C3744" t="n">
        <v>0.0658</v>
      </c>
      <c r="D3744" t="n">
        <v>0.1197</v>
      </c>
      <c r="E3744" t="n">
        <v>0</v>
      </c>
      <c r="F3744" t="inlineStr">
        <is>
          <t>No</t>
        </is>
      </c>
      <c r="G3744" s="3" t="inlineStr">
        <is>
          <t>Eagle Spins Casino</t>
        </is>
      </c>
      <c r="H3744" t="inlineStr">
        <is>
          <t>Jumpman Gaming Ltd</t>
        </is>
      </c>
      <c r="I3744" t="inlineStr">
        <is>
          <t>UKGC</t>
        </is>
      </c>
      <c r="J3744" t="inlineStr">
        <is>
          <t>2021</t>
        </is>
      </c>
      <c r="K3744" t="n">
        <v>6.4</v>
      </c>
      <c r="L3744" s="5" t="inlineStr">
        <is>
          <t>No</t>
        </is>
      </c>
      <c r="O3744" t="n">
        <v>86</v>
      </c>
      <c r="Q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R3744" s="3" t="inlineStr">
        <is>
          <t>https://casino.guru/eagle-spins-casino-review</t>
        </is>
      </c>
    </row>
    <row r="3745">
      <c r="A3745" t="n">
        <v>3744</v>
      </c>
      <c r="B3745" t="inlineStr">
        <is>
          <t>betpanda</t>
        </is>
      </c>
      <c r="C3745" t="n">
        <v>0.0658</v>
      </c>
      <c r="D3745" t="n">
        <v>0.1197</v>
      </c>
      <c r="E3745" t="n">
        <v>0</v>
      </c>
      <c r="F3745" t="inlineStr">
        <is>
          <t>No</t>
        </is>
      </c>
      <c r="G3745" s="3" t="inlineStr">
        <is>
          <t>Elf Slots Casino</t>
        </is>
      </c>
      <c r="H3745" t="inlineStr">
        <is>
          <t>Play Gamified Limited</t>
        </is>
      </c>
      <c r="I3745" t="inlineStr">
        <is>
          <t>UKGC</t>
        </is>
      </c>
      <c r="J3745" t="inlineStr">
        <is>
          <t>2018</t>
        </is>
      </c>
      <c r="K3745" t="n">
        <v>6.4</v>
      </c>
      <c r="L3745" s="5" t="inlineStr">
        <is>
          <t>No</t>
        </is>
      </c>
      <c r="O3745" t="n">
        <v>86</v>
      </c>
      <c r="P3745" s="3" t="inlineStr">
        <is>
          <t>https://www.elfslots.com</t>
        </is>
      </c>
      <c r="Q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R3745" s="3" t="inlineStr">
        <is>
          <t>https://casino.guru/elf-slots-casino-review</t>
        </is>
      </c>
    </row>
    <row r="3746">
      <c r="A3746" t="n">
        <v>3745</v>
      </c>
      <c r="B3746" t="inlineStr">
        <is>
          <t>betpanda</t>
        </is>
      </c>
      <c r="C3746" t="n">
        <v>0.0658</v>
      </c>
      <c r="D3746" t="n">
        <v>0.1197</v>
      </c>
      <c r="E3746" t="n">
        <v>0</v>
      </c>
      <c r="F3746" t="inlineStr">
        <is>
          <t>No</t>
        </is>
      </c>
      <c r="G3746" s="3" t="inlineStr">
        <is>
          <t>FreeSpinsBingo Casino</t>
        </is>
      </c>
      <c r="H3746" t="inlineStr">
        <is>
          <t>Reach Gaming Affiliates</t>
        </is>
      </c>
      <c r="I3746" t="inlineStr">
        <is>
          <t>UKGC</t>
        </is>
      </c>
      <c r="J3746" t="inlineStr">
        <is>
          <t>2021</t>
        </is>
      </c>
      <c r="K3746" t="n">
        <v>6.4</v>
      </c>
      <c r="L3746" s="5" t="inlineStr">
        <is>
          <t>No</t>
        </is>
      </c>
      <c r="O3746" t="n">
        <v>86</v>
      </c>
      <c r="Q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R3746" s="3" t="inlineStr">
        <is>
          <t>https://casino.guru/freespinsbingo-casino-review</t>
        </is>
      </c>
    </row>
    <row r="3747">
      <c r="A3747" t="n">
        <v>3746</v>
      </c>
      <c r="B3747" t="inlineStr">
        <is>
          <t>betpanda</t>
        </is>
      </c>
      <c r="C3747" t="n">
        <v>0.0658</v>
      </c>
      <c r="D3747" t="n">
        <v>0.1197</v>
      </c>
      <c r="E3747" t="n">
        <v>0</v>
      </c>
      <c r="F3747" t="inlineStr">
        <is>
          <t>No</t>
        </is>
      </c>
      <c r="G3747" s="3" t="inlineStr">
        <is>
          <t>Isle Of Wins Casino</t>
        </is>
      </c>
      <c r="H3747" t="inlineStr">
        <is>
          <t>Broadway Gaming Ireland DF Limited</t>
        </is>
      </c>
      <c r="I3747" t="inlineStr">
        <is>
          <t>UKGC</t>
        </is>
      </c>
      <c r="J3747" t="inlineStr">
        <is>
          <t>2020</t>
        </is>
      </c>
      <c r="K3747" t="n">
        <v>6.4</v>
      </c>
      <c r="L3747" s="5" t="inlineStr">
        <is>
          <t>No</t>
        </is>
      </c>
      <c r="O3747" t="n">
        <v>86</v>
      </c>
      <c r="Q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R3747" s="3" t="inlineStr">
        <is>
          <t>https://casino.guru/isle-of-wins-casino-review</t>
        </is>
      </c>
    </row>
    <row r="3748">
      <c r="A3748" t="n">
        <v>3747</v>
      </c>
      <c r="B3748" t="inlineStr">
        <is>
          <t>betpanda</t>
        </is>
      </c>
      <c r="C3748" t="n">
        <v>0.0658</v>
      </c>
      <c r="D3748" t="n">
        <v>0.1197</v>
      </c>
      <c r="E3748" t="n">
        <v>0</v>
      </c>
      <c r="F3748" t="inlineStr">
        <is>
          <t>No</t>
        </is>
      </c>
      <c r="G3748" s="3" t="inlineStr">
        <is>
          <t>Jupiter Slots Casino</t>
        </is>
      </c>
      <c r="H3748" t="inlineStr">
        <is>
          <t>Play Gamified Limited</t>
        </is>
      </c>
      <c r="I3748" t="inlineStr">
        <is>
          <t>UKGC</t>
        </is>
      </c>
      <c r="J3748" t="inlineStr">
        <is>
          <t>2017</t>
        </is>
      </c>
      <c r="K3748" t="n">
        <v>6.4</v>
      </c>
      <c r="L3748" s="5" t="inlineStr">
        <is>
          <t>No</t>
        </is>
      </c>
      <c r="O3748" t="n">
        <v>86</v>
      </c>
      <c r="P3748" s="3" t="inlineStr">
        <is>
          <t>https://www.jupiterslots.com</t>
        </is>
      </c>
      <c r="Q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R3748" s="3" t="inlineStr">
        <is>
          <t>https://casino.guru/Jupiter-Slots-Casino-review</t>
        </is>
      </c>
    </row>
    <row r="3749">
      <c r="A3749" t="n">
        <v>3748</v>
      </c>
      <c r="B3749" t="inlineStr">
        <is>
          <t>betpanda</t>
        </is>
      </c>
      <c r="C3749" t="n">
        <v>0.0658</v>
      </c>
      <c r="D3749" t="n">
        <v>0.1197</v>
      </c>
      <c r="E3749" t="n">
        <v>0</v>
      </c>
      <c r="F3749" t="inlineStr">
        <is>
          <t>No</t>
        </is>
      </c>
      <c r="G3749" s="3" t="inlineStr">
        <is>
          <t>Lit Wins Casino</t>
        </is>
      </c>
      <c r="H3749" t="inlineStr">
        <is>
          <t>Play Gamified Limited</t>
        </is>
      </c>
      <c r="I3749" t="inlineStr">
        <is>
          <t>UKGC</t>
        </is>
      </c>
      <c r="J3749" t="inlineStr">
        <is>
          <t>2020</t>
        </is>
      </c>
      <c r="K3749" t="n">
        <v>6.4</v>
      </c>
      <c r="L3749" s="4" t="inlineStr">
        <is>
          <t>Yes</t>
        </is>
      </c>
      <c r="O3749" t="n">
        <v>86</v>
      </c>
      <c r="P3749" s="3" t="inlineStr">
        <is>
          <t>https://www.litwins.co.uk</t>
        </is>
      </c>
      <c r="Q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R3749" s="3" t="inlineStr">
        <is>
          <t>https://casino.guru/lit-wins-casino-review</t>
        </is>
      </c>
    </row>
    <row r="3750">
      <c r="A3750" t="n">
        <v>3749</v>
      </c>
      <c r="B3750" t="inlineStr">
        <is>
          <t>betpanda</t>
        </is>
      </c>
      <c r="C3750" t="n">
        <v>0.0658</v>
      </c>
      <c r="D3750" t="n">
        <v>0.1197</v>
      </c>
      <c r="E3750" t="n">
        <v>0</v>
      </c>
      <c r="F3750" t="inlineStr">
        <is>
          <t>No</t>
        </is>
      </c>
      <c r="G3750" s="3" t="inlineStr">
        <is>
          <t>Madam Riches Casino</t>
        </is>
      </c>
      <c r="H3750" t="inlineStr">
        <is>
          <t>Broadway Gaming Ireland DF Limited</t>
        </is>
      </c>
      <c r="I3750" t="inlineStr">
        <is>
          <t>UKGC</t>
        </is>
      </c>
      <c r="J3750" t="inlineStr">
        <is>
          <t>2020</t>
        </is>
      </c>
      <c r="K3750" t="n">
        <v>6.4</v>
      </c>
      <c r="L3750" s="5" t="inlineStr">
        <is>
          <t>No</t>
        </is>
      </c>
      <c r="O3750" t="n">
        <v>86</v>
      </c>
      <c r="Q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R3750" s="3" t="inlineStr">
        <is>
          <t>https://casino.guru/madam-riches-casino-review</t>
        </is>
      </c>
    </row>
    <row r="3751">
      <c r="A3751" t="n">
        <v>3750</v>
      </c>
      <c r="B3751" t="inlineStr">
        <is>
          <t>betpanda</t>
        </is>
      </c>
      <c r="C3751" t="n">
        <v>0.0658</v>
      </c>
      <c r="D3751" t="n">
        <v>0.1197</v>
      </c>
      <c r="E3751" t="n">
        <v>0</v>
      </c>
      <c r="F3751" t="inlineStr">
        <is>
          <t>No</t>
        </is>
      </c>
      <c r="G3751" s="3" t="inlineStr">
        <is>
          <t>Mega Reel Spins Casino</t>
        </is>
      </c>
      <c r="H3751" t="inlineStr">
        <is>
          <t>M25 Media</t>
        </is>
      </c>
      <c r="I3751" t="inlineStr">
        <is>
          <t>UKGC</t>
        </is>
      </c>
      <c r="J3751" t="inlineStr">
        <is>
          <t>2021</t>
        </is>
      </c>
      <c r="K3751" t="n">
        <v>6.4</v>
      </c>
      <c r="L3751" s="5" t="inlineStr">
        <is>
          <t>No</t>
        </is>
      </c>
      <c r="O3751" t="n">
        <v>86</v>
      </c>
      <c r="Q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R3751" s="3" t="inlineStr">
        <is>
          <t>https://casino.guru/mega-reel-spins-casino-review</t>
        </is>
      </c>
    </row>
    <row r="3752">
      <c r="A3752" t="n">
        <v>3751</v>
      </c>
      <c r="B3752" t="inlineStr">
        <is>
          <t>betpanda</t>
        </is>
      </c>
      <c r="C3752" t="n">
        <v>0.0658</v>
      </c>
      <c r="D3752" t="n">
        <v>0.1197</v>
      </c>
      <c r="E3752" t="n">
        <v>0</v>
      </c>
      <c r="F3752" t="inlineStr">
        <is>
          <t>No</t>
        </is>
      </c>
      <c r="G3752" s="3" t="inlineStr">
        <is>
          <t>Mr. Wolf Slots Casino</t>
        </is>
      </c>
      <c r="H3752" t="inlineStr">
        <is>
          <t>Jumpman Gaming Ltd</t>
        </is>
      </c>
      <c r="I3752" t="inlineStr">
        <is>
          <t>UKGC</t>
        </is>
      </c>
      <c r="J3752" t="inlineStr">
        <is>
          <t>2018</t>
        </is>
      </c>
      <c r="K3752" t="n">
        <v>6.4</v>
      </c>
      <c r="L3752" s="5" t="inlineStr">
        <is>
          <t>No</t>
        </is>
      </c>
      <c r="O3752" t="n">
        <v>86</v>
      </c>
      <c r="P3752" s="3" t="inlineStr">
        <is>
          <t>https://www.mrwolfslots.com</t>
        </is>
      </c>
      <c r="Q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R3752" s="3" t="inlineStr">
        <is>
          <t>https://casino.guru/Mr--Wolf-Slots-Casino-review</t>
        </is>
      </c>
    </row>
    <row r="3753">
      <c r="A3753" t="n">
        <v>3752</v>
      </c>
      <c r="B3753" t="inlineStr">
        <is>
          <t>betpanda</t>
        </is>
      </c>
      <c r="C3753" t="n">
        <v>0.0658</v>
      </c>
      <c r="D3753" t="n">
        <v>0.1197</v>
      </c>
      <c r="E3753" t="n">
        <v>0</v>
      </c>
      <c r="F3753" t="inlineStr">
        <is>
          <t>No</t>
        </is>
      </c>
      <c r="G3753" s="3" t="inlineStr">
        <is>
          <t>Mystery Wins Casino</t>
        </is>
      </c>
      <c r="H3753" t="inlineStr">
        <is>
          <t>Broadway Gaming Ireland DF Limited</t>
        </is>
      </c>
      <c r="I3753" t="inlineStr">
        <is>
          <t>UKGC</t>
        </is>
      </c>
      <c r="J3753" t="inlineStr">
        <is>
          <t>2020</t>
        </is>
      </c>
      <c r="K3753" t="n">
        <v>6.4</v>
      </c>
      <c r="L3753" s="5" t="inlineStr">
        <is>
          <t>No</t>
        </is>
      </c>
      <c r="O3753" t="n">
        <v>86</v>
      </c>
      <c r="Q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R3753" s="3" t="inlineStr">
        <is>
          <t>https://casino.guru/mystery-wins-casino-review</t>
        </is>
      </c>
    </row>
    <row r="3754">
      <c r="A3754" t="n">
        <v>3753</v>
      </c>
      <c r="B3754" t="inlineStr">
        <is>
          <t>betpanda</t>
        </is>
      </c>
      <c r="C3754" t="n">
        <v>0.0658</v>
      </c>
      <c r="D3754" t="n">
        <v>0.1197</v>
      </c>
      <c r="E3754" t="n">
        <v>0</v>
      </c>
      <c r="F3754" t="inlineStr">
        <is>
          <t>No</t>
        </is>
      </c>
      <c r="G3754" s="3" t="inlineStr">
        <is>
          <t>Palace Bingo Casino</t>
        </is>
      </c>
      <c r="H3754" t="inlineStr">
        <is>
          <t>M25 Media</t>
        </is>
      </c>
      <c r="I3754" t="inlineStr">
        <is>
          <t>UKGC</t>
        </is>
      </c>
      <c r="J3754" t="inlineStr">
        <is>
          <t>2017</t>
        </is>
      </c>
      <c r="K3754" t="n">
        <v>6.4</v>
      </c>
      <c r="L3754" s="5" t="inlineStr">
        <is>
          <t>No</t>
        </is>
      </c>
      <c r="O3754" t="n">
        <v>86</v>
      </c>
      <c r="Q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R3754" s="3" t="inlineStr">
        <is>
          <t>https://casino.guru/palace-bingo-casino-review</t>
        </is>
      </c>
    </row>
    <row r="3755">
      <c r="A3755" t="n">
        <v>3754</v>
      </c>
      <c r="B3755" t="inlineStr">
        <is>
          <t>betpanda</t>
        </is>
      </c>
      <c r="C3755" t="n">
        <v>0.0658</v>
      </c>
      <c r="D3755" t="n">
        <v>0.1197</v>
      </c>
      <c r="E3755" t="n">
        <v>0</v>
      </c>
      <c r="F3755" t="inlineStr">
        <is>
          <t>No</t>
        </is>
      </c>
      <c r="G3755" s="3" t="inlineStr">
        <is>
          <t>Pots Of Slots Casino</t>
        </is>
      </c>
      <c r="H3755" t="inlineStr">
        <is>
          <t>Broadway Gaming Ireland DF Limited</t>
        </is>
      </c>
      <c r="I3755" t="inlineStr">
        <is>
          <t>UKGC</t>
        </is>
      </c>
      <c r="J3755" t="inlineStr">
        <is>
          <t>2018</t>
        </is>
      </c>
      <c r="K3755" t="n">
        <v>6.4</v>
      </c>
      <c r="L3755" s="5" t="inlineStr">
        <is>
          <t>No</t>
        </is>
      </c>
      <c r="O3755" t="n">
        <v>86</v>
      </c>
      <c r="Q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R3755" s="3" t="inlineStr">
        <is>
          <t>https://casino.guru/pots-of-slots-casino-review</t>
        </is>
      </c>
    </row>
    <row r="3756">
      <c r="A3756" t="n">
        <v>3755</v>
      </c>
      <c r="B3756" t="inlineStr">
        <is>
          <t>betpanda</t>
        </is>
      </c>
      <c r="C3756" t="n">
        <v>0.0658</v>
      </c>
      <c r="D3756" t="n">
        <v>0.1197</v>
      </c>
      <c r="E3756" t="n">
        <v>0</v>
      </c>
      <c r="F3756" t="inlineStr">
        <is>
          <t>No</t>
        </is>
      </c>
      <c r="G3756" s="3" t="inlineStr">
        <is>
          <t>Showreel Bingo Casino</t>
        </is>
      </c>
      <c r="H3756" t="inlineStr">
        <is>
          <t>Jumpman Gaming Ltd</t>
        </is>
      </c>
      <c r="I3756" t="inlineStr">
        <is>
          <t>UKGC</t>
        </is>
      </c>
      <c r="J3756" t="inlineStr">
        <is>
          <t>2018</t>
        </is>
      </c>
      <c r="K3756" t="n">
        <v>6.4</v>
      </c>
      <c r="L3756" s="5" t="inlineStr">
        <is>
          <t>No</t>
        </is>
      </c>
      <c r="O3756" t="n">
        <v>86</v>
      </c>
      <c r="P3756" s="3" t="inlineStr">
        <is>
          <t>https://trk.jumpmanaffiliates.co.uk</t>
        </is>
      </c>
      <c r="Q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R3756" s="3" t="inlineStr">
        <is>
          <t>https://casino.guru/Showreel-Bingo-Casino-review</t>
        </is>
      </c>
    </row>
    <row r="3757">
      <c r="A3757" t="n">
        <v>3756</v>
      </c>
      <c r="B3757" t="inlineStr">
        <is>
          <t>betpanda</t>
        </is>
      </c>
      <c r="C3757" t="n">
        <v>0.0658</v>
      </c>
      <c r="D3757" t="n">
        <v>0.1197</v>
      </c>
      <c r="E3757" t="n">
        <v>0</v>
      </c>
      <c r="F3757" t="inlineStr">
        <is>
          <t>No</t>
        </is>
      </c>
      <c r="G3757" s="3" t="inlineStr">
        <is>
          <t>Slot Shack Casino</t>
        </is>
      </c>
      <c r="H3757" t="inlineStr">
        <is>
          <t>Meteor Marketing Ltd</t>
        </is>
      </c>
      <c r="I3757" t="inlineStr">
        <is>
          <t>UKGC</t>
        </is>
      </c>
      <c r="J3757" t="inlineStr">
        <is>
          <t>2016</t>
        </is>
      </c>
      <c r="K3757" t="n">
        <v>6.4</v>
      </c>
      <c r="L3757" s="5" t="inlineStr">
        <is>
          <t>No</t>
        </is>
      </c>
      <c r="O3757" t="n">
        <v>86</v>
      </c>
      <c r="P3757" s="3" t="inlineStr">
        <is>
          <t>https://www.slotshack.co.uk</t>
        </is>
      </c>
      <c r="Q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R3757" s="3" t="inlineStr">
        <is>
          <t>https://casino.guru/Slot-Shack-Casino-review</t>
        </is>
      </c>
    </row>
    <row r="3758">
      <c r="A3758" t="n">
        <v>3757</v>
      </c>
      <c r="B3758" t="inlineStr">
        <is>
          <t>betpanda</t>
        </is>
      </c>
      <c r="C3758" t="n">
        <v>0.0658</v>
      </c>
      <c r="D3758" t="n">
        <v>0.1197</v>
      </c>
      <c r="E3758" t="n">
        <v>0</v>
      </c>
      <c r="F3758" t="inlineStr">
        <is>
          <t>No</t>
        </is>
      </c>
      <c r="G3758" s="3" t="inlineStr">
        <is>
          <t>Slot Sites UK Casino</t>
        </is>
      </c>
      <c r="H3758" t="inlineStr">
        <is>
          <t>Jupiter Gaming Ltd</t>
        </is>
      </c>
      <c r="I3758" t="inlineStr">
        <is>
          <t>UKGC</t>
        </is>
      </c>
      <c r="J3758" t="inlineStr">
        <is>
          <t>2021</t>
        </is>
      </c>
      <c r="K3758" t="n">
        <v>6.4</v>
      </c>
      <c r="L3758" s="5" t="inlineStr">
        <is>
          <t>No</t>
        </is>
      </c>
      <c r="O3758" t="n">
        <v>86</v>
      </c>
      <c r="Q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R3758" s="3" t="inlineStr">
        <is>
          <t>https://casino.guru/slot-sites-uk-casino-review</t>
        </is>
      </c>
    </row>
    <row r="3759">
      <c r="A3759" t="n">
        <v>3758</v>
      </c>
      <c r="B3759" t="inlineStr">
        <is>
          <t>betpanda</t>
        </is>
      </c>
      <c r="C3759" t="n">
        <v>0.0658</v>
      </c>
      <c r="D3759" t="n">
        <v>0.1197</v>
      </c>
      <c r="E3759" t="n">
        <v>0</v>
      </c>
      <c r="F3759" t="inlineStr">
        <is>
          <t>No</t>
        </is>
      </c>
      <c r="G3759" s="3" t="inlineStr">
        <is>
          <t>SlotsUK.co Casino</t>
        </is>
      </c>
      <c r="H3759" t="inlineStr">
        <is>
          <t>Jupiter Gaming Ltd</t>
        </is>
      </c>
      <c r="I3759" t="inlineStr">
        <is>
          <t>UKGC</t>
        </is>
      </c>
      <c r="J3759" t="inlineStr">
        <is>
          <t>2022</t>
        </is>
      </c>
      <c r="K3759" t="n">
        <v>6.4</v>
      </c>
      <c r="L3759" s="5" t="inlineStr">
        <is>
          <t>No</t>
        </is>
      </c>
      <c r="O3759" t="n">
        <v>86</v>
      </c>
      <c r="Q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R3759" s="3" t="inlineStr">
        <is>
          <t>https://casino.guru/slotsuk-co-casino-review</t>
        </is>
      </c>
    </row>
    <row r="3760">
      <c r="A3760" t="n">
        <v>3759</v>
      </c>
      <c r="B3760" t="inlineStr">
        <is>
          <t>betpanda</t>
        </is>
      </c>
      <c r="C3760" t="n">
        <v>0.0658</v>
      </c>
      <c r="D3760" t="n">
        <v>0.1197</v>
      </c>
      <c r="E3760" t="n">
        <v>0</v>
      </c>
      <c r="F3760" t="inlineStr">
        <is>
          <t>No</t>
        </is>
      </c>
      <c r="G3760" s="3" t="inlineStr">
        <is>
          <t>SoManySlots Casino</t>
        </is>
      </c>
      <c r="H3760" t="inlineStr">
        <is>
          <t>Broadway Gaming Ireland DF Limited</t>
        </is>
      </c>
      <c r="I3760" t="inlineStr">
        <is>
          <t>UKGC</t>
        </is>
      </c>
      <c r="J3760" t="inlineStr">
        <is>
          <t>2018</t>
        </is>
      </c>
      <c r="K3760" t="n">
        <v>6.4</v>
      </c>
      <c r="L3760" s="5" t="inlineStr">
        <is>
          <t>No</t>
        </is>
      </c>
      <c r="O3760" t="n">
        <v>86</v>
      </c>
      <c r="P3760" s="3" t="inlineStr">
        <is>
          <t>https://www.somanyslots.com</t>
        </is>
      </c>
      <c r="Q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R3760" s="3" t="inlineStr">
        <is>
          <t>https://casino.guru/SoManySlots-Casino-review</t>
        </is>
      </c>
    </row>
    <row r="3761">
      <c r="A3761" t="n">
        <v>3760</v>
      </c>
      <c r="B3761" t="inlineStr">
        <is>
          <t>betpanda</t>
        </is>
      </c>
      <c r="C3761" t="n">
        <v>0.0658</v>
      </c>
      <c r="D3761" t="n">
        <v>0.1197</v>
      </c>
      <c r="E3761" t="n">
        <v>0</v>
      </c>
      <c r="F3761" t="inlineStr">
        <is>
          <t>No</t>
        </is>
      </c>
      <c r="G3761" s="3" t="inlineStr">
        <is>
          <t>Stargaze Bingo Casino</t>
        </is>
      </c>
      <c r="H3761" t="inlineStr">
        <is>
          <t>Broadway Gaming Ireland DF Limited</t>
        </is>
      </c>
      <c r="I3761" t="inlineStr">
        <is>
          <t>UKGC</t>
        </is>
      </c>
      <c r="J3761" t="inlineStr">
        <is>
          <t>2018</t>
        </is>
      </c>
      <c r="K3761" t="n">
        <v>6.4</v>
      </c>
      <c r="L3761" s="5" t="inlineStr">
        <is>
          <t>No</t>
        </is>
      </c>
      <c r="O3761" t="n">
        <v>86</v>
      </c>
      <c r="Q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R3761" s="3" t="inlineStr">
        <is>
          <t>https://casino.guru/stargaze-bingo-casino-review</t>
        </is>
      </c>
    </row>
    <row r="3762">
      <c r="A3762" t="n">
        <v>3761</v>
      </c>
      <c r="B3762" t="inlineStr">
        <is>
          <t>betpanda</t>
        </is>
      </c>
      <c r="C3762" t="n">
        <v>0.0658</v>
      </c>
      <c r="D3762" t="n">
        <v>0.1197</v>
      </c>
      <c r="E3762" t="n">
        <v>0</v>
      </c>
      <c r="F3762" t="inlineStr">
        <is>
          <t>No</t>
        </is>
      </c>
      <c r="G3762" s="3" t="inlineStr">
        <is>
          <t>Stereo Spins Casino</t>
        </is>
      </c>
      <c r="H3762" t="inlineStr">
        <is>
          <t>Broadway Gaming Ireland DF Limited</t>
        </is>
      </c>
      <c r="I3762" t="inlineStr">
        <is>
          <t>UKGC</t>
        </is>
      </c>
      <c r="J3762" t="inlineStr">
        <is>
          <t>2020</t>
        </is>
      </c>
      <c r="K3762" t="n">
        <v>6.4</v>
      </c>
      <c r="L3762" s="5" t="inlineStr">
        <is>
          <t>No</t>
        </is>
      </c>
      <c r="O3762" t="n">
        <v>86</v>
      </c>
      <c r="Q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R3762" s="3" t="inlineStr">
        <is>
          <t>https://casino.guru/stereo-spins-casino-review</t>
        </is>
      </c>
    </row>
    <row r="3763">
      <c r="A3763" t="n">
        <v>3762</v>
      </c>
      <c r="B3763" t="inlineStr">
        <is>
          <t>betpanda</t>
        </is>
      </c>
      <c r="C3763" t="n">
        <v>0.0658</v>
      </c>
      <c r="D3763" t="n">
        <v>0.1197</v>
      </c>
      <c r="E3763" t="n">
        <v>0</v>
      </c>
      <c r="F3763" t="inlineStr">
        <is>
          <t>No</t>
        </is>
      </c>
      <c r="G3763" s="3" t="inlineStr">
        <is>
          <t>Sugar Spins Casino</t>
        </is>
      </c>
      <c r="H3763" t="inlineStr">
        <is>
          <t>M25 Media</t>
        </is>
      </c>
      <c r="I3763" t="inlineStr">
        <is>
          <t>UKGC</t>
        </is>
      </c>
      <c r="J3763" t="inlineStr">
        <is>
          <t>2020</t>
        </is>
      </c>
      <c r="K3763" t="n">
        <v>6.4</v>
      </c>
      <c r="L3763" s="5" t="inlineStr">
        <is>
          <t>No</t>
        </is>
      </c>
      <c r="O3763" t="n">
        <v>86</v>
      </c>
      <c r="Q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R3763" s="3" t="inlineStr">
        <is>
          <t>https://casino.guru/sugar-spins-casino-review</t>
        </is>
      </c>
    </row>
    <row r="3764">
      <c r="A3764" t="n">
        <v>3763</v>
      </c>
      <c r="B3764" t="inlineStr">
        <is>
          <t>betpanda</t>
        </is>
      </c>
      <c r="C3764" t="n">
        <v>0.0658</v>
      </c>
      <c r="D3764" t="n">
        <v>0.1197</v>
      </c>
      <c r="E3764" t="n">
        <v>0</v>
      </c>
      <c r="F3764" t="inlineStr">
        <is>
          <t>No</t>
        </is>
      </c>
      <c r="G3764" s="3" t="inlineStr">
        <is>
          <t>Target Slots Casino</t>
        </is>
      </c>
      <c r="H3764" t="inlineStr">
        <is>
          <t>Jumpman Gaming Limited</t>
        </is>
      </c>
      <c r="I3764" t="inlineStr">
        <is>
          <t>UKGC</t>
        </is>
      </c>
      <c r="J3764" t="inlineStr">
        <is>
          <t>2019</t>
        </is>
      </c>
      <c r="K3764" t="n">
        <v>6.4</v>
      </c>
      <c r="L3764" s="5" t="inlineStr">
        <is>
          <t>No</t>
        </is>
      </c>
      <c r="O3764" t="n">
        <v>86</v>
      </c>
      <c r="P3764" s="3" t="inlineStr">
        <is>
          <t>https://www.targetslots.com</t>
        </is>
      </c>
      <c r="Q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R3764" s="3" t="inlineStr">
        <is>
          <t>https://casino.guru/target-slots-casino-review</t>
        </is>
      </c>
    </row>
    <row r="3765">
      <c r="A3765" t="n">
        <v>3764</v>
      </c>
      <c r="B3765" t="inlineStr">
        <is>
          <t>betpanda</t>
        </is>
      </c>
      <c r="C3765" t="n">
        <v>0.0658</v>
      </c>
      <c r="D3765" t="n">
        <v>0.1197</v>
      </c>
      <c r="E3765" t="n">
        <v>0</v>
      </c>
      <c r="F3765" t="inlineStr">
        <is>
          <t>No</t>
        </is>
      </c>
      <c r="G3765" s="3" t="inlineStr">
        <is>
          <t>Tea Time Bingo Casino</t>
        </is>
      </c>
      <c r="H3765" t="inlineStr">
        <is>
          <t>Caryatid Investments Ltd</t>
        </is>
      </c>
      <c r="I3765" t="inlineStr">
        <is>
          <t>UKGC</t>
        </is>
      </c>
      <c r="J3765" t="inlineStr">
        <is>
          <t>2020</t>
        </is>
      </c>
      <c r="K3765" t="n">
        <v>6.4</v>
      </c>
      <c r="L3765" s="5" t="inlineStr">
        <is>
          <t>No</t>
        </is>
      </c>
      <c r="O3765" t="n">
        <v>86</v>
      </c>
      <c r="Q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R3765" s="3" t="inlineStr">
        <is>
          <t>https://casino.guru/tea-time-bingo-casino-review</t>
        </is>
      </c>
    </row>
    <row r="3766">
      <c r="A3766" t="n">
        <v>3765</v>
      </c>
      <c r="B3766" t="inlineStr">
        <is>
          <t>betpanda</t>
        </is>
      </c>
      <c r="C3766" t="n">
        <v>0.0658</v>
      </c>
      <c r="D3766" t="n">
        <v>0.1197</v>
      </c>
      <c r="E3766" t="n">
        <v>0</v>
      </c>
      <c r="F3766" t="inlineStr">
        <is>
          <t>No</t>
        </is>
      </c>
      <c r="G3766" s="3" t="inlineStr">
        <is>
          <t>Top Dog Slots Casino</t>
        </is>
      </c>
      <c r="H3766" t="inlineStr">
        <is>
          <t>Caryatid Investments Ltd</t>
        </is>
      </c>
      <c r="I3766" t="inlineStr">
        <is>
          <t>UKGC</t>
        </is>
      </c>
      <c r="J3766" t="inlineStr">
        <is>
          <t>2016</t>
        </is>
      </c>
      <c r="K3766" t="n">
        <v>6.4</v>
      </c>
      <c r="L3766" s="5" t="inlineStr">
        <is>
          <t>No</t>
        </is>
      </c>
      <c r="O3766" t="n">
        <v>86</v>
      </c>
      <c r="P3766" s="3" t="inlineStr">
        <is>
          <t>https://www.topdogslots.com</t>
        </is>
      </c>
      <c r="Q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R3766" s="3" t="inlineStr">
        <is>
          <t>https://casino.guru/Top-Dog-Slots-Casino-review</t>
        </is>
      </c>
    </row>
    <row r="3767">
      <c r="A3767" t="n">
        <v>3766</v>
      </c>
      <c r="B3767" t="inlineStr">
        <is>
          <t>betpanda</t>
        </is>
      </c>
      <c r="C3767" t="n">
        <v>0.0658</v>
      </c>
      <c r="D3767" t="n">
        <v>0.1197</v>
      </c>
      <c r="E3767" t="n">
        <v>0</v>
      </c>
      <c r="F3767" t="inlineStr">
        <is>
          <t>No</t>
        </is>
      </c>
      <c r="G3767" s="3" t="inlineStr">
        <is>
          <t>UK Online Slots Casino</t>
        </is>
      </c>
      <c r="H3767" t="inlineStr">
        <is>
          <t>Jupiter Gaming Ltd</t>
        </is>
      </c>
      <c r="I3767" t="inlineStr">
        <is>
          <t>UKGC</t>
        </is>
      </c>
      <c r="J3767" t="inlineStr">
        <is>
          <t>2020</t>
        </is>
      </c>
      <c r="K3767" t="n">
        <v>6.4</v>
      </c>
      <c r="L3767" s="5" t="inlineStr">
        <is>
          <t>No</t>
        </is>
      </c>
      <c r="O3767" t="n">
        <v>86</v>
      </c>
      <c r="P3767" s="3" t="inlineStr">
        <is>
          <t>https://casino.ukonlineslots.com</t>
        </is>
      </c>
      <c r="Q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R3767" s="3" t="inlineStr">
        <is>
          <t>https://casino.guru/uk-online-slots-casino-review</t>
        </is>
      </c>
    </row>
    <row r="3768">
      <c r="A3768" t="n">
        <v>3767</v>
      </c>
      <c r="B3768" t="inlineStr">
        <is>
          <t>betpanda</t>
        </is>
      </c>
      <c r="C3768" t="n">
        <v>0.0658</v>
      </c>
      <c r="D3768" t="n">
        <v>0.1197</v>
      </c>
      <c r="E3768" t="n">
        <v>0</v>
      </c>
      <c r="F3768" t="inlineStr">
        <is>
          <t>No</t>
        </is>
      </c>
      <c r="G3768" s="3" t="inlineStr">
        <is>
          <t>UK Slot Games Casino</t>
        </is>
      </c>
      <c r="H3768" t="inlineStr">
        <is>
          <t>Jupiter Gaming Ltd</t>
        </is>
      </c>
      <c r="I3768" t="inlineStr">
        <is>
          <t>UKGC</t>
        </is>
      </c>
      <c r="J3768" t="inlineStr">
        <is>
          <t>2019</t>
        </is>
      </c>
      <c r="K3768" t="n">
        <v>6.4</v>
      </c>
      <c r="L3768" s="5" t="inlineStr">
        <is>
          <t>No</t>
        </is>
      </c>
      <c r="O3768" t="n">
        <v>86</v>
      </c>
      <c r="P3768" s="3" t="inlineStr">
        <is>
          <t>https://casino.ukslotgames.com</t>
        </is>
      </c>
      <c r="Q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R3768" s="3" t="inlineStr">
        <is>
          <t>https://casino.guru/uk-slot-games-casino-review</t>
        </is>
      </c>
    </row>
    <row r="3769">
      <c r="A3769" t="n">
        <v>3768</v>
      </c>
      <c r="B3769" t="inlineStr">
        <is>
          <t>betpanda</t>
        </is>
      </c>
      <c r="C3769" t="n">
        <v>0.0658</v>
      </c>
      <c r="D3769" t="n">
        <v>0.1197</v>
      </c>
      <c r="E3769" t="n">
        <v>0</v>
      </c>
      <c r="F3769" t="inlineStr">
        <is>
          <t>No</t>
        </is>
      </c>
      <c r="G3769" s="3" t="inlineStr">
        <is>
          <t>Viking Bingo Casino</t>
        </is>
      </c>
      <c r="H3769" t="inlineStr">
        <is>
          <t>Jumpman Gaming Ltd</t>
        </is>
      </c>
      <c r="I3769" t="inlineStr">
        <is>
          <t>UKGC</t>
        </is>
      </c>
      <c r="J3769" t="inlineStr">
        <is>
          <t>2019</t>
        </is>
      </c>
      <c r="K3769" t="n">
        <v>6.4</v>
      </c>
      <c r="L3769" s="5" t="inlineStr">
        <is>
          <t>No</t>
        </is>
      </c>
      <c r="O3769" t="n">
        <v>86</v>
      </c>
      <c r="P3769" s="3" t="inlineStr">
        <is>
          <t>https://www.vikingbingo.com</t>
        </is>
      </c>
      <c r="Q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R3769" s="3" t="inlineStr">
        <is>
          <t>https://casino.guru/viking-bingo-casino-review</t>
        </is>
      </c>
    </row>
    <row r="3770">
      <c r="A3770" t="n">
        <v>3769</v>
      </c>
      <c r="B3770" t="inlineStr">
        <is>
          <t>betpanda</t>
        </is>
      </c>
      <c r="C3770" t="n">
        <v>0.0658</v>
      </c>
      <c r="D3770" t="n">
        <v>0.1197</v>
      </c>
      <c r="E3770" t="n">
        <v>0</v>
      </c>
      <c r="F3770" t="inlineStr">
        <is>
          <t>No</t>
        </is>
      </c>
      <c r="G3770" s="3" t="inlineStr">
        <is>
          <t>Volcano Bingo Casino</t>
        </is>
      </c>
      <c r="H3770" t="inlineStr">
        <is>
          <t>Meteor Marketing Ltd</t>
        </is>
      </c>
      <c r="I3770" t="inlineStr">
        <is>
          <t>UKGC</t>
        </is>
      </c>
      <c r="J3770" t="inlineStr">
        <is>
          <t>2017</t>
        </is>
      </c>
      <c r="K3770" t="n">
        <v>6.4</v>
      </c>
      <c r="L3770" s="5" t="inlineStr">
        <is>
          <t>No</t>
        </is>
      </c>
      <c r="O3770" t="n">
        <v>86</v>
      </c>
      <c r="P3770" s="3" t="inlineStr">
        <is>
          <t>https://www.volcanobingo.co.uk</t>
        </is>
      </c>
      <c r="Q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R3770" s="3" t="inlineStr">
        <is>
          <t>https://casino.guru/volcano-bingo-casino-review</t>
        </is>
      </c>
    </row>
    <row r="3771">
      <c r="A3771" t="n">
        <v>3770</v>
      </c>
      <c r="B3771" t="inlineStr">
        <is>
          <t>betpanda</t>
        </is>
      </c>
      <c r="C3771" t="n">
        <v>0.0658</v>
      </c>
      <c r="D3771" t="n">
        <v>0.1197</v>
      </c>
      <c r="E3771" t="n">
        <v>0</v>
      </c>
      <c r="F3771" t="inlineStr">
        <is>
          <t>No</t>
        </is>
      </c>
      <c r="G3771" s="3" t="inlineStr">
        <is>
          <t>Wonga Games Casino</t>
        </is>
      </c>
      <c r="H3771" t="inlineStr">
        <is>
          <t>Fortune Global Limited</t>
        </is>
      </c>
      <c r="I3771" t="inlineStr">
        <is>
          <t>UKGC</t>
        </is>
      </c>
      <c r="J3771" t="inlineStr">
        <is>
          <t>2020</t>
        </is>
      </c>
      <c r="K3771" t="n">
        <v>6.4</v>
      </c>
      <c r="L3771" s="5" t="inlineStr">
        <is>
          <t>No</t>
        </is>
      </c>
      <c r="O3771" t="n">
        <v>86</v>
      </c>
      <c r="Q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R3771" s="3" t="inlineStr">
        <is>
          <t>https://casino.guru/wonga-games-casino-review</t>
        </is>
      </c>
    </row>
    <row r="3772">
      <c r="A3772" t="n">
        <v>3771</v>
      </c>
      <c r="B3772" t="inlineStr">
        <is>
          <t>betpanda</t>
        </is>
      </c>
      <c r="C3772" t="n">
        <v>0.0658</v>
      </c>
      <c r="D3772" t="n">
        <v>0.1197</v>
      </c>
      <c r="E3772" t="n">
        <v>0</v>
      </c>
      <c r="F3772" t="inlineStr">
        <is>
          <t>No</t>
        </is>
      </c>
      <c r="G3772" s="3" t="inlineStr">
        <is>
          <t>Slots52 Casino</t>
        </is>
      </c>
      <c r="H3772" t="inlineStr">
        <is>
          <t>Mediafina Ltd</t>
        </is>
      </c>
      <c r="I3772" t="inlineStr">
        <is>
          <t>UKGC</t>
        </is>
      </c>
      <c r="J3772" t="inlineStr">
        <is>
          <t>2022</t>
        </is>
      </c>
      <c r="K3772" t="n">
        <v>6.1</v>
      </c>
      <c r="L3772" s="5" t="inlineStr">
        <is>
          <t>No</t>
        </is>
      </c>
      <c r="O3772" t="n">
        <v>86</v>
      </c>
      <c r="P3772" s="3" t="inlineStr">
        <is>
          <t>https://www.slots52.com</t>
        </is>
      </c>
      <c r="Q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R3772" s="3" t="inlineStr">
        <is>
          <t>https://casino.guru/Slots52-Casino-review</t>
        </is>
      </c>
    </row>
    <row r="3773">
      <c r="A3773" t="n">
        <v>3772</v>
      </c>
      <c r="B3773" t="inlineStr">
        <is>
          <t>betpanda</t>
        </is>
      </c>
      <c r="C3773" t="n">
        <v>0.0658</v>
      </c>
      <c r="D3773" t="n">
        <v>0.1197</v>
      </c>
      <c r="E3773" t="n">
        <v>0</v>
      </c>
      <c r="F3773" t="inlineStr">
        <is>
          <t>No</t>
        </is>
      </c>
      <c r="G3773" s="3" t="inlineStr">
        <is>
          <t>Free Spirit Bingo Casino</t>
        </is>
      </c>
      <c r="H3773" t="inlineStr">
        <is>
          <t>Mediafina Ltd</t>
        </is>
      </c>
      <c r="I3773" t="inlineStr">
        <is>
          <t>UKGC</t>
        </is>
      </c>
      <c r="J3773" t="inlineStr">
        <is>
          <t>2015</t>
        </is>
      </c>
      <c r="K3773" t="n">
        <v>6</v>
      </c>
      <c r="L3773" s="5" t="inlineStr">
        <is>
          <t>No</t>
        </is>
      </c>
      <c r="O3773" t="n">
        <v>86</v>
      </c>
      <c r="P3773" s="3" t="inlineStr">
        <is>
          <t>https://www.freespiritbingo.com</t>
        </is>
      </c>
      <c r="Q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R3773" s="3" t="inlineStr">
        <is>
          <t>https://casino.guru/free-spirit-bingo-casino-review</t>
        </is>
      </c>
    </row>
    <row r="3774">
      <c r="A3774" t="n">
        <v>3773</v>
      </c>
      <c r="B3774" t="inlineStr">
        <is>
          <t>betpanda</t>
        </is>
      </c>
      <c r="C3774" t="n">
        <v>0.0658</v>
      </c>
      <c r="D3774" t="n">
        <v>0.1197</v>
      </c>
      <c r="E3774" t="n">
        <v>0</v>
      </c>
      <c r="F3774" t="inlineStr">
        <is>
          <t>No</t>
        </is>
      </c>
      <c r="G3774" s="3" t="inlineStr">
        <is>
          <t>Woospin Casino</t>
        </is>
      </c>
      <c r="I3774" t="inlineStr">
        <is>
          <t>Curacao</t>
        </is>
      </c>
      <c r="J3774" t="inlineStr">
        <is>
          <t>2023</t>
        </is>
      </c>
      <c r="K3774" t="n">
        <v>2.3</v>
      </c>
      <c r="L3774" s="5" t="inlineStr">
        <is>
          <t>No</t>
        </is>
      </c>
      <c r="O3774" t="n">
        <v>58</v>
      </c>
      <c r="Q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R3774" s="3" t="inlineStr">
        <is>
          <t>https://casino.guru/woospin-casino-review</t>
        </is>
      </c>
    </row>
    <row r="3775">
      <c r="A3775" t="n">
        <v>3774</v>
      </c>
      <c r="B3775" t="inlineStr">
        <is>
          <t>betpanda</t>
        </is>
      </c>
      <c r="C3775" t="n">
        <v>0.06569999999999999</v>
      </c>
      <c r="D3775" t="n">
        <v>0.1194</v>
      </c>
      <c r="E3775" t="n">
        <v>0</v>
      </c>
      <c r="F3775" t="inlineStr">
        <is>
          <t>No</t>
        </is>
      </c>
      <c r="G3775" s="3" t="inlineStr">
        <is>
          <t>23Ace Casino</t>
        </is>
      </c>
      <c r="H3775" t="inlineStr">
        <is>
          <t>CENTURY HOLDINGS LTD</t>
        </is>
      </c>
      <c r="I3775" t="inlineStr">
        <is>
          <t>Isle of Man</t>
        </is>
      </c>
      <c r="J3775" t="inlineStr">
        <is>
          <t>2018</t>
        </is>
      </c>
      <c r="K3775" t="n">
        <v>1.1</v>
      </c>
      <c r="L3775" s="5" t="inlineStr">
        <is>
          <t>No</t>
        </is>
      </c>
      <c r="O3775" t="n">
        <v>77</v>
      </c>
      <c r="P3775" s="3" t="inlineStr">
        <is>
          <t>https://23acesg1.com</t>
        </is>
      </c>
      <c r="Q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R3775" s="3" t="inlineStr">
        <is>
          <t>https://casino.guru/23ace-casino-review</t>
        </is>
      </c>
    </row>
    <row r="3776">
      <c r="A3776" t="n">
        <v>3775</v>
      </c>
      <c r="B3776" t="inlineStr">
        <is>
          <t>betpanda</t>
        </is>
      </c>
      <c r="C3776" t="n">
        <v>0.0655</v>
      </c>
      <c r="D3776" t="n">
        <v>0.119</v>
      </c>
      <c r="E3776" t="n">
        <v>0</v>
      </c>
      <c r="F3776" t="inlineStr">
        <is>
          <t>No</t>
        </is>
      </c>
      <c r="G3776" s="3" t="inlineStr">
        <is>
          <t>BetVip Casino</t>
        </is>
      </c>
      <c r="H3776" t="inlineStr">
        <is>
          <t>Select Operations LTDA</t>
        </is>
      </c>
      <c r="J3776" t="inlineStr">
        <is>
          <t>2023</t>
        </is>
      </c>
      <c r="K3776" t="n">
        <v>8.6</v>
      </c>
      <c r="L3776" s="5" t="inlineStr">
        <is>
          <t>No</t>
        </is>
      </c>
      <c r="O3776" t="n">
        <v>21</v>
      </c>
      <c r="Q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R3776" s="3" t="inlineStr">
        <is>
          <t>https://casino.guru/betvip-casino-review</t>
        </is>
      </c>
    </row>
    <row r="3777">
      <c r="A3777" t="n">
        <v>3776</v>
      </c>
      <c r="B3777" t="inlineStr">
        <is>
          <t>thrill</t>
        </is>
      </c>
      <c r="C3777" t="n">
        <v>0.0655</v>
      </c>
      <c r="D3777" t="n">
        <v>0.119</v>
      </c>
      <c r="E3777" t="n">
        <v>0</v>
      </c>
      <c r="F3777" t="inlineStr">
        <is>
          <t>No</t>
        </is>
      </c>
      <c r="G3777" s="3" t="inlineStr">
        <is>
          <t>MaxMillions Casino</t>
        </is>
      </c>
      <c r="I3777" t="inlineStr">
        <is>
          <t>UKGC</t>
        </is>
      </c>
      <c r="J3777" t="inlineStr">
        <is>
          <t>2024</t>
        </is>
      </c>
      <c r="K3777" t="n">
        <v>7.8</v>
      </c>
      <c r="L3777" s="5" t="inlineStr">
        <is>
          <t>No</t>
        </is>
      </c>
      <c r="O3777" t="n">
        <v>102</v>
      </c>
      <c r="Q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R3777" s="3" t="inlineStr">
        <is>
          <t>https://casino.guru/maxmillions-casino-review</t>
        </is>
      </c>
    </row>
    <row r="3778">
      <c r="A3778" t="n">
        <v>3777</v>
      </c>
      <c r="B3778" t="inlineStr">
        <is>
          <t>thrill</t>
        </is>
      </c>
      <c r="C3778" t="n">
        <v>0.0655</v>
      </c>
      <c r="D3778" t="n">
        <v>0.119</v>
      </c>
      <c r="E3778" t="n">
        <v>0</v>
      </c>
      <c r="F3778" t="inlineStr">
        <is>
          <t>No</t>
        </is>
      </c>
      <c r="G3778" s="3" t="inlineStr">
        <is>
          <t>526Bet Casino</t>
        </is>
      </c>
      <c r="J3778" t="inlineStr">
        <is>
          <t>2014</t>
        </is>
      </c>
      <c r="K3778" t="n">
        <v>6.3</v>
      </c>
      <c r="L3778" s="5" t="inlineStr">
        <is>
          <t>No</t>
        </is>
      </c>
      <c r="O3778" t="n">
        <v>55</v>
      </c>
      <c r="Q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R3778" s="3" t="inlineStr">
        <is>
          <t>https://casino.guru/526bet-casino-review</t>
        </is>
      </c>
    </row>
    <row r="3779">
      <c r="A3779" t="n">
        <v>3778</v>
      </c>
      <c r="B3779" t="inlineStr">
        <is>
          <t>thrill</t>
        </is>
      </c>
      <c r="C3779" t="n">
        <v>0.0655</v>
      </c>
      <c r="D3779" t="n">
        <v>0.119</v>
      </c>
      <c r="E3779" t="n">
        <v>0</v>
      </c>
      <c r="F3779" t="inlineStr">
        <is>
          <t>No</t>
        </is>
      </c>
      <c r="G3779" s="3" t="inlineStr">
        <is>
          <t>Zeusbola Casino</t>
        </is>
      </c>
      <c r="J3779" t="inlineStr">
        <is>
          <t>2015</t>
        </is>
      </c>
      <c r="K3779" t="n">
        <v>6.2</v>
      </c>
      <c r="L3779" s="5" t="inlineStr">
        <is>
          <t>No</t>
        </is>
      </c>
      <c r="O3779" t="n">
        <v>55</v>
      </c>
      <c r="Q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R3779" s="3" t="inlineStr">
        <is>
          <t>https://casino.guru/zeusbola-casino-review</t>
        </is>
      </c>
    </row>
    <row r="3780">
      <c r="A3780" t="n">
        <v>3779</v>
      </c>
      <c r="B3780" t="inlineStr">
        <is>
          <t>betpanda</t>
        </is>
      </c>
      <c r="C3780" t="n">
        <v>0.0654</v>
      </c>
      <c r="D3780" t="n">
        <v>0.1189</v>
      </c>
      <c r="E3780" t="n">
        <v>0</v>
      </c>
      <c r="F3780" t="inlineStr">
        <is>
          <t>No</t>
        </is>
      </c>
      <c r="G3780" s="3" t="inlineStr">
        <is>
          <t>Amigo Slots Casino</t>
        </is>
      </c>
      <c r="H3780" t="inlineStr">
        <is>
          <t>Jupiter Gaming Ltd</t>
        </is>
      </c>
      <c r="I3780" t="inlineStr">
        <is>
          <t>UKGC</t>
        </is>
      </c>
      <c r="J3780" t="inlineStr">
        <is>
          <t>2018</t>
        </is>
      </c>
      <c r="K3780" t="n">
        <v>9.699999999999999</v>
      </c>
      <c r="L3780" s="5" t="inlineStr">
        <is>
          <t>No</t>
        </is>
      </c>
      <c r="M3780" s="4" t="inlineStr">
        <is>
          <t>Yes</t>
        </is>
      </c>
      <c r="O3780" t="n">
        <v>87</v>
      </c>
      <c r="P3780" s="3" t="inlineStr">
        <is>
          <t>https://casino.amigoslots.com</t>
        </is>
      </c>
      <c r="Q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R3780" s="3" t="inlineStr">
        <is>
          <t>https://casino.guru/Amigo-Slots-Casino-review</t>
        </is>
      </c>
    </row>
    <row r="3781">
      <c r="A3781" t="n">
        <v>3780</v>
      </c>
      <c r="B3781" t="inlineStr">
        <is>
          <t>betpanda</t>
        </is>
      </c>
      <c r="C3781" t="n">
        <v>0.0654</v>
      </c>
      <c r="D3781" t="n">
        <v>0.1189</v>
      </c>
      <c r="E3781" t="n">
        <v>0</v>
      </c>
      <c r="F3781" t="inlineStr">
        <is>
          <t>No</t>
        </is>
      </c>
      <c r="G3781" s="3" t="inlineStr">
        <is>
          <t>Lion Wins Casino</t>
        </is>
      </c>
      <c r="H3781" t="inlineStr">
        <is>
          <t>Jupiter Gaming Ltd</t>
        </is>
      </c>
      <c r="I3781" t="inlineStr">
        <is>
          <t>UKGC</t>
        </is>
      </c>
      <c r="J3781" t="inlineStr">
        <is>
          <t>2019</t>
        </is>
      </c>
      <c r="K3781" t="n">
        <v>9.5</v>
      </c>
      <c r="L3781" s="5" t="inlineStr">
        <is>
          <t>No</t>
        </is>
      </c>
      <c r="O3781" t="n">
        <v>87</v>
      </c>
      <c r="P3781" s="3" t="inlineStr">
        <is>
          <t>https://slots.lionwins.com</t>
        </is>
      </c>
      <c r="Q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R3781" s="3" t="inlineStr">
        <is>
          <t>https://casino.guru/lion-wins-casino-review</t>
        </is>
      </c>
    </row>
    <row r="3782">
      <c r="A3782" t="n">
        <v>3781</v>
      </c>
      <c r="B3782" t="inlineStr">
        <is>
          <t>thrill</t>
        </is>
      </c>
      <c r="C3782" t="n">
        <v>0.0653</v>
      </c>
      <c r="D3782" t="n">
        <v>0.1186</v>
      </c>
      <c r="E3782" t="n">
        <v>0</v>
      </c>
      <c r="F3782" t="inlineStr">
        <is>
          <t>No</t>
        </is>
      </c>
      <c r="G3782" s="3" t="inlineStr">
        <is>
          <t>Great Britain Casino</t>
        </is>
      </c>
      <c r="I3782" t="inlineStr">
        <is>
          <t>UKGC</t>
        </is>
      </c>
      <c r="J3782" t="inlineStr">
        <is>
          <t>2020</t>
        </is>
      </c>
      <c r="K3782" t="n">
        <v>7</v>
      </c>
      <c r="L3782" s="5" t="inlineStr">
        <is>
          <t>No</t>
        </is>
      </c>
      <c r="O3782" t="n">
        <v>93</v>
      </c>
      <c r="P3782" s="3" t="inlineStr">
        <is>
          <t>https://creatives.excelaffiliates.com</t>
        </is>
      </c>
      <c r="Q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R3782" s="3" t="inlineStr">
        <is>
          <t>https://casino.guru/great-britain-casino-review</t>
        </is>
      </c>
    </row>
    <row r="3783">
      <c r="A3783" t="n">
        <v>3782</v>
      </c>
      <c r="B3783" t="inlineStr">
        <is>
          <t>thrill</t>
        </is>
      </c>
      <c r="C3783" t="n">
        <v>0.0653</v>
      </c>
      <c r="D3783" t="n">
        <v>0.1186</v>
      </c>
      <c r="E3783" t="n">
        <v>0</v>
      </c>
      <c r="F3783" t="inlineStr">
        <is>
          <t>No</t>
        </is>
      </c>
      <c r="G3783" s="3" t="inlineStr">
        <is>
          <t>Nuebe9 Casino</t>
        </is>
      </c>
      <c r="J3783" t="inlineStr">
        <is>
          <t>2021</t>
        </is>
      </c>
      <c r="K3783" t="n">
        <v>6.1</v>
      </c>
      <c r="L3783" s="5" t="inlineStr">
        <is>
          <t>No</t>
        </is>
      </c>
      <c r="O3783" t="n">
        <v>27</v>
      </c>
      <c r="Q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R3783" s="3" t="inlineStr">
        <is>
          <t>https://casino.guru/nuebe9-casino-review</t>
        </is>
      </c>
    </row>
    <row r="3784">
      <c r="A3784" t="n">
        <v>3783</v>
      </c>
      <c r="B3784" t="inlineStr">
        <is>
          <t>betpanda</t>
        </is>
      </c>
      <c r="C3784" t="n">
        <v>0.0653</v>
      </c>
      <c r="D3784" t="n">
        <v>0.1188</v>
      </c>
      <c r="E3784" t="n">
        <v>0</v>
      </c>
      <c r="F3784" t="inlineStr">
        <is>
          <t>No</t>
        </is>
      </c>
      <c r="G3784" s="3" t="inlineStr">
        <is>
          <t>RedPlay2u Casino</t>
        </is>
      </c>
      <c r="H3784" t="inlineStr">
        <is>
          <t>REDPlay2u Limited</t>
        </is>
      </c>
      <c r="J3784" t="inlineStr">
        <is>
          <t>2018</t>
        </is>
      </c>
      <c r="K3784" t="n">
        <v>4.9</v>
      </c>
      <c r="L3784" s="5" t="inlineStr">
        <is>
          <t>No</t>
        </is>
      </c>
      <c r="O3784" t="n">
        <v>40</v>
      </c>
      <c r="Q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R3784" s="3" t="inlineStr">
        <is>
          <t>https://casino.guru/redplay2u-casino-review</t>
        </is>
      </c>
    </row>
    <row r="3785">
      <c r="A3785" t="n">
        <v>3784</v>
      </c>
      <c r="B3785" t="inlineStr">
        <is>
          <t>thrill</t>
        </is>
      </c>
      <c r="C3785" t="n">
        <v>0.06510000000000001</v>
      </c>
      <c r="D3785" t="n">
        <v>0.1183</v>
      </c>
      <c r="E3785" t="n">
        <v>0</v>
      </c>
      <c r="F3785" t="inlineStr">
        <is>
          <t>No</t>
        </is>
      </c>
      <c r="G3785" s="3" t="inlineStr">
        <is>
          <t>Riva Slots Casino</t>
        </is>
      </c>
      <c r="I3785" t="inlineStr">
        <is>
          <t>UKGC</t>
        </is>
      </c>
      <c r="J3785" t="inlineStr">
        <is>
          <t>2021</t>
        </is>
      </c>
      <c r="K3785" t="n">
        <v>6.4</v>
      </c>
      <c r="L3785" s="5" t="inlineStr">
        <is>
          <t>No</t>
        </is>
      </c>
      <c r="O3785" t="n">
        <v>65</v>
      </c>
      <c r="Q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R3785" s="3" t="inlineStr">
        <is>
          <t>https://casino.guru/riva-slots-casino-review</t>
        </is>
      </c>
    </row>
    <row r="3786">
      <c r="A3786" t="n">
        <v>3785</v>
      </c>
      <c r="B3786" t="inlineStr">
        <is>
          <t>thrill</t>
        </is>
      </c>
      <c r="C3786" t="n">
        <v>0.065</v>
      </c>
      <c r="D3786" t="n">
        <v>0.1182</v>
      </c>
      <c r="E3786" t="n">
        <v>0</v>
      </c>
      <c r="F3786" t="inlineStr">
        <is>
          <t>No</t>
        </is>
      </c>
      <c r="G3786" s="3" t="inlineStr">
        <is>
          <t>Barbados Casino</t>
        </is>
      </c>
      <c r="I3786" t="inlineStr">
        <is>
          <t>UKGC</t>
        </is>
      </c>
      <c r="J3786" t="inlineStr">
        <is>
          <t>2017</t>
        </is>
      </c>
      <c r="K3786" t="n">
        <v>8.1</v>
      </c>
      <c r="L3786" s="5" t="inlineStr">
        <is>
          <t>No</t>
        </is>
      </c>
      <c r="O3786" t="n">
        <v>84</v>
      </c>
      <c r="P3786" s="3" t="inlineStr">
        <is>
          <t>https://www.barbadoscasino.com</t>
        </is>
      </c>
      <c r="Q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R3786" s="3" t="inlineStr">
        <is>
          <t>https://casino.guru/Barbados-Casino-review</t>
        </is>
      </c>
    </row>
    <row r="3787">
      <c r="A3787" t="n">
        <v>3786</v>
      </c>
      <c r="B3787" t="inlineStr">
        <is>
          <t>thrill</t>
        </is>
      </c>
      <c r="C3787" t="n">
        <v>0.065</v>
      </c>
      <c r="D3787" t="n">
        <v>0.1182</v>
      </c>
      <c r="E3787" t="n">
        <v>0</v>
      </c>
      <c r="F3787" t="inlineStr">
        <is>
          <t>No</t>
        </is>
      </c>
      <c r="G3787" s="3" t="inlineStr">
        <is>
          <t>Billion Casino</t>
        </is>
      </c>
      <c r="I3787" t="inlineStr">
        <is>
          <t>UKGC</t>
        </is>
      </c>
      <c r="J3787" t="inlineStr">
        <is>
          <t>2018</t>
        </is>
      </c>
      <c r="K3787" t="n">
        <v>8.1</v>
      </c>
      <c r="L3787" s="5" t="inlineStr">
        <is>
          <t>No</t>
        </is>
      </c>
      <c r="O3787" t="n">
        <v>84</v>
      </c>
      <c r="P3787" s="3" t="inlineStr">
        <is>
          <t>https://www.billioncasino.com</t>
        </is>
      </c>
      <c r="Q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R3787" s="3" t="inlineStr">
        <is>
          <t>https://casino.guru/Billion-Casino-review</t>
        </is>
      </c>
    </row>
    <row r="3788">
      <c r="A3788" t="n">
        <v>3787</v>
      </c>
      <c r="B3788" t="inlineStr">
        <is>
          <t>thrill</t>
        </is>
      </c>
      <c r="C3788" t="n">
        <v>0.065</v>
      </c>
      <c r="D3788" t="n">
        <v>0.1182</v>
      </c>
      <c r="E3788" t="n">
        <v>0</v>
      </c>
      <c r="F3788" t="inlineStr">
        <is>
          <t>No</t>
        </is>
      </c>
      <c r="G3788" s="3" t="inlineStr">
        <is>
          <t>Wild 24 Casino</t>
        </is>
      </c>
      <c r="I3788" t="inlineStr">
        <is>
          <t>UKGC</t>
        </is>
      </c>
      <c r="J3788" t="inlineStr">
        <is>
          <t>2023</t>
        </is>
      </c>
      <c r="K3788" t="n">
        <v>8.1</v>
      </c>
      <c r="L3788" s="5" t="inlineStr">
        <is>
          <t>No</t>
        </is>
      </c>
      <c r="O3788" t="n">
        <v>84</v>
      </c>
      <c r="Q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R3788" s="3" t="inlineStr">
        <is>
          <t>https://casino.guru/wild-24-casino-review</t>
        </is>
      </c>
    </row>
    <row r="3789">
      <c r="A3789" t="n">
        <v>3788</v>
      </c>
      <c r="B3789" t="inlineStr">
        <is>
          <t>thrill</t>
        </is>
      </c>
      <c r="C3789" t="n">
        <v>0.065</v>
      </c>
      <c r="D3789" t="n">
        <v>0.1182</v>
      </c>
      <c r="E3789" t="n">
        <v>0</v>
      </c>
      <c r="F3789" t="inlineStr">
        <is>
          <t>No</t>
        </is>
      </c>
      <c r="G3789" s="3" t="inlineStr">
        <is>
          <t>OnlineBingo.co Casino</t>
        </is>
      </c>
      <c r="H3789" t="inlineStr">
        <is>
          <t>Jupiter Gaming Ltd</t>
        </is>
      </c>
      <c r="I3789" t="inlineStr">
        <is>
          <t>UKGC</t>
        </is>
      </c>
      <c r="J3789" t="inlineStr">
        <is>
          <t>2022</t>
        </is>
      </c>
      <c r="K3789" t="n">
        <v>6.4</v>
      </c>
      <c r="L3789" s="5" t="inlineStr">
        <is>
          <t>No</t>
        </is>
      </c>
      <c r="O3789" t="n">
        <v>84</v>
      </c>
      <c r="Q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R3789" s="3" t="inlineStr">
        <is>
          <t>https://casino.guru/onlinebingo-co-casino-review</t>
        </is>
      </c>
    </row>
    <row r="3790">
      <c r="A3790" t="n">
        <v>3789</v>
      </c>
      <c r="B3790" t="inlineStr">
        <is>
          <t>thrill</t>
        </is>
      </c>
      <c r="C3790" t="n">
        <v>0.065</v>
      </c>
      <c r="D3790" t="n">
        <v>0.1182</v>
      </c>
      <c r="E3790" t="n">
        <v>0</v>
      </c>
      <c r="F3790" t="inlineStr">
        <is>
          <t>No</t>
        </is>
      </c>
      <c r="G3790" s="3" t="inlineStr">
        <is>
          <t>Rocket Bingo Casino</t>
        </is>
      </c>
      <c r="H3790" t="inlineStr">
        <is>
          <t>Meteor Marketing Ltd</t>
        </is>
      </c>
      <c r="I3790" t="inlineStr">
        <is>
          <t>UKGC</t>
        </is>
      </c>
      <c r="J3790" t="inlineStr">
        <is>
          <t>2014</t>
        </is>
      </c>
      <c r="K3790" t="n">
        <v>6.4</v>
      </c>
      <c r="L3790" s="5" t="inlineStr">
        <is>
          <t>No</t>
        </is>
      </c>
      <c r="O3790" t="n">
        <v>84</v>
      </c>
      <c r="P3790" s="3" t="inlineStr">
        <is>
          <t>https://www.rocketbingo.co.uk</t>
        </is>
      </c>
      <c r="Q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R3790" s="3" t="inlineStr">
        <is>
          <t>https://casino.guru/rocket-bingo-casino-review</t>
        </is>
      </c>
    </row>
    <row r="3791">
      <c r="A3791" t="n">
        <v>3790</v>
      </c>
      <c r="B3791" t="inlineStr">
        <is>
          <t>betpanda</t>
        </is>
      </c>
      <c r="C3791" t="n">
        <v>0.0649</v>
      </c>
      <c r="D3791" t="n">
        <v>0.1181</v>
      </c>
      <c r="E3791" t="n">
        <v>0</v>
      </c>
      <c r="F3791" t="inlineStr">
        <is>
          <t>No</t>
        </is>
      </c>
      <c r="G3791" s="3" t="inlineStr">
        <is>
          <t>Online Slots UK Casino</t>
        </is>
      </c>
      <c r="H3791" t="inlineStr">
        <is>
          <t>Jupiter Gaming Ltd</t>
        </is>
      </c>
      <c r="I3791" t="inlineStr">
        <is>
          <t>UKGC</t>
        </is>
      </c>
      <c r="J3791" t="inlineStr">
        <is>
          <t>2020</t>
        </is>
      </c>
      <c r="K3791" t="n">
        <v>6.4</v>
      </c>
      <c r="L3791" s="5" t="inlineStr">
        <is>
          <t>No</t>
        </is>
      </c>
      <c r="O3791" t="n">
        <v>88</v>
      </c>
      <c r="P3791" s="3" t="inlineStr">
        <is>
          <t>https://games.onlineslotsuk.com</t>
        </is>
      </c>
      <c r="Q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R3791" s="3" t="inlineStr">
        <is>
          <t>https://casino.guru/online-slots-uk-casino-review</t>
        </is>
      </c>
    </row>
    <row r="3792">
      <c r="A3792" t="n">
        <v>3791</v>
      </c>
      <c r="B3792" t="inlineStr">
        <is>
          <t>betpanda</t>
        </is>
      </c>
      <c r="C3792" t="n">
        <v>0.0649</v>
      </c>
      <c r="D3792" t="n">
        <v>0.1181</v>
      </c>
      <c r="E3792" t="n">
        <v>0</v>
      </c>
      <c r="F3792" t="inlineStr">
        <is>
          <t>No</t>
        </is>
      </c>
      <c r="G3792" s="3" t="inlineStr">
        <is>
          <t>Star88 Casino</t>
        </is>
      </c>
      <c r="J3792" t="inlineStr">
        <is>
          <t>2024</t>
        </is>
      </c>
      <c r="K3792" t="n">
        <v>5.7</v>
      </c>
      <c r="L3792" s="5" t="inlineStr">
        <is>
          <t>No</t>
        </is>
      </c>
      <c r="O3792" t="n">
        <v>88</v>
      </c>
      <c r="Q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R3792" s="3" t="inlineStr">
        <is>
          <t>https://casino.guru/star88-casino-review</t>
        </is>
      </c>
    </row>
    <row r="3793">
      <c r="A3793" t="n">
        <v>3792</v>
      </c>
      <c r="B3793" t="inlineStr">
        <is>
          <t>thrill</t>
        </is>
      </c>
      <c r="C3793" t="n">
        <v>0.06469999999999999</v>
      </c>
      <c r="D3793" t="n">
        <v>0.1176</v>
      </c>
      <c r="E3793" t="n">
        <v>0</v>
      </c>
      <c r="F3793" t="inlineStr">
        <is>
          <t>No</t>
        </is>
      </c>
      <c r="G3793" s="3" t="inlineStr">
        <is>
          <t>OReels Casino</t>
        </is>
      </c>
      <c r="I3793" t="inlineStr">
        <is>
          <t>UKGC</t>
        </is>
      </c>
      <c r="J3793" t="inlineStr">
        <is>
          <t>2017</t>
        </is>
      </c>
      <c r="K3793" t="n">
        <v>9.300000000000001</v>
      </c>
      <c r="L3793" s="5" t="inlineStr">
        <is>
          <t>No</t>
        </is>
      </c>
      <c r="O3793" t="n">
        <v>18</v>
      </c>
      <c r="P3793" s="3" t="inlineStr">
        <is>
          <t>https://slots.oreels.com</t>
        </is>
      </c>
      <c r="Q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R3793" s="3" t="inlineStr">
        <is>
          <t>https://casino.guru/OReels-Casino-review</t>
        </is>
      </c>
    </row>
    <row r="3794">
      <c r="A3794" t="n">
        <v>3793</v>
      </c>
      <c r="B3794" t="inlineStr">
        <is>
          <t>betpanda</t>
        </is>
      </c>
      <c r="C3794" t="n">
        <v>0.06469999999999999</v>
      </c>
      <c r="D3794" t="n">
        <v>0.1176</v>
      </c>
      <c r="E3794" t="n">
        <v>0</v>
      </c>
      <c r="F3794" t="inlineStr">
        <is>
          <t>No</t>
        </is>
      </c>
      <c r="G3794" s="3" t="inlineStr">
        <is>
          <t>BR4BET Casino</t>
        </is>
      </c>
      <c r="J3794" t="inlineStr">
        <is>
          <t>2025</t>
        </is>
      </c>
      <c r="K3794" t="n">
        <v>8.699999999999999</v>
      </c>
      <c r="L3794" s="5" t="inlineStr">
        <is>
          <t>No</t>
        </is>
      </c>
      <c r="O3794" t="n">
        <v>22</v>
      </c>
      <c r="Q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R3794" s="3" t="inlineStr">
        <is>
          <t>https://casino.guru/br4bet-casino-review</t>
        </is>
      </c>
    </row>
    <row r="3795">
      <c r="A3795" t="n">
        <v>3794</v>
      </c>
      <c r="B3795" t="inlineStr">
        <is>
          <t>betpanda</t>
        </is>
      </c>
      <c r="C3795" t="n">
        <v>0.06469999999999999</v>
      </c>
      <c r="D3795" t="n">
        <v>0.1176</v>
      </c>
      <c r="E3795" t="n">
        <v>0</v>
      </c>
      <c r="F3795" t="inlineStr">
        <is>
          <t>No</t>
        </is>
      </c>
      <c r="G3795" s="3" t="inlineStr">
        <is>
          <t>GOL DE BET Casino</t>
        </is>
      </c>
      <c r="J3795" t="inlineStr">
        <is>
          <t>2024</t>
        </is>
      </c>
      <c r="K3795" t="n">
        <v>8.1</v>
      </c>
      <c r="L3795" s="5" t="inlineStr">
        <is>
          <t>No</t>
        </is>
      </c>
      <c r="O3795" t="n">
        <v>22</v>
      </c>
      <c r="Q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R3795" s="3" t="inlineStr">
        <is>
          <t>https://casino.guru/gol-de-bet-casino-review</t>
        </is>
      </c>
    </row>
    <row r="3796">
      <c r="A3796" t="n">
        <v>3795</v>
      </c>
      <c r="B3796" t="inlineStr">
        <is>
          <t>betpanda</t>
        </is>
      </c>
      <c r="C3796" t="n">
        <v>0.06469999999999999</v>
      </c>
      <c r="D3796" t="n">
        <v>0.1176</v>
      </c>
      <c r="E3796" t="n">
        <v>0</v>
      </c>
      <c r="F3796" t="inlineStr">
        <is>
          <t>No</t>
        </is>
      </c>
      <c r="G3796" s="3" t="inlineStr">
        <is>
          <t>Lotogreen Casino</t>
        </is>
      </c>
      <c r="J3796" t="inlineStr">
        <is>
          <t>2025</t>
        </is>
      </c>
      <c r="K3796" t="n">
        <v>7.8</v>
      </c>
      <c r="L3796" s="5" t="inlineStr">
        <is>
          <t>No</t>
        </is>
      </c>
      <c r="O3796" t="n">
        <v>22</v>
      </c>
      <c r="Q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R3796" s="3" t="inlineStr">
        <is>
          <t>https://casino.guru/lotogreen-casino-review</t>
        </is>
      </c>
    </row>
    <row r="3797">
      <c r="A3797" t="n">
        <v>3796</v>
      </c>
      <c r="B3797" t="inlineStr">
        <is>
          <t>betpanda</t>
        </is>
      </c>
      <c r="C3797" t="n">
        <v>0.06469999999999999</v>
      </c>
      <c r="D3797" t="n">
        <v>0.1176</v>
      </c>
      <c r="E3797" t="n">
        <v>0</v>
      </c>
      <c r="F3797" t="inlineStr">
        <is>
          <t>No</t>
        </is>
      </c>
      <c r="G3797" s="3" t="inlineStr">
        <is>
          <t>7.bet Casino</t>
        </is>
      </c>
      <c r="H3797" t="inlineStr">
        <is>
          <t>Infinite Future Entertainment Co B.V.</t>
        </is>
      </c>
      <c r="J3797" t="inlineStr">
        <is>
          <t>2024</t>
        </is>
      </c>
      <c r="K3797" t="n">
        <v>6.2</v>
      </c>
      <c r="L3797" s="4" t="inlineStr">
        <is>
          <t>Yes</t>
        </is>
      </c>
      <c r="O3797" t="n">
        <v>60</v>
      </c>
      <c r="Q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R3797" s="3" t="inlineStr">
        <is>
          <t>https://casino.guru/7-bet-casino-review</t>
        </is>
      </c>
    </row>
    <row r="3798">
      <c r="A3798" t="n">
        <v>3797</v>
      </c>
      <c r="B3798" t="inlineStr">
        <is>
          <t>betpanda</t>
        </is>
      </c>
      <c r="C3798" t="n">
        <v>0.06469999999999999</v>
      </c>
      <c r="D3798" t="n">
        <v>0.1176</v>
      </c>
      <c r="E3798" t="n">
        <v>0</v>
      </c>
      <c r="F3798" t="inlineStr">
        <is>
          <t>No</t>
        </is>
      </c>
      <c r="G3798" s="3" t="inlineStr">
        <is>
          <t>Legion Casino</t>
        </is>
      </c>
      <c r="H3798" t="inlineStr">
        <is>
          <t>WP Software Solutions Ltd.</t>
        </is>
      </c>
      <c r="I3798" t="inlineStr">
        <is>
          <t>Anjouan</t>
        </is>
      </c>
      <c r="J3798" t="inlineStr">
        <is>
          <t>2025</t>
        </is>
      </c>
      <c r="K3798" t="n">
        <v>5.1</v>
      </c>
      <c r="L3798" s="4" t="inlineStr">
        <is>
          <t>Yes</t>
        </is>
      </c>
      <c r="O3798" t="n">
        <v>22</v>
      </c>
      <c r="Q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R3798" s="3" t="inlineStr">
        <is>
          <t>https://casino.guru/legion-casino-review</t>
        </is>
      </c>
    </row>
    <row r="3799">
      <c r="A3799" t="n">
        <v>3798</v>
      </c>
      <c r="B3799" t="inlineStr">
        <is>
          <t>betpanda</t>
        </is>
      </c>
      <c r="C3799" t="n">
        <v>0.0645</v>
      </c>
      <c r="D3799" t="n">
        <v>0.1172</v>
      </c>
      <c r="E3799" t="n">
        <v>0</v>
      </c>
      <c r="F3799" t="inlineStr">
        <is>
          <t>No</t>
        </is>
      </c>
      <c r="G3799" s="3" t="inlineStr">
        <is>
          <t>Lucky VIP Casino</t>
        </is>
      </c>
      <c r="H3799" t="inlineStr">
        <is>
          <t>Rank Interactive Gibraltar Limited</t>
        </is>
      </c>
      <c r="I3799" t="inlineStr">
        <is>
          <t>UKGC</t>
        </is>
      </c>
      <c r="J3799" t="inlineStr">
        <is>
          <t>2016</t>
        </is>
      </c>
      <c r="K3799" t="n">
        <v>9</v>
      </c>
      <c r="L3799" s="5" t="inlineStr">
        <is>
          <t>No</t>
        </is>
      </c>
      <c r="O3799" t="n">
        <v>70</v>
      </c>
      <c r="P3799" s="3" t="inlineStr">
        <is>
          <t>https://www.luckyvip.com</t>
        </is>
      </c>
      <c r="Q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R3799" s="3" t="inlineStr">
        <is>
          <t>https://casino.guru/lucky-vip-casino-review</t>
        </is>
      </c>
    </row>
    <row r="3800">
      <c r="A3800" t="n">
        <v>3799</v>
      </c>
      <c r="B3800" t="inlineStr">
        <is>
          <t>thrill</t>
        </is>
      </c>
      <c r="C3800" t="n">
        <v>0.0644</v>
      </c>
      <c r="D3800" t="n">
        <v>0.1171</v>
      </c>
      <c r="E3800" t="n">
        <v>0</v>
      </c>
      <c r="F3800" t="inlineStr">
        <is>
          <t>No</t>
        </is>
      </c>
      <c r="G3800" s="3" t="inlineStr">
        <is>
          <t>Pay By Mobile Slots Casino</t>
        </is>
      </c>
      <c r="H3800" t="inlineStr">
        <is>
          <t>Jupiter Gaming Ltd</t>
        </is>
      </c>
      <c r="I3800" t="inlineStr">
        <is>
          <t>UKGC</t>
        </is>
      </c>
      <c r="J3800" t="inlineStr">
        <is>
          <t>2023</t>
        </is>
      </c>
      <c r="K3800" t="n">
        <v>9.5</v>
      </c>
      <c r="L3800" s="5" t="inlineStr">
        <is>
          <t>No</t>
        </is>
      </c>
      <c r="O3800" t="n">
        <v>85</v>
      </c>
      <c r="Q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R3800" s="3" t="inlineStr">
        <is>
          <t>https://casino.guru/pay-by-mobile-slots-casino-review</t>
        </is>
      </c>
    </row>
    <row r="3801">
      <c r="A3801" t="n">
        <v>3800</v>
      </c>
      <c r="B3801" t="inlineStr">
        <is>
          <t>betpanda</t>
        </is>
      </c>
      <c r="C3801" t="n">
        <v>0.0644</v>
      </c>
      <c r="D3801" t="n">
        <v>0.08110000000000001</v>
      </c>
      <c r="E3801" t="n">
        <v>0.0244</v>
      </c>
      <c r="F3801" t="inlineStr">
        <is>
          <t>No</t>
        </is>
      </c>
      <c r="G3801" s="3" t="inlineStr">
        <is>
          <t>SAGame350 Casino</t>
        </is>
      </c>
      <c r="J3801" t="inlineStr">
        <is>
          <t>2019</t>
        </is>
      </c>
      <c r="K3801" t="n">
        <v>6.5</v>
      </c>
      <c r="L3801" s="4" t="inlineStr">
        <is>
          <t>Yes</t>
        </is>
      </c>
      <c r="N3801" t="inlineStr">
        <is>
          <t>USDT</t>
        </is>
      </c>
      <c r="O3801" t="n">
        <v>47</v>
      </c>
      <c r="Q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R3801" s="3" t="inlineStr">
        <is>
          <t>https://casino.guru/sagame350-casino-review</t>
        </is>
      </c>
    </row>
    <row r="3802">
      <c r="A3802" t="n">
        <v>3801</v>
      </c>
      <c r="B3802" t="inlineStr">
        <is>
          <t>betpanda</t>
        </is>
      </c>
      <c r="C3802" t="n">
        <v>0.0643</v>
      </c>
      <c r="D3802" t="n">
        <v>0.1169</v>
      </c>
      <c r="E3802" t="n">
        <v>0</v>
      </c>
      <c r="F3802" t="inlineStr">
        <is>
          <t>No</t>
        </is>
      </c>
      <c r="G3802" s="3" t="inlineStr">
        <is>
          <t>Khelkaro Casino</t>
        </is>
      </c>
      <c r="H3802" t="inlineStr">
        <is>
          <t>GoldGlimpse Limitada</t>
        </is>
      </c>
      <c r="I3802" t="inlineStr">
        <is>
          <t>Anjouan</t>
        </is>
      </c>
      <c r="J3802" t="inlineStr">
        <is>
          <t>2025</t>
        </is>
      </c>
      <c r="K3802" t="n">
        <v>7</v>
      </c>
      <c r="L3802" s="5" t="inlineStr">
        <is>
          <t>No</t>
        </is>
      </c>
      <c r="O3802" t="n">
        <v>13</v>
      </c>
      <c r="Q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R3802" s="3" t="inlineStr">
        <is>
          <t>https://casino.guru/khelkaro-casino-review</t>
        </is>
      </c>
    </row>
    <row r="3803">
      <c r="A3803" t="n">
        <v>3802</v>
      </c>
      <c r="B3803" t="inlineStr">
        <is>
          <t>betpanda</t>
        </is>
      </c>
      <c r="C3803" t="n">
        <v>0.0643</v>
      </c>
      <c r="D3803" t="n">
        <v>0.1169</v>
      </c>
      <c r="E3803" t="n">
        <v>0</v>
      </c>
      <c r="F3803" t="inlineStr">
        <is>
          <t>No</t>
        </is>
      </c>
      <c r="G3803" s="3" t="inlineStr">
        <is>
          <t>Play Leon Casino</t>
        </is>
      </c>
      <c r="I3803" t="inlineStr">
        <is>
          <t>UKGC</t>
        </is>
      </c>
      <c r="J3803" t="inlineStr">
        <is>
          <t>2018</t>
        </is>
      </c>
      <c r="K3803" t="n">
        <v>6.4</v>
      </c>
      <c r="L3803" s="5" t="inlineStr">
        <is>
          <t>No</t>
        </is>
      </c>
      <c r="O3803" t="n">
        <v>99</v>
      </c>
      <c r="P3803" s="3" t="inlineStr">
        <is>
          <t>https://www.playleon.com</t>
        </is>
      </c>
      <c r="Q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R3803" s="3" t="inlineStr">
        <is>
          <t>https://casino.guru/Play-Leon-Casino-review</t>
        </is>
      </c>
    </row>
    <row r="3804">
      <c r="A3804" t="n">
        <v>3803</v>
      </c>
      <c r="B3804" t="inlineStr">
        <is>
          <t>thrill</t>
        </is>
      </c>
      <c r="C3804" t="n">
        <v>0.06419999999999999</v>
      </c>
      <c r="D3804" t="n">
        <v>0.1167</v>
      </c>
      <c r="E3804" t="n">
        <v>0</v>
      </c>
      <c r="F3804" t="inlineStr">
        <is>
          <t>No</t>
        </is>
      </c>
      <c r="G3804" s="3" t="inlineStr">
        <is>
          <t>Mecca Bingo Casino</t>
        </is>
      </c>
      <c r="H3804" t="inlineStr">
        <is>
          <t>Rank Interactive Gibraltar Limited</t>
        </is>
      </c>
      <c r="I3804" t="inlineStr">
        <is>
          <t>UKGC</t>
        </is>
      </c>
      <c r="J3804" t="inlineStr">
        <is>
          <t>2000</t>
        </is>
      </c>
      <c r="K3804" t="n">
        <v>9.800000000000001</v>
      </c>
      <c r="L3804" s="5" t="inlineStr">
        <is>
          <t>No</t>
        </is>
      </c>
      <c r="O3804" t="n">
        <v>28</v>
      </c>
      <c r="P3804" s="3" t="inlineStr">
        <is>
          <t>https://www.meccabingo.com</t>
        </is>
      </c>
      <c r="Q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R3804" s="3" t="inlineStr">
        <is>
          <t>https://casino.guru/Mecca-Bingo-Casino-review</t>
        </is>
      </c>
    </row>
    <row r="3805">
      <c r="A3805" t="n">
        <v>3804</v>
      </c>
      <c r="B3805" t="inlineStr">
        <is>
          <t>betpanda</t>
        </is>
      </c>
      <c r="C3805" t="n">
        <v>0.06419999999999999</v>
      </c>
      <c r="D3805" t="n">
        <v>0.1167</v>
      </c>
      <c r="E3805" t="n">
        <v>0</v>
      </c>
      <c r="F3805" t="inlineStr">
        <is>
          <t>No</t>
        </is>
      </c>
      <c r="G3805" s="3" t="inlineStr">
        <is>
          <t>OSbet Casino</t>
        </is>
      </c>
      <c r="H3805" t="inlineStr">
        <is>
          <t>Altervance Ltd.</t>
        </is>
      </c>
      <c r="I3805" t="inlineStr">
        <is>
          <t>Anjouan</t>
        </is>
      </c>
      <c r="J3805" t="inlineStr">
        <is>
          <t>2022</t>
        </is>
      </c>
      <c r="K3805" t="n">
        <v>8</v>
      </c>
      <c r="L3805" s="4" t="inlineStr">
        <is>
          <t>Yes</t>
        </is>
      </c>
      <c r="O3805" t="n">
        <v>61</v>
      </c>
      <c r="Q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R3805" s="3" t="inlineStr">
        <is>
          <t>https://casino.guru/osbet-casino-review</t>
        </is>
      </c>
    </row>
    <row r="3806">
      <c r="A3806" t="n">
        <v>3805</v>
      </c>
      <c r="B3806" t="inlineStr">
        <is>
          <t>thrill</t>
        </is>
      </c>
      <c r="C3806" t="n">
        <v>0.06419999999999999</v>
      </c>
      <c r="D3806" t="n">
        <v>0.1167</v>
      </c>
      <c r="E3806" t="n">
        <v>0</v>
      </c>
      <c r="F3806" t="inlineStr">
        <is>
          <t>No</t>
        </is>
      </c>
      <c r="G3806" s="3" t="inlineStr">
        <is>
          <t>Cash Casino</t>
        </is>
      </c>
      <c r="I3806" t="inlineStr">
        <is>
          <t>UKGC</t>
        </is>
      </c>
      <c r="J3806" t="inlineStr">
        <is>
          <t>2023</t>
        </is>
      </c>
      <c r="K3806" t="n">
        <v>7.7</v>
      </c>
      <c r="L3806" s="5" t="inlineStr">
        <is>
          <t>No</t>
        </is>
      </c>
      <c r="O3806" t="n">
        <v>28</v>
      </c>
      <c r="Q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R3806" s="3" t="inlineStr">
        <is>
          <t>https://casino.guru/cash-casino-review</t>
        </is>
      </c>
    </row>
    <row r="3807">
      <c r="A3807" t="n">
        <v>3806</v>
      </c>
      <c r="B3807" t="inlineStr">
        <is>
          <t>thrill</t>
        </is>
      </c>
      <c r="C3807" t="n">
        <v>0.064</v>
      </c>
      <c r="D3807" t="n">
        <v>0.1163</v>
      </c>
      <c r="E3807" t="n">
        <v>0</v>
      </c>
      <c r="F3807" t="inlineStr">
        <is>
          <t>No</t>
        </is>
      </c>
      <c r="G3807" s="3" t="inlineStr">
        <is>
          <t>Merkur Slots Casino</t>
        </is>
      </c>
      <c r="H3807" t="inlineStr">
        <is>
          <t>Merkur Bets Malta Limited</t>
        </is>
      </c>
      <c r="I3807" t="inlineStr">
        <is>
          <t>Germany</t>
        </is>
      </c>
      <c r="J3807" t="inlineStr">
        <is>
          <t>2020</t>
        </is>
      </c>
      <c r="K3807" t="n">
        <v>8.5</v>
      </c>
      <c r="L3807" s="5" t="inlineStr">
        <is>
          <t>No</t>
        </is>
      </c>
      <c r="O3807" t="n">
        <v>9</v>
      </c>
      <c r="P3807" s="3" t="inlineStr">
        <is>
          <t>https://www.merkurbets.de</t>
        </is>
      </c>
      <c r="Q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R3807" s="3" t="inlineStr">
        <is>
          <t>https://casino.guru/merkur-bets-casino-review</t>
        </is>
      </c>
    </row>
    <row r="3808">
      <c r="A3808" t="n">
        <v>3807</v>
      </c>
      <c r="B3808" t="inlineStr">
        <is>
          <t>thrill</t>
        </is>
      </c>
      <c r="C3808" t="n">
        <v>0.064</v>
      </c>
      <c r="D3808" t="n">
        <v>0.1164</v>
      </c>
      <c r="E3808" t="n">
        <v>0</v>
      </c>
      <c r="F3808" t="inlineStr">
        <is>
          <t>No</t>
        </is>
      </c>
      <c r="G3808" s="3" t="inlineStr">
        <is>
          <t>Irish Wins Casino</t>
        </is>
      </c>
      <c r="I3808" t="inlineStr">
        <is>
          <t>UKGC</t>
        </is>
      </c>
      <c r="J3808" t="inlineStr">
        <is>
          <t>2019</t>
        </is>
      </c>
      <c r="K3808" t="n">
        <v>8.199999999999999</v>
      </c>
      <c r="L3808" s="5" t="inlineStr">
        <is>
          <t>No</t>
        </is>
      </c>
      <c r="O3808" t="n">
        <v>124</v>
      </c>
      <c r="P3808" s="3" t="inlineStr">
        <is>
          <t>https://www.irishwins.co.uk</t>
        </is>
      </c>
      <c r="Q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R3808" s="3" t="inlineStr">
        <is>
          <t>https://casino.guru/irish-wins-casino-review</t>
        </is>
      </c>
    </row>
    <row r="3809">
      <c r="A3809" t="n">
        <v>3808</v>
      </c>
      <c r="B3809" t="inlineStr">
        <is>
          <t>thrill</t>
        </is>
      </c>
      <c r="C3809" t="n">
        <v>0.064</v>
      </c>
      <c r="D3809" t="n">
        <v>0.1163</v>
      </c>
      <c r="E3809" t="n">
        <v>0</v>
      </c>
      <c r="F3809" t="inlineStr">
        <is>
          <t>No</t>
        </is>
      </c>
      <c r="G3809" s="3" t="inlineStr">
        <is>
          <t>Playcet Casino</t>
        </is>
      </c>
      <c r="H3809" t="inlineStr">
        <is>
          <t>CET S.A. – Concesionaria de Entretenimientos y Turismo – DARUMA SAM S.A. – Unión Transitoria</t>
        </is>
      </c>
      <c r="J3809" t="inlineStr">
        <is>
          <t>2024</t>
        </is>
      </c>
      <c r="K3809" t="n">
        <v>8</v>
      </c>
      <c r="L3809" s="5" t="inlineStr">
        <is>
          <t>No</t>
        </is>
      </c>
      <c r="O3809" t="n">
        <v>9</v>
      </c>
      <c r="Q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R3809" s="3" t="inlineStr">
        <is>
          <t>https://casino.guru/playcet-casino-review</t>
        </is>
      </c>
    </row>
    <row r="3810">
      <c r="A3810" t="n">
        <v>3809</v>
      </c>
      <c r="B3810" t="inlineStr">
        <is>
          <t>thrill</t>
        </is>
      </c>
      <c r="C3810" t="n">
        <v>0.064</v>
      </c>
      <c r="D3810" t="n">
        <v>0.1163</v>
      </c>
      <c r="E3810" t="n">
        <v>0</v>
      </c>
      <c r="F3810" t="inlineStr">
        <is>
          <t>No</t>
        </is>
      </c>
      <c r="G3810" s="3" t="inlineStr">
        <is>
          <t>Solaire Online Casino</t>
        </is>
      </c>
      <c r="H3810" t="inlineStr">
        <is>
          <t>Bloomberry Resorts and Hotels Inc.</t>
        </is>
      </c>
      <c r="J3810" t="inlineStr">
        <is>
          <t>2021</t>
        </is>
      </c>
      <c r="K3810" t="n">
        <v>8</v>
      </c>
      <c r="L3810" s="5" t="inlineStr">
        <is>
          <t>No</t>
        </is>
      </c>
      <c r="O3810" t="n">
        <v>9</v>
      </c>
      <c r="Q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R3810" s="3" t="inlineStr">
        <is>
          <t>https://casino.guru/solaire-casino-review</t>
        </is>
      </c>
    </row>
    <row r="3811">
      <c r="A3811" t="n">
        <v>3810</v>
      </c>
      <c r="B3811" t="inlineStr">
        <is>
          <t>betpanda</t>
        </is>
      </c>
      <c r="C3811" t="n">
        <v>0.064</v>
      </c>
      <c r="D3811" t="n">
        <v>0.1163</v>
      </c>
      <c r="E3811" t="n">
        <v>0</v>
      </c>
      <c r="F3811" t="inlineStr">
        <is>
          <t>No</t>
        </is>
      </c>
      <c r="G3811" s="3" t="inlineStr">
        <is>
          <t>Lucky Admiral Casino</t>
        </is>
      </c>
      <c r="I3811" t="inlineStr">
        <is>
          <t>UKGC</t>
        </is>
      </c>
      <c r="J3811" t="inlineStr">
        <is>
          <t>2015</t>
        </is>
      </c>
      <c r="K3811" t="n">
        <v>7.9</v>
      </c>
      <c r="L3811" s="5" t="inlineStr">
        <is>
          <t>No</t>
        </is>
      </c>
      <c r="M3811" s="4" t="inlineStr">
        <is>
          <t>Yes</t>
        </is>
      </c>
      <c r="O3811" t="n">
        <v>119</v>
      </c>
      <c r="P3811" s="3" t="inlineStr">
        <is>
          <t>https://www.luckyadmiral.com</t>
        </is>
      </c>
      <c r="Q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R3811" s="3" t="inlineStr">
        <is>
          <t>https://casino.guru/lucky-admiral-casino-review</t>
        </is>
      </c>
    </row>
    <row r="3812">
      <c r="A3812" t="n">
        <v>3811</v>
      </c>
      <c r="B3812" t="inlineStr">
        <is>
          <t>thrill</t>
        </is>
      </c>
      <c r="C3812" t="n">
        <v>0.064</v>
      </c>
      <c r="D3812" t="n">
        <v>0.1164</v>
      </c>
      <c r="E3812" t="n">
        <v>0</v>
      </c>
      <c r="F3812" t="inlineStr">
        <is>
          <t>No</t>
        </is>
      </c>
      <c r="G3812" s="3" t="inlineStr">
        <is>
          <t>Gotham Slots Casino</t>
        </is>
      </c>
      <c r="I3812" t="inlineStr">
        <is>
          <t>UKGC</t>
        </is>
      </c>
      <c r="J3812" t="inlineStr">
        <is>
          <t>2019</t>
        </is>
      </c>
      <c r="K3812" t="n">
        <v>6.4</v>
      </c>
      <c r="L3812" s="5" t="inlineStr">
        <is>
          <t>No</t>
        </is>
      </c>
      <c r="O3812" t="n">
        <v>124</v>
      </c>
      <c r="P3812" s="3" t="inlineStr">
        <is>
          <t>https://www.gothamslots.com</t>
        </is>
      </c>
      <c r="Q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R3812" s="3" t="inlineStr">
        <is>
          <t>https://casino.guru/gotham-slots-casino-review</t>
        </is>
      </c>
    </row>
    <row r="3813">
      <c r="A3813" t="n">
        <v>3812</v>
      </c>
      <c r="B3813" t="inlineStr">
        <is>
          <t>thrill</t>
        </is>
      </c>
      <c r="C3813" t="n">
        <v>0.0638</v>
      </c>
      <c r="D3813" t="n">
        <v>0.1159</v>
      </c>
      <c r="E3813" t="n">
        <v>0</v>
      </c>
      <c r="F3813" t="inlineStr">
        <is>
          <t>No</t>
        </is>
      </c>
      <c r="G3813" s="3" t="inlineStr">
        <is>
          <t>Betvictor Casino</t>
        </is>
      </c>
      <c r="H3813" t="inlineStr">
        <is>
          <t>BV Gaming Limited</t>
        </is>
      </c>
      <c r="I3813" t="inlineStr">
        <is>
          <t>UKGC</t>
        </is>
      </c>
      <c r="J3813" t="inlineStr">
        <is>
          <t>2000</t>
        </is>
      </c>
      <c r="K3813" t="n">
        <v>7.2</v>
      </c>
      <c r="L3813" s="5" t="inlineStr">
        <is>
          <t>No</t>
        </is>
      </c>
      <c r="O3813" t="n">
        <v>38</v>
      </c>
      <c r="P3813" s="3" t="inlineStr">
        <is>
          <t>https://lp.betvictor.com</t>
        </is>
      </c>
      <c r="Q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R3813" s="3" t="inlineStr">
        <is>
          <t>https://casino.guru/Betvictor-Casino-review</t>
        </is>
      </c>
    </row>
    <row r="3814">
      <c r="A3814" t="n">
        <v>3813</v>
      </c>
      <c r="B3814" t="inlineStr">
        <is>
          <t>betpanda</t>
        </is>
      </c>
      <c r="C3814" t="n">
        <v>0.06370000000000001</v>
      </c>
      <c r="D3814" t="n">
        <v>0.1158</v>
      </c>
      <c r="E3814" t="n">
        <v>0</v>
      </c>
      <c r="F3814" t="inlineStr">
        <is>
          <t>No</t>
        </is>
      </c>
      <c r="G3814" s="3" t="inlineStr">
        <is>
          <t>Gullybet Casino</t>
        </is>
      </c>
      <c r="H3814" t="inlineStr">
        <is>
          <t>GB Group</t>
        </is>
      </c>
      <c r="I3814" t="inlineStr">
        <is>
          <t>MGA</t>
        </is>
      </c>
      <c r="J3814" t="inlineStr">
        <is>
          <t>2021</t>
        </is>
      </c>
      <c r="K3814" t="n">
        <v>0</v>
      </c>
      <c r="L3814" s="4" t="inlineStr">
        <is>
          <t>Yes</t>
        </is>
      </c>
      <c r="O3814" t="n">
        <v>33</v>
      </c>
      <c r="Q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R3814" s="3" t="inlineStr">
        <is>
          <t>https://casino.guru/gullybet-casino-review</t>
        </is>
      </c>
    </row>
    <row r="3815">
      <c r="A3815" t="n">
        <v>3814</v>
      </c>
      <c r="B3815" t="inlineStr">
        <is>
          <t>thrill</t>
        </is>
      </c>
      <c r="C3815" t="n">
        <v>0.0636</v>
      </c>
      <c r="D3815" t="n">
        <v>0.1156</v>
      </c>
      <c r="E3815" t="n">
        <v>0</v>
      </c>
      <c r="F3815" t="inlineStr">
        <is>
          <t>No</t>
        </is>
      </c>
      <c r="G3815" s="3" t="inlineStr">
        <is>
          <t>Pink Riches Casino</t>
        </is>
      </c>
      <c r="I3815" t="inlineStr">
        <is>
          <t>UKGC</t>
        </is>
      </c>
      <c r="J3815" t="inlineStr">
        <is>
          <t>2019</t>
        </is>
      </c>
      <c r="K3815" t="n">
        <v>8.199999999999999</v>
      </c>
      <c r="L3815" s="5" t="inlineStr">
        <is>
          <t>No</t>
        </is>
      </c>
      <c r="O3815" t="n">
        <v>125</v>
      </c>
      <c r="P3815" s="3" t="inlineStr">
        <is>
          <t>https://www.pinkriches.co.uk</t>
        </is>
      </c>
      <c r="Q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R3815" s="3" t="inlineStr">
        <is>
          <t>https://casino.guru/pink-riches-casino-review</t>
        </is>
      </c>
    </row>
    <row r="3816">
      <c r="A3816" t="n">
        <v>3815</v>
      </c>
      <c r="B3816" t="inlineStr">
        <is>
          <t>thrill</t>
        </is>
      </c>
      <c r="C3816" t="n">
        <v>0.0635</v>
      </c>
      <c r="D3816" t="n">
        <v>0.1154</v>
      </c>
      <c r="E3816" t="n">
        <v>0</v>
      </c>
      <c r="F3816" t="inlineStr">
        <is>
          <t>No</t>
        </is>
      </c>
      <c r="G3816" s="3" t="inlineStr">
        <is>
          <t>Play Alberta Casino</t>
        </is>
      </c>
      <c r="J3816" t="inlineStr">
        <is>
          <t>2021</t>
        </is>
      </c>
      <c r="K3816" t="n">
        <v>9.800000000000001</v>
      </c>
      <c r="L3816" s="5" t="inlineStr">
        <is>
          <t>No</t>
        </is>
      </c>
      <c r="O3816" t="n">
        <v>19</v>
      </c>
      <c r="Q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R3816" s="3" t="inlineStr">
        <is>
          <t>https://casino.guru/playalberta-casino-review</t>
        </is>
      </c>
    </row>
    <row r="3817">
      <c r="A3817" t="n">
        <v>3816</v>
      </c>
      <c r="B3817" t="inlineStr">
        <is>
          <t>thrill</t>
        </is>
      </c>
      <c r="C3817" t="n">
        <v>0.0635</v>
      </c>
      <c r="D3817" t="n">
        <v>0.1154</v>
      </c>
      <c r="E3817" t="n">
        <v>0</v>
      </c>
      <c r="F3817" t="inlineStr">
        <is>
          <t>No</t>
        </is>
      </c>
      <c r="G3817" s="3" t="inlineStr">
        <is>
          <t>Holla Africa Casino</t>
        </is>
      </c>
      <c r="H3817" t="inlineStr">
        <is>
          <t>StarGame SLR Pty. Ltd.</t>
        </is>
      </c>
      <c r="J3817" t="inlineStr">
        <is>
          <t>2023</t>
        </is>
      </c>
      <c r="K3817" t="n">
        <v>7.7</v>
      </c>
      <c r="L3817" s="5" t="inlineStr">
        <is>
          <t>No</t>
        </is>
      </c>
      <c r="O3817" t="n">
        <v>19</v>
      </c>
      <c r="Q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R3817" s="3" t="inlineStr">
        <is>
          <t>https://casino.guru/holla-africa-casino-review</t>
        </is>
      </c>
    </row>
    <row r="3818">
      <c r="A3818" t="n">
        <v>3817</v>
      </c>
      <c r="B3818" t="inlineStr">
        <is>
          <t>betpanda</t>
        </is>
      </c>
      <c r="C3818" t="n">
        <v>0.0635</v>
      </c>
      <c r="D3818" t="n">
        <v>0.08</v>
      </c>
      <c r="E3818" t="n">
        <v>0.0233</v>
      </c>
      <c r="F3818" t="inlineStr">
        <is>
          <t>No</t>
        </is>
      </c>
      <c r="G3818" s="3" t="inlineStr">
        <is>
          <t>SA Game77 Casino</t>
        </is>
      </c>
      <c r="J3818" t="inlineStr">
        <is>
          <t>2019</t>
        </is>
      </c>
      <c r="K3818" t="n">
        <v>6.4</v>
      </c>
      <c r="L3818" s="4" t="inlineStr">
        <is>
          <t>Yes</t>
        </is>
      </c>
      <c r="N3818" t="inlineStr">
        <is>
          <t>USDT</t>
        </is>
      </c>
      <c r="O3818" t="n">
        <v>62</v>
      </c>
      <c r="Q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R3818" s="3" t="inlineStr">
        <is>
          <t>https://casino.guru/sa-game77-casino-review</t>
        </is>
      </c>
    </row>
    <row r="3819">
      <c r="A3819" t="n">
        <v>3818</v>
      </c>
      <c r="B3819" t="inlineStr">
        <is>
          <t>thrill</t>
        </is>
      </c>
      <c r="C3819" t="n">
        <v>0.0635</v>
      </c>
      <c r="D3819" t="n">
        <v>0.1154</v>
      </c>
      <c r="E3819" t="n">
        <v>0</v>
      </c>
      <c r="F3819" t="inlineStr">
        <is>
          <t>No</t>
        </is>
      </c>
      <c r="G3819" s="3" t="inlineStr">
        <is>
          <t>BetTOM Casino</t>
        </is>
      </c>
      <c r="H3819" t="inlineStr">
        <is>
          <t>BET TOM LTD</t>
        </is>
      </c>
      <c r="I3819" t="inlineStr">
        <is>
          <t>UKGC</t>
        </is>
      </c>
      <c r="J3819" t="inlineStr">
        <is>
          <t>2025</t>
        </is>
      </c>
      <c r="K3819" t="n">
        <v>5.3</v>
      </c>
      <c r="L3819" s="5" t="inlineStr">
        <is>
          <t>No</t>
        </is>
      </c>
      <c r="O3819" t="n">
        <v>19</v>
      </c>
      <c r="Q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R3819" s="3" t="inlineStr">
        <is>
          <t>https://casino.guru/bettom-casino-review</t>
        </is>
      </c>
    </row>
    <row r="3820">
      <c r="A3820" t="n">
        <v>3819</v>
      </c>
      <c r="B3820" t="inlineStr">
        <is>
          <t>betpanda</t>
        </is>
      </c>
      <c r="C3820" t="n">
        <v>0.0635</v>
      </c>
      <c r="D3820" t="n">
        <v>0.1154</v>
      </c>
      <c r="E3820" t="n">
        <v>0</v>
      </c>
      <c r="F3820" t="inlineStr">
        <is>
          <t>No</t>
        </is>
      </c>
      <c r="G3820" s="3" t="inlineStr">
        <is>
          <t>ParkLane Casino</t>
        </is>
      </c>
      <c r="J3820" t="inlineStr">
        <is>
          <t>2016</t>
        </is>
      </c>
      <c r="K3820" t="n">
        <v>3.9</v>
      </c>
      <c r="L3820" s="5" t="inlineStr">
        <is>
          <t>No</t>
        </is>
      </c>
      <c r="O3820" t="n">
        <v>72</v>
      </c>
      <c r="P3820" s="3" t="inlineStr">
        <is>
          <t>https://www.parklaneecasino.com</t>
        </is>
      </c>
      <c r="Q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R3820" s="3" t="inlineStr">
        <is>
          <t>https://casino.guru/Parklane-Casino-review</t>
        </is>
      </c>
    </row>
    <row r="3821">
      <c r="A3821" t="n">
        <v>3820</v>
      </c>
      <c r="B3821" t="inlineStr">
        <is>
          <t>thrill</t>
        </is>
      </c>
      <c r="C3821" t="n">
        <v>0.0635</v>
      </c>
      <c r="D3821" t="n">
        <v>0.1154</v>
      </c>
      <c r="E3821" t="n">
        <v>0</v>
      </c>
      <c r="F3821" t="inlineStr">
        <is>
          <t>No</t>
        </is>
      </c>
      <c r="G3821" s="3" t="inlineStr">
        <is>
          <t>Saopaulojogo Casino</t>
        </is>
      </c>
      <c r="I3821" t="inlineStr">
        <is>
          <t>Curacao</t>
        </is>
      </c>
      <c r="J3821" t="inlineStr">
        <is>
          <t>2024</t>
        </is>
      </c>
      <c r="K3821" t="n">
        <v>0.9</v>
      </c>
      <c r="L3821" s="4" t="inlineStr">
        <is>
          <t>Yes</t>
        </is>
      </c>
      <c r="O3821" t="n">
        <v>19</v>
      </c>
      <c r="Q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R3821" s="3" t="inlineStr">
        <is>
          <t>https://casino.guru/saopaulojogo-casino-review</t>
        </is>
      </c>
    </row>
    <row r="3822">
      <c r="A3822" t="n">
        <v>3821</v>
      </c>
      <c r="B3822" t="inlineStr">
        <is>
          <t>betpanda</t>
        </is>
      </c>
      <c r="C3822" t="n">
        <v>0.0633</v>
      </c>
      <c r="D3822" t="n">
        <v>0.1151</v>
      </c>
      <c r="E3822" t="n">
        <v>0</v>
      </c>
      <c r="F3822" t="inlineStr">
        <is>
          <t>No</t>
        </is>
      </c>
      <c r="G3822" s="3" t="inlineStr">
        <is>
          <t>WinMate88 Casino</t>
        </is>
      </c>
      <c r="I3822" t="inlineStr">
        <is>
          <t>Curacao</t>
        </is>
      </c>
      <c r="J3822" t="inlineStr">
        <is>
          <t>2024</t>
        </is>
      </c>
      <c r="K3822" t="n">
        <v>3.6</v>
      </c>
      <c r="L3822" s="5" t="inlineStr">
        <is>
          <t>No</t>
        </is>
      </c>
      <c r="O3822" t="n">
        <v>82</v>
      </c>
      <c r="Q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R3822" s="3" t="inlineStr">
        <is>
          <t>https://casino.guru/winmate88-casino-review</t>
        </is>
      </c>
    </row>
    <row r="3823">
      <c r="A3823" t="n">
        <v>3822</v>
      </c>
      <c r="B3823" t="inlineStr">
        <is>
          <t>thrill</t>
        </is>
      </c>
      <c r="C3823" t="n">
        <v>0.0631</v>
      </c>
      <c r="D3823" t="n">
        <v>0.1148</v>
      </c>
      <c r="E3823" t="n">
        <v>0</v>
      </c>
      <c r="F3823" t="inlineStr">
        <is>
          <t>No</t>
        </is>
      </c>
      <c r="G3823" s="3" t="inlineStr">
        <is>
          <t>Spacebet Casino</t>
        </is>
      </c>
      <c r="H3823" t="inlineStr">
        <is>
          <t>DECOLA Operations N.V.</t>
        </is>
      </c>
      <c r="I3823" t="inlineStr">
        <is>
          <t>Anjouan</t>
        </is>
      </c>
      <c r="J3823" t="inlineStr">
        <is>
          <t>2024</t>
        </is>
      </c>
      <c r="K3823" t="n">
        <v>6.7</v>
      </c>
      <c r="L3823" s="5" t="inlineStr">
        <is>
          <t>No</t>
        </is>
      </c>
      <c r="O3823" t="n">
        <v>29</v>
      </c>
      <c r="Q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R3823" s="3" t="inlineStr">
        <is>
          <t>https://casino.guru/spacebet-casino-review</t>
        </is>
      </c>
    </row>
    <row r="3824">
      <c r="A3824" t="n">
        <v>3823</v>
      </c>
      <c r="B3824" t="inlineStr">
        <is>
          <t>betpanda</t>
        </is>
      </c>
      <c r="C3824" t="n">
        <v>0.0631</v>
      </c>
      <c r="D3824" t="n">
        <v>0.1148</v>
      </c>
      <c r="E3824" t="n">
        <v>0</v>
      </c>
      <c r="F3824" t="inlineStr">
        <is>
          <t>No</t>
        </is>
      </c>
      <c r="G3824" s="3" t="inlineStr">
        <is>
          <t>Spins House Casino</t>
        </is>
      </c>
      <c r="J3824" t="inlineStr">
        <is>
          <t>2024</t>
        </is>
      </c>
      <c r="K3824" t="n">
        <v>3.6</v>
      </c>
      <c r="L3824" s="5" t="inlineStr">
        <is>
          <t>No</t>
        </is>
      </c>
      <c r="O3824" t="n">
        <v>63</v>
      </c>
      <c r="Q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R3824" s="3" t="inlineStr">
        <is>
          <t>https://casino.guru/spins-house-casino-review</t>
        </is>
      </c>
    </row>
    <row r="3825">
      <c r="A3825" t="n">
        <v>3824</v>
      </c>
      <c r="B3825" t="inlineStr">
        <is>
          <t>thrill</t>
        </is>
      </c>
      <c r="C3825" t="n">
        <v>0.063</v>
      </c>
      <c r="D3825" t="n">
        <v>0.1145</v>
      </c>
      <c r="E3825" t="n">
        <v>0</v>
      </c>
      <c r="F3825" t="inlineStr">
        <is>
          <t>No</t>
        </is>
      </c>
      <c r="G3825" s="3" t="inlineStr">
        <is>
          <t>Fever Slots Casino</t>
        </is>
      </c>
      <c r="I3825" t="inlineStr">
        <is>
          <t>UKGC</t>
        </is>
      </c>
      <c r="J3825" t="inlineStr">
        <is>
          <t>2018</t>
        </is>
      </c>
      <c r="K3825" t="n">
        <v>8.9</v>
      </c>
      <c r="L3825" s="5" t="inlineStr">
        <is>
          <t>No</t>
        </is>
      </c>
      <c r="O3825" t="n">
        <v>107</v>
      </c>
      <c r="P3825" s="3" t="inlineStr">
        <is>
          <t>https://www.feverslots.com</t>
        </is>
      </c>
      <c r="Q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R3825" s="3" t="inlineStr">
        <is>
          <t>https://casino.guru/Fever-Slots-Casino-review</t>
        </is>
      </c>
    </row>
    <row r="3826">
      <c r="A3826" t="n">
        <v>3825</v>
      </c>
      <c r="B3826" t="inlineStr">
        <is>
          <t>thrill</t>
        </is>
      </c>
      <c r="C3826" t="n">
        <v>0.063</v>
      </c>
      <c r="D3826" t="n">
        <v>0.0769</v>
      </c>
      <c r="E3826" t="n">
        <v>0.0357</v>
      </c>
      <c r="F3826" t="inlineStr">
        <is>
          <t>No</t>
        </is>
      </c>
      <c r="G3826" s="3" t="inlineStr">
        <is>
          <t>Fi88 Casino</t>
        </is>
      </c>
      <c r="J3826" t="inlineStr">
        <is>
          <t>2020</t>
        </is>
      </c>
      <c r="K3826" t="n">
        <v>4.9</v>
      </c>
      <c r="L3826" s="4" t="inlineStr">
        <is>
          <t>Yes</t>
        </is>
      </c>
      <c r="N3826" t="inlineStr">
        <is>
          <t>USDT</t>
        </is>
      </c>
      <c r="O3826" t="n">
        <v>17</v>
      </c>
      <c r="Q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R3826" s="3" t="inlineStr">
        <is>
          <t>https://casino.guru/fi88-casino-review</t>
        </is>
      </c>
    </row>
    <row r="3827">
      <c r="A3827" t="n">
        <v>3826</v>
      </c>
      <c r="B3827" t="inlineStr">
        <is>
          <t>betpanda</t>
        </is>
      </c>
      <c r="C3827" t="n">
        <v>0.0629</v>
      </c>
      <c r="D3827" t="n">
        <v>0.1143</v>
      </c>
      <c r="E3827" t="n">
        <v>0</v>
      </c>
      <c r="F3827" t="inlineStr">
        <is>
          <t>No</t>
        </is>
      </c>
      <c r="G3827" s="3" t="inlineStr">
        <is>
          <t>LmBet Casino</t>
        </is>
      </c>
      <c r="J3827" t="inlineStr">
        <is>
          <t>2023</t>
        </is>
      </c>
      <c r="K3827" t="n">
        <v>6.3</v>
      </c>
      <c r="L3827" s="5" t="inlineStr">
        <is>
          <t>No</t>
        </is>
      </c>
      <c r="O3827" t="n">
        <v>44</v>
      </c>
      <c r="Q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R3827" s="3" t="inlineStr">
        <is>
          <t>https://casino.guru/lm-bet-casino-review</t>
        </is>
      </c>
    </row>
    <row r="3828">
      <c r="A3828" t="n">
        <v>3827</v>
      </c>
      <c r="B3828" t="inlineStr">
        <is>
          <t>betpanda</t>
        </is>
      </c>
      <c r="C3828" t="n">
        <v>0.0629</v>
      </c>
      <c r="D3828" t="n">
        <v>0.1143</v>
      </c>
      <c r="E3828" t="n">
        <v>0</v>
      </c>
      <c r="F3828" t="inlineStr">
        <is>
          <t>No</t>
        </is>
      </c>
      <c r="G3828" s="3" t="inlineStr">
        <is>
          <t>24x.bet Casino</t>
        </is>
      </c>
      <c r="J3828" t="inlineStr">
        <is>
          <t>2018</t>
        </is>
      </c>
      <c r="K3828" t="n">
        <v>5</v>
      </c>
      <c r="L3828" s="4" t="inlineStr">
        <is>
          <t>Yes</t>
        </is>
      </c>
      <c r="O3828" t="n">
        <v>44</v>
      </c>
      <c r="Q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R3828" s="3" t="inlineStr">
        <is>
          <t>https://casino.guru/24x-bet-casino-review</t>
        </is>
      </c>
    </row>
    <row r="3829">
      <c r="A3829" t="n">
        <v>3828</v>
      </c>
      <c r="B3829" t="inlineStr">
        <is>
          <t>betpanda</t>
        </is>
      </c>
      <c r="C3829" t="n">
        <v>0.0629</v>
      </c>
      <c r="D3829" t="n">
        <v>0.1143</v>
      </c>
      <c r="E3829" t="n">
        <v>0</v>
      </c>
      <c r="F3829" t="inlineStr">
        <is>
          <t>No</t>
        </is>
      </c>
      <c r="G3829" s="3" t="inlineStr">
        <is>
          <t>STAKEBOSS Casino</t>
        </is>
      </c>
      <c r="I3829" t="inlineStr">
        <is>
          <t>MGA</t>
        </is>
      </c>
      <c r="J3829" t="inlineStr">
        <is>
          <t>2026</t>
        </is>
      </c>
      <c r="K3829" t="n">
        <v>3.5</v>
      </c>
      <c r="L3829" s="5" t="inlineStr">
        <is>
          <t>No</t>
        </is>
      </c>
      <c r="O3829" t="n">
        <v>44</v>
      </c>
      <c r="Q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R3829" s="3" t="inlineStr">
        <is>
          <t>https://casino.guru/stakeboss-casino-review</t>
        </is>
      </c>
    </row>
    <row r="3830">
      <c r="A3830" t="n">
        <v>3829</v>
      </c>
      <c r="B3830" t="inlineStr">
        <is>
          <t>thrill</t>
        </is>
      </c>
      <c r="C3830" t="n">
        <v>0.06270000000000001</v>
      </c>
      <c r="D3830" t="n">
        <v>0.1139</v>
      </c>
      <c r="E3830" t="n">
        <v>0</v>
      </c>
      <c r="F3830" t="inlineStr">
        <is>
          <t>No</t>
        </is>
      </c>
      <c r="G3830" s="3" t="inlineStr">
        <is>
          <t>LUXURY138 Casino</t>
        </is>
      </c>
      <c r="J3830" t="inlineStr">
        <is>
          <t>2015</t>
        </is>
      </c>
      <c r="K3830" t="n">
        <v>7.3</v>
      </c>
      <c r="L3830" s="5" t="inlineStr">
        <is>
          <t>No</t>
        </is>
      </c>
      <c r="O3830" t="n">
        <v>49</v>
      </c>
      <c r="P3830" s="3" t="inlineStr">
        <is>
          <t>https://luxury138cf.com</t>
        </is>
      </c>
      <c r="Q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R3830" s="3" t="inlineStr">
        <is>
          <t>https://casino.guru/luxury138-casino-review</t>
        </is>
      </c>
    </row>
    <row r="3831">
      <c r="A3831" t="n">
        <v>3830</v>
      </c>
      <c r="B3831" t="inlineStr">
        <is>
          <t>betpanda</t>
        </is>
      </c>
      <c r="C3831" t="n">
        <v>0.0626</v>
      </c>
      <c r="D3831" t="n">
        <v>0.1138</v>
      </c>
      <c r="E3831" t="n">
        <v>0</v>
      </c>
      <c r="F3831" t="inlineStr">
        <is>
          <t>No</t>
        </is>
      </c>
      <c r="G3831" s="3" t="inlineStr">
        <is>
          <t>14red Casino</t>
        </is>
      </c>
      <c r="I3831" t="inlineStr">
        <is>
          <t>Curacao</t>
        </is>
      </c>
      <c r="J3831" t="inlineStr">
        <is>
          <t>2018</t>
        </is>
      </c>
      <c r="K3831" t="n">
        <v>1.2</v>
      </c>
      <c r="L3831" s="5" t="inlineStr">
        <is>
          <t>No</t>
        </is>
      </c>
      <c r="O3831" t="n">
        <v>64</v>
      </c>
      <c r="P3831" s="3" t="inlineStr">
        <is>
          <t>https://www.14red.com</t>
        </is>
      </c>
      <c r="Q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R3831" s="3" t="inlineStr">
        <is>
          <t>https://casino.guru/14red-casino-review</t>
        </is>
      </c>
    </row>
    <row r="3832">
      <c r="A3832" t="n">
        <v>3831</v>
      </c>
      <c r="B3832" t="inlineStr">
        <is>
          <t>betpanda</t>
        </is>
      </c>
      <c r="C3832" t="n">
        <v>0.0626</v>
      </c>
      <c r="D3832" t="n">
        <v>0.1138</v>
      </c>
      <c r="E3832" t="n">
        <v>0</v>
      </c>
      <c r="F3832" t="inlineStr">
        <is>
          <t>No</t>
        </is>
      </c>
      <c r="G3832" s="3" t="inlineStr">
        <is>
          <t>Black Label Casino</t>
        </is>
      </c>
      <c r="H3832" t="inlineStr">
        <is>
          <t>Prism Marketing Ltd.</t>
        </is>
      </c>
      <c r="J3832" t="inlineStr">
        <is>
          <t>2020</t>
        </is>
      </c>
      <c r="K3832" t="n">
        <v>1.1</v>
      </c>
      <c r="L3832" s="5" t="inlineStr">
        <is>
          <t>No</t>
        </is>
      </c>
      <c r="O3832" t="n">
        <v>64</v>
      </c>
      <c r="Q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R3832" s="3" t="inlineStr">
        <is>
          <t>https://casino.guru/black-label-casino-review</t>
        </is>
      </c>
    </row>
    <row r="3833">
      <c r="A3833" t="n">
        <v>3832</v>
      </c>
      <c r="B3833" t="inlineStr">
        <is>
          <t>betpanda</t>
        </is>
      </c>
      <c r="C3833" t="n">
        <v>0.0625</v>
      </c>
      <c r="D3833" t="n">
        <v>0.1136</v>
      </c>
      <c r="E3833" t="n">
        <v>0</v>
      </c>
      <c r="F3833" t="inlineStr">
        <is>
          <t>No</t>
        </is>
      </c>
      <c r="G3833" s="3" t="inlineStr">
        <is>
          <t>EZWIN Casino</t>
        </is>
      </c>
      <c r="J3833" t="inlineStr">
        <is>
          <t>2022</t>
        </is>
      </c>
      <c r="K3833" t="n">
        <v>7.4</v>
      </c>
      <c r="L3833" s="4" t="inlineStr">
        <is>
          <t>Yes</t>
        </is>
      </c>
      <c r="O3833" t="n">
        <v>25</v>
      </c>
      <c r="Q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R3833" s="3" t="inlineStr">
        <is>
          <t>https://casino.guru/ezwin-casino-review</t>
        </is>
      </c>
    </row>
    <row r="3834">
      <c r="A3834" t="n">
        <v>3833</v>
      </c>
      <c r="B3834" t="inlineStr">
        <is>
          <t>thrill</t>
        </is>
      </c>
      <c r="C3834" t="n">
        <v>0.0625</v>
      </c>
      <c r="D3834" t="n">
        <v>0.1136</v>
      </c>
      <c r="E3834" t="n">
        <v>0</v>
      </c>
      <c r="F3834" t="inlineStr">
        <is>
          <t>No</t>
        </is>
      </c>
      <c r="G3834" s="3" t="inlineStr">
        <is>
          <t>SamratBet Casino</t>
        </is>
      </c>
      <c r="H3834" t="inlineStr">
        <is>
          <t>Samrat Sports and Games Limited</t>
        </is>
      </c>
      <c r="I3834" t="inlineStr">
        <is>
          <t>Anjouan</t>
        </is>
      </c>
      <c r="J3834" t="inlineStr">
        <is>
          <t>2024</t>
        </is>
      </c>
      <c r="K3834" t="n">
        <v>3.5</v>
      </c>
      <c r="L3834" s="4" t="inlineStr">
        <is>
          <t>Yes</t>
        </is>
      </c>
      <c r="O3834" t="n">
        <v>10</v>
      </c>
      <c r="Q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R3834" s="3" t="inlineStr">
        <is>
          <t>https://casino.guru/samratbet-casino-review</t>
        </is>
      </c>
    </row>
    <row r="3835">
      <c r="A3835" t="n">
        <v>3834</v>
      </c>
      <c r="B3835" t="inlineStr">
        <is>
          <t>betpanda</t>
        </is>
      </c>
      <c r="C3835" t="n">
        <v>0.0624</v>
      </c>
      <c r="D3835" t="n">
        <v>0.1134</v>
      </c>
      <c r="E3835" t="n">
        <v>0</v>
      </c>
      <c r="F3835" t="inlineStr">
        <is>
          <t>No</t>
        </is>
      </c>
      <c r="G3835" s="3" t="inlineStr">
        <is>
          <t>Esporte Bets Casino</t>
        </is>
      </c>
      <c r="H3835" t="inlineStr">
        <is>
          <t>BS3 N.V.</t>
        </is>
      </c>
      <c r="I3835" t="inlineStr">
        <is>
          <t>MGA</t>
        </is>
      </c>
      <c r="J3835" t="inlineStr">
        <is>
          <t>2023</t>
        </is>
      </c>
      <c r="K3835" t="n">
        <v>5.5</v>
      </c>
      <c r="L3835" s="5" t="inlineStr">
        <is>
          <t>No</t>
        </is>
      </c>
      <c r="O3835" t="n">
        <v>35</v>
      </c>
      <c r="Q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R3835" s="3" t="inlineStr">
        <is>
          <t>https://casino.guru/esporte-bets-casino-review</t>
        </is>
      </c>
    </row>
    <row r="3836">
      <c r="A3836" t="n">
        <v>3835</v>
      </c>
      <c r="B3836" t="inlineStr">
        <is>
          <t>betpanda</t>
        </is>
      </c>
      <c r="C3836" t="n">
        <v>0.0624</v>
      </c>
      <c r="D3836" t="n">
        <v>0.1134</v>
      </c>
      <c r="E3836" t="n">
        <v>0</v>
      </c>
      <c r="F3836" t="inlineStr">
        <is>
          <t>No</t>
        </is>
      </c>
      <c r="G3836" s="3" t="inlineStr">
        <is>
          <t>Betgr8 Casino</t>
        </is>
      </c>
      <c r="H3836" t="inlineStr">
        <is>
          <t>Level X Tech Limited</t>
        </is>
      </c>
      <c r="J3836" t="inlineStr">
        <is>
          <t>2023</t>
        </is>
      </c>
      <c r="K3836" t="n">
        <v>5.1</v>
      </c>
      <c r="L3836" s="5" t="inlineStr">
        <is>
          <t>No</t>
        </is>
      </c>
      <c r="O3836" t="n">
        <v>35</v>
      </c>
      <c r="Q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R3836" s="3" t="inlineStr">
        <is>
          <t>https://casino.guru/betgr8-casino-review</t>
        </is>
      </c>
    </row>
    <row r="3837">
      <c r="A3837" t="n">
        <v>3836</v>
      </c>
      <c r="B3837" t="inlineStr">
        <is>
          <t>thrill</t>
        </is>
      </c>
      <c r="C3837" t="n">
        <v>0.0623</v>
      </c>
      <c r="D3837" t="n">
        <v>0.1132</v>
      </c>
      <c r="E3837" t="n">
        <v>0</v>
      </c>
      <c r="F3837" t="inlineStr">
        <is>
          <t>No</t>
        </is>
      </c>
      <c r="G3837" s="3" t="inlineStr">
        <is>
          <t>Chance Casino CZ</t>
        </is>
      </c>
      <c r="H3837" t="inlineStr">
        <is>
          <t>Chance a.s.</t>
        </is>
      </c>
      <c r="J3837" t="inlineStr">
        <is>
          <t>2017</t>
        </is>
      </c>
      <c r="K3837" t="n">
        <v>9.1</v>
      </c>
      <c r="L3837" s="5" t="inlineStr">
        <is>
          <t>No</t>
        </is>
      </c>
      <c r="O3837" t="n">
        <v>20</v>
      </c>
      <c r="P3837" s="3" t="inlineStr">
        <is>
          <t>https://www.chance.cz</t>
        </is>
      </c>
      <c r="Q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R3837" s="3" t="inlineStr">
        <is>
          <t>https://casino.guru/Chance-Casino-review</t>
        </is>
      </c>
    </row>
    <row r="3838">
      <c r="A3838" t="n">
        <v>3837</v>
      </c>
      <c r="B3838" t="inlineStr">
        <is>
          <t>betpanda</t>
        </is>
      </c>
      <c r="C3838" t="n">
        <v>0.0623</v>
      </c>
      <c r="D3838" t="n">
        <v>0.1132</v>
      </c>
      <c r="E3838" t="n">
        <v>0</v>
      </c>
      <c r="F3838" t="inlineStr">
        <is>
          <t>No</t>
        </is>
      </c>
      <c r="G3838" s="3" t="inlineStr">
        <is>
          <t>Mercury International Casino</t>
        </is>
      </c>
      <c r="H3838" t="inlineStr">
        <is>
          <t>Mercury International SL Ltd</t>
        </is>
      </c>
      <c r="J3838" t="inlineStr">
        <is>
          <t>2020</t>
        </is>
      </c>
      <c r="K3838" t="n">
        <v>6.5</v>
      </c>
      <c r="L3838" s="5" t="inlineStr">
        <is>
          <t>No</t>
        </is>
      </c>
      <c r="O3838" t="n">
        <v>45</v>
      </c>
      <c r="P3838" s="3" t="inlineStr">
        <is>
          <t>https://www.mercurybet.com</t>
        </is>
      </c>
      <c r="Q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R3838" s="3" t="inlineStr">
        <is>
          <t>https://casino.guru/mercury-international-casino-review</t>
        </is>
      </c>
    </row>
    <row r="3839">
      <c r="A3839" t="n">
        <v>3838</v>
      </c>
      <c r="B3839" t="inlineStr">
        <is>
          <t>thrill</t>
        </is>
      </c>
      <c r="C3839" t="n">
        <v>0.0623</v>
      </c>
      <c r="D3839" t="n">
        <v>0.1132</v>
      </c>
      <c r="E3839" t="n">
        <v>0</v>
      </c>
      <c r="F3839" t="inlineStr">
        <is>
          <t>No</t>
        </is>
      </c>
      <c r="G3839" s="3" t="inlineStr">
        <is>
          <t>BRAZILbet Casino</t>
        </is>
      </c>
      <c r="H3839" t="inlineStr">
        <is>
          <t>FUL D.O.O.</t>
        </is>
      </c>
      <c r="J3839" t="inlineStr">
        <is>
          <t>2021</t>
        </is>
      </c>
      <c r="K3839" t="n">
        <v>4.9</v>
      </c>
      <c r="L3839" s="4" t="inlineStr">
        <is>
          <t>Yes</t>
        </is>
      </c>
      <c r="O3839" t="n">
        <v>20</v>
      </c>
      <c r="Q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R3839" s="3" t="inlineStr">
        <is>
          <t>https://casino.guru/brazilbet-casino-review</t>
        </is>
      </c>
    </row>
    <row r="3840">
      <c r="A3840" t="n">
        <v>3839</v>
      </c>
      <c r="B3840" t="inlineStr">
        <is>
          <t>betpanda</t>
        </is>
      </c>
      <c r="C3840" t="n">
        <v>0.0623</v>
      </c>
      <c r="D3840" t="n">
        <v>0.0755</v>
      </c>
      <c r="E3840" t="n">
        <v>0.0278</v>
      </c>
      <c r="F3840" t="inlineStr">
        <is>
          <t>No</t>
        </is>
      </c>
      <c r="G3840" s="3" t="inlineStr">
        <is>
          <t>Slots33 Casino</t>
        </is>
      </c>
      <c r="H3840" t="inlineStr">
        <is>
          <t>Go Figure Technology B.V</t>
        </is>
      </c>
      <c r="I3840" t="inlineStr">
        <is>
          <t>Curacao</t>
        </is>
      </c>
      <c r="J3840" t="inlineStr">
        <is>
          <t>2019</t>
        </is>
      </c>
      <c r="K3840" t="n">
        <v>3.8</v>
      </c>
      <c r="L3840" s="5" t="inlineStr">
        <is>
          <t>No</t>
        </is>
      </c>
      <c r="N3840" t="inlineStr">
        <is>
          <t>USDT</t>
        </is>
      </c>
      <c r="O3840" t="n">
        <v>41</v>
      </c>
      <c r="P3840" s="3" t="inlineStr">
        <is>
          <t>https://www.slots33.com</t>
        </is>
      </c>
      <c r="Q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R3840" s="3" t="inlineStr">
        <is>
          <t>https://casino.guru/slots33-casino-review</t>
        </is>
      </c>
    </row>
    <row r="3841">
      <c r="A3841" t="n">
        <v>3840</v>
      </c>
      <c r="B3841" t="inlineStr">
        <is>
          <t>betpanda</t>
        </is>
      </c>
      <c r="C3841" t="n">
        <v>0.0622</v>
      </c>
      <c r="D3841" t="n">
        <v>0.113</v>
      </c>
      <c r="E3841" t="n">
        <v>0</v>
      </c>
      <c r="F3841" t="inlineStr">
        <is>
          <t>No</t>
        </is>
      </c>
      <c r="G3841" s="3" t="inlineStr">
        <is>
          <t>EHTBet Casino</t>
        </is>
      </c>
      <c r="I3841" t="inlineStr">
        <is>
          <t>MGA</t>
        </is>
      </c>
      <c r="J3841" t="inlineStr">
        <is>
          <t>2026</t>
        </is>
      </c>
      <c r="K3841" t="n">
        <v>1.2</v>
      </c>
      <c r="L3841" s="5" t="inlineStr">
        <is>
          <t>No</t>
        </is>
      </c>
      <c r="O3841" t="n">
        <v>55</v>
      </c>
      <c r="Q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R3841" s="3" t="inlineStr">
        <is>
          <t>https://casino.guru/ehtbet-casino-review</t>
        </is>
      </c>
    </row>
    <row r="3842">
      <c r="A3842" t="n">
        <v>3841</v>
      </c>
      <c r="B3842" t="inlineStr">
        <is>
          <t>betpanda</t>
        </is>
      </c>
      <c r="C3842" t="n">
        <v>0.0621</v>
      </c>
      <c r="D3842" t="n">
        <v>0.1129</v>
      </c>
      <c r="E3842" t="n">
        <v>0</v>
      </c>
      <c r="F3842" t="inlineStr">
        <is>
          <t>No</t>
        </is>
      </c>
      <c r="G3842" s="3" t="inlineStr">
        <is>
          <t>Winners33 Casino</t>
        </is>
      </c>
      <c r="I3842" t="inlineStr">
        <is>
          <t>Curacao</t>
        </is>
      </c>
      <c r="J3842" t="inlineStr">
        <is>
          <t>2021</t>
        </is>
      </c>
      <c r="K3842" t="n">
        <v>3.5</v>
      </c>
      <c r="L3842" s="5" t="inlineStr">
        <is>
          <t>No</t>
        </is>
      </c>
      <c r="O3842" t="n">
        <v>65</v>
      </c>
      <c r="Q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R3842" s="3" t="inlineStr">
        <is>
          <t>https://casino.guru/winners33-casino-review</t>
        </is>
      </c>
    </row>
    <row r="3843">
      <c r="A3843" t="n">
        <v>3842</v>
      </c>
      <c r="B3843" t="inlineStr">
        <is>
          <t>betpanda</t>
        </is>
      </c>
      <c r="C3843" t="n">
        <v>0.062</v>
      </c>
      <c r="D3843" t="n">
        <v>0.1127</v>
      </c>
      <c r="E3843" t="n">
        <v>0</v>
      </c>
      <c r="F3843" t="inlineStr">
        <is>
          <t>No</t>
        </is>
      </c>
      <c r="G3843" s="3" t="inlineStr">
        <is>
          <t>Slots Baby Casino</t>
        </is>
      </c>
      <c r="H3843" t="inlineStr">
        <is>
          <t>Jupiter Gaming Ltd</t>
        </is>
      </c>
      <c r="I3843" t="inlineStr">
        <is>
          <t>UKGC</t>
        </is>
      </c>
      <c r="J3843" t="inlineStr">
        <is>
          <t>2017</t>
        </is>
      </c>
      <c r="K3843" t="n">
        <v>9.699999999999999</v>
      </c>
      <c r="L3843" s="5" t="inlineStr">
        <is>
          <t>No</t>
        </is>
      </c>
      <c r="O3843" t="n">
        <v>85</v>
      </c>
      <c r="P3843" s="3" t="inlineStr">
        <is>
          <t>https://newslots.slotsbaby.com</t>
        </is>
      </c>
      <c r="Q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R3843" s="3" t="inlineStr">
        <is>
          <t>https://casino.guru/Slots-Baby-Casino-review</t>
        </is>
      </c>
    </row>
    <row r="3844">
      <c r="A3844" t="n">
        <v>3843</v>
      </c>
      <c r="B3844" t="inlineStr">
        <is>
          <t>thrill</t>
        </is>
      </c>
      <c r="C3844" t="n">
        <v>0.062</v>
      </c>
      <c r="D3844" t="n">
        <v>0.1127</v>
      </c>
      <c r="E3844" t="n">
        <v>0</v>
      </c>
      <c r="F3844" t="inlineStr">
        <is>
          <t>No</t>
        </is>
      </c>
      <c r="G3844" s="3" t="inlineStr">
        <is>
          <t>Esportes da Sorte Casino</t>
        </is>
      </c>
      <c r="J3844" t="inlineStr">
        <is>
          <t>2018</t>
        </is>
      </c>
      <c r="K3844" t="n">
        <v>9.300000000000001</v>
      </c>
      <c r="L3844" s="5" t="inlineStr">
        <is>
          <t>No</t>
        </is>
      </c>
      <c r="O3844" t="n">
        <v>40</v>
      </c>
      <c r="Q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R3844" s="3" t="inlineStr">
        <is>
          <t>https://casino.guru/esportes-da-sorte-casino-review</t>
        </is>
      </c>
    </row>
    <row r="3845">
      <c r="A3845" t="n">
        <v>3844</v>
      </c>
      <c r="B3845" t="inlineStr">
        <is>
          <t>betpanda</t>
        </is>
      </c>
      <c r="C3845" t="n">
        <v>0.062</v>
      </c>
      <c r="D3845" t="n">
        <v>0.1127</v>
      </c>
      <c r="E3845" t="n">
        <v>0</v>
      </c>
      <c r="F3845" t="inlineStr">
        <is>
          <t>No</t>
        </is>
      </c>
      <c r="G3845" s="3" t="inlineStr">
        <is>
          <t>Wolf Spins Casino</t>
        </is>
      </c>
      <c r="I3845" t="inlineStr">
        <is>
          <t>UKGC</t>
        </is>
      </c>
      <c r="J3845" t="inlineStr">
        <is>
          <t>2022</t>
        </is>
      </c>
      <c r="K3845" t="n">
        <v>8.1</v>
      </c>
      <c r="L3845" s="5" t="inlineStr">
        <is>
          <t>No</t>
        </is>
      </c>
      <c r="O3845" t="n">
        <v>85</v>
      </c>
      <c r="Q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R3845" s="3" t="inlineStr">
        <is>
          <t>https://casino.guru/wolf-spins-casino-review</t>
        </is>
      </c>
    </row>
    <row r="3846">
      <c r="A3846" t="n">
        <v>3845</v>
      </c>
      <c r="B3846" t="inlineStr">
        <is>
          <t>thrill</t>
        </is>
      </c>
      <c r="C3846" t="n">
        <v>0.0618</v>
      </c>
      <c r="D3846" t="n">
        <v>0.1124</v>
      </c>
      <c r="E3846" t="n">
        <v>0</v>
      </c>
      <c r="F3846" t="inlineStr">
        <is>
          <t>No</t>
        </is>
      </c>
      <c r="G3846" s="3" t="inlineStr">
        <is>
          <t>LUX96 Casino</t>
        </is>
      </c>
      <c r="I3846" t="inlineStr">
        <is>
          <t>Curacao</t>
        </is>
      </c>
      <c r="J3846" t="inlineStr">
        <is>
          <t>2025</t>
        </is>
      </c>
      <c r="K3846" t="n">
        <v>6.9</v>
      </c>
      <c r="L3846" s="4" t="inlineStr">
        <is>
          <t>Yes</t>
        </is>
      </c>
      <c r="O3846" t="n">
        <v>60</v>
      </c>
      <c r="Q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R3846" s="3" t="inlineStr">
        <is>
          <t>https://casino.guru/lux96-casino-review</t>
        </is>
      </c>
    </row>
    <row r="3847">
      <c r="A3847" t="n">
        <v>3846</v>
      </c>
      <c r="B3847" t="inlineStr">
        <is>
          <t>thrill</t>
        </is>
      </c>
      <c r="C3847" t="n">
        <v>0.0618</v>
      </c>
      <c r="D3847" t="n">
        <v>0.1124</v>
      </c>
      <c r="E3847" t="n">
        <v>0</v>
      </c>
      <c r="F3847" t="inlineStr">
        <is>
          <t>No</t>
        </is>
      </c>
      <c r="G3847" s="3" t="inlineStr">
        <is>
          <t>Late Casino</t>
        </is>
      </c>
      <c r="H3847" t="inlineStr">
        <is>
          <t>Jupiter Gaming Ltd</t>
        </is>
      </c>
      <c r="I3847" t="inlineStr">
        <is>
          <t>UKGC</t>
        </is>
      </c>
      <c r="J3847" t="inlineStr">
        <is>
          <t>2019</t>
        </is>
      </c>
      <c r="K3847" t="n">
        <v>6.4</v>
      </c>
      <c r="L3847" s="5" t="inlineStr">
        <is>
          <t>No</t>
        </is>
      </c>
      <c r="O3847" t="n">
        <v>60</v>
      </c>
      <c r="P3847" s="3" t="inlineStr">
        <is>
          <t>https://slots.latecasino.com</t>
        </is>
      </c>
      <c r="Q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R3847" s="3" t="inlineStr">
        <is>
          <t>https://casino.guru/late-casino-review</t>
        </is>
      </c>
    </row>
    <row r="3848">
      <c r="A3848" t="n">
        <v>3847</v>
      </c>
      <c r="B3848" t="inlineStr">
        <is>
          <t>thrill</t>
        </is>
      </c>
      <c r="C3848" t="n">
        <v>0.0617</v>
      </c>
      <c r="D3848" t="n">
        <v>0.1121</v>
      </c>
      <c r="E3848" t="n">
        <v>0</v>
      </c>
      <c r="F3848" t="inlineStr">
        <is>
          <t>No</t>
        </is>
      </c>
      <c r="G3848" s="3" t="inlineStr">
        <is>
          <t>Spin and Win Casino</t>
        </is>
      </c>
      <c r="H3848" t="inlineStr">
        <is>
          <t>Rank Interactive Gibraltar Limited</t>
        </is>
      </c>
      <c r="I3848" t="inlineStr">
        <is>
          <t>UKGC</t>
        </is>
      </c>
      <c r="J3848" t="inlineStr">
        <is>
          <t>2012</t>
        </is>
      </c>
      <c r="K3848" t="n">
        <v>9</v>
      </c>
      <c r="L3848" s="5" t="inlineStr">
        <is>
          <t>No</t>
        </is>
      </c>
      <c r="O3848" t="n">
        <v>80</v>
      </c>
      <c r="P3848" s="3" t="inlineStr">
        <is>
          <t>https://www.spinandwin.com</t>
        </is>
      </c>
      <c r="Q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R3848" s="3" t="inlineStr">
        <is>
          <t>https://casino.guru/Spin-and-Win-Casino-review</t>
        </is>
      </c>
    </row>
    <row r="3849">
      <c r="A3849" t="n">
        <v>3848</v>
      </c>
      <c r="B3849" t="inlineStr">
        <is>
          <t>thrill</t>
        </is>
      </c>
      <c r="C3849" t="n">
        <v>0.0617</v>
      </c>
      <c r="D3849" t="n">
        <v>0.1122</v>
      </c>
      <c r="E3849" t="n">
        <v>0</v>
      </c>
      <c r="F3849" t="inlineStr">
        <is>
          <t>No</t>
        </is>
      </c>
      <c r="G3849" s="3" t="inlineStr">
        <is>
          <t>Diva Wins Casino</t>
        </is>
      </c>
      <c r="I3849" t="inlineStr">
        <is>
          <t>UKGC</t>
        </is>
      </c>
      <c r="J3849" t="inlineStr">
        <is>
          <t>2020</t>
        </is>
      </c>
      <c r="K3849" t="n">
        <v>6.4</v>
      </c>
      <c r="L3849" s="5" t="inlineStr">
        <is>
          <t>No</t>
        </is>
      </c>
      <c r="O3849" t="n">
        <v>70</v>
      </c>
      <c r="Q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R3849" s="3" t="inlineStr">
        <is>
          <t>https://casino.guru/diva-wins-casino-review</t>
        </is>
      </c>
    </row>
    <row r="3850">
      <c r="A3850" t="n">
        <v>3849</v>
      </c>
      <c r="B3850" t="inlineStr">
        <is>
          <t>betpanda</t>
        </is>
      </c>
      <c r="C3850" t="n">
        <v>0.0616</v>
      </c>
      <c r="D3850" t="n">
        <v>0.1121</v>
      </c>
      <c r="E3850" t="n">
        <v>0</v>
      </c>
      <c r="F3850" t="inlineStr">
        <is>
          <t>No</t>
        </is>
      </c>
      <c r="G3850" s="3" t="inlineStr">
        <is>
          <t>MONOPOLY Casino UK</t>
        </is>
      </c>
      <c r="H3850" t="inlineStr">
        <is>
          <t>Gamesys Operations Limited</t>
        </is>
      </c>
      <c r="I3850" t="inlineStr">
        <is>
          <t>UKGC</t>
        </is>
      </c>
      <c r="J3850" t="inlineStr">
        <is>
          <t>2015</t>
        </is>
      </c>
      <c r="K3850" t="n">
        <v>9.800000000000001</v>
      </c>
      <c r="L3850" s="5" t="inlineStr">
        <is>
          <t>No</t>
        </is>
      </c>
      <c r="O3850" t="n">
        <v>56</v>
      </c>
      <c r="P3850" s="3" t="inlineStr">
        <is>
          <t>https://www.monopolycasino.com</t>
        </is>
      </c>
      <c r="Q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R3850" s="3" t="inlineStr">
        <is>
          <t>https://casino.guru/MONOPOLY-Casino-review</t>
        </is>
      </c>
    </row>
    <row r="3851">
      <c r="A3851" t="n">
        <v>3850</v>
      </c>
      <c r="B3851" t="inlineStr">
        <is>
          <t>thrill</t>
        </is>
      </c>
      <c r="C3851" t="n">
        <v>0.0616</v>
      </c>
      <c r="D3851" t="n">
        <v>0.112</v>
      </c>
      <c r="E3851" t="n">
        <v>0</v>
      </c>
      <c r="F3851" t="inlineStr">
        <is>
          <t>No</t>
        </is>
      </c>
      <c r="G3851" s="3" t="inlineStr">
        <is>
          <t>Crystal Slots Casino</t>
        </is>
      </c>
      <c r="I3851" t="inlineStr">
        <is>
          <t>UKGC</t>
        </is>
      </c>
      <c r="J3851" t="inlineStr">
        <is>
          <t>2020</t>
        </is>
      </c>
      <c r="K3851" t="n">
        <v>9.1</v>
      </c>
      <c r="L3851" s="5" t="inlineStr">
        <is>
          <t>No</t>
        </is>
      </c>
      <c r="O3851" t="n">
        <v>100</v>
      </c>
      <c r="P3851" s="3" t="inlineStr">
        <is>
          <t>https://www.crystalslots.com</t>
        </is>
      </c>
      <c r="Q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R3851" s="3" t="inlineStr">
        <is>
          <t>https://casino.guru/crystal-slots-casino-review</t>
        </is>
      </c>
    </row>
    <row r="3852">
      <c r="A3852" t="n">
        <v>3851</v>
      </c>
      <c r="B3852" t="inlineStr">
        <is>
          <t>betpanda</t>
        </is>
      </c>
      <c r="C3852" t="n">
        <v>0.0615</v>
      </c>
      <c r="D3852" t="n">
        <v>0.1118</v>
      </c>
      <c r="E3852" t="n">
        <v>0</v>
      </c>
      <c r="F3852" t="inlineStr">
        <is>
          <t>No</t>
        </is>
      </c>
      <c r="G3852" s="3" t="inlineStr">
        <is>
          <t>Justin Casino</t>
        </is>
      </c>
      <c r="H3852" t="inlineStr">
        <is>
          <t>Marquix Enterprises Pvt Ltd</t>
        </is>
      </c>
      <c r="I3852" t="inlineStr">
        <is>
          <t>UKGC</t>
        </is>
      </c>
      <c r="J3852" t="inlineStr">
        <is>
          <t>2025</t>
        </is>
      </c>
      <c r="K3852" t="n">
        <v>6.9</v>
      </c>
      <c r="L3852" s="5" t="inlineStr">
        <is>
          <t>No</t>
        </is>
      </c>
      <c r="O3852" t="n">
        <v>96</v>
      </c>
      <c r="Q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R3852" s="3" t="inlineStr">
        <is>
          <t>https://casino.guru/justin-casino-review</t>
        </is>
      </c>
    </row>
    <row r="3853">
      <c r="A3853" t="n">
        <v>3852</v>
      </c>
      <c r="B3853" t="inlineStr">
        <is>
          <t>betpanda</t>
        </is>
      </c>
      <c r="C3853" t="n">
        <v>0.0611</v>
      </c>
      <c r="D3853" t="n">
        <v>0.1111</v>
      </c>
      <c r="E3853" t="n">
        <v>0</v>
      </c>
      <c r="F3853" t="inlineStr">
        <is>
          <t>No</t>
        </is>
      </c>
      <c r="G3853" s="3" t="inlineStr">
        <is>
          <t>Clover Casino</t>
        </is>
      </c>
      <c r="H3853" t="inlineStr">
        <is>
          <t>Jupiter Gaming Ltd</t>
        </is>
      </c>
      <c r="I3853" t="inlineStr">
        <is>
          <t>UKGC</t>
        </is>
      </c>
      <c r="J3853" t="inlineStr">
        <is>
          <t>2018</t>
        </is>
      </c>
      <c r="K3853" t="n">
        <v>9.5</v>
      </c>
      <c r="L3853" s="5" t="inlineStr">
        <is>
          <t>No</t>
        </is>
      </c>
      <c r="O3853" t="n">
        <v>97</v>
      </c>
      <c r="P3853" s="3" t="inlineStr">
        <is>
          <t>https://slots.clovercasino.com</t>
        </is>
      </c>
      <c r="Q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R3853" s="3" t="inlineStr">
        <is>
          <t>https://casino.guru/Clover-Casino-review</t>
        </is>
      </c>
    </row>
    <row r="3854">
      <c r="A3854" t="n">
        <v>3853</v>
      </c>
      <c r="B3854" t="inlineStr">
        <is>
          <t>thrill</t>
        </is>
      </c>
      <c r="C3854" t="n">
        <v>0.0611</v>
      </c>
      <c r="D3854" t="n">
        <v>0.1111</v>
      </c>
      <c r="E3854" t="n">
        <v>0</v>
      </c>
      <c r="F3854" t="inlineStr">
        <is>
          <t>No</t>
        </is>
      </c>
      <c r="G3854" s="3" t="inlineStr">
        <is>
          <t>Rose Casino</t>
        </is>
      </c>
      <c r="I3854" t="inlineStr">
        <is>
          <t>UKGC</t>
        </is>
      </c>
      <c r="J3854" t="inlineStr">
        <is>
          <t>2025</t>
        </is>
      </c>
      <c r="K3854" t="n">
        <v>8.699999999999999</v>
      </c>
      <c r="L3854" s="5" t="inlineStr">
        <is>
          <t>No</t>
        </is>
      </c>
      <c r="O3854" t="n">
        <v>21</v>
      </c>
      <c r="Q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R3854" s="3" t="inlineStr">
        <is>
          <t>https://casino.guru/rose-casino-review</t>
        </is>
      </c>
    </row>
    <row r="3855">
      <c r="A3855" t="n">
        <v>3854</v>
      </c>
      <c r="B3855" t="inlineStr">
        <is>
          <t>thrill</t>
        </is>
      </c>
      <c r="C3855" t="n">
        <v>0.0611</v>
      </c>
      <c r="D3855" t="n">
        <v>0.1111</v>
      </c>
      <c r="E3855" t="n">
        <v>0</v>
      </c>
      <c r="F3855" t="inlineStr">
        <is>
          <t>No</t>
        </is>
      </c>
      <c r="G3855" s="3" t="inlineStr">
        <is>
          <t>SpilDanskNu Casino</t>
        </is>
      </c>
      <c r="H3855" t="inlineStr">
        <is>
          <t>Winteq ApS</t>
        </is>
      </c>
      <c r="J3855" t="inlineStr">
        <is>
          <t>2016</t>
        </is>
      </c>
      <c r="K3855" t="n">
        <v>8.199999999999999</v>
      </c>
      <c r="L3855" s="5" t="inlineStr">
        <is>
          <t>No</t>
        </is>
      </c>
      <c r="O3855" t="n">
        <v>11</v>
      </c>
      <c r="Q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R3855" s="3" t="inlineStr">
        <is>
          <t>https://casino.guru/spildansknu-casino-review</t>
        </is>
      </c>
    </row>
    <row r="3856">
      <c r="A3856" t="n">
        <v>3855</v>
      </c>
      <c r="B3856" t="inlineStr">
        <is>
          <t>thrill</t>
        </is>
      </c>
      <c r="C3856" t="n">
        <v>0.0611</v>
      </c>
      <c r="D3856" t="n">
        <v>0.1111</v>
      </c>
      <c r="E3856" t="n">
        <v>0</v>
      </c>
      <c r="F3856" t="inlineStr">
        <is>
          <t>No</t>
        </is>
      </c>
      <c r="G3856" s="3" t="inlineStr">
        <is>
          <t>London Jackpots Casino</t>
        </is>
      </c>
      <c r="I3856" t="inlineStr">
        <is>
          <t>UKGC</t>
        </is>
      </c>
      <c r="J3856" t="inlineStr">
        <is>
          <t>2018</t>
        </is>
      </c>
      <c r="K3856" t="n">
        <v>6.4</v>
      </c>
      <c r="L3856" s="5" t="inlineStr">
        <is>
          <t>No</t>
        </is>
      </c>
      <c r="O3856" t="n">
        <v>101</v>
      </c>
      <c r="P3856" s="3" t="inlineStr">
        <is>
          <t>https://www.londonjackpots.com</t>
        </is>
      </c>
      <c r="Q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R3856" s="3" t="inlineStr">
        <is>
          <t>https://casino.guru/london-jackpots-casino-review</t>
        </is>
      </c>
    </row>
    <row r="3857">
      <c r="A3857" t="n">
        <v>3856</v>
      </c>
      <c r="B3857" t="inlineStr">
        <is>
          <t>thrill</t>
        </is>
      </c>
      <c r="C3857" t="n">
        <v>0.0611</v>
      </c>
      <c r="D3857" t="n">
        <v>0.1111</v>
      </c>
      <c r="E3857" t="n">
        <v>0</v>
      </c>
      <c r="F3857" t="inlineStr">
        <is>
          <t>No</t>
        </is>
      </c>
      <c r="G3857" s="3" t="inlineStr">
        <is>
          <t>Rich Ride Casino</t>
        </is>
      </c>
      <c r="I3857" t="inlineStr">
        <is>
          <t>UKGC</t>
        </is>
      </c>
      <c r="J3857" t="inlineStr">
        <is>
          <t>2017</t>
        </is>
      </c>
      <c r="K3857" t="n">
        <v>6.2</v>
      </c>
      <c r="L3857" s="5" t="inlineStr">
        <is>
          <t>No</t>
        </is>
      </c>
      <c r="O3857" t="n">
        <v>21</v>
      </c>
      <c r="P3857" s="3" t="inlineStr">
        <is>
          <t>https://www.richride.com</t>
        </is>
      </c>
      <c r="Q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R3857" s="3" t="inlineStr">
        <is>
          <t>https://casino.guru/Rich-Ride-Casino-review</t>
        </is>
      </c>
    </row>
    <row r="3858">
      <c r="A3858" t="n">
        <v>3857</v>
      </c>
      <c r="B3858" t="inlineStr">
        <is>
          <t>thrill</t>
        </is>
      </c>
      <c r="C3858" t="n">
        <v>0.0611</v>
      </c>
      <c r="D3858" t="n">
        <v>0.1111</v>
      </c>
      <c r="E3858" t="n">
        <v>0</v>
      </c>
      <c r="F3858" t="inlineStr">
        <is>
          <t>No</t>
        </is>
      </c>
      <c r="G3858" s="3" t="inlineStr">
        <is>
          <t>SpinSlots Casino</t>
        </is>
      </c>
      <c r="I3858" t="inlineStr">
        <is>
          <t>UKGC</t>
        </is>
      </c>
      <c r="J3858" t="inlineStr">
        <is>
          <t>2018</t>
        </is>
      </c>
      <c r="K3858" t="n">
        <v>6.2</v>
      </c>
      <c r="L3858" s="5" t="inlineStr">
        <is>
          <t>No</t>
        </is>
      </c>
      <c r="O3858" t="n">
        <v>21</v>
      </c>
      <c r="P3858" s="3" t="inlineStr">
        <is>
          <t>https://casino.spinslots.com</t>
        </is>
      </c>
      <c r="Q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R3858" s="3" t="inlineStr">
        <is>
          <t>https://casino.guru/SpinSlots-Casino-review</t>
        </is>
      </c>
    </row>
    <row r="3859">
      <c r="A3859" t="n">
        <v>3858</v>
      </c>
      <c r="B3859" t="inlineStr">
        <is>
          <t>thrill</t>
        </is>
      </c>
      <c r="C3859" t="n">
        <v>0.0611</v>
      </c>
      <c r="D3859" t="n">
        <v>0.1111</v>
      </c>
      <c r="E3859" t="n">
        <v>0</v>
      </c>
      <c r="F3859" t="inlineStr">
        <is>
          <t>No</t>
        </is>
      </c>
      <c r="G3859" s="3" t="inlineStr">
        <is>
          <t>Jackpot Mobile Casino</t>
        </is>
      </c>
      <c r="I3859" t="inlineStr">
        <is>
          <t>UKGC</t>
        </is>
      </c>
      <c r="J3859" t="inlineStr">
        <is>
          <t>2015</t>
        </is>
      </c>
      <c r="K3859" t="n">
        <v>6.1</v>
      </c>
      <c r="L3859" s="5" t="inlineStr">
        <is>
          <t>No</t>
        </is>
      </c>
      <c r="O3859" t="n">
        <v>21</v>
      </c>
      <c r="P3859" s="3" t="inlineStr">
        <is>
          <t>https://www.jackpotmobilecasino.co.uk</t>
        </is>
      </c>
      <c r="Q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R3859" s="3" t="inlineStr">
        <is>
          <t>https://casino.guru/Jackpot-Mobile-Casino-review</t>
        </is>
      </c>
    </row>
    <row r="3860">
      <c r="A3860" t="n">
        <v>3859</v>
      </c>
      <c r="B3860" t="inlineStr">
        <is>
          <t>thrill</t>
        </is>
      </c>
      <c r="C3860" t="n">
        <v>0.0611</v>
      </c>
      <c r="D3860" t="n">
        <v>0.1111</v>
      </c>
      <c r="E3860" t="n">
        <v>0</v>
      </c>
      <c r="F3860" t="inlineStr">
        <is>
          <t>No</t>
        </is>
      </c>
      <c r="G3860" s="3" t="inlineStr">
        <is>
          <t>Royal Bets Casino</t>
        </is>
      </c>
      <c r="I3860" t="inlineStr">
        <is>
          <t>UKGC</t>
        </is>
      </c>
      <c r="J3860" t="inlineStr">
        <is>
          <t>2018</t>
        </is>
      </c>
      <c r="K3860" t="n">
        <v>6.1</v>
      </c>
      <c r="L3860" s="5" t="inlineStr">
        <is>
          <t>No</t>
        </is>
      </c>
      <c r="O3860" t="n">
        <v>21</v>
      </c>
      <c r="P3860" s="3" t="inlineStr">
        <is>
          <t>https://casino.royalbets.com</t>
        </is>
      </c>
      <c r="Q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R3860" s="3" t="inlineStr">
        <is>
          <t>https://casino.guru/Royal-Bets-Casino-review</t>
        </is>
      </c>
    </row>
    <row r="3861">
      <c r="A3861" t="n">
        <v>3860</v>
      </c>
      <c r="B3861" t="inlineStr">
        <is>
          <t>thrill</t>
        </is>
      </c>
      <c r="C3861" t="n">
        <v>0.0611</v>
      </c>
      <c r="D3861" t="n">
        <v>0.1111</v>
      </c>
      <c r="E3861" t="n">
        <v>0</v>
      </c>
      <c r="F3861" t="inlineStr">
        <is>
          <t>No</t>
        </is>
      </c>
      <c r="G3861" s="3" t="inlineStr">
        <is>
          <t>Slots Jungle Casino</t>
        </is>
      </c>
      <c r="I3861" t="inlineStr">
        <is>
          <t>UKGC</t>
        </is>
      </c>
      <c r="J3861" t="inlineStr">
        <is>
          <t>2018</t>
        </is>
      </c>
      <c r="K3861" t="n">
        <v>6.1</v>
      </c>
      <c r="L3861" s="5" t="inlineStr">
        <is>
          <t>No</t>
        </is>
      </c>
      <c r="O3861" t="n">
        <v>21</v>
      </c>
      <c r="P3861" s="3" t="inlineStr">
        <is>
          <t>https://casino.slotsjungle.com</t>
        </is>
      </c>
      <c r="Q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R3861" s="3" t="inlineStr">
        <is>
          <t>https://casino.guru/Slots-Jungle-Casino-review</t>
        </is>
      </c>
    </row>
    <row r="3862">
      <c r="A3862" t="n">
        <v>3861</v>
      </c>
      <c r="B3862" t="inlineStr">
        <is>
          <t>thrill</t>
        </is>
      </c>
      <c r="C3862" t="n">
        <v>0.0611</v>
      </c>
      <c r="D3862" t="n">
        <v>0.1111</v>
      </c>
      <c r="E3862" t="n">
        <v>0</v>
      </c>
      <c r="F3862" t="inlineStr">
        <is>
          <t>No</t>
        </is>
      </c>
      <c r="G3862" s="3" t="inlineStr">
        <is>
          <t>Dice Den Casino</t>
        </is>
      </c>
      <c r="I3862" t="inlineStr">
        <is>
          <t>UKGC</t>
        </is>
      </c>
      <c r="J3862" t="inlineStr">
        <is>
          <t>2018</t>
        </is>
      </c>
      <c r="K3862" t="n">
        <v>5.9</v>
      </c>
      <c r="L3862" s="5" t="inlineStr">
        <is>
          <t>No</t>
        </is>
      </c>
      <c r="O3862" t="n">
        <v>21</v>
      </c>
      <c r="P3862" s="3" t="inlineStr">
        <is>
          <t>https://www.diceden.com</t>
        </is>
      </c>
      <c r="Q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R3862" s="3" t="inlineStr">
        <is>
          <t>https://casino.guru/dice-den-casino-review</t>
        </is>
      </c>
    </row>
    <row r="3863">
      <c r="A3863" t="n">
        <v>3862</v>
      </c>
      <c r="B3863" t="inlineStr">
        <is>
          <t>thrill</t>
        </is>
      </c>
      <c r="C3863" t="n">
        <v>0.0611</v>
      </c>
      <c r="D3863" t="n">
        <v>0.1111</v>
      </c>
      <c r="E3863" t="n">
        <v>0</v>
      </c>
      <c r="F3863" t="inlineStr">
        <is>
          <t>No</t>
        </is>
      </c>
      <c r="G3863" s="3" t="inlineStr">
        <is>
          <t>Mayfair Casino</t>
        </is>
      </c>
      <c r="I3863" t="inlineStr">
        <is>
          <t>UKGC</t>
        </is>
      </c>
      <c r="J3863" t="inlineStr">
        <is>
          <t>2016</t>
        </is>
      </c>
      <c r="K3863" t="n">
        <v>5.6</v>
      </c>
      <c r="L3863" s="5" t="inlineStr">
        <is>
          <t>No</t>
        </is>
      </c>
      <c r="O3863" t="n">
        <v>21</v>
      </c>
      <c r="P3863" s="3" t="inlineStr">
        <is>
          <t>https://casino.mayfaircasino.com</t>
        </is>
      </c>
      <c r="Q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R3863" s="3" t="inlineStr">
        <is>
          <t>https://casino.guru/mayfair-casino-review</t>
        </is>
      </c>
    </row>
    <row r="3864">
      <c r="A3864" t="n">
        <v>3863</v>
      </c>
      <c r="B3864" t="inlineStr">
        <is>
          <t>thrill</t>
        </is>
      </c>
      <c r="C3864" t="n">
        <v>0.0611</v>
      </c>
      <c r="D3864" t="n">
        <v>0.1111</v>
      </c>
      <c r="E3864" t="n">
        <v>0</v>
      </c>
      <c r="F3864" t="inlineStr">
        <is>
          <t>No</t>
        </is>
      </c>
      <c r="G3864" s="3" t="inlineStr">
        <is>
          <t>Playbonds Casino</t>
        </is>
      </c>
      <c r="J3864" t="inlineStr">
        <is>
          <t>2011</t>
        </is>
      </c>
      <c r="K3864" t="n">
        <v>5</v>
      </c>
      <c r="L3864" s="5" t="inlineStr">
        <is>
          <t>No</t>
        </is>
      </c>
      <c r="O3864" t="n">
        <v>31</v>
      </c>
      <c r="P3864" s="3" t="inlineStr">
        <is>
          <t>https://www.playbonds.com</t>
        </is>
      </c>
      <c r="Q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R3864" s="3" t="inlineStr">
        <is>
          <t>https://casino.guru/Playbonds-Casino-review</t>
        </is>
      </c>
    </row>
    <row r="3865">
      <c r="A3865" t="n">
        <v>3864</v>
      </c>
      <c r="B3865" t="inlineStr">
        <is>
          <t>thrill</t>
        </is>
      </c>
      <c r="C3865" t="n">
        <v>0.0611</v>
      </c>
      <c r="D3865" t="n">
        <v>0.1111</v>
      </c>
      <c r="E3865" t="n">
        <v>0</v>
      </c>
      <c r="F3865" t="inlineStr">
        <is>
          <t>No</t>
        </is>
      </c>
      <c r="G3865" s="3" t="inlineStr">
        <is>
          <t>DEWACASH Casino</t>
        </is>
      </c>
      <c r="J3865" t="inlineStr">
        <is>
          <t>2013</t>
        </is>
      </c>
      <c r="K3865" t="n">
        <v>4.2</v>
      </c>
      <c r="L3865" s="5" t="inlineStr">
        <is>
          <t>No</t>
        </is>
      </c>
      <c r="O3865" t="n">
        <v>41</v>
      </c>
      <c r="P3865" s="3" t="inlineStr">
        <is>
          <t>https://dewacash.com</t>
        </is>
      </c>
      <c r="Q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R3865" s="3" t="inlineStr">
        <is>
          <t>https://casino.guru/dewacash-casino-review</t>
        </is>
      </c>
    </row>
    <row r="3866">
      <c r="A3866" t="n">
        <v>3865</v>
      </c>
      <c r="B3866" t="inlineStr">
        <is>
          <t>betpanda</t>
        </is>
      </c>
      <c r="C3866" t="n">
        <v>0.0607</v>
      </c>
      <c r="D3866" t="n">
        <v>0.1104</v>
      </c>
      <c r="E3866" t="n">
        <v>0</v>
      </c>
      <c r="F3866" t="inlineStr">
        <is>
          <t>No</t>
        </is>
      </c>
      <c r="G3866" s="3" t="inlineStr">
        <is>
          <t>Slots Animal Casino</t>
        </is>
      </c>
      <c r="I3866" t="inlineStr">
        <is>
          <t>UKGC</t>
        </is>
      </c>
      <c r="J3866" t="inlineStr">
        <is>
          <t>2018</t>
        </is>
      </c>
      <c r="K3866" t="n">
        <v>9.1</v>
      </c>
      <c r="L3866" s="5" t="inlineStr">
        <is>
          <t>No</t>
        </is>
      </c>
      <c r="O3866" t="n">
        <v>108</v>
      </c>
      <c r="P3866" s="3" t="inlineStr">
        <is>
          <t>https://www.slotsanimal.com</t>
        </is>
      </c>
      <c r="Q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R3866" s="3" t="inlineStr">
        <is>
          <t>https://casino.guru/slots-animal-casino-review</t>
        </is>
      </c>
    </row>
    <row r="3867">
      <c r="A3867" t="n">
        <v>3866</v>
      </c>
      <c r="B3867" t="inlineStr">
        <is>
          <t>betpanda</t>
        </is>
      </c>
      <c r="C3867" t="n">
        <v>0.0607</v>
      </c>
      <c r="D3867" t="n">
        <v>0.1103</v>
      </c>
      <c r="E3867" t="n">
        <v>0</v>
      </c>
      <c r="F3867" t="inlineStr">
        <is>
          <t>No</t>
        </is>
      </c>
      <c r="G3867" s="3" t="inlineStr">
        <is>
          <t>Royal Spins Casino</t>
        </is>
      </c>
      <c r="I3867" t="inlineStr">
        <is>
          <t>UKGC</t>
        </is>
      </c>
      <c r="J3867" t="inlineStr">
        <is>
          <t>2022</t>
        </is>
      </c>
      <c r="K3867" t="n">
        <v>8.300000000000001</v>
      </c>
      <c r="L3867" s="4" t="inlineStr">
        <is>
          <t>Yes</t>
        </is>
      </c>
      <c r="O3867" t="n">
        <v>78</v>
      </c>
      <c r="Q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R3867" s="3" t="inlineStr">
        <is>
          <t>https://casino.guru/royal-spins-casino-review</t>
        </is>
      </c>
    </row>
    <row r="3868">
      <c r="A3868" t="n">
        <v>3867</v>
      </c>
      <c r="B3868" t="inlineStr">
        <is>
          <t>betpanda</t>
        </is>
      </c>
      <c r="C3868" t="n">
        <v>0.0605</v>
      </c>
      <c r="D3868" t="n">
        <v>0.11</v>
      </c>
      <c r="E3868" t="n">
        <v>0</v>
      </c>
      <c r="F3868" t="inlineStr">
        <is>
          <t>No</t>
        </is>
      </c>
      <c r="G3868" s="3" t="inlineStr">
        <is>
          <t>UK Riches Casino</t>
        </is>
      </c>
      <c r="I3868" t="inlineStr">
        <is>
          <t>UKGC</t>
        </is>
      </c>
      <c r="J3868" t="inlineStr">
        <is>
          <t>2025</t>
        </is>
      </c>
      <c r="K3868" t="n">
        <v>6.8</v>
      </c>
      <c r="L3868" s="5" t="inlineStr">
        <is>
          <t>No</t>
        </is>
      </c>
      <c r="O3868" t="n">
        <v>38</v>
      </c>
      <c r="Q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R3868" s="3" t="inlineStr">
        <is>
          <t>https://casino.guru/uk-riches-casino-review</t>
        </is>
      </c>
    </row>
    <row r="3869">
      <c r="A3869" t="n">
        <v>3868</v>
      </c>
      <c r="B3869" t="inlineStr">
        <is>
          <t>betpanda</t>
        </is>
      </c>
      <c r="C3869" t="n">
        <v>0.0604</v>
      </c>
      <c r="D3869" t="n">
        <v>0.1098</v>
      </c>
      <c r="E3869" t="n">
        <v>0</v>
      </c>
      <c r="F3869" t="inlineStr">
        <is>
          <t>No</t>
        </is>
      </c>
      <c r="G3869" s="3" t="inlineStr">
        <is>
          <t>MD Shop Casino</t>
        </is>
      </c>
      <c r="H3869" t="inlineStr">
        <is>
          <t>Dragičević kompany doo</t>
        </is>
      </c>
      <c r="J3869" t="inlineStr">
        <is>
          <t>2023</t>
        </is>
      </c>
      <c r="K3869" t="n">
        <v>8.1</v>
      </c>
      <c r="L3869" s="4" t="inlineStr">
        <is>
          <t>Yes</t>
        </is>
      </c>
      <c r="O3869" t="n">
        <v>18</v>
      </c>
      <c r="Q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R3869" s="3" t="inlineStr">
        <is>
          <t>https://casino.guru/md-shop-casino-review</t>
        </is>
      </c>
    </row>
    <row r="3870">
      <c r="A3870" t="n">
        <v>3869</v>
      </c>
      <c r="B3870" t="inlineStr">
        <is>
          <t>thrill</t>
        </is>
      </c>
      <c r="C3870" t="n">
        <v>0.0604</v>
      </c>
      <c r="D3870" t="n">
        <v>0.1098</v>
      </c>
      <c r="E3870" t="n">
        <v>0</v>
      </c>
      <c r="F3870" t="inlineStr">
        <is>
          <t>No</t>
        </is>
      </c>
      <c r="G3870" s="3" t="inlineStr">
        <is>
          <t>Ursa Casino</t>
        </is>
      </c>
      <c r="H3870" t="inlineStr">
        <is>
          <t>Spinny Moon Limited</t>
        </is>
      </c>
      <c r="I3870" t="inlineStr">
        <is>
          <t>Isle of Man</t>
        </is>
      </c>
      <c r="J3870" t="inlineStr">
        <is>
          <t>2024</t>
        </is>
      </c>
      <c r="K3870" t="n">
        <v>7.6</v>
      </c>
      <c r="L3870" s="5" t="inlineStr">
        <is>
          <t>No</t>
        </is>
      </c>
      <c r="O3870" t="n">
        <v>52</v>
      </c>
      <c r="Q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R3870" s="3" t="inlineStr">
        <is>
          <t>https://casino.guru/ursa-casino-review</t>
        </is>
      </c>
    </row>
    <row r="3871">
      <c r="A3871" t="n">
        <v>3870</v>
      </c>
      <c r="B3871" t="inlineStr">
        <is>
          <t>betpanda</t>
        </is>
      </c>
      <c r="C3871" t="n">
        <v>0.0604</v>
      </c>
      <c r="D3871" t="n">
        <v>0.1098</v>
      </c>
      <c r="E3871" t="n">
        <v>0</v>
      </c>
      <c r="F3871" t="inlineStr">
        <is>
          <t>No</t>
        </is>
      </c>
      <c r="G3871" s="3" t="inlineStr">
        <is>
          <t>Bet7 Casino</t>
        </is>
      </c>
      <c r="H3871" t="inlineStr">
        <is>
          <t>Solidminds Ltd</t>
        </is>
      </c>
      <c r="I3871" t="inlineStr">
        <is>
          <t>Anjouan</t>
        </is>
      </c>
      <c r="J3871" t="inlineStr">
        <is>
          <t>2019</t>
        </is>
      </c>
      <c r="K3871" t="n">
        <v>5.1</v>
      </c>
      <c r="L3871" s="5" t="inlineStr">
        <is>
          <t>No</t>
        </is>
      </c>
      <c r="O3871" t="n">
        <v>18</v>
      </c>
      <c r="P3871" s="3" t="inlineStr">
        <is>
          <t>https://www.betseven20.com</t>
        </is>
      </c>
      <c r="Q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R3871" s="3" t="inlineStr">
        <is>
          <t>https://casino.guru/bet7-casino-review</t>
        </is>
      </c>
    </row>
    <row r="3872">
      <c r="A3872" t="n">
        <v>3871</v>
      </c>
      <c r="B3872" t="inlineStr">
        <is>
          <t>betpanda</t>
        </is>
      </c>
      <c r="C3872" t="n">
        <v>0.0604</v>
      </c>
      <c r="D3872" t="n">
        <v>0.0727</v>
      </c>
      <c r="E3872" t="n">
        <v>0.0263</v>
      </c>
      <c r="F3872" t="inlineStr">
        <is>
          <t>No</t>
        </is>
      </c>
      <c r="G3872" s="3" t="inlineStr">
        <is>
          <t>PHPVIP Casino</t>
        </is>
      </c>
      <c r="I3872" t="inlineStr">
        <is>
          <t>MGA</t>
        </is>
      </c>
      <c r="J3872" t="inlineStr">
        <is>
          <t>2024</t>
        </is>
      </c>
      <c r="K3872" t="n">
        <v>0</v>
      </c>
      <c r="L3872" s="5" t="inlineStr">
        <is>
          <t>No</t>
        </is>
      </c>
      <c r="N3872" t="inlineStr">
        <is>
          <t>USDT</t>
        </is>
      </c>
      <c r="O3872" t="n">
        <v>45</v>
      </c>
      <c r="Q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R3872" s="3" t="inlineStr">
        <is>
          <t>https://casino.guru/phpvip-casino-review</t>
        </is>
      </c>
    </row>
    <row r="3873">
      <c r="A3873" t="n">
        <v>3872</v>
      </c>
      <c r="B3873" t="inlineStr">
        <is>
          <t>betpanda</t>
        </is>
      </c>
      <c r="C3873" t="n">
        <v>0.0602</v>
      </c>
      <c r="D3873" t="n">
        <v>0.0727</v>
      </c>
      <c r="E3873" t="n">
        <v>0.0256</v>
      </c>
      <c r="F3873" t="inlineStr">
        <is>
          <t>No</t>
        </is>
      </c>
      <c r="G3873" s="3" t="inlineStr">
        <is>
          <t>Deluxe Win Casino</t>
        </is>
      </c>
      <c r="J3873" t="inlineStr">
        <is>
          <t>2015</t>
        </is>
      </c>
      <c r="K3873" t="n">
        <v>6.4</v>
      </c>
      <c r="L3873" s="4" t="inlineStr">
        <is>
          <t>Yes</t>
        </is>
      </c>
      <c r="N3873" t="inlineStr">
        <is>
          <t>USDT</t>
        </is>
      </c>
      <c r="O3873" t="n">
        <v>45</v>
      </c>
      <c r="Q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R3873" s="3" t="inlineStr">
        <is>
          <t>https://casino.guru/deluxe-win-casino-review</t>
        </is>
      </c>
    </row>
    <row r="3874">
      <c r="A3874" t="n">
        <v>3873</v>
      </c>
      <c r="B3874" t="inlineStr">
        <is>
          <t>betpanda</t>
        </is>
      </c>
      <c r="C3874" t="n">
        <v>0.0602</v>
      </c>
      <c r="D3874" t="n">
        <v>0.1094</v>
      </c>
      <c r="E3874" t="n">
        <v>0</v>
      </c>
      <c r="F3874" t="inlineStr">
        <is>
          <t>No</t>
        </is>
      </c>
      <c r="G3874" s="3" t="inlineStr">
        <is>
          <t>JustWin9 Casino</t>
        </is>
      </c>
      <c r="I3874" t="inlineStr">
        <is>
          <t>Curacao</t>
        </is>
      </c>
      <c r="J3874" t="inlineStr">
        <is>
          <t>2025</t>
        </is>
      </c>
      <c r="K3874" t="n">
        <v>2.2</v>
      </c>
      <c r="L3874" s="5" t="inlineStr">
        <is>
          <t>No</t>
        </is>
      </c>
      <c r="O3874" t="n">
        <v>69</v>
      </c>
      <c r="Q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R3874" s="3" t="inlineStr">
        <is>
          <t>https://casino.guru/justwin9-casino-review</t>
        </is>
      </c>
    </row>
    <row r="3875">
      <c r="A3875" t="n">
        <v>3874</v>
      </c>
      <c r="B3875" t="inlineStr">
        <is>
          <t>thrill</t>
        </is>
      </c>
      <c r="C3875" t="n">
        <v>0.06</v>
      </c>
      <c r="D3875" t="n">
        <v>0.1091</v>
      </c>
      <c r="E3875" t="n">
        <v>0</v>
      </c>
      <c r="F3875" t="inlineStr">
        <is>
          <t>No</t>
        </is>
      </c>
      <c r="G3875" s="3" t="inlineStr">
        <is>
          <t>JungleBet247 Casino</t>
        </is>
      </c>
      <c r="J3875" t="inlineStr">
        <is>
          <t>2013</t>
        </is>
      </c>
      <c r="K3875" t="n">
        <v>4.8</v>
      </c>
      <c r="L3875" s="4" t="inlineStr">
        <is>
          <t>Yes</t>
        </is>
      </c>
      <c r="O3875" t="n">
        <v>22</v>
      </c>
      <c r="P3875" s="3" t="inlineStr">
        <is>
          <t>https://www.coin178.com</t>
        </is>
      </c>
      <c r="Q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R3875" s="3" t="inlineStr">
        <is>
          <t>https://casino.guru/junglebet247-casino-review</t>
        </is>
      </c>
    </row>
    <row r="3876">
      <c r="A3876" t="n">
        <v>3875</v>
      </c>
      <c r="B3876" t="inlineStr">
        <is>
          <t>betpanda</t>
        </is>
      </c>
      <c r="C3876" t="n">
        <v>0.0599</v>
      </c>
      <c r="D3876" t="n">
        <v>0.109</v>
      </c>
      <c r="E3876" t="n">
        <v>0</v>
      </c>
      <c r="F3876" t="inlineStr">
        <is>
          <t>No</t>
        </is>
      </c>
      <c r="G3876" s="3" t="inlineStr">
        <is>
          <t>No Deposit Slots Casino</t>
        </is>
      </c>
      <c r="H3876" t="inlineStr">
        <is>
          <t>Jumpman Gaming Ltd</t>
        </is>
      </c>
      <c r="I3876" t="inlineStr">
        <is>
          <t>UKGC</t>
        </is>
      </c>
      <c r="J3876" t="inlineStr">
        <is>
          <t>2021</t>
        </is>
      </c>
      <c r="K3876" t="n">
        <v>7.9</v>
      </c>
      <c r="L3876" s="5" t="inlineStr">
        <is>
          <t>No</t>
        </is>
      </c>
      <c r="O3876" t="n">
        <v>100</v>
      </c>
      <c r="P3876" s="3" t="inlineStr">
        <is>
          <t>https://slots.nodepositslots.com</t>
        </is>
      </c>
      <c r="Q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R3876" s="3" t="inlineStr">
        <is>
          <t>https://casino.guru/no-deposit-slots-casino-review</t>
        </is>
      </c>
    </row>
    <row r="3877">
      <c r="A3877" t="n">
        <v>3876</v>
      </c>
      <c r="B3877" t="inlineStr">
        <is>
          <t>betpanda</t>
        </is>
      </c>
      <c r="C3877" t="n">
        <v>0.0599</v>
      </c>
      <c r="D3877" t="n">
        <v>0.1089</v>
      </c>
      <c r="E3877" t="n">
        <v>0</v>
      </c>
      <c r="F3877" t="inlineStr">
        <is>
          <t>No</t>
        </is>
      </c>
      <c r="G3877" s="3" t="inlineStr">
        <is>
          <t>Winning World Casino</t>
        </is>
      </c>
      <c r="I3877" t="inlineStr">
        <is>
          <t>Curacao</t>
        </is>
      </c>
      <c r="J3877" t="inlineStr">
        <is>
          <t>2014</t>
        </is>
      </c>
      <c r="K3877" t="n">
        <v>3</v>
      </c>
      <c r="L3877" s="5" t="inlineStr">
        <is>
          <t>No</t>
        </is>
      </c>
      <c r="O3877" t="n">
        <v>39</v>
      </c>
      <c r="Q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R3877" s="3" t="inlineStr">
        <is>
          <t>https://casino.guru/winning-world-casino-review</t>
        </is>
      </c>
    </row>
    <row r="3878">
      <c r="A3878" t="n">
        <v>3877</v>
      </c>
      <c r="B3878" t="inlineStr">
        <is>
          <t>thrill</t>
        </is>
      </c>
      <c r="C3878" t="n">
        <v>0.0598</v>
      </c>
      <c r="D3878" t="n">
        <v>0.1087</v>
      </c>
      <c r="E3878" t="n">
        <v>0</v>
      </c>
      <c r="F3878" t="inlineStr">
        <is>
          <t>No</t>
        </is>
      </c>
      <c r="G3878" s="3" t="inlineStr">
        <is>
          <t>inPlay Casino</t>
        </is>
      </c>
      <c r="H3878" t="inlineStr">
        <is>
          <t>Inter-Active Entertainment Solutions Technologies, Inc.</t>
        </is>
      </c>
      <c r="J3878" t="inlineStr">
        <is>
          <t>2020</t>
        </is>
      </c>
      <c r="K3878" t="n">
        <v>8.300000000000001</v>
      </c>
      <c r="L3878" s="5" t="inlineStr">
        <is>
          <t>No</t>
        </is>
      </c>
      <c r="O3878" t="n">
        <v>12</v>
      </c>
      <c r="Q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R3878" s="3" t="inlineStr">
        <is>
          <t>https://casino.guru/inplay-casino-review</t>
        </is>
      </c>
    </row>
    <row r="3879">
      <c r="A3879" t="n">
        <v>3878</v>
      </c>
      <c r="B3879" t="inlineStr">
        <is>
          <t>thrill</t>
        </is>
      </c>
      <c r="C3879" t="n">
        <v>0.0598</v>
      </c>
      <c r="D3879" t="n">
        <v>0.1087</v>
      </c>
      <c r="E3879" t="n">
        <v>0</v>
      </c>
      <c r="F3879" t="inlineStr">
        <is>
          <t>No</t>
        </is>
      </c>
      <c r="G3879" s="3" t="inlineStr">
        <is>
          <t>Big Ben Slots Casino</t>
        </is>
      </c>
      <c r="I3879" t="inlineStr">
        <is>
          <t>UKGC</t>
        </is>
      </c>
      <c r="J3879" t="inlineStr">
        <is>
          <t>2020</t>
        </is>
      </c>
      <c r="K3879" t="n">
        <v>7.9</v>
      </c>
      <c r="L3879" s="5" t="inlineStr">
        <is>
          <t>No</t>
        </is>
      </c>
      <c r="O3879" t="n">
        <v>63</v>
      </c>
      <c r="Q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R3879" s="3" t="inlineStr">
        <is>
          <t>https://casino.guru/big-ben-slots-casino-review</t>
        </is>
      </c>
    </row>
    <row r="3880">
      <c r="A3880" t="n">
        <v>3879</v>
      </c>
      <c r="B3880" t="inlineStr">
        <is>
          <t>betpanda</t>
        </is>
      </c>
      <c r="C3880" t="n">
        <v>0.0598</v>
      </c>
      <c r="D3880" t="n">
        <v>0.1087</v>
      </c>
      <c r="E3880" t="n">
        <v>0</v>
      </c>
      <c r="F3880" t="inlineStr">
        <is>
          <t>No</t>
        </is>
      </c>
      <c r="G3880" s="3" t="inlineStr">
        <is>
          <t>JW7 Casino</t>
        </is>
      </c>
      <c r="H3880" t="inlineStr">
        <is>
          <t>Catalyst Tech Solutions Inc</t>
        </is>
      </c>
      <c r="J3880" t="inlineStr">
        <is>
          <t>2022</t>
        </is>
      </c>
      <c r="K3880" t="n">
        <v>7</v>
      </c>
      <c r="L3880" s="5" t="inlineStr">
        <is>
          <t>No</t>
        </is>
      </c>
      <c r="O3880" t="n">
        <v>29</v>
      </c>
      <c r="Q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R3880" s="3" t="inlineStr">
        <is>
          <t>https://casino.guru/jw7-casino-review</t>
        </is>
      </c>
    </row>
    <row r="3881">
      <c r="A3881" t="n">
        <v>3880</v>
      </c>
      <c r="B3881" t="inlineStr">
        <is>
          <t>thrill</t>
        </is>
      </c>
      <c r="C3881" t="n">
        <v>0.0598</v>
      </c>
      <c r="D3881" t="n">
        <v>0.1087</v>
      </c>
      <c r="E3881" t="n">
        <v>0</v>
      </c>
      <c r="F3881" t="inlineStr">
        <is>
          <t>No</t>
        </is>
      </c>
      <c r="G3881" s="3" t="inlineStr">
        <is>
          <t>Paston Casino</t>
        </is>
      </c>
      <c r="H3881" t="inlineStr">
        <is>
          <t>EUROAPUESTAS ONLINE SAU</t>
        </is>
      </c>
      <c r="I3881" t="inlineStr">
        <is>
          <t>MGA</t>
        </is>
      </c>
      <c r="J3881" t="inlineStr">
        <is>
          <t>2017</t>
        </is>
      </c>
      <c r="K3881" t="n">
        <v>6.4</v>
      </c>
      <c r="L3881" s="5" t="inlineStr">
        <is>
          <t>No</t>
        </is>
      </c>
      <c r="M3881" s="4" t="inlineStr">
        <is>
          <t>Yes</t>
        </is>
      </c>
      <c r="O3881" t="n">
        <v>12</v>
      </c>
      <c r="P3881" s="3" t="inlineStr">
        <is>
          <t>https://landings.paston.es</t>
        </is>
      </c>
      <c r="Q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R3881" s="3" t="inlineStr">
        <is>
          <t>https://casino.guru/Paston-Casino-review</t>
        </is>
      </c>
    </row>
    <row r="3882">
      <c r="A3882" t="n">
        <v>3881</v>
      </c>
      <c r="B3882" t="inlineStr">
        <is>
          <t>thrill</t>
        </is>
      </c>
      <c r="C3882" t="n">
        <v>0.0598</v>
      </c>
      <c r="D3882" t="n">
        <v>0.1087</v>
      </c>
      <c r="E3882" t="n">
        <v>0</v>
      </c>
      <c r="F3882" t="inlineStr">
        <is>
          <t>No</t>
        </is>
      </c>
      <c r="G3882" s="3" t="inlineStr">
        <is>
          <t>BR77 Casino</t>
        </is>
      </c>
      <c r="H3882" t="inlineStr">
        <is>
          <t>Dubet N.V.</t>
        </is>
      </c>
      <c r="I3882" t="inlineStr">
        <is>
          <t>Curacao</t>
        </is>
      </c>
      <c r="J3882" t="inlineStr">
        <is>
          <t>2025</t>
        </is>
      </c>
      <c r="K3882" t="n">
        <v>4.9</v>
      </c>
      <c r="L3882" s="5" t="inlineStr">
        <is>
          <t>No</t>
        </is>
      </c>
      <c r="O3882" t="n">
        <v>12</v>
      </c>
      <c r="Q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R3882" s="3" t="inlineStr">
        <is>
          <t>https://casino.guru/br77-casino-review</t>
        </is>
      </c>
    </row>
    <row r="3883">
      <c r="A3883" t="n">
        <v>3882</v>
      </c>
      <c r="B3883" t="inlineStr">
        <is>
          <t>thrill</t>
        </is>
      </c>
      <c r="C3883" t="n">
        <v>0.0598</v>
      </c>
      <c r="D3883" t="n">
        <v>0.1087</v>
      </c>
      <c r="E3883" t="n">
        <v>0</v>
      </c>
      <c r="F3883" t="inlineStr">
        <is>
          <t>No</t>
        </is>
      </c>
      <c r="G3883" s="3" t="inlineStr">
        <is>
          <t>Gowin.game Casino</t>
        </is>
      </c>
      <c r="H3883" t="inlineStr">
        <is>
          <t>Dubet N.V.</t>
        </is>
      </c>
      <c r="I3883" t="inlineStr">
        <is>
          <t>Curacao</t>
        </is>
      </c>
      <c r="J3883" t="inlineStr">
        <is>
          <t>2025</t>
        </is>
      </c>
      <c r="K3883" t="n">
        <v>4.8</v>
      </c>
      <c r="L3883" s="5" t="inlineStr">
        <is>
          <t>No</t>
        </is>
      </c>
      <c r="O3883" t="n">
        <v>12</v>
      </c>
      <c r="Q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R3883" s="3" t="inlineStr">
        <is>
          <t>https://casino.guru/gowin-game-casino-review</t>
        </is>
      </c>
    </row>
    <row r="3884">
      <c r="A3884" t="n">
        <v>3883</v>
      </c>
      <c r="B3884" t="inlineStr">
        <is>
          <t>betpanda</t>
        </is>
      </c>
      <c r="C3884" t="n">
        <v>0.0597</v>
      </c>
      <c r="D3884" t="n">
        <v>0.0693</v>
      </c>
      <c r="E3884" t="n">
        <v>0.0303</v>
      </c>
      <c r="F3884" t="inlineStr">
        <is>
          <t>No</t>
        </is>
      </c>
      <c r="G3884" s="3" t="inlineStr">
        <is>
          <t>Lion City Bet Casino</t>
        </is>
      </c>
      <c r="J3884" t="inlineStr">
        <is>
          <t>2020</t>
        </is>
      </c>
      <c r="K3884" t="n">
        <v>4.9</v>
      </c>
      <c r="L3884" s="4" t="inlineStr">
        <is>
          <t>Yes</t>
        </is>
      </c>
      <c r="N3884" t="inlineStr">
        <is>
          <t>USDT</t>
        </is>
      </c>
      <c r="O3884" t="n">
        <v>35</v>
      </c>
      <c r="Q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R3884" s="3" t="inlineStr">
        <is>
          <t>https://casino.guru/lion-city-bet-casino-review</t>
        </is>
      </c>
    </row>
    <row r="3885">
      <c r="A3885" t="n">
        <v>3884</v>
      </c>
      <c r="B3885" t="inlineStr">
        <is>
          <t>betpanda</t>
        </is>
      </c>
      <c r="C3885" t="n">
        <v>0.0597</v>
      </c>
      <c r="D3885" t="n">
        <v>0.1085</v>
      </c>
      <c r="E3885" t="n">
        <v>0</v>
      </c>
      <c r="F3885" t="inlineStr">
        <is>
          <t>No</t>
        </is>
      </c>
      <c r="G3885" s="3" t="inlineStr">
        <is>
          <t>One Spin Casino</t>
        </is>
      </c>
      <c r="J3885" t="inlineStr">
        <is>
          <t>2019</t>
        </is>
      </c>
      <c r="K3885" t="n">
        <v>3.2</v>
      </c>
      <c r="L3885" s="5" t="inlineStr">
        <is>
          <t>No</t>
        </is>
      </c>
      <c r="O3885" t="n">
        <v>70</v>
      </c>
      <c r="Q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R3885" s="3" t="inlineStr">
        <is>
          <t>https://casino.guru/one-spin-casino-review</t>
        </is>
      </c>
    </row>
    <row r="3886">
      <c r="A3886" t="n">
        <v>3885</v>
      </c>
      <c r="B3886" t="inlineStr">
        <is>
          <t>thrill</t>
        </is>
      </c>
      <c r="C3886" t="n">
        <v>0.0596</v>
      </c>
      <c r="D3886" t="n">
        <v>0.1084</v>
      </c>
      <c r="E3886" t="n">
        <v>0</v>
      </c>
      <c r="F3886" t="inlineStr">
        <is>
          <t>No</t>
        </is>
      </c>
      <c r="G3886" s="3" t="inlineStr">
        <is>
          <t>Chitchat Bingo Casino</t>
        </is>
      </c>
      <c r="H3886" t="inlineStr">
        <is>
          <t>Grace Media Limited</t>
        </is>
      </c>
      <c r="I3886" t="inlineStr">
        <is>
          <t>UKGC</t>
        </is>
      </c>
      <c r="J3886" t="inlineStr">
        <is>
          <t>2010</t>
        </is>
      </c>
      <c r="K3886" t="n">
        <v>7.5</v>
      </c>
      <c r="L3886" s="5" t="inlineStr">
        <is>
          <t>No</t>
        </is>
      </c>
      <c r="O3886" t="n">
        <v>53</v>
      </c>
      <c r="P3886" s="3" t="inlineStr">
        <is>
          <t>https://www.chitchatbingo.com</t>
        </is>
      </c>
      <c r="Q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R3886" s="3" t="inlineStr">
        <is>
          <t>https://casino.guru/Chitchat-Bingo-Casino-review</t>
        </is>
      </c>
    </row>
    <row r="3887">
      <c r="A3887" t="n">
        <v>3886</v>
      </c>
      <c r="B3887" t="inlineStr">
        <is>
          <t>thrill</t>
        </is>
      </c>
      <c r="C3887" t="n">
        <v>0.0596</v>
      </c>
      <c r="D3887" t="n">
        <v>0.1084</v>
      </c>
      <c r="E3887" t="n">
        <v>0</v>
      </c>
      <c r="F3887" t="inlineStr">
        <is>
          <t>No</t>
        </is>
      </c>
      <c r="G3887" s="3" t="inlineStr">
        <is>
          <t>BOGOF Bingo Casino</t>
        </is>
      </c>
      <c r="I3887" t="inlineStr">
        <is>
          <t>UKGC</t>
        </is>
      </c>
      <c r="J3887" t="inlineStr">
        <is>
          <t>2009</t>
        </is>
      </c>
      <c r="K3887" t="n">
        <v>7.4</v>
      </c>
      <c r="L3887" s="5" t="inlineStr">
        <is>
          <t>No</t>
        </is>
      </c>
      <c r="O3887" t="n">
        <v>53</v>
      </c>
      <c r="Q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R3887" s="3" t="inlineStr">
        <is>
          <t>https://casino.guru/bogof-bingo-casino-review</t>
        </is>
      </c>
    </row>
    <row r="3888">
      <c r="A3888" t="n">
        <v>3887</v>
      </c>
      <c r="B3888" t="inlineStr">
        <is>
          <t>betpanda</t>
        </is>
      </c>
      <c r="C3888" t="n">
        <v>0.0596</v>
      </c>
      <c r="D3888" t="n">
        <v>0.1084</v>
      </c>
      <c r="E3888" t="n">
        <v>0</v>
      </c>
      <c r="F3888" t="inlineStr">
        <is>
          <t>No</t>
        </is>
      </c>
      <c r="G3888" s="3" t="inlineStr">
        <is>
          <t>5588Bet Casino</t>
        </is>
      </c>
      <c r="H3888" t="inlineStr">
        <is>
          <t>5588Group N.</t>
        </is>
      </c>
      <c r="I3888" t="inlineStr">
        <is>
          <t>Curacao</t>
        </is>
      </c>
      <c r="J3888" t="inlineStr">
        <is>
          <t>2023</t>
        </is>
      </c>
      <c r="K3888" t="n">
        <v>4.2</v>
      </c>
      <c r="L3888" s="4" t="inlineStr">
        <is>
          <t>Yes</t>
        </is>
      </c>
      <c r="O3888" t="n">
        <v>19</v>
      </c>
      <c r="Q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R3888" s="3" t="inlineStr">
        <is>
          <t>https://casino.guru/5588bet-casino-review</t>
        </is>
      </c>
    </row>
    <row r="3889">
      <c r="A3889" t="n">
        <v>3888</v>
      </c>
      <c r="B3889" t="inlineStr">
        <is>
          <t>betpanda</t>
        </is>
      </c>
      <c r="C3889" t="n">
        <v>0.0596</v>
      </c>
      <c r="D3889" t="n">
        <v>0.1084</v>
      </c>
      <c r="E3889" t="n">
        <v>0</v>
      </c>
      <c r="F3889" t="inlineStr">
        <is>
          <t>No</t>
        </is>
      </c>
      <c r="G3889" s="3" t="inlineStr">
        <is>
          <t>7700bet Casino</t>
        </is>
      </c>
      <c r="H3889" t="inlineStr">
        <is>
          <t>7700betGroup N.</t>
        </is>
      </c>
      <c r="I3889" t="inlineStr">
        <is>
          <t>Curacao</t>
        </is>
      </c>
      <c r="J3889" t="inlineStr">
        <is>
          <t>2024</t>
        </is>
      </c>
      <c r="K3889" t="n">
        <v>3.7</v>
      </c>
      <c r="L3889" s="5" t="inlineStr">
        <is>
          <t>No</t>
        </is>
      </c>
      <c r="O3889" t="n">
        <v>19</v>
      </c>
      <c r="Q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R3889" s="3" t="inlineStr">
        <is>
          <t>https://casino.guru/7700bet-casino-review</t>
        </is>
      </c>
    </row>
    <row r="3890">
      <c r="A3890" t="n">
        <v>3889</v>
      </c>
      <c r="B3890" t="inlineStr">
        <is>
          <t>betpanda</t>
        </is>
      </c>
      <c r="C3890" t="n">
        <v>0.0595</v>
      </c>
      <c r="D3890" t="n">
        <v>0.1081</v>
      </c>
      <c r="E3890" t="n">
        <v>0</v>
      </c>
      <c r="F3890" t="inlineStr">
        <is>
          <t>No</t>
        </is>
      </c>
      <c r="G3890" s="3" t="inlineStr">
        <is>
          <t>Ne-Bet Casino</t>
        </is>
      </c>
      <c r="I3890" t="inlineStr">
        <is>
          <t>MGA</t>
        </is>
      </c>
      <c r="J3890" t="inlineStr">
        <is>
          <t>2024</t>
        </is>
      </c>
      <c r="K3890" t="n">
        <v>6.2</v>
      </c>
      <c r="L3890" s="5" t="inlineStr">
        <is>
          <t>No</t>
        </is>
      </c>
      <c r="O3890" t="n">
        <v>91</v>
      </c>
      <c r="Q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R3890" s="3" t="inlineStr">
        <is>
          <t>https://casino.guru/ne-bet-casino-review</t>
        </is>
      </c>
    </row>
    <row r="3891">
      <c r="A3891" t="n">
        <v>3890</v>
      </c>
      <c r="B3891" t="inlineStr">
        <is>
          <t>betpanda</t>
        </is>
      </c>
      <c r="C3891" t="n">
        <v>0.0591</v>
      </c>
      <c r="D3891" t="n">
        <v>0.1075</v>
      </c>
      <c r="E3891" t="n">
        <v>0</v>
      </c>
      <c r="F3891" t="inlineStr">
        <is>
          <t>No</t>
        </is>
      </c>
      <c r="G3891" s="3" t="inlineStr">
        <is>
          <t>777 Casino</t>
        </is>
      </c>
      <c r="H3891" t="inlineStr">
        <is>
          <t>888 Holdings</t>
        </is>
      </c>
      <c r="I3891" t="inlineStr">
        <is>
          <t>MGA</t>
        </is>
      </c>
      <c r="J3891" t="inlineStr">
        <is>
          <t>2015</t>
        </is>
      </c>
      <c r="K3891" t="n">
        <v>7.5</v>
      </c>
      <c r="L3891" s="5" t="inlineStr">
        <is>
          <t>No</t>
        </is>
      </c>
      <c r="O3891" t="n">
        <v>30</v>
      </c>
      <c r="P3891" s="3" t="inlineStr">
        <is>
          <t>https://www.888.com</t>
        </is>
      </c>
      <c r="Q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R3891" s="3" t="inlineStr">
        <is>
          <t>https://casino.guru/777-Casino-review</t>
        </is>
      </c>
    </row>
    <row r="3892">
      <c r="A3892" t="n">
        <v>3891</v>
      </c>
      <c r="B3892" t="inlineStr">
        <is>
          <t>thrill</t>
        </is>
      </c>
      <c r="C3892" t="n">
        <v>0.0589</v>
      </c>
      <c r="D3892" t="n">
        <v>0.1071</v>
      </c>
      <c r="E3892" t="n">
        <v>0</v>
      </c>
      <c r="F3892" t="inlineStr">
        <is>
          <t>No</t>
        </is>
      </c>
      <c r="G3892" s="3" t="inlineStr">
        <is>
          <t>Palms Bet Casino</t>
        </is>
      </c>
      <c r="H3892" t="inlineStr">
        <is>
          <t>Telematic Interactive Bulgaria Ltd.</t>
        </is>
      </c>
      <c r="J3892" t="inlineStr">
        <is>
          <t>2018</t>
        </is>
      </c>
      <c r="K3892" t="n">
        <v>8.9</v>
      </c>
      <c r="L3892" s="5" t="inlineStr">
        <is>
          <t>No</t>
        </is>
      </c>
      <c r="O3892" t="n">
        <v>23</v>
      </c>
      <c r="P3892" s="3" t="inlineStr">
        <is>
          <t>https://www.palmsbet.com</t>
        </is>
      </c>
      <c r="Q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R3892" s="3" t="inlineStr">
        <is>
          <t>https://casino.guru/palms-bet-casino-review</t>
        </is>
      </c>
    </row>
    <row r="3893">
      <c r="A3893" t="n">
        <v>3892</v>
      </c>
      <c r="B3893" t="inlineStr">
        <is>
          <t>thrill</t>
        </is>
      </c>
      <c r="C3893" t="n">
        <v>0.0589</v>
      </c>
      <c r="D3893" t="n">
        <v>0.1071</v>
      </c>
      <c r="E3893" t="n">
        <v>0</v>
      </c>
      <c r="F3893" t="inlineStr">
        <is>
          <t>No</t>
        </is>
      </c>
      <c r="G3893" s="3" t="inlineStr">
        <is>
          <t>Bet.Bet Casino</t>
        </is>
      </c>
      <c r="H3893" t="inlineStr">
        <is>
          <t>BETBET SOLUCOES TECNOLOGICAS SA</t>
        </is>
      </c>
      <c r="J3893" t="inlineStr">
        <is>
          <t>2024</t>
        </is>
      </c>
      <c r="K3893" t="n">
        <v>8.300000000000001</v>
      </c>
      <c r="L3893" s="5" t="inlineStr">
        <is>
          <t>No</t>
        </is>
      </c>
      <c r="O3893" t="n">
        <v>23</v>
      </c>
      <c r="Q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R3893" s="3" t="inlineStr">
        <is>
          <t>https://casino.guru/bet-bet-casino-review</t>
        </is>
      </c>
    </row>
    <row r="3894">
      <c r="A3894" t="n">
        <v>3893</v>
      </c>
      <c r="B3894" t="inlineStr">
        <is>
          <t>thrill</t>
        </is>
      </c>
      <c r="C3894" t="n">
        <v>0.0589</v>
      </c>
      <c r="D3894" t="n">
        <v>0.1071</v>
      </c>
      <c r="E3894" t="n">
        <v>0</v>
      </c>
      <c r="F3894" t="inlineStr">
        <is>
          <t>No</t>
        </is>
      </c>
      <c r="G3894" s="3" t="inlineStr">
        <is>
          <t>Joker.lv Casino</t>
        </is>
      </c>
      <c r="H3894" t="inlineStr">
        <is>
          <t>SIA Joker Limited</t>
        </is>
      </c>
      <c r="J3894" t="inlineStr">
        <is>
          <t>2022</t>
        </is>
      </c>
      <c r="K3894" t="n">
        <v>8.199999999999999</v>
      </c>
      <c r="L3894" s="5" t="inlineStr">
        <is>
          <t>No</t>
        </is>
      </c>
      <c r="O3894" t="n">
        <v>23</v>
      </c>
      <c r="Q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R3894" s="3" t="inlineStr">
        <is>
          <t>https://casino.guru/joker-lv-casino-review</t>
        </is>
      </c>
    </row>
    <row r="3895">
      <c r="A3895" t="n">
        <v>3894</v>
      </c>
      <c r="B3895" t="inlineStr">
        <is>
          <t>thrill</t>
        </is>
      </c>
      <c r="C3895" t="n">
        <v>0.0589</v>
      </c>
      <c r="D3895" t="n">
        <v>0.1071</v>
      </c>
      <c r="E3895" t="n">
        <v>0</v>
      </c>
      <c r="F3895" t="inlineStr">
        <is>
          <t>No</t>
        </is>
      </c>
      <c r="G3895" s="3" t="inlineStr">
        <is>
          <t>SG8 Casino</t>
        </is>
      </c>
      <c r="H3895" t="inlineStr">
        <is>
          <t>Silver Goose 8 International, Inc</t>
        </is>
      </c>
      <c r="J3895" t="inlineStr">
        <is>
          <t>2023</t>
        </is>
      </c>
      <c r="K3895" t="n">
        <v>7.8</v>
      </c>
      <c r="L3895" s="4" t="inlineStr">
        <is>
          <t>Yes</t>
        </is>
      </c>
      <c r="O3895" t="n">
        <v>23</v>
      </c>
      <c r="Q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R3895" s="3" t="inlineStr">
        <is>
          <t>https://casino.guru/sg8-casino-review</t>
        </is>
      </c>
    </row>
    <row r="3896">
      <c r="A3896" t="n">
        <v>3895</v>
      </c>
      <c r="B3896" t="inlineStr">
        <is>
          <t>thrill</t>
        </is>
      </c>
      <c r="C3896" t="n">
        <v>0.0589</v>
      </c>
      <c r="D3896" t="n">
        <v>0.1071</v>
      </c>
      <c r="E3896" t="n">
        <v>0</v>
      </c>
      <c r="F3896" t="inlineStr">
        <is>
          <t>No</t>
        </is>
      </c>
      <c r="G3896" s="3" t="inlineStr">
        <is>
          <t>BestOdds Casino</t>
        </is>
      </c>
      <c r="H3896" t="inlineStr">
        <is>
          <t>Razorbill Links Limited</t>
        </is>
      </c>
      <c r="I3896" t="inlineStr">
        <is>
          <t>UKGC</t>
        </is>
      </c>
      <c r="J3896" t="inlineStr">
        <is>
          <t>2025</t>
        </is>
      </c>
      <c r="K3896" t="n">
        <v>5.8</v>
      </c>
      <c r="L3896" s="5" t="inlineStr">
        <is>
          <t>No</t>
        </is>
      </c>
      <c r="O3896" t="n">
        <v>23</v>
      </c>
      <c r="Q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R3896" s="3" t="inlineStr">
        <is>
          <t>https://casino.guru/bestodds-casino-review</t>
        </is>
      </c>
    </row>
    <row r="3897">
      <c r="A3897" t="n">
        <v>3896</v>
      </c>
      <c r="B3897" t="inlineStr">
        <is>
          <t>thrill</t>
        </is>
      </c>
      <c r="C3897" t="n">
        <v>0.0589</v>
      </c>
      <c r="D3897" t="n">
        <v>0.1071</v>
      </c>
      <c r="E3897" t="n">
        <v>0</v>
      </c>
      <c r="F3897" t="inlineStr">
        <is>
          <t>No</t>
        </is>
      </c>
      <c r="G3897" s="3" t="inlineStr">
        <is>
          <t>DeeSpin Casino</t>
        </is>
      </c>
      <c r="I3897" t="inlineStr">
        <is>
          <t>Curacao</t>
        </is>
      </c>
      <c r="J3897" t="inlineStr">
        <is>
          <t>2024</t>
        </is>
      </c>
      <c r="K3897" t="n">
        <v>3.6</v>
      </c>
      <c r="L3897" s="4" t="inlineStr">
        <is>
          <t>Yes</t>
        </is>
      </c>
      <c r="O3897" t="n">
        <v>54</v>
      </c>
      <c r="Q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R3897" s="3" t="inlineStr">
        <is>
          <t>https://casino.guru/deespin-casino-review</t>
        </is>
      </c>
    </row>
    <row r="3898">
      <c r="A3898" t="n">
        <v>3897</v>
      </c>
      <c r="B3898" t="inlineStr">
        <is>
          <t>betpanda</t>
        </is>
      </c>
      <c r="C3898" t="n">
        <v>0.0589</v>
      </c>
      <c r="D3898" t="n">
        <v>0.1071</v>
      </c>
      <c r="E3898" t="n">
        <v>0</v>
      </c>
      <c r="F3898" t="inlineStr">
        <is>
          <t>No</t>
        </is>
      </c>
      <c r="G3898" s="3" t="inlineStr">
        <is>
          <t>999K.win Casino</t>
        </is>
      </c>
      <c r="I3898" t="inlineStr">
        <is>
          <t>MGA</t>
        </is>
      </c>
      <c r="J3898" t="inlineStr">
        <is>
          <t>2024</t>
        </is>
      </c>
      <c r="K3898" t="n">
        <v>0</v>
      </c>
      <c r="L3898" s="5" t="inlineStr">
        <is>
          <t>No</t>
        </is>
      </c>
      <c r="O3898" t="n">
        <v>51</v>
      </c>
      <c r="Q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R3898" s="3" t="inlineStr">
        <is>
          <t>https://casino.guru/999k-win-casino-review</t>
        </is>
      </c>
    </row>
    <row r="3899">
      <c r="A3899" t="n">
        <v>3898</v>
      </c>
      <c r="B3899" t="inlineStr">
        <is>
          <t>thrill</t>
        </is>
      </c>
      <c r="C3899" t="n">
        <v>0.0588</v>
      </c>
      <c r="D3899" t="n">
        <v>0.1069</v>
      </c>
      <c r="E3899" t="n">
        <v>0</v>
      </c>
      <c r="F3899" t="inlineStr">
        <is>
          <t>No</t>
        </is>
      </c>
      <c r="G3899" s="3" t="inlineStr">
        <is>
          <t>Slot Machine Casino</t>
        </is>
      </c>
      <c r="I3899" t="inlineStr">
        <is>
          <t>UKGC</t>
        </is>
      </c>
      <c r="J3899" t="inlineStr">
        <is>
          <t>2020</t>
        </is>
      </c>
      <c r="K3899" t="n">
        <v>6.4</v>
      </c>
      <c r="L3899" s="5" t="inlineStr">
        <is>
          <t>No</t>
        </is>
      </c>
      <c r="O3899" t="n">
        <v>106</v>
      </c>
      <c r="P3899" s="3" t="inlineStr">
        <is>
          <t>https://www.slotmachine.co.uk</t>
        </is>
      </c>
      <c r="Q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R3899" s="3" t="inlineStr">
        <is>
          <t>https://casino.guru/slot-machine-casino-review</t>
        </is>
      </c>
    </row>
    <row r="3900">
      <c r="A3900" t="n">
        <v>3899</v>
      </c>
      <c r="B3900" t="inlineStr">
        <is>
          <t>thrill</t>
        </is>
      </c>
      <c r="C3900" t="n">
        <v>0.0587</v>
      </c>
      <c r="D3900" t="n">
        <v>0.1068</v>
      </c>
      <c r="E3900" t="n">
        <v>0</v>
      </c>
      <c r="F3900" t="inlineStr">
        <is>
          <t>No</t>
        </is>
      </c>
      <c r="G3900" s="3" t="inlineStr">
        <is>
          <t>Freebet Casino</t>
        </is>
      </c>
      <c r="I3900" t="inlineStr">
        <is>
          <t>UKGC</t>
        </is>
      </c>
      <c r="J3900" t="inlineStr">
        <is>
          <t>2021</t>
        </is>
      </c>
      <c r="K3900" t="n">
        <v>8.199999999999999</v>
      </c>
      <c r="L3900" s="4" t="inlineStr">
        <is>
          <t>Yes</t>
        </is>
      </c>
      <c r="O3900" t="n">
        <v>75</v>
      </c>
      <c r="Q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R3900" s="3" t="inlineStr">
        <is>
          <t>https://casino.guru/freebet-casino-review</t>
        </is>
      </c>
    </row>
    <row r="3901">
      <c r="A3901" t="n">
        <v>3900</v>
      </c>
      <c r="B3901" t="inlineStr">
        <is>
          <t>thrill</t>
        </is>
      </c>
      <c r="C3901" t="n">
        <v>0.0585</v>
      </c>
      <c r="D3901" t="n">
        <v>0.1064</v>
      </c>
      <c r="E3901" t="n">
        <v>0</v>
      </c>
      <c r="F3901" t="inlineStr">
        <is>
          <t>No</t>
        </is>
      </c>
      <c r="G3901" s="3" t="inlineStr">
        <is>
          <t>Kingsbet Casino</t>
        </is>
      </c>
      <c r="H3901" t="inlineStr">
        <is>
          <t>kingsbet CZ a.s.</t>
        </is>
      </c>
      <c r="J3901" t="inlineStr">
        <is>
          <t>2024</t>
        </is>
      </c>
      <c r="K3901" t="n">
        <v>8.300000000000001</v>
      </c>
      <c r="L3901" s="5" t="inlineStr">
        <is>
          <t>No</t>
        </is>
      </c>
      <c r="O3901" t="n">
        <v>13</v>
      </c>
      <c r="Q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R3901" s="3" t="inlineStr">
        <is>
          <t>https://casino.guru/kingsbet-casino-review</t>
        </is>
      </c>
    </row>
    <row r="3902">
      <c r="A3902" t="n">
        <v>3901</v>
      </c>
      <c r="B3902" t="inlineStr">
        <is>
          <t>betpanda</t>
        </is>
      </c>
      <c r="C3902" t="n">
        <v>0.0585</v>
      </c>
      <c r="D3902" t="n">
        <v>0.1064</v>
      </c>
      <c r="E3902" t="n">
        <v>0</v>
      </c>
      <c r="F3902" t="inlineStr">
        <is>
          <t>No</t>
        </is>
      </c>
      <c r="G3902" s="3" t="inlineStr">
        <is>
          <t>AccessBET Casino</t>
        </is>
      </c>
      <c r="H3902" t="inlineStr">
        <is>
          <t>TM Gaming Networks LTD</t>
        </is>
      </c>
      <c r="J3902" t="inlineStr">
        <is>
          <t>2016</t>
        </is>
      </c>
      <c r="K3902" t="n">
        <v>5.1</v>
      </c>
      <c r="L3902" s="5" t="inlineStr">
        <is>
          <t>No</t>
        </is>
      </c>
      <c r="O3902" t="n">
        <v>31</v>
      </c>
      <c r="Q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R3902" s="3" t="inlineStr">
        <is>
          <t>https://casino.guru/accessbet-casino-review</t>
        </is>
      </c>
    </row>
    <row r="3903">
      <c r="A3903" t="n">
        <v>3902</v>
      </c>
      <c r="B3903" t="inlineStr">
        <is>
          <t>betpanda</t>
        </is>
      </c>
      <c r="C3903" t="n">
        <v>0.0585</v>
      </c>
      <c r="D3903" t="n">
        <v>0.1064</v>
      </c>
      <c r="E3903" t="n">
        <v>0</v>
      </c>
      <c r="F3903" t="inlineStr">
        <is>
          <t>No</t>
        </is>
      </c>
      <c r="G3903" s="3" t="inlineStr">
        <is>
          <t>AK8Au Casino</t>
        </is>
      </c>
      <c r="I3903" t="inlineStr">
        <is>
          <t>Curacao</t>
        </is>
      </c>
      <c r="J3903" t="inlineStr">
        <is>
          <t>2025</t>
        </is>
      </c>
      <c r="K3903" t="n">
        <v>2.5</v>
      </c>
      <c r="L3903" s="4" t="inlineStr">
        <is>
          <t>Yes</t>
        </is>
      </c>
      <c r="O3903" t="n">
        <v>83</v>
      </c>
      <c r="Q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R3903" s="3" t="inlineStr">
        <is>
          <t>https://casino.guru/ak8au-casino-review</t>
        </is>
      </c>
    </row>
    <row r="3904">
      <c r="A3904" t="n">
        <v>3903</v>
      </c>
      <c r="B3904" t="inlineStr">
        <is>
          <t>betpanda</t>
        </is>
      </c>
      <c r="C3904" t="n">
        <v>0.0584</v>
      </c>
      <c r="D3904" t="n">
        <v>0.1062</v>
      </c>
      <c r="E3904" t="n">
        <v>0</v>
      </c>
      <c r="F3904" t="inlineStr">
        <is>
          <t>No</t>
        </is>
      </c>
      <c r="G3904" s="3" t="inlineStr">
        <is>
          <t>MagicJackpot Casino</t>
        </is>
      </c>
      <c r="H3904" t="inlineStr">
        <is>
          <t>MJP Interactive Ltd</t>
        </is>
      </c>
      <c r="J3904" t="inlineStr">
        <is>
          <t>2021</t>
        </is>
      </c>
      <c r="K3904" t="n">
        <v>9</v>
      </c>
      <c r="L3904" s="5" t="inlineStr">
        <is>
          <t>No</t>
        </is>
      </c>
      <c r="O3904" t="n">
        <v>52</v>
      </c>
      <c r="Q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R3904" s="3" t="inlineStr">
        <is>
          <t>https://casino.guru/magicjackpot-casino-review</t>
        </is>
      </c>
    </row>
    <row r="3905">
      <c r="A3905" t="n">
        <v>3904</v>
      </c>
      <c r="B3905" t="inlineStr">
        <is>
          <t>betpanda</t>
        </is>
      </c>
      <c r="C3905" t="n">
        <v>0.0584</v>
      </c>
      <c r="D3905" t="n">
        <v>0.1062</v>
      </c>
      <c r="E3905" t="n">
        <v>0</v>
      </c>
      <c r="F3905" t="inlineStr">
        <is>
          <t>No</t>
        </is>
      </c>
      <c r="G3905" s="3" t="inlineStr">
        <is>
          <t>WINMY Casino</t>
        </is>
      </c>
      <c r="I3905" t="inlineStr">
        <is>
          <t>MGA</t>
        </is>
      </c>
      <c r="J3905" t="inlineStr">
        <is>
          <t>2023</t>
        </is>
      </c>
      <c r="K3905" t="n">
        <v>2.9</v>
      </c>
      <c r="L3905" s="5" t="inlineStr">
        <is>
          <t>No</t>
        </is>
      </c>
      <c r="O3905" t="n">
        <v>52</v>
      </c>
      <c r="Q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R3905" s="3" t="inlineStr">
        <is>
          <t>https://casino.guru/winmy-casino-review</t>
        </is>
      </c>
    </row>
    <row r="3906">
      <c r="A3906" t="n">
        <v>3905</v>
      </c>
      <c r="B3906" t="inlineStr">
        <is>
          <t>betpanda</t>
        </is>
      </c>
      <c r="C3906" t="n">
        <v>0.0582</v>
      </c>
      <c r="D3906" t="n">
        <v>0.1059</v>
      </c>
      <c r="E3906" t="n">
        <v>0</v>
      </c>
      <c r="F3906" t="inlineStr">
        <is>
          <t>No</t>
        </is>
      </c>
      <c r="G3906" s="3" t="inlineStr">
        <is>
          <t>BBBGAME Casino</t>
        </is>
      </c>
      <c r="J3906" t="inlineStr">
        <is>
          <t>2023</t>
        </is>
      </c>
      <c r="K3906" t="n">
        <v>6.8</v>
      </c>
      <c r="L3906" s="4" t="inlineStr">
        <is>
          <t>Yes</t>
        </is>
      </c>
      <c r="O3906" t="n">
        <v>21</v>
      </c>
      <c r="Q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R3906" s="3" t="inlineStr">
        <is>
          <t>https://casino.guru/bbbgame-casino-review</t>
        </is>
      </c>
    </row>
    <row r="3907">
      <c r="A3907" t="n">
        <v>3906</v>
      </c>
      <c r="B3907" t="inlineStr">
        <is>
          <t>betpanda</t>
        </is>
      </c>
      <c r="C3907" t="n">
        <v>0.0581</v>
      </c>
      <c r="D3907" t="n">
        <v>0.1057</v>
      </c>
      <c r="E3907" t="n">
        <v>0</v>
      </c>
      <c r="F3907" t="inlineStr">
        <is>
          <t>No</t>
        </is>
      </c>
      <c r="G3907" s="3" t="inlineStr">
        <is>
          <t>Plae8 Casino</t>
        </is>
      </c>
      <c r="I3907" t="inlineStr">
        <is>
          <t>Curacao</t>
        </is>
      </c>
      <c r="J3907" t="inlineStr">
        <is>
          <t>2018</t>
        </is>
      </c>
      <c r="K3907" t="n">
        <v>1.1</v>
      </c>
      <c r="L3907" s="4" t="inlineStr">
        <is>
          <t>Yes</t>
        </is>
      </c>
      <c r="O3907" t="n">
        <v>63</v>
      </c>
      <c r="P3907" s="3" t="inlineStr">
        <is>
          <t>https://www.plae8mya1.com</t>
        </is>
      </c>
      <c r="Q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R3907" s="3" t="inlineStr">
        <is>
          <t>https://casino.guru/plae8-casino-review</t>
        </is>
      </c>
    </row>
    <row r="3908">
      <c r="A3908" t="n">
        <v>3907</v>
      </c>
      <c r="B3908" t="inlineStr">
        <is>
          <t>betpanda</t>
        </is>
      </c>
      <c r="C3908" t="n">
        <v>0.058</v>
      </c>
      <c r="D3908" t="n">
        <v>0.0568</v>
      </c>
      <c r="E3908" t="n">
        <v>0.0476</v>
      </c>
      <c r="F3908" t="inlineStr">
        <is>
          <t>No</t>
        </is>
      </c>
      <c r="G3908" s="3" t="inlineStr">
        <is>
          <t>SAT Sport247 Casino</t>
        </is>
      </c>
      <c r="H3908" t="inlineStr">
        <is>
          <t>Blue Sapphire N.V.</t>
        </is>
      </c>
      <c r="I3908" t="inlineStr">
        <is>
          <t>Curacao</t>
        </is>
      </c>
      <c r="J3908" t="inlineStr">
        <is>
          <t>2021</t>
        </is>
      </c>
      <c r="K3908" t="n">
        <v>4.6</v>
      </c>
      <c r="L3908" s="4" t="inlineStr">
        <is>
          <t>Yes</t>
        </is>
      </c>
      <c r="N3908" t="inlineStr">
        <is>
          <t>USDT</t>
        </is>
      </c>
      <c r="O3908" t="n">
        <v>20</v>
      </c>
      <c r="Q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R3908" s="3" t="inlineStr">
        <is>
          <t>https://casino.guru/sat-sport247-casino-review</t>
        </is>
      </c>
    </row>
    <row r="3909">
      <c r="A3909" t="n">
        <v>3908</v>
      </c>
      <c r="B3909" t="inlineStr">
        <is>
          <t>thrill</t>
        </is>
      </c>
      <c r="C3909" t="n">
        <v>0.0579</v>
      </c>
      <c r="D3909" t="n">
        <v>0.1053</v>
      </c>
      <c r="E3909" t="n">
        <v>0</v>
      </c>
      <c r="F3909" t="inlineStr">
        <is>
          <t>No</t>
        </is>
      </c>
      <c r="G3909" s="3" t="inlineStr">
        <is>
          <t>Magical Vegas Casino</t>
        </is>
      </c>
      <c r="H3909" t="inlineStr">
        <is>
          <t>Rank Interactive Gibraltar Limited</t>
        </is>
      </c>
      <c r="I3909" t="inlineStr">
        <is>
          <t>UKGC</t>
        </is>
      </c>
      <c r="J3909" t="inlineStr">
        <is>
          <t>2015</t>
        </is>
      </c>
      <c r="K3909" t="n">
        <v>9</v>
      </c>
      <c r="L3909" s="5" t="inlineStr">
        <is>
          <t>No</t>
        </is>
      </c>
      <c r="O3909" t="n">
        <v>66</v>
      </c>
      <c r="P3909" s="3" t="inlineStr">
        <is>
          <t>https://www.magicalvegas.com</t>
        </is>
      </c>
      <c r="Q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R3909" s="3" t="inlineStr">
        <is>
          <t>https://casino.guru/Magical-Vegas-Casino-review</t>
        </is>
      </c>
    </row>
    <row r="3910">
      <c r="A3910" t="n">
        <v>3909</v>
      </c>
      <c r="B3910" t="inlineStr">
        <is>
          <t>betpanda</t>
        </is>
      </c>
      <c r="C3910" t="n">
        <v>0.0578</v>
      </c>
      <c r="D3910" t="n">
        <v>0.07290000000000001</v>
      </c>
      <c r="E3910" t="n">
        <v>0.0172</v>
      </c>
      <c r="F3910" t="inlineStr">
        <is>
          <t>No</t>
        </is>
      </c>
      <c r="G3910" s="3" t="inlineStr">
        <is>
          <t>SG88Win Casino</t>
        </is>
      </c>
      <c r="J3910" t="inlineStr">
        <is>
          <t>2017</t>
        </is>
      </c>
      <c r="K3910" t="n">
        <v>5.5</v>
      </c>
      <c r="L3910" s="4" t="inlineStr">
        <is>
          <t>Yes</t>
        </is>
      </c>
      <c r="N3910" t="inlineStr">
        <is>
          <t>USDT</t>
        </is>
      </c>
      <c r="O3910" t="n">
        <v>30</v>
      </c>
      <c r="Q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R3910" s="3" t="inlineStr">
        <is>
          <t>https://casino.guru/sg88win-casino-review</t>
        </is>
      </c>
    </row>
    <row r="3911">
      <c r="A3911" t="n">
        <v>3910</v>
      </c>
      <c r="B3911" t="inlineStr">
        <is>
          <t>thrill</t>
        </is>
      </c>
      <c r="C3911" t="n">
        <v>0.0576</v>
      </c>
      <c r="D3911" t="n">
        <v>0.1048</v>
      </c>
      <c r="E3911" t="n">
        <v>0</v>
      </c>
      <c r="F3911" t="inlineStr">
        <is>
          <t>No</t>
        </is>
      </c>
      <c r="G3911" s="3" t="inlineStr">
        <is>
          <t>Wizard Slots Casino</t>
        </is>
      </c>
      <c r="H3911" t="inlineStr">
        <is>
          <t>Jupiter Gaming Ltd</t>
        </is>
      </c>
      <c r="I3911" t="inlineStr">
        <is>
          <t>UKGC</t>
        </is>
      </c>
      <c r="J3911" t="inlineStr">
        <is>
          <t>2017</t>
        </is>
      </c>
      <c r="K3911" t="n">
        <v>9.5</v>
      </c>
      <c r="L3911" s="5" t="inlineStr">
        <is>
          <t>No</t>
        </is>
      </c>
      <c r="O3911" t="n">
        <v>77</v>
      </c>
      <c r="P3911" s="3" t="inlineStr">
        <is>
          <t>https://www.wizardslots.com</t>
        </is>
      </c>
      <c r="Q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R3911" s="3" t="inlineStr">
        <is>
          <t>https://casino.guru/Wizard-Slots-Casino-review</t>
        </is>
      </c>
    </row>
    <row r="3912">
      <c r="A3912" t="n">
        <v>3911</v>
      </c>
      <c r="B3912" t="inlineStr">
        <is>
          <t>betpanda</t>
        </is>
      </c>
      <c r="C3912" t="n">
        <v>0.0574</v>
      </c>
      <c r="D3912" t="n">
        <v>0.1043</v>
      </c>
      <c r="E3912" t="n">
        <v>0</v>
      </c>
      <c r="F3912" t="inlineStr">
        <is>
          <t>No</t>
        </is>
      </c>
      <c r="G3912" s="3" t="inlineStr">
        <is>
          <t>18HOKI Casino</t>
        </is>
      </c>
      <c r="J3912" t="inlineStr">
        <is>
          <t>2019</t>
        </is>
      </c>
      <c r="K3912" t="n">
        <v>4.9</v>
      </c>
      <c r="L3912" s="4" t="inlineStr">
        <is>
          <t>Yes</t>
        </is>
      </c>
      <c r="O3912" t="n">
        <v>54</v>
      </c>
      <c r="Q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R3912" s="3" t="inlineStr">
        <is>
          <t>https://casino.guru/18hoki-casino-review</t>
        </is>
      </c>
    </row>
    <row r="3913">
      <c r="A3913" t="n">
        <v>3912</v>
      </c>
      <c r="B3913" t="inlineStr">
        <is>
          <t>betpanda</t>
        </is>
      </c>
      <c r="C3913" t="n">
        <v>0.0574</v>
      </c>
      <c r="D3913" t="n">
        <v>0.1043</v>
      </c>
      <c r="E3913" t="n">
        <v>0</v>
      </c>
      <c r="F3913" t="inlineStr">
        <is>
          <t>No</t>
        </is>
      </c>
      <c r="G3913" s="3" t="inlineStr">
        <is>
          <t>JOYJILI Casino</t>
        </is>
      </c>
      <c r="I3913" t="inlineStr">
        <is>
          <t>MGA</t>
        </is>
      </c>
      <c r="J3913" t="inlineStr">
        <is>
          <t>2024</t>
        </is>
      </c>
      <c r="K3913" t="n">
        <v>1.9</v>
      </c>
      <c r="L3913" s="5" t="inlineStr">
        <is>
          <t>No</t>
        </is>
      </c>
      <c r="O3913" t="n">
        <v>54</v>
      </c>
      <c r="Q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R3913" s="3" t="inlineStr">
        <is>
          <t>https://casino.guru/joyjili-casino-review</t>
        </is>
      </c>
    </row>
    <row r="3914">
      <c r="A3914" t="n">
        <v>3913</v>
      </c>
      <c r="B3914" t="inlineStr">
        <is>
          <t>thrill</t>
        </is>
      </c>
      <c r="C3914" t="n">
        <v>0.0573</v>
      </c>
      <c r="D3914" t="n">
        <v>0.1042</v>
      </c>
      <c r="E3914" t="n">
        <v>0</v>
      </c>
      <c r="F3914" t="inlineStr">
        <is>
          <t>No</t>
        </is>
      </c>
      <c r="G3914" s="3" t="inlineStr">
        <is>
          <t>LiderBet Casino</t>
        </is>
      </c>
      <c r="H3914" t="inlineStr">
        <is>
          <t>LOGAME DO BRASIL LTDA</t>
        </is>
      </c>
      <c r="J3914" t="inlineStr">
        <is>
          <t>2025</t>
        </is>
      </c>
      <c r="K3914" t="n">
        <v>7.8</v>
      </c>
      <c r="L3914" s="5" t="inlineStr">
        <is>
          <t>No</t>
        </is>
      </c>
      <c r="O3914" t="n">
        <v>14</v>
      </c>
      <c r="Q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R3914" s="3" t="inlineStr">
        <is>
          <t>https://casino.guru/liderbet-casino-review</t>
        </is>
      </c>
    </row>
    <row r="3915">
      <c r="A3915" t="n">
        <v>3914</v>
      </c>
      <c r="B3915" t="inlineStr">
        <is>
          <t>betpanda</t>
        </is>
      </c>
      <c r="C3915" t="n">
        <v>0.0571</v>
      </c>
      <c r="D3915" t="n">
        <v>0.1039</v>
      </c>
      <c r="E3915" t="n">
        <v>0</v>
      </c>
      <c r="F3915" t="inlineStr">
        <is>
          <t>No</t>
        </is>
      </c>
      <c r="G3915" s="3" t="inlineStr">
        <is>
          <t>FlareAU Casino</t>
        </is>
      </c>
      <c r="I3915" t="inlineStr">
        <is>
          <t>Curacao</t>
        </is>
      </c>
      <c r="J3915" t="inlineStr">
        <is>
          <t>2025</t>
        </is>
      </c>
      <c r="K3915" t="n">
        <v>4</v>
      </c>
      <c r="L3915" s="5" t="inlineStr">
        <is>
          <t>No</t>
        </is>
      </c>
      <c r="O3915" t="n">
        <v>97</v>
      </c>
      <c r="Q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R3915" s="3" t="inlineStr">
        <is>
          <t>https://casino.guru/flareau-casino-review</t>
        </is>
      </c>
    </row>
    <row r="3916">
      <c r="A3916" t="n">
        <v>3915</v>
      </c>
      <c r="B3916" t="inlineStr">
        <is>
          <t>betpanda</t>
        </is>
      </c>
      <c r="C3916" t="n">
        <v>0.0571</v>
      </c>
      <c r="D3916" t="n">
        <v>0.1039</v>
      </c>
      <c r="E3916" t="n">
        <v>0</v>
      </c>
      <c r="F3916" t="inlineStr">
        <is>
          <t>No</t>
        </is>
      </c>
      <c r="G3916" s="3" t="inlineStr">
        <is>
          <t>Playoz Casino</t>
        </is>
      </c>
      <c r="I3916" t="inlineStr">
        <is>
          <t>Curacao</t>
        </is>
      </c>
      <c r="J3916" t="inlineStr">
        <is>
          <t>2025</t>
        </is>
      </c>
      <c r="K3916" t="n">
        <v>4</v>
      </c>
      <c r="L3916" s="5" t="inlineStr">
        <is>
          <t>No</t>
        </is>
      </c>
      <c r="O3916" t="n">
        <v>97</v>
      </c>
      <c r="Q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R3916" s="3" t="inlineStr">
        <is>
          <t>https://casino.guru/playoz-casino-review</t>
        </is>
      </c>
    </row>
    <row r="3917">
      <c r="A3917" t="n">
        <v>3916</v>
      </c>
      <c r="B3917" t="inlineStr">
        <is>
          <t>betpanda</t>
        </is>
      </c>
      <c r="C3917" t="n">
        <v>0.0571</v>
      </c>
      <c r="D3917" t="n">
        <v>0.1039</v>
      </c>
      <c r="E3917" t="n">
        <v>0</v>
      </c>
      <c r="F3917" t="inlineStr">
        <is>
          <t>No</t>
        </is>
      </c>
      <c r="G3917" s="3" t="inlineStr">
        <is>
          <t>PokieX Casino</t>
        </is>
      </c>
      <c r="I3917" t="inlineStr">
        <is>
          <t>Curacao</t>
        </is>
      </c>
      <c r="J3917" t="inlineStr">
        <is>
          <t>2025</t>
        </is>
      </c>
      <c r="K3917" t="n">
        <v>4</v>
      </c>
      <c r="L3917" s="5" t="inlineStr">
        <is>
          <t>No</t>
        </is>
      </c>
      <c r="O3917" t="n">
        <v>97</v>
      </c>
      <c r="Q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R3917" s="3" t="inlineStr">
        <is>
          <t>https://casino.guru/pokiex-casino-review</t>
        </is>
      </c>
    </row>
    <row r="3918">
      <c r="A3918" t="n">
        <v>3917</v>
      </c>
      <c r="B3918" t="inlineStr">
        <is>
          <t>betpanda</t>
        </is>
      </c>
      <c r="C3918" t="n">
        <v>0.0571</v>
      </c>
      <c r="D3918" t="n">
        <v>0.1038</v>
      </c>
      <c r="E3918" t="n">
        <v>0</v>
      </c>
      <c r="F3918" t="inlineStr">
        <is>
          <t>No</t>
        </is>
      </c>
      <c r="G3918" s="3" t="inlineStr">
        <is>
          <t>Voj8 Casino</t>
        </is>
      </c>
      <c r="H3918" t="inlineStr">
        <is>
          <t>CSA Polisen Information Co., Ltd</t>
        </is>
      </c>
      <c r="I3918" t="inlineStr">
        <is>
          <t>MGA</t>
        </is>
      </c>
      <c r="J3918" t="inlineStr">
        <is>
          <t>2023</t>
        </is>
      </c>
      <c r="K3918" t="n">
        <v>3.9</v>
      </c>
      <c r="L3918" s="5" t="inlineStr">
        <is>
          <t>No</t>
        </is>
      </c>
      <c r="O3918" t="n">
        <v>44</v>
      </c>
      <c r="Q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R3918" s="3" t="inlineStr">
        <is>
          <t>https://casino.guru/voj8-casino-review</t>
        </is>
      </c>
    </row>
    <row r="3919">
      <c r="A3919" t="n">
        <v>3918</v>
      </c>
      <c r="B3919" t="inlineStr">
        <is>
          <t>thrill</t>
        </is>
      </c>
      <c r="C3919" t="n">
        <v>0.0569</v>
      </c>
      <c r="D3919" t="n">
        <v>0.1034</v>
      </c>
      <c r="E3919" t="n">
        <v>0</v>
      </c>
      <c r="F3919" t="inlineStr">
        <is>
          <t>No</t>
        </is>
      </c>
      <c r="G3919" s="3" t="inlineStr">
        <is>
          <t>William Hill Casino</t>
        </is>
      </c>
      <c r="H3919" t="inlineStr">
        <is>
          <t>Evoke plc group</t>
        </is>
      </c>
      <c r="I3919" t="inlineStr">
        <is>
          <t>MGA</t>
        </is>
      </c>
      <c r="J3919" t="inlineStr">
        <is>
          <t>1998</t>
        </is>
      </c>
      <c r="K3919" t="n">
        <v>8.300000000000001</v>
      </c>
      <c r="L3919" s="5" t="inlineStr">
        <is>
          <t>No</t>
        </is>
      </c>
      <c r="M3919" s="4" t="inlineStr">
        <is>
          <t>Yes</t>
        </is>
      </c>
      <c r="O3919" t="n">
        <v>25</v>
      </c>
      <c r="P3919" s="3" t="inlineStr">
        <is>
          <t>https://vegas.williamhill.com</t>
        </is>
      </c>
      <c r="Q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R3919" s="3" t="inlineStr">
        <is>
          <t>https://casino.guru/William-Hill-Casino-review</t>
        </is>
      </c>
    </row>
    <row r="3920">
      <c r="A3920" t="n">
        <v>3919</v>
      </c>
      <c r="B3920" t="inlineStr">
        <is>
          <t>betpanda</t>
        </is>
      </c>
      <c r="C3920" t="n">
        <v>0.0569</v>
      </c>
      <c r="D3920" t="n">
        <v>0.1034</v>
      </c>
      <c r="E3920" t="n">
        <v>0</v>
      </c>
      <c r="F3920" t="inlineStr">
        <is>
          <t>No</t>
        </is>
      </c>
      <c r="G3920" s="3" t="inlineStr">
        <is>
          <t>Cosmic Spins Casino</t>
        </is>
      </c>
      <c r="I3920" t="inlineStr">
        <is>
          <t>UKGC</t>
        </is>
      </c>
      <c r="J3920" t="inlineStr">
        <is>
          <t>2019</t>
        </is>
      </c>
      <c r="K3920" t="n">
        <v>6.9</v>
      </c>
      <c r="L3920" s="5" t="inlineStr">
        <is>
          <t>No</t>
        </is>
      </c>
      <c r="O3920" t="n">
        <v>23</v>
      </c>
      <c r="P3920" s="3" t="inlineStr">
        <is>
          <t>https://www.cosmicspins.com</t>
        </is>
      </c>
      <c r="Q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R3920" s="3" t="inlineStr">
        <is>
          <t>https://casino.guru/Cosmic-Spins-Casino-review</t>
        </is>
      </c>
    </row>
    <row r="3921">
      <c r="A3921" t="n">
        <v>3920</v>
      </c>
      <c r="B3921" t="inlineStr">
        <is>
          <t>betpanda</t>
        </is>
      </c>
      <c r="C3921" t="n">
        <v>0.0569</v>
      </c>
      <c r="D3921" t="n">
        <v>0.1034</v>
      </c>
      <c r="E3921" t="n">
        <v>0</v>
      </c>
      <c r="F3921" t="inlineStr">
        <is>
          <t>No</t>
        </is>
      </c>
      <c r="G3921" s="3" t="inlineStr">
        <is>
          <t>Fortune Mobile Casino</t>
        </is>
      </c>
      <c r="I3921" t="inlineStr">
        <is>
          <t>UKGC</t>
        </is>
      </c>
      <c r="J3921" t="inlineStr">
        <is>
          <t>2019</t>
        </is>
      </c>
      <c r="K3921" t="n">
        <v>6.9</v>
      </c>
      <c r="L3921" s="5" t="inlineStr">
        <is>
          <t>No</t>
        </is>
      </c>
      <c r="O3921" t="n">
        <v>23</v>
      </c>
      <c r="P3921" s="3" t="inlineStr">
        <is>
          <t>https://www.fortunemobilecasino.co.uk</t>
        </is>
      </c>
      <c r="Q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R3921" s="3" t="inlineStr">
        <is>
          <t>https://casino.guru/fortune-mobile-casino-review</t>
        </is>
      </c>
    </row>
    <row r="3922">
      <c r="A3922" t="n">
        <v>3921</v>
      </c>
      <c r="B3922" t="inlineStr">
        <is>
          <t>betpanda</t>
        </is>
      </c>
      <c r="C3922" t="n">
        <v>0.0569</v>
      </c>
      <c r="D3922" t="n">
        <v>0.1034</v>
      </c>
      <c r="E3922" t="n">
        <v>0</v>
      </c>
      <c r="F3922" t="inlineStr">
        <is>
          <t>No</t>
        </is>
      </c>
      <c r="G3922" s="3" t="inlineStr">
        <is>
          <t>Lady Luckmore Casino</t>
        </is>
      </c>
      <c r="H3922" t="inlineStr">
        <is>
          <t>Grace Media (Gibraltar) Ltd</t>
        </is>
      </c>
      <c r="I3922" t="inlineStr">
        <is>
          <t>UKGC</t>
        </is>
      </c>
      <c r="J3922" t="inlineStr">
        <is>
          <t>2025</t>
        </is>
      </c>
      <c r="K3922" t="n">
        <v>5.8</v>
      </c>
      <c r="L3922" s="5" t="inlineStr">
        <is>
          <t>No</t>
        </is>
      </c>
      <c r="O3922" t="n">
        <v>23</v>
      </c>
      <c r="Q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R3922" s="3" t="inlineStr">
        <is>
          <t>https://casino.guru/lady-luckmore-casino-review</t>
        </is>
      </c>
    </row>
    <row r="3923">
      <c r="A3923" t="n">
        <v>3922</v>
      </c>
      <c r="B3923" t="inlineStr">
        <is>
          <t>betpanda</t>
        </is>
      </c>
      <c r="C3923" t="n">
        <v>0.0569</v>
      </c>
      <c r="D3923" t="n">
        <v>0.1034</v>
      </c>
      <c r="E3923" t="n">
        <v>0</v>
      </c>
      <c r="F3923" t="inlineStr">
        <is>
          <t>No</t>
        </is>
      </c>
      <c r="G3923" s="3" t="inlineStr">
        <is>
          <t>Royale Lounge Casino</t>
        </is>
      </c>
      <c r="H3923" t="inlineStr">
        <is>
          <t>Grace Media (Gibraltar) Ltd</t>
        </is>
      </c>
      <c r="I3923" t="inlineStr">
        <is>
          <t>UKGC</t>
        </is>
      </c>
      <c r="J3923" t="inlineStr">
        <is>
          <t>2025</t>
        </is>
      </c>
      <c r="K3923" t="n">
        <v>5.8</v>
      </c>
      <c r="L3923" s="5" t="inlineStr">
        <is>
          <t>No</t>
        </is>
      </c>
      <c r="O3923" t="n">
        <v>23</v>
      </c>
      <c r="Q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R3923" s="3" t="inlineStr">
        <is>
          <t>https://casino.guru/royale-lounge-casino-review</t>
        </is>
      </c>
    </row>
    <row r="3924">
      <c r="A3924" t="n">
        <v>3923</v>
      </c>
      <c r="B3924" t="inlineStr">
        <is>
          <t>betpanda</t>
        </is>
      </c>
      <c r="C3924" t="n">
        <v>0.0569</v>
      </c>
      <c r="D3924" t="n">
        <v>0.1034</v>
      </c>
      <c r="E3924" t="n">
        <v>0</v>
      </c>
      <c r="F3924" t="inlineStr">
        <is>
          <t>No</t>
        </is>
      </c>
      <c r="G3924" s="3" t="inlineStr">
        <is>
          <t>The Residence Casino</t>
        </is>
      </c>
      <c r="H3924" t="inlineStr">
        <is>
          <t>Grace Media (Gibraltar) Ltd</t>
        </is>
      </c>
      <c r="I3924" t="inlineStr">
        <is>
          <t>UKGC</t>
        </is>
      </c>
      <c r="J3924" t="inlineStr">
        <is>
          <t>2026</t>
        </is>
      </c>
      <c r="K3924" t="n">
        <v>5.6</v>
      </c>
      <c r="L3924" s="5" t="inlineStr">
        <is>
          <t>No</t>
        </is>
      </c>
      <c r="O3924" t="n">
        <v>23</v>
      </c>
      <c r="Q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R3924" s="3" t="inlineStr">
        <is>
          <t>https://casino.guru/the-residence-casino-review</t>
        </is>
      </c>
    </row>
    <row r="3925">
      <c r="A3925" t="n">
        <v>3924</v>
      </c>
      <c r="B3925" t="inlineStr">
        <is>
          <t>thrill</t>
        </is>
      </c>
      <c r="C3925" t="n">
        <v>0.0569</v>
      </c>
      <c r="D3925" t="n">
        <v>0.1034</v>
      </c>
      <c r="E3925" t="n">
        <v>0</v>
      </c>
      <c r="F3925" t="inlineStr">
        <is>
          <t>No</t>
        </is>
      </c>
      <c r="G3925" s="3" t="inlineStr">
        <is>
          <t>WinClub88 Casino</t>
        </is>
      </c>
      <c r="I3925" t="inlineStr">
        <is>
          <t>Curacao</t>
        </is>
      </c>
      <c r="J3925" t="inlineStr">
        <is>
          <t>2023</t>
        </is>
      </c>
      <c r="K3925" t="n">
        <v>4.9</v>
      </c>
      <c r="L3925" s="5" t="inlineStr">
        <is>
          <t>No</t>
        </is>
      </c>
      <c r="O3925" t="n">
        <v>25</v>
      </c>
      <c r="Q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R3925" s="3" t="inlineStr">
        <is>
          <t>https://casino.guru/winclub88-casino-review</t>
        </is>
      </c>
    </row>
    <row r="3926">
      <c r="A3926" t="n">
        <v>3925</v>
      </c>
      <c r="B3926" t="inlineStr">
        <is>
          <t>betpanda</t>
        </is>
      </c>
      <c r="C3926" t="n">
        <v>0.0567</v>
      </c>
      <c r="D3926" t="n">
        <v>0.1031</v>
      </c>
      <c r="E3926" t="n">
        <v>0</v>
      </c>
      <c r="F3926" t="inlineStr">
        <is>
          <t>No</t>
        </is>
      </c>
      <c r="G3926" s="3" t="inlineStr">
        <is>
          <t>FIFO88 Casino</t>
        </is>
      </c>
      <c r="I3926" t="inlineStr">
        <is>
          <t>MGA</t>
        </is>
      </c>
      <c r="J3926" t="inlineStr">
        <is>
          <t>2013</t>
        </is>
      </c>
      <c r="K3926" t="n">
        <v>1.6</v>
      </c>
      <c r="L3926" s="4" t="inlineStr">
        <is>
          <t>Yes</t>
        </is>
      </c>
      <c r="O3926" t="n">
        <v>34</v>
      </c>
      <c r="P3926" s="3" t="inlineStr">
        <is>
          <t>https://fifo88msia.com</t>
        </is>
      </c>
      <c r="Q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R3926" s="3" t="inlineStr">
        <is>
          <t>https://casino.guru/fifo88-casino-review</t>
        </is>
      </c>
    </row>
    <row r="3927">
      <c r="A3927" t="n">
        <v>3926</v>
      </c>
      <c r="B3927" t="inlineStr">
        <is>
          <t>betpanda</t>
        </is>
      </c>
      <c r="C3927" t="n">
        <v>0.0566</v>
      </c>
      <c r="D3927" t="n">
        <v>0.1029</v>
      </c>
      <c r="E3927" t="n">
        <v>0</v>
      </c>
      <c r="F3927" t="inlineStr">
        <is>
          <t>No</t>
        </is>
      </c>
      <c r="G3927" s="3" t="inlineStr">
        <is>
          <t>GRP Casino</t>
        </is>
      </c>
      <c r="H3927" t="inlineStr">
        <is>
          <t>Eaton Gate Gaming Limited</t>
        </is>
      </c>
      <c r="I3927" t="inlineStr">
        <is>
          <t>UKGC</t>
        </is>
      </c>
      <c r="J3927" t="inlineStr">
        <is>
          <t>2025</t>
        </is>
      </c>
      <c r="K3927" t="n">
        <v>7.3</v>
      </c>
      <c r="L3927" s="5" t="inlineStr">
        <is>
          <t>No</t>
        </is>
      </c>
      <c r="O3927" t="n">
        <v>77</v>
      </c>
      <c r="Q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R3927" s="3" t="inlineStr">
        <is>
          <t>https://casino.guru/grp-casino-review</t>
        </is>
      </c>
    </row>
    <row r="3928">
      <c r="A3928" t="n">
        <v>3927</v>
      </c>
      <c r="B3928" t="inlineStr">
        <is>
          <t>thrill</t>
        </is>
      </c>
      <c r="C3928" t="n">
        <v>0.0565</v>
      </c>
      <c r="D3928" t="n">
        <v>0.1028</v>
      </c>
      <c r="E3928" t="n">
        <v>0</v>
      </c>
      <c r="F3928" t="inlineStr">
        <is>
          <t>No</t>
        </is>
      </c>
      <c r="G3928" s="3" t="inlineStr">
        <is>
          <t>SkyStar96 Casino</t>
        </is>
      </c>
      <c r="I3928" t="inlineStr">
        <is>
          <t>Curacao</t>
        </is>
      </c>
      <c r="J3928" t="inlineStr">
        <is>
          <t>2024</t>
        </is>
      </c>
      <c r="K3928" t="n">
        <v>6</v>
      </c>
      <c r="L3928" s="4" t="inlineStr">
        <is>
          <t>Yes</t>
        </is>
      </c>
      <c r="O3928" t="n">
        <v>79</v>
      </c>
      <c r="Q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R3928" s="3" t="inlineStr">
        <is>
          <t>https://casino.guru/skystar96-casino-review</t>
        </is>
      </c>
    </row>
    <row r="3929">
      <c r="A3929" t="n">
        <v>3928</v>
      </c>
      <c r="B3929" t="inlineStr">
        <is>
          <t>thrill</t>
        </is>
      </c>
      <c r="C3929" t="n">
        <v>0.0565</v>
      </c>
      <c r="D3929" t="n">
        <v>0.1028</v>
      </c>
      <c r="E3929" t="n">
        <v>0</v>
      </c>
      <c r="F3929" t="inlineStr">
        <is>
          <t>No</t>
        </is>
      </c>
      <c r="G3929" s="3" t="inlineStr">
        <is>
          <t>Geylang99 Casino</t>
        </is>
      </c>
      <c r="I3929" t="inlineStr">
        <is>
          <t>MGA</t>
        </is>
      </c>
      <c r="J3929" t="inlineStr">
        <is>
          <t>2023</t>
        </is>
      </c>
      <c r="K3929" t="n">
        <v>2.6</v>
      </c>
      <c r="L3929" s="4" t="inlineStr">
        <is>
          <t>Yes</t>
        </is>
      </c>
      <c r="O3929" t="n">
        <v>79</v>
      </c>
      <c r="Q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R3929" s="3" t="inlineStr">
        <is>
          <t>https://casino.guru/geylang99-casino-review</t>
        </is>
      </c>
    </row>
    <row r="3930">
      <c r="A3930" t="n">
        <v>3929</v>
      </c>
      <c r="B3930" t="inlineStr">
        <is>
          <t>thrill</t>
        </is>
      </c>
      <c r="C3930" t="n">
        <v>0.0564</v>
      </c>
      <c r="D3930" t="n">
        <v>0.1026</v>
      </c>
      <c r="E3930" t="n">
        <v>0</v>
      </c>
      <c r="F3930" t="inlineStr">
        <is>
          <t>No</t>
        </is>
      </c>
      <c r="G3930" s="3" t="inlineStr">
        <is>
          <t>MrRex Casino</t>
        </is>
      </c>
      <c r="I3930" t="inlineStr">
        <is>
          <t>MGA</t>
        </is>
      </c>
      <c r="J3930" t="inlineStr">
        <is>
          <t>2021</t>
        </is>
      </c>
      <c r="K3930" t="n">
        <v>6.9</v>
      </c>
      <c r="L3930" s="5" t="inlineStr">
        <is>
          <t>No</t>
        </is>
      </c>
      <c r="O3930" t="n">
        <v>90</v>
      </c>
      <c r="Q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R3930" s="3" t="inlineStr">
        <is>
          <t>https://casino.guru/mrrex-casino-review</t>
        </is>
      </c>
    </row>
    <row r="3931">
      <c r="A3931" t="n">
        <v>3930</v>
      </c>
      <c r="B3931" t="inlineStr">
        <is>
          <t>thrill</t>
        </is>
      </c>
      <c r="C3931" t="n">
        <v>0.0564</v>
      </c>
      <c r="D3931" t="n">
        <v>0.1026</v>
      </c>
      <c r="E3931" t="n">
        <v>0</v>
      </c>
      <c r="F3931" t="inlineStr">
        <is>
          <t>No</t>
        </is>
      </c>
      <c r="G3931" s="3" t="inlineStr">
        <is>
          <t>TCL99 Casino</t>
        </is>
      </c>
      <c r="I3931" t="inlineStr">
        <is>
          <t>Curacao</t>
        </is>
      </c>
      <c r="J3931" t="inlineStr">
        <is>
          <t>2023</t>
        </is>
      </c>
      <c r="K3931" t="n">
        <v>1.4</v>
      </c>
      <c r="L3931" s="5" t="inlineStr">
        <is>
          <t>No</t>
        </is>
      </c>
      <c r="O3931" t="n">
        <v>47</v>
      </c>
      <c r="Q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R3931" s="3" t="inlineStr">
        <is>
          <t>https://casino.guru/tcl99-casino-review</t>
        </is>
      </c>
    </row>
    <row r="3932">
      <c r="A3932" t="n">
        <v>3931</v>
      </c>
      <c r="B3932" t="inlineStr">
        <is>
          <t>thrill</t>
        </is>
      </c>
      <c r="C3932" t="n">
        <v>0.0563</v>
      </c>
      <c r="D3932" t="n">
        <v>0.1024</v>
      </c>
      <c r="E3932" t="n">
        <v>0</v>
      </c>
      <c r="F3932" t="inlineStr">
        <is>
          <t>No</t>
        </is>
      </c>
      <c r="G3932" s="3" t="inlineStr">
        <is>
          <t>Spy Slots Casino</t>
        </is>
      </c>
      <c r="I3932" t="inlineStr">
        <is>
          <t>UKGC</t>
        </is>
      </c>
      <c r="J3932" t="inlineStr">
        <is>
          <t>2020</t>
        </is>
      </c>
      <c r="K3932" t="n">
        <v>9.1</v>
      </c>
      <c r="L3932" s="5" t="inlineStr">
        <is>
          <t>No</t>
        </is>
      </c>
      <c r="O3932" t="n">
        <v>101</v>
      </c>
      <c r="P3932" s="3" t="inlineStr">
        <is>
          <t>https://www.spyslots.com</t>
        </is>
      </c>
      <c r="Q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R3932" s="3" t="inlineStr">
        <is>
          <t>https://casino.guru/spy-slots-casino-review</t>
        </is>
      </c>
    </row>
    <row r="3933">
      <c r="A3933" t="n">
        <v>3932</v>
      </c>
      <c r="B3933" t="inlineStr">
        <is>
          <t>betpanda</t>
        </is>
      </c>
      <c r="C3933" t="n">
        <v>0.0563</v>
      </c>
      <c r="D3933" t="n">
        <v>0.1024</v>
      </c>
      <c r="E3933" t="n">
        <v>0</v>
      </c>
      <c r="F3933" t="inlineStr">
        <is>
          <t>No</t>
        </is>
      </c>
      <c r="G3933" s="3" t="inlineStr">
        <is>
          <t>SCR111 Casino</t>
        </is>
      </c>
      <c r="I3933" t="inlineStr">
        <is>
          <t>Curacao</t>
        </is>
      </c>
      <c r="J3933" t="inlineStr">
        <is>
          <t>2024</t>
        </is>
      </c>
      <c r="K3933" t="n">
        <v>3.4</v>
      </c>
      <c r="L3933" s="5" t="inlineStr">
        <is>
          <t>No</t>
        </is>
      </c>
      <c r="O3933" t="n">
        <v>67</v>
      </c>
      <c r="Q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R3933" s="3" t="inlineStr">
        <is>
          <t>https://casino.guru/scr111-casino-review</t>
        </is>
      </c>
    </row>
    <row r="3934">
      <c r="A3934" t="n">
        <v>3933</v>
      </c>
      <c r="B3934" t="inlineStr">
        <is>
          <t>thrill</t>
        </is>
      </c>
      <c r="C3934" t="n">
        <v>0.0561</v>
      </c>
      <c r="D3934" t="n">
        <v>0.102</v>
      </c>
      <c r="E3934" t="n">
        <v>0</v>
      </c>
      <c r="F3934" t="inlineStr">
        <is>
          <t>No</t>
        </is>
      </c>
      <c r="G3934" s="3" t="inlineStr">
        <is>
          <t>Perlaplay Casino</t>
        </is>
      </c>
      <c r="H3934" t="inlineStr">
        <is>
          <t>Hit D.d. Nova Gorica S.p.a.</t>
        </is>
      </c>
      <c r="J3934" t="inlineStr">
        <is>
          <t>2025</t>
        </is>
      </c>
      <c r="K3934" t="n">
        <v>7.3</v>
      </c>
      <c r="L3934" s="5" t="inlineStr">
        <is>
          <t>No</t>
        </is>
      </c>
      <c r="O3934" t="n">
        <v>15</v>
      </c>
      <c r="Q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R3934" s="3" t="inlineStr">
        <is>
          <t>https://casino.guru/perlaplay-casino-review</t>
        </is>
      </c>
    </row>
    <row r="3935">
      <c r="A3935" t="n">
        <v>3934</v>
      </c>
      <c r="B3935" t="inlineStr">
        <is>
          <t>thrill</t>
        </is>
      </c>
      <c r="C3935" t="n">
        <v>0.0561</v>
      </c>
      <c r="D3935" t="n">
        <v>0.102</v>
      </c>
      <c r="E3935" t="n">
        <v>0</v>
      </c>
      <c r="F3935" t="inlineStr">
        <is>
          <t>No</t>
        </is>
      </c>
      <c r="G3935" s="3" t="inlineStr">
        <is>
          <t>HiSpin Casino</t>
        </is>
      </c>
      <c r="H3935" t="inlineStr">
        <is>
          <t>Silver Ocean Enterprises SRL</t>
        </is>
      </c>
      <c r="I3935" t="inlineStr">
        <is>
          <t>Anjouan</t>
        </is>
      </c>
      <c r="J3935" t="inlineStr">
        <is>
          <t>2025</t>
        </is>
      </c>
      <c r="K3935" t="n">
        <v>6.7</v>
      </c>
      <c r="L3935" s="5" t="inlineStr">
        <is>
          <t>No</t>
        </is>
      </c>
      <c r="O3935" t="n">
        <v>15</v>
      </c>
      <c r="Q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R3935" s="3" t="inlineStr">
        <is>
          <t>https://casino.guru/hispin-casino-review</t>
        </is>
      </c>
    </row>
    <row r="3936">
      <c r="A3936" t="n">
        <v>3935</v>
      </c>
      <c r="B3936" t="inlineStr">
        <is>
          <t>betpanda</t>
        </is>
      </c>
      <c r="C3936" t="n">
        <v>0.0561</v>
      </c>
      <c r="D3936" t="n">
        <v>0.0583</v>
      </c>
      <c r="E3936" t="n">
        <v>0.0385</v>
      </c>
      <c r="F3936" t="inlineStr">
        <is>
          <t>No</t>
        </is>
      </c>
      <c r="G3936" s="3" t="inlineStr">
        <is>
          <t>H3bet Casino</t>
        </is>
      </c>
      <c r="J3936" t="inlineStr">
        <is>
          <t>2018</t>
        </is>
      </c>
      <c r="K3936" t="n">
        <v>6.5</v>
      </c>
      <c r="L3936" s="4" t="inlineStr">
        <is>
          <t>Yes</t>
        </is>
      </c>
      <c r="N3936" t="inlineStr">
        <is>
          <t>USDT</t>
        </is>
      </c>
      <c r="O3936" t="n">
        <v>36</v>
      </c>
      <c r="P3936" s="3" t="inlineStr">
        <is>
          <t>https://h3shengbo.com</t>
        </is>
      </c>
      <c r="Q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R3936" s="3" t="inlineStr">
        <is>
          <t>https://casino.guru/h3bet-casino-review</t>
        </is>
      </c>
    </row>
    <row r="3937">
      <c r="A3937" t="n">
        <v>3936</v>
      </c>
      <c r="B3937" t="inlineStr">
        <is>
          <t>thrill</t>
        </is>
      </c>
      <c r="C3937" t="n">
        <v>0.0561</v>
      </c>
      <c r="D3937" t="n">
        <v>0.102</v>
      </c>
      <c r="E3937" t="n">
        <v>0</v>
      </c>
      <c r="F3937" t="inlineStr">
        <is>
          <t>No</t>
        </is>
      </c>
      <c r="G3937" s="3" t="inlineStr">
        <is>
          <t>You Are On Casino</t>
        </is>
      </c>
      <c r="H3937" t="inlineStr">
        <is>
          <t>YAO Entertainment N.V.</t>
        </is>
      </c>
      <c r="I3937" t="inlineStr">
        <is>
          <t>Curacao</t>
        </is>
      </c>
      <c r="J3937" t="inlineStr">
        <is>
          <t>2025</t>
        </is>
      </c>
      <c r="K3937" t="n">
        <v>3.5</v>
      </c>
      <c r="L3937" s="5" t="inlineStr">
        <is>
          <t>No</t>
        </is>
      </c>
      <c r="O3937" t="n">
        <v>15</v>
      </c>
      <c r="Q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R3937" s="3" t="inlineStr">
        <is>
          <t>https://casino.guru/you-are-on-casino-review</t>
        </is>
      </c>
    </row>
    <row r="3938">
      <c r="A3938" t="n">
        <v>3937</v>
      </c>
      <c r="B3938" t="inlineStr">
        <is>
          <t>betpanda</t>
        </is>
      </c>
      <c r="C3938" t="n">
        <v>0.0558</v>
      </c>
      <c r="D3938" t="n">
        <v>0.0606</v>
      </c>
      <c r="E3938" t="n">
        <v>0.0333</v>
      </c>
      <c r="F3938" t="inlineStr">
        <is>
          <t>No</t>
        </is>
      </c>
      <c r="G3938" s="3" t="inlineStr">
        <is>
          <t>Winbox88 Casino</t>
        </is>
      </c>
      <c r="I3938" t="inlineStr">
        <is>
          <t>Curacao</t>
        </is>
      </c>
      <c r="J3938" t="inlineStr">
        <is>
          <t>2025</t>
        </is>
      </c>
      <c r="K3938" t="n">
        <v>4.9</v>
      </c>
      <c r="L3938" s="4" t="inlineStr">
        <is>
          <t>Yes</t>
        </is>
      </c>
      <c r="N3938" t="inlineStr">
        <is>
          <t>USDT</t>
        </is>
      </c>
      <c r="O3938" t="n">
        <v>32</v>
      </c>
      <c r="Q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R3938" s="3" t="inlineStr">
        <is>
          <t>https://casino.guru/winbox88-casino-review</t>
        </is>
      </c>
    </row>
    <row r="3939">
      <c r="A3939" t="n">
        <v>3938</v>
      </c>
      <c r="B3939" t="inlineStr">
        <is>
          <t>thrill</t>
        </is>
      </c>
      <c r="C3939" t="n">
        <v>0.0556</v>
      </c>
      <c r="D3939" t="n">
        <v>0.1011</v>
      </c>
      <c r="E3939" t="n">
        <v>0</v>
      </c>
      <c r="F3939" t="inlineStr">
        <is>
          <t>No</t>
        </is>
      </c>
      <c r="G3939" s="3" t="inlineStr">
        <is>
          <t>Mecca Games Casino</t>
        </is>
      </c>
      <c r="H3939" t="inlineStr">
        <is>
          <t>Rank Interactive Gibraltar Limited</t>
        </is>
      </c>
      <c r="I3939" t="inlineStr">
        <is>
          <t>UKGC</t>
        </is>
      </c>
      <c r="J3939" t="inlineStr">
        <is>
          <t>2009</t>
        </is>
      </c>
      <c r="K3939" t="n">
        <v>7.9</v>
      </c>
      <c r="L3939" s="5" t="inlineStr">
        <is>
          <t>No</t>
        </is>
      </c>
      <c r="O3939" t="n">
        <v>59</v>
      </c>
      <c r="P3939" s="3" t="inlineStr">
        <is>
          <t>https://www.meccagames.com</t>
        </is>
      </c>
      <c r="Q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R3939" s="3" t="inlineStr">
        <is>
          <t>https://casino.guru/mecca-games-casino-review</t>
        </is>
      </c>
    </row>
    <row r="3940">
      <c r="A3940" t="n">
        <v>3939</v>
      </c>
      <c r="B3940" t="inlineStr">
        <is>
          <t>thrill</t>
        </is>
      </c>
      <c r="C3940" t="n">
        <v>0.0556</v>
      </c>
      <c r="D3940" t="n">
        <v>0.101</v>
      </c>
      <c r="E3940" t="n">
        <v>0</v>
      </c>
      <c r="F3940" t="inlineStr">
        <is>
          <t>No</t>
        </is>
      </c>
      <c r="G3940" s="3" t="inlineStr">
        <is>
          <t>GOOSPIN Casino</t>
        </is>
      </c>
      <c r="I3940" t="inlineStr">
        <is>
          <t>Curacao</t>
        </is>
      </c>
      <c r="J3940" t="inlineStr">
        <is>
          <t>2024</t>
        </is>
      </c>
      <c r="K3940" t="n">
        <v>1.5</v>
      </c>
      <c r="L3940" s="5" t="inlineStr">
        <is>
          <t>No</t>
        </is>
      </c>
      <c r="O3940" t="n">
        <v>70</v>
      </c>
      <c r="Q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R3940" s="3" t="inlineStr">
        <is>
          <t>https://casino.guru/goospin-casino-review</t>
        </is>
      </c>
    </row>
    <row r="3941">
      <c r="A3941" t="n">
        <v>3940</v>
      </c>
      <c r="B3941" t="inlineStr">
        <is>
          <t>thrill</t>
        </is>
      </c>
      <c r="C3941" t="n">
        <v>0.0556</v>
      </c>
      <c r="D3941" t="n">
        <v>0.101</v>
      </c>
      <c r="E3941" t="n">
        <v>0</v>
      </c>
      <c r="F3941" t="inlineStr">
        <is>
          <t>No</t>
        </is>
      </c>
      <c r="G3941" s="3" t="inlineStr">
        <is>
          <t>Fight 22 Casino</t>
        </is>
      </c>
      <c r="I3941" t="inlineStr">
        <is>
          <t>Curacao</t>
        </is>
      </c>
      <c r="J3941" t="inlineStr">
        <is>
          <t>2021</t>
        </is>
      </c>
      <c r="K3941" t="n">
        <v>1.4</v>
      </c>
      <c r="L3941" s="5" t="inlineStr">
        <is>
          <t>No</t>
        </is>
      </c>
      <c r="O3941" t="n">
        <v>70</v>
      </c>
      <c r="Q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R3941" s="3" t="inlineStr">
        <is>
          <t>https://casino.guru/fight-22-casino-review</t>
        </is>
      </c>
    </row>
    <row r="3942">
      <c r="A3942" t="n">
        <v>3941</v>
      </c>
      <c r="B3942" t="inlineStr">
        <is>
          <t>betpanda</t>
        </is>
      </c>
      <c r="C3942" t="n">
        <v>0.0554</v>
      </c>
      <c r="D3942" t="n">
        <v>0.1008</v>
      </c>
      <c r="E3942" t="n">
        <v>0</v>
      </c>
      <c r="F3942" t="inlineStr">
        <is>
          <t>No</t>
        </is>
      </c>
      <c r="G3942" s="3" t="inlineStr">
        <is>
          <t>1u2win Casino</t>
        </is>
      </c>
      <c r="I3942" t="inlineStr">
        <is>
          <t>Curacao</t>
        </is>
      </c>
      <c r="J3942" t="inlineStr">
        <is>
          <t>2024</t>
        </is>
      </c>
      <c r="K3942" t="n">
        <v>2.2</v>
      </c>
      <c r="L3942" s="5" t="inlineStr">
        <is>
          <t>No</t>
        </is>
      </c>
      <c r="O3942" t="n">
        <v>69</v>
      </c>
      <c r="Q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R3942" s="3" t="inlineStr">
        <is>
          <t>https://casino.guru/1u2win-casino-review</t>
        </is>
      </c>
    </row>
    <row r="3943">
      <c r="A3943" t="n">
        <v>3942</v>
      </c>
      <c r="B3943" t="inlineStr">
        <is>
          <t>betpanda</t>
        </is>
      </c>
      <c r="C3943" t="n">
        <v>0.0553</v>
      </c>
      <c r="D3943" t="n">
        <v>0.1006</v>
      </c>
      <c r="E3943" t="n">
        <v>0</v>
      </c>
      <c r="F3943" t="inlineStr">
        <is>
          <t>No</t>
        </is>
      </c>
      <c r="G3943" s="3" t="inlineStr">
        <is>
          <t>FlipAU Casino</t>
        </is>
      </c>
      <c r="I3943" t="inlineStr">
        <is>
          <t>Curacao</t>
        </is>
      </c>
      <c r="J3943" t="inlineStr">
        <is>
          <t>2025</t>
        </is>
      </c>
      <c r="K3943" t="n">
        <v>4.2</v>
      </c>
      <c r="L3943" s="5" t="inlineStr">
        <is>
          <t>No</t>
        </is>
      </c>
      <c r="O3943" t="n">
        <v>102</v>
      </c>
      <c r="Q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R3943" s="3" t="inlineStr">
        <is>
          <t>https://casino.guru/flipau-casino-review</t>
        </is>
      </c>
    </row>
    <row r="3944">
      <c r="A3944" t="n">
        <v>3943</v>
      </c>
      <c r="B3944" t="inlineStr">
        <is>
          <t>betpanda</t>
        </is>
      </c>
      <c r="C3944" t="n">
        <v>0.0553</v>
      </c>
      <c r="D3944" t="n">
        <v>0.1006</v>
      </c>
      <c r="E3944" t="n">
        <v>0</v>
      </c>
      <c r="F3944" t="inlineStr">
        <is>
          <t>No</t>
        </is>
      </c>
      <c r="G3944" s="3" t="inlineStr">
        <is>
          <t>Bondi333 Casino</t>
        </is>
      </c>
      <c r="I3944" t="inlineStr">
        <is>
          <t>Curacao</t>
        </is>
      </c>
      <c r="J3944" t="inlineStr">
        <is>
          <t>2024</t>
        </is>
      </c>
      <c r="K3944" t="n">
        <v>2.9</v>
      </c>
      <c r="L3944" s="5" t="inlineStr">
        <is>
          <t>No</t>
        </is>
      </c>
      <c r="O3944" t="n">
        <v>102</v>
      </c>
      <c r="Q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R3944" s="3" t="inlineStr">
        <is>
          <t>https://casino.guru/bondi333-casino-review</t>
        </is>
      </c>
    </row>
    <row r="3945">
      <c r="A3945" t="n">
        <v>3944</v>
      </c>
      <c r="B3945" t="inlineStr">
        <is>
          <t>betpanda</t>
        </is>
      </c>
      <c r="C3945" t="n">
        <v>0.0552</v>
      </c>
      <c r="D3945" t="n">
        <v>0.0625</v>
      </c>
      <c r="E3945" t="n">
        <v>0.0278</v>
      </c>
      <c r="F3945" t="inlineStr">
        <is>
          <t>No</t>
        </is>
      </c>
      <c r="G3945" s="3" t="inlineStr">
        <is>
          <t>Victory996 Casino</t>
        </is>
      </c>
      <c r="J3945" t="inlineStr">
        <is>
          <t>2020</t>
        </is>
      </c>
      <c r="K3945" t="n">
        <v>3.5</v>
      </c>
      <c r="L3945" s="4" t="inlineStr">
        <is>
          <t>Yes</t>
        </is>
      </c>
      <c r="N3945" t="inlineStr">
        <is>
          <t>USDT</t>
        </is>
      </c>
      <c r="O3945" t="n">
        <v>29</v>
      </c>
      <c r="P3945" s="3" t="inlineStr">
        <is>
          <t>https://www.victory996.com</t>
        </is>
      </c>
      <c r="Q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R3945" s="3" t="inlineStr">
        <is>
          <t>https://casino.guru/victory996-casino-review</t>
        </is>
      </c>
    </row>
    <row r="3946">
      <c r="A3946" t="n">
        <v>3945</v>
      </c>
      <c r="B3946" t="inlineStr">
        <is>
          <t>thrill</t>
        </is>
      </c>
      <c r="C3946" t="n">
        <v>0.055</v>
      </c>
      <c r="D3946" t="n">
        <v>0.1</v>
      </c>
      <c r="E3946" t="n">
        <v>0</v>
      </c>
      <c r="F3946" t="inlineStr">
        <is>
          <t>No</t>
        </is>
      </c>
      <c r="G3946" s="3" t="inlineStr">
        <is>
          <t>Tipsport Casino CZ</t>
        </is>
      </c>
      <c r="H3946" t="inlineStr">
        <is>
          <t>Tipsport.net a.s.</t>
        </is>
      </c>
      <c r="J3946" t="inlineStr">
        <is>
          <t>2017</t>
        </is>
      </c>
      <c r="K3946" t="n">
        <v>9.800000000000001</v>
      </c>
      <c r="L3946" s="4" t="inlineStr">
        <is>
          <t>Yes</t>
        </is>
      </c>
      <c r="O3946" t="n">
        <v>16</v>
      </c>
      <c r="P3946" s="3" t="inlineStr">
        <is>
          <t>https://www.tipsport.cz</t>
        </is>
      </c>
      <c r="Q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R3946" s="3" t="inlineStr">
        <is>
          <t>https://casino.guru/Tipsport-Vegas-Casino-review</t>
        </is>
      </c>
    </row>
    <row r="3947">
      <c r="A3947" t="n">
        <v>3946</v>
      </c>
      <c r="B3947" t="inlineStr">
        <is>
          <t>thrill</t>
        </is>
      </c>
      <c r="C3947" t="n">
        <v>0.055</v>
      </c>
      <c r="D3947" t="n">
        <v>0.1</v>
      </c>
      <c r="E3947" t="n">
        <v>0</v>
      </c>
      <c r="F3947" t="inlineStr">
        <is>
          <t>No</t>
        </is>
      </c>
      <c r="G3947" s="3" t="inlineStr">
        <is>
          <t>The Pools Casino</t>
        </is>
      </c>
      <c r="H3947" t="inlineStr">
        <is>
          <t>The Football Pools Limited</t>
        </is>
      </c>
      <c r="I3947" t="inlineStr">
        <is>
          <t>UKGC</t>
        </is>
      </c>
      <c r="J3947" t="inlineStr">
        <is>
          <t>2018</t>
        </is>
      </c>
      <c r="K3947" t="n">
        <v>7.8</v>
      </c>
      <c r="L3947" s="5" t="inlineStr">
        <is>
          <t>No</t>
        </is>
      </c>
      <c r="O3947" t="n">
        <v>16</v>
      </c>
      <c r="P3947" s="3" t="inlineStr">
        <is>
          <t>https://www.thepools.com</t>
        </is>
      </c>
      <c r="Q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R3947" s="3" t="inlineStr">
        <is>
          <t>https://casino.guru/the-pools-casino-review</t>
        </is>
      </c>
    </row>
    <row r="3948">
      <c r="A3948" t="n">
        <v>3947</v>
      </c>
      <c r="B3948" t="inlineStr">
        <is>
          <t>thrill</t>
        </is>
      </c>
      <c r="C3948" t="n">
        <v>0.055</v>
      </c>
      <c r="D3948" t="n">
        <v>0.1</v>
      </c>
      <c r="E3948" t="n">
        <v>0</v>
      </c>
      <c r="F3948" t="inlineStr">
        <is>
          <t>No</t>
        </is>
      </c>
      <c r="G3948" s="3" t="inlineStr">
        <is>
          <t>Gala Spins Casino</t>
        </is>
      </c>
      <c r="H3948" t="inlineStr">
        <is>
          <t>Entain Operations Limited</t>
        </is>
      </c>
      <c r="I3948" t="inlineStr">
        <is>
          <t>UKGC</t>
        </is>
      </c>
      <c r="J3948" t="inlineStr">
        <is>
          <t>2017</t>
        </is>
      </c>
      <c r="K3948" t="n">
        <v>7.5</v>
      </c>
      <c r="L3948" s="5" t="inlineStr">
        <is>
          <t>No</t>
        </is>
      </c>
      <c r="O3948" t="n">
        <v>49</v>
      </c>
      <c r="P3948" s="3" t="inlineStr">
        <is>
          <t>https://www.entainpartners.com</t>
        </is>
      </c>
      <c r="Q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R3948" s="3" t="inlineStr">
        <is>
          <t>https://casino.guru/Gala-Spins-Casino-review</t>
        </is>
      </c>
    </row>
    <row r="3949">
      <c r="A3949" t="n">
        <v>3948</v>
      </c>
      <c r="B3949" t="inlineStr">
        <is>
          <t>betpanda</t>
        </is>
      </c>
      <c r="C3949" t="n">
        <v>0.055</v>
      </c>
      <c r="D3949" t="n">
        <v>0.1</v>
      </c>
      <c r="E3949" t="n">
        <v>0</v>
      </c>
      <c r="F3949" t="inlineStr">
        <is>
          <t>No</t>
        </is>
      </c>
      <c r="G3949" s="3" t="inlineStr">
        <is>
          <t>MNL Bet Casino</t>
        </is>
      </c>
      <c r="H3949" t="inlineStr">
        <is>
          <t>MCW Consultancy Ltd.</t>
        </is>
      </c>
      <c r="I3949" t="inlineStr">
        <is>
          <t>Curacao</t>
        </is>
      </c>
      <c r="J3949" t="inlineStr">
        <is>
          <t>2024</t>
        </is>
      </c>
      <c r="K3949" t="n">
        <v>4.8</v>
      </c>
      <c r="L3949" s="5" t="inlineStr">
        <is>
          <t>No</t>
        </is>
      </c>
      <c r="O3949" t="n">
        <v>37</v>
      </c>
      <c r="Q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R3949" s="3" t="inlineStr">
        <is>
          <t>https://casino.guru/mnl-bet-casino-review</t>
        </is>
      </c>
    </row>
    <row r="3950">
      <c r="A3950" t="n">
        <v>3949</v>
      </c>
      <c r="B3950" t="inlineStr">
        <is>
          <t>betpanda</t>
        </is>
      </c>
      <c r="C3950" t="n">
        <v>0.055</v>
      </c>
      <c r="D3950" t="n">
        <v>0.1</v>
      </c>
      <c r="E3950" t="n">
        <v>0</v>
      </c>
      <c r="F3950" t="inlineStr">
        <is>
          <t>No</t>
        </is>
      </c>
      <c r="G3950" s="3" t="inlineStr">
        <is>
          <t>Woohoo9 Casino</t>
        </is>
      </c>
      <c r="I3950" t="inlineStr">
        <is>
          <t>Curacao</t>
        </is>
      </c>
      <c r="J3950" t="inlineStr">
        <is>
          <t>2024</t>
        </is>
      </c>
      <c r="K3950" t="n">
        <v>3.3</v>
      </c>
      <c r="L3950" s="5" t="inlineStr">
        <is>
          <t>No</t>
        </is>
      </c>
      <c r="O3950" t="n">
        <v>70</v>
      </c>
      <c r="Q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R3950" s="3" t="inlineStr">
        <is>
          <t>https://casino.guru/woohoo9-casino-review</t>
        </is>
      </c>
    </row>
    <row r="3951">
      <c r="A3951" t="n">
        <v>3950</v>
      </c>
      <c r="B3951" t="inlineStr">
        <is>
          <t>betpanda</t>
        </is>
      </c>
      <c r="C3951" t="n">
        <v>0.0546</v>
      </c>
      <c r="D3951" t="n">
        <v>0.0992</v>
      </c>
      <c r="E3951" t="n">
        <v>0</v>
      </c>
      <c r="F3951" t="inlineStr">
        <is>
          <t>No</t>
        </is>
      </c>
      <c r="G3951" s="3" t="inlineStr">
        <is>
          <t>SCR66 Casino</t>
        </is>
      </c>
      <c r="I3951" t="inlineStr">
        <is>
          <t>Curacao</t>
        </is>
      </c>
      <c r="J3951" t="inlineStr">
        <is>
          <t>2025</t>
        </is>
      </c>
      <c r="K3951" t="n">
        <v>2.7</v>
      </c>
      <c r="L3951" s="5" t="inlineStr">
        <is>
          <t>No</t>
        </is>
      </c>
      <c r="O3951" t="n">
        <v>71</v>
      </c>
      <c r="Q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R3951" s="3" t="inlineStr">
        <is>
          <t>https://casino.guru/scr66-casino-review</t>
        </is>
      </c>
    </row>
    <row r="3952">
      <c r="A3952" t="n">
        <v>3951</v>
      </c>
      <c r="B3952" t="inlineStr">
        <is>
          <t>betpanda</t>
        </is>
      </c>
      <c r="C3952" t="n">
        <v>0.0546</v>
      </c>
      <c r="D3952" t="n">
        <v>0.0993</v>
      </c>
      <c r="E3952" t="n">
        <v>0</v>
      </c>
      <c r="F3952" t="inlineStr">
        <is>
          <t>No</t>
        </is>
      </c>
      <c r="G3952" s="3" t="inlineStr">
        <is>
          <t>QuickWin88 Casino</t>
        </is>
      </c>
      <c r="I3952" t="inlineStr">
        <is>
          <t>Curacao</t>
        </is>
      </c>
      <c r="J3952" t="inlineStr">
        <is>
          <t>2025</t>
        </is>
      </c>
      <c r="K3952" t="n">
        <v>0.2</v>
      </c>
      <c r="L3952" s="5" t="inlineStr">
        <is>
          <t>No</t>
        </is>
      </c>
      <c r="O3952" t="n">
        <v>82</v>
      </c>
      <c r="Q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R3952" s="3" t="inlineStr">
        <is>
          <t>https://casino.guru/quickwin88-casino-review</t>
        </is>
      </c>
    </row>
    <row r="3953">
      <c r="A3953" t="n">
        <v>3952</v>
      </c>
      <c r="B3953" t="inlineStr">
        <is>
          <t>thrill</t>
        </is>
      </c>
      <c r="C3953" t="n">
        <v>0.0545</v>
      </c>
      <c r="D3953" t="n">
        <v>0.099</v>
      </c>
      <c r="E3953" t="n">
        <v>0</v>
      </c>
      <c r="F3953" t="inlineStr">
        <is>
          <t>No</t>
        </is>
      </c>
      <c r="G3953" s="3" t="inlineStr">
        <is>
          <t>AuToothless Casino</t>
        </is>
      </c>
      <c r="I3953" t="inlineStr">
        <is>
          <t>Curacao</t>
        </is>
      </c>
      <c r="J3953" t="inlineStr">
        <is>
          <t>2025</t>
        </is>
      </c>
      <c r="K3953" t="n">
        <v>0.1</v>
      </c>
      <c r="L3953" s="5" t="inlineStr">
        <is>
          <t>No</t>
        </is>
      </c>
      <c r="O3953" t="n">
        <v>72</v>
      </c>
      <c r="Q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R3953" s="3" t="inlineStr">
        <is>
          <t>https://casino.guru/autoothless-casino-review</t>
        </is>
      </c>
    </row>
    <row r="3954">
      <c r="A3954" t="n">
        <v>3953</v>
      </c>
      <c r="B3954" t="inlineStr">
        <is>
          <t>betpanda</t>
        </is>
      </c>
      <c r="C3954" t="n">
        <v>0.0544</v>
      </c>
      <c r="D3954" t="n">
        <v>0.0989</v>
      </c>
      <c r="E3954" t="n">
        <v>0</v>
      </c>
      <c r="F3954" t="inlineStr">
        <is>
          <t>No</t>
        </is>
      </c>
      <c r="G3954" s="3" t="inlineStr">
        <is>
          <t>Winbook Casino</t>
        </is>
      </c>
      <c r="I3954" t="inlineStr">
        <is>
          <t>Curacao</t>
        </is>
      </c>
      <c r="J3954" t="inlineStr">
        <is>
          <t>2024</t>
        </is>
      </c>
      <c r="K3954" t="n">
        <v>2.9</v>
      </c>
      <c r="L3954" s="4" t="inlineStr">
        <is>
          <t>Yes</t>
        </is>
      </c>
      <c r="O3954" t="n">
        <v>27</v>
      </c>
      <c r="Q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R3954" s="3" t="inlineStr">
        <is>
          <t>https://casino.guru/winbook-casino-review</t>
        </is>
      </c>
    </row>
    <row r="3955">
      <c r="A3955" t="n">
        <v>3954</v>
      </c>
      <c r="B3955" t="inlineStr">
        <is>
          <t>betpanda</t>
        </is>
      </c>
      <c r="C3955" t="n">
        <v>0.0544</v>
      </c>
      <c r="D3955" t="n">
        <v>0.0989</v>
      </c>
      <c r="E3955" t="n">
        <v>0</v>
      </c>
      <c r="F3955" t="inlineStr">
        <is>
          <t>No</t>
        </is>
      </c>
      <c r="G3955" s="3" t="inlineStr">
        <is>
          <t>Yolo247 Casino</t>
        </is>
      </c>
      <c r="J3955" t="inlineStr">
        <is>
          <t>2022</t>
        </is>
      </c>
      <c r="K3955" t="n">
        <v>2.1</v>
      </c>
      <c r="L3955" s="5" t="inlineStr">
        <is>
          <t>No</t>
        </is>
      </c>
      <c r="O3955" t="n">
        <v>27</v>
      </c>
      <c r="Q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R3955" s="3" t="inlineStr">
        <is>
          <t>https://casino.guru/yolo247-casino-review</t>
        </is>
      </c>
    </row>
    <row r="3956">
      <c r="A3956" t="n">
        <v>3955</v>
      </c>
      <c r="B3956" t="inlineStr">
        <is>
          <t>thrill</t>
        </is>
      </c>
      <c r="C3956" t="n">
        <v>0.0543</v>
      </c>
      <c r="D3956" t="n">
        <v>0.0988</v>
      </c>
      <c r="E3956" t="n">
        <v>0</v>
      </c>
      <c r="F3956" t="inlineStr">
        <is>
          <t>No</t>
        </is>
      </c>
      <c r="G3956" s="3" t="inlineStr">
        <is>
          <t>Enracha Casino</t>
        </is>
      </c>
      <c r="H3956" t="inlineStr">
        <is>
          <t>Rank Digital Ceuta, S.A.</t>
        </is>
      </c>
      <c r="I3956" t="inlineStr">
        <is>
          <t>MGA</t>
        </is>
      </c>
      <c r="J3956" t="inlineStr">
        <is>
          <t>2011</t>
        </is>
      </c>
      <c r="K3956" t="n">
        <v>8.4</v>
      </c>
      <c r="L3956" s="5" t="inlineStr">
        <is>
          <t>No</t>
        </is>
      </c>
      <c r="O3956" t="n">
        <v>50</v>
      </c>
      <c r="P3956" s="3" t="inlineStr">
        <is>
          <t>https://www.enracha.es</t>
        </is>
      </c>
      <c r="Q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R3956" s="3" t="inlineStr">
        <is>
          <t>https://casino.guru/Enracha-Casino-review</t>
        </is>
      </c>
    </row>
    <row r="3957">
      <c r="A3957" t="n">
        <v>3956</v>
      </c>
      <c r="B3957" t="inlineStr">
        <is>
          <t>betpanda</t>
        </is>
      </c>
      <c r="C3957" t="n">
        <v>0.0543</v>
      </c>
      <c r="D3957" t="n">
        <v>0.0988</v>
      </c>
      <c r="E3957" t="n">
        <v>0</v>
      </c>
      <c r="F3957" t="inlineStr">
        <is>
          <t>No</t>
        </is>
      </c>
      <c r="G3957" s="3" t="inlineStr">
        <is>
          <t>ZonaDeJogo Casino</t>
        </is>
      </c>
      <c r="H3957" t="inlineStr">
        <is>
          <t>Zona de Jogo Negócios e Participações Ltda</t>
        </is>
      </c>
      <c r="J3957" t="inlineStr">
        <is>
          <t>2024</t>
        </is>
      </c>
      <c r="K3957" t="n">
        <v>8.1</v>
      </c>
      <c r="L3957" s="5" t="inlineStr">
        <is>
          <t>No</t>
        </is>
      </c>
      <c r="O3957" t="n">
        <v>16</v>
      </c>
      <c r="Q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R3957" s="3" t="inlineStr">
        <is>
          <t>https://casino.guru/zonadejogo-casino-review</t>
        </is>
      </c>
    </row>
    <row r="3958">
      <c r="A3958" t="n">
        <v>3957</v>
      </c>
      <c r="B3958" t="inlineStr">
        <is>
          <t>betpanda</t>
        </is>
      </c>
      <c r="C3958" t="n">
        <v>0.0543</v>
      </c>
      <c r="D3958" t="n">
        <v>0.0988</v>
      </c>
      <c r="E3958" t="n">
        <v>0</v>
      </c>
      <c r="F3958" t="inlineStr">
        <is>
          <t>No</t>
        </is>
      </c>
      <c r="G3958" s="3" t="inlineStr">
        <is>
          <t>OktagonBet Casino</t>
        </is>
      </c>
      <c r="H3958" t="inlineStr">
        <is>
          <t>ALPHAPEX d.o.o.</t>
        </is>
      </c>
      <c r="J3958" t="inlineStr">
        <is>
          <t>2018</t>
        </is>
      </c>
      <c r="K3958" t="n">
        <v>7.4</v>
      </c>
      <c r="L3958" s="5" t="inlineStr">
        <is>
          <t>No</t>
        </is>
      </c>
      <c r="O3958" t="n">
        <v>16</v>
      </c>
      <c r="Q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R3958" s="3" t="inlineStr">
        <is>
          <t>https://casino.guru/oktagonbet-casino-review</t>
        </is>
      </c>
    </row>
    <row r="3959">
      <c r="A3959" t="n">
        <v>3958</v>
      </c>
      <c r="B3959" t="inlineStr">
        <is>
          <t>betpanda</t>
        </is>
      </c>
      <c r="C3959" t="n">
        <v>0.0542</v>
      </c>
      <c r="D3959" t="n">
        <v>0.0985</v>
      </c>
      <c r="E3959" t="n">
        <v>0</v>
      </c>
      <c r="F3959" t="inlineStr">
        <is>
          <t>No</t>
        </is>
      </c>
      <c r="G3959" s="3" t="inlineStr">
        <is>
          <t>Legit99 Casino</t>
        </is>
      </c>
      <c r="J3959" t="inlineStr">
        <is>
          <t>2024</t>
        </is>
      </c>
      <c r="K3959" t="n">
        <v>3.1</v>
      </c>
      <c r="L3959" s="5" t="inlineStr">
        <is>
          <t>No</t>
        </is>
      </c>
      <c r="O3959" t="n">
        <v>72</v>
      </c>
      <c r="Q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R3959" s="3" t="inlineStr">
        <is>
          <t>https://casino.guru/legit99-casino-review</t>
        </is>
      </c>
    </row>
    <row r="3960">
      <c r="A3960" t="n">
        <v>3959</v>
      </c>
      <c r="B3960" t="inlineStr">
        <is>
          <t>betpanda</t>
        </is>
      </c>
      <c r="C3960" t="n">
        <v>0.0541</v>
      </c>
      <c r="D3960" t="n">
        <v>0.0984</v>
      </c>
      <c r="E3960" t="n">
        <v>0</v>
      </c>
      <c r="F3960" t="inlineStr">
        <is>
          <t>No</t>
        </is>
      </c>
      <c r="G3960" s="3" t="inlineStr">
        <is>
          <t>BlackPokies Casino</t>
        </is>
      </c>
      <c r="I3960" t="inlineStr">
        <is>
          <t>Curacao</t>
        </is>
      </c>
      <c r="J3960" t="inlineStr">
        <is>
          <t>2024</t>
        </is>
      </c>
      <c r="K3960" t="n">
        <v>2.2</v>
      </c>
      <c r="L3960" s="5" t="inlineStr">
        <is>
          <t>No</t>
        </is>
      </c>
      <c r="O3960" t="n">
        <v>61</v>
      </c>
      <c r="Q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R3960" s="3" t="inlineStr">
        <is>
          <t>https://casino.guru/blackpokies-casino-review</t>
        </is>
      </c>
    </row>
    <row r="3961">
      <c r="A3961" t="n">
        <v>3960</v>
      </c>
      <c r="B3961" t="inlineStr">
        <is>
          <t>betpanda</t>
        </is>
      </c>
      <c r="C3961" t="n">
        <v>0.054</v>
      </c>
      <c r="D3961" t="n">
        <v>0.0982</v>
      </c>
      <c r="E3961" t="n">
        <v>0</v>
      </c>
      <c r="F3961" t="inlineStr">
        <is>
          <t>No</t>
        </is>
      </c>
      <c r="G3961" s="3" t="inlineStr">
        <is>
          <t>VIP168SA Casino</t>
        </is>
      </c>
      <c r="J3961" t="inlineStr">
        <is>
          <t>2020</t>
        </is>
      </c>
      <c r="K3961" t="n">
        <v>6.6</v>
      </c>
      <c r="L3961" s="5" t="inlineStr">
        <is>
          <t>No</t>
        </is>
      </c>
      <c r="O3961" t="n">
        <v>50</v>
      </c>
      <c r="Q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R3961" s="3" t="inlineStr">
        <is>
          <t>https://casino.guru/vip168sa-casino-review</t>
        </is>
      </c>
    </row>
    <row r="3962">
      <c r="A3962" t="n">
        <v>3961</v>
      </c>
      <c r="B3962" t="inlineStr">
        <is>
          <t>thrill</t>
        </is>
      </c>
      <c r="C3962" t="n">
        <v>0.054</v>
      </c>
      <c r="D3962" t="n">
        <v>0.0982</v>
      </c>
      <c r="E3962" t="n">
        <v>0</v>
      </c>
      <c r="F3962" t="inlineStr">
        <is>
          <t>No</t>
        </is>
      </c>
      <c r="G3962" s="3" t="inlineStr">
        <is>
          <t>Bondi Beachbet Casino</t>
        </is>
      </c>
      <c r="I3962" t="inlineStr">
        <is>
          <t>Curacao</t>
        </is>
      </c>
      <c r="J3962" t="inlineStr">
        <is>
          <t>2025</t>
        </is>
      </c>
      <c r="K3962" t="n">
        <v>4.2</v>
      </c>
      <c r="L3962" s="5" t="inlineStr">
        <is>
          <t>No</t>
        </is>
      </c>
      <c r="O3962" t="n">
        <v>84</v>
      </c>
      <c r="Q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R3962" s="3" t="inlineStr">
        <is>
          <t>https://casino.guru/bondi-beachbet-casino-review</t>
        </is>
      </c>
    </row>
    <row r="3963">
      <c r="A3963" t="n">
        <v>3962</v>
      </c>
      <c r="B3963" t="inlineStr">
        <is>
          <t>thrill</t>
        </is>
      </c>
      <c r="C3963" t="n">
        <v>0.0539</v>
      </c>
      <c r="D3963" t="n">
        <v>0.098</v>
      </c>
      <c r="E3963" t="n">
        <v>0</v>
      </c>
      <c r="F3963" t="inlineStr">
        <is>
          <t>No</t>
        </is>
      </c>
      <c r="G3963" s="3" t="inlineStr">
        <is>
          <t>Libero Gioco Casino</t>
        </is>
      </c>
      <c r="H3963" t="inlineStr">
        <is>
          <t>E-play24 Italia S.r.l.</t>
        </is>
      </c>
      <c r="J3963" t="inlineStr">
        <is>
          <t>2020</t>
        </is>
      </c>
      <c r="K3963" t="n">
        <v>7.2</v>
      </c>
      <c r="L3963" s="4" t="inlineStr">
        <is>
          <t>Yes</t>
        </is>
      </c>
      <c r="O3963" t="n">
        <v>17</v>
      </c>
      <c r="Q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R3963" s="3" t="inlineStr">
        <is>
          <t>https://casino.guru/libero-gioco-casino-review</t>
        </is>
      </c>
    </row>
    <row r="3964">
      <c r="A3964" t="n">
        <v>3963</v>
      </c>
      <c r="B3964" t="inlineStr">
        <is>
          <t>thrill</t>
        </is>
      </c>
      <c r="C3964" t="n">
        <v>0.0539</v>
      </c>
      <c r="D3964" t="n">
        <v>0.098</v>
      </c>
      <c r="E3964" t="n">
        <v>0</v>
      </c>
      <c r="F3964" t="inlineStr">
        <is>
          <t>No</t>
        </is>
      </c>
      <c r="G3964" s="3" t="inlineStr">
        <is>
          <t>Yajuego Casino</t>
        </is>
      </c>
      <c r="H3964" t="inlineStr">
        <is>
          <t>Games and Betting SAS</t>
        </is>
      </c>
      <c r="J3964" t="inlineStr">
        <is>
          <t>2019</t>
        </is>
      </c>
      <c r="K3964" t="n">
        <v>4.7</v>
      </c>
      <c r="L3964" s="5" t="inlineStr">
        <is>
          <t>No</t>
        </is>
      </c>
      <c r="O3964" t="n">
        <v>17</v>
      </c>
      <c r="P3964" s="3" t="inlineStr">
        <is>
          <t>https://casino.yajuego.co</t>
        </is>
      </c>
      <c r="Q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R3964" s="3" t="inlineStr">
        <is>
          <t>https://casino.guru/yajuego-casino-review</t>
        </is>
      </c>
    </row>
    <row r="3965">
      <c r="A3965" t="n">
        <v>3964</v>
      </c>
      <c r="B3965" t="inlineStr">
        <is>
          <t>thrill</t>
        </is>
      </c>
      <c r="C3965" t="n">
        <v>0.0539</v>
      </c>
      <c r="D3965" t="n">
        <v>0.098</v>
      </c>
      <c r="E3965" t="n">
        <v>0</v>
      </c>
      <c r="F3965" t="inlineStr">
        <is>
          <t>No</t>
        </is>
      </c>
      <c r="G3965" s="3" t="inlineStr">
        <is>
          <t>Regal96 Casino</t>
        </is>
      </c>
      <c r="I3965" t="inlineStr">
        <is>
          <t>Curacao</t>
        </is>
      </c>
      <c r="J3965" t="inlineStr">
        <is>
          <t>2025</t>
        </is>
      </c>
      <c r="K3965" t="n">
        <v>4.2</v>
      </c>
      <c r="L3965" s="4" t="inlineStr">
        <is>
          <t>Yes</t>
        </is>
      </c>
      <c r="O3965" t="n">
        <v>73</v>
      </c>
      <c r="Q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R3965" s="3" t="inlineStr">
        <is>
          <t>https://casino.guru/regal96-casino-review</t>
        </is>
      </c>
    </row>
    <row r="3966">
      <c r="A3966" t="n">
        <v>3965</v>
      </c>
      <c r="B3966" t="inlineStr">
        <is>
          <t>betpanda</t>
        </is>
      </c>
      <c r="C3966" t="n">
        <v>0.0539</v>
      </c>
      <c r="D3966" t="n">
        <v>0.098</v>
      </c>
      <c r="E3966" t="n">
        <v>0</v>
      </c>
      <c r="F3966" t="inlineStr">
        <is>
          <t>No</t>
        </is>
      </c>
      <c r="G3966" s="3" t="inlineStr">
        <is>
          <t>OOBET Casino</t>
        </is>
      </c>
      <c r="I3966" t="inlineStr">
        <is>
          <t>MGA</t>
        </is>
      </c>
      <c r="J3966" t="inlineStr">
        <is>
          <t>2024</t>
        </is>
      </c>
      <c r="K3966" t="n">
        <v>2</v>
      </c>
      <c r="L3966" s="5" t="inlineStr">
        <is>
          <t>No</t>
        </is>
      </c>
      <c r="O3966" t="n">
        <v>39</v>
      </c>
      <c r="Q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R3966" s="3" t="inlineStr">
        <is>
          <t>https://casino.guru/oobet-casino-review</t>
        </is>
      </c>
    </row>
    <row r="3967">
      <c r="A3967" t="n">
        <v>3966</v>
      </c>
      <c r="B3967" t="inlineStr">
        <is>
          <t>thrill</t>
        </is>
      </c>
      <c r="C3967" t="n">
        <v>0.0539</v>
      </c>
      <c r="D3967" t="n">
        <v>0.098</v>
      </c>
      <c r="E3967" t="n">
        <v>0</v>
      </c>
      <c r="F3967" t="inlineStr">
        <is>
          <t>No</t>
        </is>
      </c>
      <c r="G3967" s="3" t="inlineStr">
        <is>
          <t>Queen13 Casino</t>
        </is>
      </c>
      <c r="I3967" t="inlineStr">
        <is>
          <t>Curacao</t>
        </is>
      </c>
      <c r="J3967" t="inlineStr">
        <is>
          <t>2024</t>
        </is>
      </c>
      <c r="K3967" t="n">
        <v>1.3</v>
      </c>
      <c r="L3967" s="5" t="inlineStr">
        <is>
          <t>No</t>
        </is>
      </c>
      <c r="O3967" t="n">
        <v>73</v>
      </c>
      <c r="Q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R3967" s="3" t="inlineStr">
        <is>
          <t>https://casino.guru/queen13-casino-review</t>
        </is>
      </c>
    </row>
    <row r="3968">
      <c r="A3968" t="n">
        <v>3967</v>
      </c>
      <c r="B3968" t="inlineStr">
        <is>
          <t>thrill</t>
        </is>
      </c>
      <c r="C3968" t="n">
        <v>0.0538</v>
      </c>
      <c r="D3968" t="n">
        <v>0.0978</v>
      </c>
      <c r="E3968" t="n">
        <v>0</v>
      </c>
      <c r="F3968" t="inlineStr">
        <is>
          <t>No</t>
        </is>
      </c>
      <c r="G3968" s="3" t="inlineStr">
        <is>
          <t>Gala Casino</t>
        </is>
      </c>
      <c r="H3968" t="inlineStr">
        <is>
          <t>Entain Operations Limited</t>
        </is>
      </c>
      <c r="I3968" t="inlineStr">
        <is>
          <t>UKGC</t>
        </is>
      </c>
      <c r="J3968" t="inlineStr">
        <is>
          <t>2003</t>
        </is>
      </c>
      <c r="K3968" t="n">
        <v>9.300000000000001</v>
      </c>
      <c r="L3968" s="5" t="inlineStr">
        <is>
          <t>No</t>
        </is>
      </c>
      <c r="O3968" t="n">
        <v>62</v>
      </c>
      <c r="P3968" s="3" t="inlineStr">
        <is>
          <t>https://www.galacasino.com</t>
        </is>
      </c>
      <c r="Q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R3968" s="3" t="inlineStr">
        <is>
          <t>https://casino.guru/Gala-Casino-review</t>
        </is>
      </c>
    </row>
    <row r="3969">
      <c r="A3969" t="n">
        <v>3968</v>
      </c>
      <c r="B3969" t="inlineStr">
        <is>
          <t>betpanda</t>
        </is>
      </c>
      <c r="C3969" t="n">
        <v>0.0538</v>
      </c>
      <c r="D3969" t="n">
        <v>0.0978</v>
      </c>
      <c r="E3969" t="n">
        <v>0</v>
      </c>
      <c r="F3969" t="inlineStr">
        <is>
          <t>No</t>
        </is>
      </c>
      <c r="G3969" s="3" t="inlineStr">
        <is>
          <t>B88 Casino</t>
        </is>
      </c>
      <c r="I3969" t="inlineStr">
        <is>
          <t>Curacao</t>
        </is>
      </c>
      <c r="J3969" t="inlineStr">
        <is>
          <t>2017</t>
        </is>
      </c>
      <c r="K3969" t="n">
        <v>4.9</v>
      </c>
      <c r="L3969" s="5" t="inlineStr">
        <is>
          <t>No</t>
        </is>
      </c>
      <c r="O3969" t="n">
        <v>28</v>
      </c>
      <c r="Q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R3969" s="3" t="inlineStr">
        <is>
          <t>https://casino.guru/b88-casino-review</t>
        </is>
      </c>
    </row>
    <row r="3970">
      <c r="A3970" t="n">
        <v>3969</v>
      </c>
      <c r="B3970" t="inlineStr">
        <is>
          <t>thrill</t>
        </is>
      </c>
      <c r="C3970" t="n">
        <v>0.0537</v>
      </c>
      <c r="D3970" t="n">
        <v>0.09760000000000001</v>
      </c>
      <c r="E3970" t="n">
        <v>0</v>
      </c>
      <c r="F3970" t="inlineStr">
        <is>
          <t>No</t>
        </is>
      </c>
      <c r="G3970" s="3" t="inlineStr">
        <is>
          <t>Cozino Casino</t>
        </is>
      </c>
      <c r="H3970" t="inlineStr">
        <is>
          <t>Jupiter Gaming Ltd</t>
        </is>
      </c>
      <c r="I3970" t="inlineStr">
        <is>
          <t>UKGC</t>
        </is>
      </c>
      <c r="J3970" t="inlineStr">
        <is>
          <t>2018</t>
        </is>
      </c>
      <c r="K3970" t="n">
        <v>9.5</v>
      </c>
      <c r="L3970" s="5" t="inlineStr">
        <is>
          <t>No</t>
        </is>
      </c>
      <c r="O3970" t="n">
        <v>96</v>
      </c>
      <c r="P3970" s="3" t="inlineStr">
        <is>
          <t>https://kasino.cozino.com</t>
        </is>
      </c>
      <c r="Q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R3970" s="3" t="inlineStr">
        <is>
          <t>https://casino.guru/Cozino-Casino-review</t>
        </is>
      </c>
    </row>
    <row r="3971">
      <c r="A3971" t="n">
        <v>3970</v>
      </c>
      <c r="B3971" t="inlineStr">
        <is>
          <t>betpanda</t>
        </is>
      </c>
      <c r="C3971" t="n">
        <v>0.0537</v>
      </c>
      <c r="D3971" t="n">
        <v>0.09760000000000001</v>
      </c>
      <c r="E3971" t="n">
        <v>0</v>
      </c>
      <c r="F3971" t="inlineStr">
        <is>
          <t>No</t>
        </is>
      </c>
      <c r="G3971" s="3" t="inlineStr">
        <is>
          <t>Lucky Pants Bingo Casino</t>
        </is>
      </c>
      <c r="H3971" t="inlineStr">
        <is>
          <t>Rank Interactive Gibraltar Limited</t>
        </is>
      </c>
      <c r="I3971" t="inlineStr">
        <is>
          <t>UKGC</t>
        </is>
      </c>
      <c r="J3971" t="inlineStr">
        <is>
          <t>2013</t>
        </is>
      </c>
      <c r="K3971" t="n">
        <v>9.300000000000001</v>
      </c>
      <c r="L3971" s="5" t="inlineStr">
        <is>
          <t>No</t>
        </is>
      </c>
      <c r="O3971" t="n">
        <v>62</v>
      </c>
      <c r="P3971" s="3" t="inlineStr">
        <is>
          <t>https://www.luckypantsbingo.com</t>
        </is>
      </c>
      <c r="Q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R3971" s="3" t="inlineStr">
        <is>
          <t>https://casino.guru/Lucky-Pants-Bingo-Casino-review</t>
        </is>
      </c>
    </row>
    <row r="3972">
      <c r="A3972" t="n">
        <v>3971</v>
      </c>
      <c r="B3972" t="inlineStr">
        <is>
          <t>betpanda</t>
        </is>
      </c>
      <c r="C3972" t="n">
        <v>0.0537</v>
      </c>
      <c r="D3972" t="n">
        <v>0.09760000000000001</v>
      </c>
      <c r="E3972" t="n">
        <v>0</v>
      </c>
      <c r="F3972" t="inlineStr">
        <is>
          <t>No</t>
        </is>
      </c>
      <c r="G3972" s="3" t="inlineStr">
        <is>
          <t>UTbet Casino</t>
        </is>
      </c>
      <c r="I3972" t="inlineStr">
        <is>
          <t>Curacao</t>
        </is>
      </c>
      <c r="J3972" t="inlineStr">
        <is>
          <t>2025</t>
        </is>
      </c>
      <c r="K3972" t="n">
        <v>7.6</v>
      </c>
      <c r="L3972" s="5" t="inlineStr">
        <is>
          <t>No</t>
        </is>
      </c>
      <c r="O3972" t="n">
        <v>17</v>
      </c>
      <c r="Q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R3972" s="3" t="inlineStr">
        <is>
          <t>https://casino.guru/utbet-casino-review</t>
        </is>
      </c>
    </row>
    <row r="3973">
      <c r="A3973" t="n">
        <v>3972</v>
      </c>
      <c r="B3973" t="inlineStr">
        <is>
          <t>betpanda</t>
        </is>
      </c>
      <c r="C3973" t="n">
        <v>0.0537</v>
      </c>
      <c r="D3973" t="n">
        <v>0.09760000000000001</v>
      </c>
      <c r="E3973" t="n">
        <v>0</v>
      </c>
      <c r="F3973" t="inlineStr">
        <is>
          <t>No</t>
        </is>
      </c>
      <c r="G3973" s="3" t="inlineStr">
        <is>
          <t>Crorewin Casino</t>
        </is>
      </c>
      <c r="I3973" t="inlineStr">
        <is>
          <t>Anjouan</t>
        </is>
      </c>
      <c r="J3973" t="inlineStr">
        <is>
          <t>2025</t>
        </is>
      </c>
      <c r="K3973" t="n">
        <v>7.3</v>
      </c>
      <c r="L3973" s="5" t="inlineStr">
        <is>
          <t>No</t>
        </is>
      </c>
      <c r="O3973" t="n">
        <v>17</v>
      </c>
      <c r="Q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R3973" s="3" t="inlineStr">
        <is>
          <t>https://casino.guru/crorewin-casino-review</t>
        </is>
      </c>
    </row>
    <row r="3974">
      <c r="A3974" t="n">
        <v>3973</v>
      </c>
      <c r="B3974" t="inlineStr">
        <is>
          <t>betpanda</t>
        </is>
      </c>
      <c r="C3974" t="n">
        <v>0.0537</v>
      </c>
      <c r="D3974" t="n">
        <v>0.0588</v>
      </c>
      <c r="E3974" t="n">
        <v>0.0294</v>
      </c>
      <c r="F3974" t="inlineStr">
        <is>
          <t>No</t>
        </is>
      </c>
      <c r="G3974" s="3" t="inlineStr">
        <is>
          <t>MAXBOOK55 Casino</t>
        </is>
      </c>
      <c r="I3974" t="inlineStr">
        <is>
          <t>Curacao</t>
        </is>
      </c>
      <c r="J3974" t="inlineStr">
        <is>
          <t>2020</t>
        </is>
      </c>
      <c r="K3974" t="n">
        <v>4.6</v>
      </c>
      <c r="L3974" s="5" t="inlineStr">
        <is>
          <t>No</t>
        </is>
      </c>
      <c r="N3974" t="inlineStr">
        <is>
          <t>USDT</t>
        </is>
      </c>
      <c r="O3974" t="n">
        <v>35</v>
      </c>
      <c r="Q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R3974" s="3" t="inlineStr">
        <is>
          <t>https://casino.guru/maxbook55-casino-review</t>
        </is>
      </c>
    </row>
    <row r="3975">
      <c r="A3975" t="n">
        <v>3974</v>
      </c>
      <c r="B3975" t="inlineStr">
        <is>
          <t>betpanda</t>
        </is>
      </c>
      <c r="C3975" t="n">
        <v>0.0537</v>
      </c>
      <c r="D3975" t="n">
        <v>0.09760000000000001</v>
      </c>
      <c r="E3975" t="n">
        <v>0</v>
      </c>
      <c r="F3975" t="inlineStr">
        <is>
          <t>No</t>
        </is>
      </c>
      <c r="G3975" s="3" t="inlineStr">
        <is>
          <t>AUD33 Casino</t>
        </is>
      </c>
      <c r="I3975" t="inlineStr">
        <is>
          <t>Curacao</t>
        </is>
      </c>
      <c r="J3975" t="inlineStr">
        <is>
          <t>2024</t>
        </is>
      </c>
      <c r="K3975" t="n">
        <v>2.4</v>
      </c>
      <c r="L3975" s="5" t="inlineStr">
        <is>
          <t>No</t>
        </is>
      </c>
      <c r="O3975" t="n">
        <v>62</v>
      </c>
      <c r="Q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R3975" s="3" t="inlineStr">
        <is>
          <t>https://casino.guru/aud33-casino-review</t>
        </is>
      </c>
    </row>
    <row r="3976">
      <c r="A3976" t="n">
        <v>3975</v>
      </c>
      <c r="B3976" t="inlineStr">
        <is>
          <t>betpanda</t>
        </is>
      </c>
      <c r="C3976" t="n">
        <v>0.0537</v>
      </c>
      <c r="D3976" t="n">
        <v>0.09760000000000001</v>
      </c>
      <c r="E3976" t="n">
        <v>0</v>
      </c>
      <c r="F3976" t="inlineStr">
        <is>
          <t>No</t>
        </is>
      </c>
      <c r="G3976" s="3" t="inlineStr">
        <is>
          <t>Joospin Casino</t>
        </is>
      </c>
      <c r="I3976" t="inlineStr">
        <is>
          <t>Curacao</t>
        </is>
      </c>
      <c r="J3976" t="inlineStr">
        <is>
          <t>2024</t>
        </is>
      </c>
      <c r="K3976" t="n">
        <v>2.2</v>
      </c>
      <c r="L3976" s="5" t="inlineStr">
        <is>
          <t>No</t>
        </is>
      </c>
      <c r="O3976" t="n">
        <v>62</v>
      </c>
      <c r="Q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R3976" s="3" t="inlineStr">
        <is>
          <t>https://casino.guru/joospin-casino-review</t>
        </is>
      </c>
    </row>
    <row r="3977">
      <c r="A3977" t="n">
        <v>3976</v>
      </c>
      <c r="B3977" t="inlineStr">
        <is>
          <t>thrill</t>
        </is>
      </c>
      <c r="C3977" t="n">
        <v>0.0535</v>
      </c>
      <c r="D3977" t="n">
        <v>0.0973</v>
      </c>
      <c r="E3977" t="n">
        <v>0</v>
      </c>
      <c r="F3977" t="inlineStr">
        <is>
          <t>No</t>
        </is>
      </c>
      <c r="G3977" s="3" t="inlineStr">
        <is>
          <t>Lisboa7 Casino</t>
        </is>
      </c>
      <c r="I3977" t="inlineStr">
        <is>
          <t>Curacao</t>
        </is>
      </c>
      <c r="J3977" t="inlineStr">
        <is>
          <t>2024</t>
        </is>
      </c>
      <c r="K3977" t="n">
        <v>0</v>
      </c>
      <c r="L3977" s="5" t="inlineStr">
        <is>
          <t>No</t>
        </is>
      </c>
      <c r="O3977" t="n">
        <v>85</v>
      </c>
      <c r="Q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R3977" s="3" t="inlineStr">
        <is>
          <t>https://casino.guru/lisboa7-casino-review</t>
        </is>
      </c>
    </row>
    <row r="3978">
      <c r="A3978" t="n">
        <v>3977</v>
      </c>
      <c r="B3978" t="inlineStr">
        <is>
          <t>betpanda</t>
        </is>
      </c>
      <c r="C3978" t="n">
        <v>0.0534</v>
      </c>
      <c r="D3978" t="n">
        <v>0.09710000000000001</v>
      </c>
      <c r="E3978" t="n">
        <v>0</v>
      </c>
      <c r="F3978" t="inlineStr">
        <is>
          <t>No</t>
        </is>
      </c>
      <c r="G3978" s="3" t="inlineStr">
        <is>
          <t>YAMAN88 Casino</t>
        </is>
      </c>
      <c r="J3978" t="inlineStr">
        <is>
          <t>2024</t>
        </is>
      </c>
      <c r="K3978" t="n">
        <v>4.8</v>
      </c>
      <c r="L3978" s="5" t="inlineStr">
        <is>
          <t>No</t>
        </is>
      </c>
      <c r="O3978" t="n">
        <v>40</v>
      </c>
      <c r="Q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R3978" s="3" t="inlineStr">
        <is>
          <t>https://casino.guru/yaman88-casino-review</t>
        </is>
      </c>
    </row>
    <row r="3979">
      <c r="A3979" t="n">
        <v>3978</v>
      </c>
      <c r="B3979" t="inlineStr">
        <is>
          <t>thrill</t>
        </is>
      </c>
      <c r="C3979" t="n">
        <v>0.0534</v>
      </c>
      <c r="D3979" t="n">
        <v>0.09710000000000001</v>
      </c>
      <c r="E3979" t="n">
        <v>0</v>
      </c>
      <c r="F3979" t="inlineStr">
        <is>
          <t>No</t>
        </is>
      </c>
      <c r="G3979" s="3" t="inlineStr">
        <is>
          <t>JerkSpin Casino</t>
        </is>
      </c>
      <c r="I3979" t="inlineStr">
        <is>
          <t>Curacao</t>
        </is>
      </c>
      <c r="J3979" t="inlineStr">
        <is>
          <t>2025</t>
        </is>
      </c>
      <c r="K3979" t="n">
        <v>3</v>
      </c>
      <c r="L3979" s="5" t="inlineStr">
        <is>
          <t>No</t>
        </is>
      </c>
      <c r="O3979" t="n">
        <v>74</v>
      </c>
      <c r="Q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R3979" s="3" t="inlineStr">
        <is>
          <t>https://casino.guru/jerkspin-casino-review</t>
        </is>
      </c>
    </row>
    <row r="3980">
      <c r="A3980" t="n">
        <v>3979</v>
      </c>
      <c r="B3980" t="inlineStr">
        <is>
          <t>betpanda</t>
        </is>
      </c>
      <c r="C3980" t="n">
        <v>0.0532</v>
      </c>
      <c r="D3980" t="n">
        <v>0.0968</v>
      </c>
      <c r="E3980" t="n">
        <v>0</v>
      </c>
      <c r="F3980" t="inlineStr">
        <is>
          <t>No</t>
        </is>
      </c>
      <c r="G3980" s="3" t="inlineStr">
        <is>
          <t>LuckyCola Casino</t>
        </is>
      </c>
      <c r="J3980" t="inlineStr">
        <is>
          <t>2022</t>
        </is>
      </c>
      <c r="K3980" t="n">
        <v>8.9</v>
      </c>
      <c r="L3980" s="5" t="inlineStr">
        <is>
          <t>No</t>
        </is>
      </c>
      <c r="O3980" t="n">
        <v>29</v>
      </c>
      <c r="Q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R3980" s="3" t="inlineStr">
        <is>
          <t>https://casino.guru/luckycola-casino-review</t>
        </is>
      </c>
    </row>
    <row r="3981">
      <c r="A3981" t="n">
        <v>3980</v>
      </c>
      <c r="B3981" t="inlineStr">
        <is>
          <t>thrill</t>
        </is>
      </c>
      <c r="C3981" t="n">
        <v>0.0532</v>
      </c>
      <c r="D3981" t="n">
        <v>0.0968</v>
      </c>
      <c r="E3981" t="n">
        <v>0</v>
      </c>
      <c r="F3981" t="inlineStr">
        <is>
          <t>No</t>
        </is>
      </c>
      <c r="G3981" s="3" t="inlineStr">
        <is>
          <t>TikitakaPlay Casino</t>
        </is>
      </c>
      <c r="H3981" t="inlineStr">
        <is>
          <t>LP ES PLC</t>
        </is>
      </c>
      <c r="I3981" t="inlineStr">
        <is>
          <t>MGA</t>
        </is>
      </c>
      <c r="J3981" t="inlineStr">
        <is>
          <t>2021</t>
        </is>
      </c>
      <c r="K3981" t="n">
        <v>8.9</v>
      </c>
      <c r="L3981" s="5" t="inlineStr">
        <is>
          <t>No</t>
        </is>
      </c>
      <c r="O3981" t="n">
        <v>29</v>
      </c>
      <c r="Q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R3981" s="3" t="inlineStr">
        <is>
          <t>https://casino.guru/tikitakaplay-casino-review</t>
        </is>
      </c>
    </row>
    <row r="3982">
      <c r="A3982" t="n">
        <v>3981</v>
      </c>
      <c r="B3982" t="inlineStr">
        <is>
          <t>betpanda</t>
        </is>
      </c>
      <c r="C3982" t="n">
        <v>0.0531</v>
      </c>
      <c r="D3982" t="n">
        <v>0.0965</v>
      </c>
      <c r="E3982" t="n">
        <v>0</v>
      </c>
      <c r="F3982" t="inlineStr">
        <is>
          <t>No</t>
        </is>
      </c>
      <c r="G3982" s="3" t="inlineStr">
        <is>
          <t>Lottofy Casino</t>
        </is>
      </c>
      <c r="H3982" t="inlineStr">
        <is>
          <t>Clobet Limited</t>
        </is>
      </c>
      <c r="I3982" t="inlineStr">
        <is>
          <t>MGA</t>
        </is>
      </c>
      <c r="J3982" t="inlineStr">
        <is>
          <t>2020</t>
        </is>
      </c>
      <c r="K3982" t="n">
        <v>7.6</v>
      </c>
      <c r="L3982" s="5" t="inlineStr">
        <is>
          <t>No</t>
        </is>
      </c>
      <c r="M3982" s="4" t="inlineStr">
        <is>
          <t>Yes</t>
        </is>
      </c>
      <c r="O3982" t="n">
        <v>52</v>
      </c>
      <c r="Q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R3982" s="3" t="inlineStr">
        <is>
          <t>https://casino.guru/lottofy-casino-review</t>
        </is>
      </c>
    </row>
    <row r="3983">
      <c r="A3983" t="n">
        <v>3982</v>
      </c>
      <c r="B3983" t="inlineStr">
        <is>
          <t>betpanda</t>
        </is>
      </c>
      <c r="C3983" t="n">
        <v>0.0531</v>
      </c>
      <c r="D3983" t="n">
        <v>0.0965</v>
      </c>
      <c r="E3983" t="n">
        <v>0</v>
      </c>
      <c r="F3983" t="inlineStr">
        <is>
          <t>No</t>
        </is>
      </c>
      <c r="G3983" s="3" t="inlineStr">
        <is>
          <t>Trust88 Casino</t>
        </is>
      </c>
      <c r="J3983" t="inlineStr">
        <is>
          <t>2025</t>
        </is>
      </c>
      <c r="K3983" t="n">
        <v>5.5</v>
      </c>
      <c r="L3983" s="5" t="inlineStr">
        <is>
          <t>No</t>
        </is>
      </c>
      <c r="O3983" t="n">
        <v>52</v>
      </c>
      <c r="Q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R3983" s="3" t="inlineStr">
        <is>
          <t>https://casino.guru/trust88-casino-review</t>
        </is>
      </c>
    </row>
    <row r="3984">
      <c r="A3984" t="n">
        <v>3983</v>
      </c>
      <c r="B3984" t="inlineStr">
        <is>
          <t>betpanda</t>
        </is>
      </c>
      <c r="C3984" t="n">
        <v>0.053</v>
      </c>
      <c r="D3984" t="n">
        <v>0.0964</v>
      </c>
      <c r="E3984" t="n">
        <v>0</v>
      </c>
      <c r="F3984" t="inlineStr">
        <is>
          <t>No</t>
        </is>
      </c>
      <c r="G3984" s="3" t="inlineStr">
        <is>
          <t>15win Casino</t>
        </is>
      </c>
      <c r="I3984" t="inlineStr">
        <is>
          <t>Curacao</t>
        </is>
      </c>
      <c r="J3984" t="inlineStr">
        <is>
          <t>2024</t>
        </is>
      </c>
      <c r="K3984" t="n">
        <v>4.4</v>
      </c>
      <c r="L3984" s="5" t="inlineStr">
        <is>
          <t>No</t>
        </is>
      </c>
      <c r="O3984" t="n">
        <v>18</v>
      </c>
      <c r="Q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R3984" s="3" t="inlineStr">
        <is>
          <t>https://casino.guru/15win-casino-review</t>
        </is>
      </c>
    </row>
    <row r="3985">
      <c r="A3985" t="n">
        <v>3984</v>
      </c>
      <c r="B3985" t="inlineStr">
        <is>
          <t>thrill</t>
        </is>
      </c>
      <c r="C3985" t="n">
        <v>0.053</v>
      </c>
      <c r="D3985" t="n">
        <v>0.06</v>
      </c>
      <c r="E3985" t="n">
        <v>0.0333</v>
      </c>
      <c r="F3985" t="inlineStr">
        <is>
          <t>No</t>
        </is>
      </c>
      <c r="G3985" s="3" t="inlineStr">
        <is>
          <t>Multi Gaminator Club Casino</t>
        </is>
      </c>
      <c r="H3985" t="inlineStr">
        <is>
          <t>Camelot Group of Companies</t>
        </is>
      </c>
      <c r="I3985" t="inlineStr">
        <is>
          <t>Curacao</t>
        </is>
      </c>
      <c r="J3985" t="inlineStr">
        <is>
          <t>2009</t>
        </is>
      </c>
      <c r="K3985" t="n">
        <v>1.4</v>
      </c>
      <c r="L3985" s="4" t="inlineStr">
        <is>
          <t>Yes</t>
        </is>
      </c>
      <c r="N3985" t="inlineStr">
        <is>
          <t>BTC</t>
        </is>
      </c>
      <c r="O3985" t="n">
        <v>14</v>
      </c>
      <c r="P3985" s="3" t="inlineStr">
        <is>
          <t>https://slots.gaminatorclub.com</t>
        </is>
      </c>
      <c r="Q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R3985" s="3" t="inlineStr">
        <is>
          <t>https://casino.guru/multi-gaminator-club-casino-review</t>
        </is>
      </c>
    </row>
    <row r="3986">
      <c r="A3986" t="n">
        <v>3985</v>
      </c>
      <c r="B3986" t="inlineStr">
        <is>
          <t>betpanda</t>
        </is>
      </c>
      <c r="C3986" t="n">
        <v>0.0529</v>
      </c>
      <c r="D3986" t="n">
        <v>0.09619999999999999</v>
      </c>
      <c r="E3986" t="n">
        <v>0</v>
      </c>
      <c r="F3986" t="inlineStr">
        <is>
          <t>No</t>
        </is>
      </c>
      <c r="G3986" s="3" t="inlineStr">
        <is>
          <t>PHLOVE Casino</t>
        </is>
      </c>
      <c r="J3986" t="inlineStr">
        <is>
          <t>2023</t>
        </is>
      </c>
      <c r="K3986" t="n">
        <v>6.3</v>
      </c>
      <c r="L3986" s="5" t="inlineStr">
        <is>
          <t>No</t>
        </is>
      </c>
      <c r="O3986" t="n">
        <v>41</v>
      </c>
      <c r="Q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R3986" s="3" t="inlineStr">
        <is>
          <t>https://casino.guru/phlove-casino-review</t>
        </is>
      </c>
    </row>
    <row r="3987">
      <c r="A3987" t="n">
        <v>3986</v>
      </c>
      <c r="B3987" t="inlineStr">
        <is>
          <t>thrill</t>
        </is>
      </c>
      <c r="C3987" t="n">
        <v>0.0529</v>
      </c>
      <c r="D3987" t="n">
        <v>0.09619999999999999</v>
      </c>
      <c r="E3987" t="n">
        <v>0</v>
      </c>
      <c r="F3987" t="inlineStr">
        <is>
          <t>No</t>
        </is>
      </c>
      <c r="G3987" s="3" t="inlineStr">
        <is>
          <t>Play.bet.ar Casino</t>
        </is>
      </c>
      <c r="J3987" t="inlineStr">
        <is>
          <t>2024</t>
        </is>
      </c>
      <c r="K3987" t="n">
        <v>3.5</v>
      </c>
      <c r="L3987" s="5" t="inlineStr">
        <is>
          <t>No</t>
        </is>
      </c>
      <c r="O3987" t="n">
        <v>18</v>
      </c>
      <c r="Q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R3987" s="3" t="inlineStr">
        <is>
          <t>https://casino.guru/play-bet-ar-casino-review</t>
        </is>
      </c>
    </row>
    <row r="3988">
      <c r="A3988" t="n">
        <v>3987</v>
      </c>
      <c r="B3988" t="inlineStr">
        <is>
          <t>betpanda</t>
        </is>
      </c>
      <c r="C3988" t="n">
        <v>0.0528</v>
      </c>
      <c r="D3988" t="n">
        <v>0.096</v>
      </c>
      <c r="E3988" t="n">
        <v>0</v>
      </c>
      <c r="F3988" t="inlineStr">
        <is>
          <t>No</t>
        </is>
      </c>
      <c r="G3988" s="3" t="inlineStr">
        <is>
          <t>WaBoom77 Casino</t>
        </is>
      </c>
      <c r="I3988" t="inlineStr">
        <is>
          <t>Curacao</t>
        </is>
      </c>
      <c r="J3988" t="inlineStr">
        <is>
          <t>2024</t>
        </is>
      </c>
      <c r="K3988" t="n">
        <v>0</v>
      </c>
      <c r="L3988" s="5" t="inlineStr">
        <is>
          <t>No</t>
        </is>
      </c>
      <c r="O3988" t="n">
        <v>64</v>
      </c>
      <c r="Q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R3988" s="3" t="inlineStr">
        <is>
          <t>https://casino.guru/waboom77-casino-review</t>
        </is>
      </c>
    </row>
    <row r="3989">
      <c r="A3989" t="n">
        <v>3988</v>
      </c>
      <c r="B3989" t="inlineStr">
        <is>
          <t>betpanda</t>
        </is>
      </c>
      <c r="C3989" t="n">
        <v>0.0527</v>
      </c>
      <c r="D3989" t="n">
        <v>0.0959</v>
      </c>
      <c r="E3989" t="n">
        <v>0</v>
      </c>
      <c r="F3989" t="inlineStr">
        <is>
          <t>No</t>
        </is>
      </c>
      <c r="G3989" s="3" t="inlineStr">
        <is>
          <t>Hula Spins Casino</t>
        </is>
      </c>
      <c r="I3989" t="inlineStr">
        <is>
          <t>UKGC</t>
        </is>
      </c>
      <c r="J3989" t="inlineStr">
        <is>
          <t>2018</t>
        </is>
      </c>
      <c r="K3989" t="n">
        <v>6.4</v>
      </c>
      <c r="L3989" s="5" t="inlineStr">
        <is>
          <t>No</t>
        </is>
      </c>
      <c r="O3989" t="n">
        <v>87</v>
      </c>
      <c r="P3989" s="3" t="inlineStr">
        <is>
          <t>https://www.hulaspins.com</t>
        </is>
      </c>
      <c r="Q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R3989" s="3" t="inlineStr">
        <is>
          <t>https://casino.guru/hula-spins-casino-review</t>
        </is>
      </c>
    </row>
    <row r="3990">
      <c r="A3990" t="n">
        <v>3989</v>
      </c>
      <c r="B3990" t="inlineStr">
        <is>
          <t>thrill</t>
        </is>
      </c>
      <c r="C3990" t="n">
        <v>0.0527</v>
      </c>
      <c r="D3990" t="n">
        <v>0.09569999999999999</v>
      </c>
      <c r="E3990" t="n">
        <v>0</v>
      </c>
      <c r="F3990" t="inlineStr">
        <is>
          <t>No</t>
        </is>
      </c>
      <c r="G3990" s="3" t="inlineStr">
        <is>
          <t>Cyberbet77 Casino</t>
        </is>
      </c>
      <c r="I3990" t="inlineStr">
        <is>
          <t>Curacao</t>
        </is>
      </c>
      <c r="J3990" t="inlineStr">
        <is>
          <t>2024</t>
        </is>
      </c>
      <c r="K3990" t="n">
        <v>4.9</v>
      </c>
      <c r="L3990" s="4" t="inlineStr">
        <is>
          <t>Yes</t>
        </is>
      </c>
      <c r="O3990" t="n">
        <v>64</v>
      </c>
      <c r="Q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R3990" s="3" t="inlineStr">
        <is>
          <t>https://casino.guru/cyberbet77-casino-review</t>
        </is>
      </c>
    </row>
    <row r="3991">
      <c r="A3991" t="n">
        <v>3990</v>
      </c>
      <c r="B3991" t="inlineStr">
        <is>
          <t>betpanda</t>
        </is>
      </c>
      <c r="C3991" t="n">
        <v>0.0527</v>
      </c>
      <c r="D3991" t="n">
        <v>0.0575</v>
      </c>
      <c r="E3991" t="n">
        <v>0.0286</v>
      </c>
      <c r="F3991" t="inlineStr">
        <is>
          <t>No</t>
        </is>
      </c>
      <c r="G3991" s="3" t="inlineStr">
        <is>
          <t>Red18 Casino</t>
        </is>
      </c>
      <c r="J3991" t="inlineStr">
        <is>
          <t>2017</t>
        </is>
      </c>
      <c r="K3991" t="n">
        <v>3.3</v>
      </c>
      <c r="L3991" s="4" t="inlineStr">
        <is>
          <t>Yes</t>
        </is>
      </c>
      <c r="N3991" t="inlineStr">
        <is>
          <t>USDT</t>
        </is>
      </c>
      <c r="O3991" t="n">
        <v>19</v>
      </c>
      <c r="Q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R3991" s="3" t="inlineStr">
        <is>
          <t>https://casino.guru/red18-casino-review</t>
        </is>
      </c>
    </row>
    <row r="3992">
      <c r="A3992" t="n">
        <v>3991</v>
      </c>
      <c r="B3992" t="inlineStr">
        <is>
          <t>betpanda</t>
        </is>
      </c>
      <c r="C3992" t="n">
        <v>0.0526</v>
      </c>
      <c r="D3992" t="n">
        <v>0.09569999999999999</v>
      </c>
      <c r="E3992" t="n">
        <v>0</v>
      </c>
      <c r="F3992" t="inlineStr">
        <is>
          <t>No</t>
        </is>
      </c>
      <c r="G3992" s="3" t="inlineStr">
        <is>
          <t>Lockdown168 Casino</t>
        </is>
      </c>
      <c r="J3992" t="inlineStr">
        <is>
          <t>2021</t>
        </is>
      </c>
      <c r="K3992" t="n">
        <v>6.4</v>
      </c>
      <c r="L3992" s="5" t="inlineStr">
        <is>
          <t>No</t>
        </is>
      </c>
      <c r="O3992" t="n">
        <v>53</v>
      </c>
      <c r="Q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R3992" s="3" t="inlineStr">
        <is>
          <t>https://casino.guru/lockdown168-casino-review</t>
        </is>
      </c>
    </row>
    <row r="3993">
      <c r="A3993" t="n">
        <v>3992</v>
      </c>
      <c r="B3993" t="inlineStr">
        <is>
          <t>betpanda</t>
        </is>
      </c>
      <c r="C3993" t="n">
        <v>0.0524</v>
      </c>
      <c r="D3993" t="n">
        <v>0.09520000000000001</v>
      </c>
      <c r="E3993" t="n">
        <v>0</v>
      </c>
      <c r="F3993" t="inlineStr">
        <is>
          <t>No</t>
        </is>
      </c>
      <c r="G3993" s="3" t="inlineStr">
        <is>
          <t>GoldenPalace.be Casino</t>
        </is>
      </c>
      <c r="J3993" t="inlineStr">
        <is>
          <t>2010</t>
        </is>
      </c>
      <c r="K3993" t="n">
        <v>7.9</v>
      </c>
      <c r="L3993" s="5" t="inlineStr">
        <is>
          <t>No</t>
        </is>
      </c>
      <c r="O3993" t="n">
        <v>42</v>
      </c>
      <c r="P3993" s="3" t="inlineStr">
        <is>
          <t>https://www.goldenpalacedice.be</t>
        </is>
      </c>
      <c r="Q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R3993" s="3" t="inlineStr">
        <is>
          <t>https://casino.guru/GoldenPalace-be-Casino-review</t>
        </is>
      </c>
    </row>
    <row r="3994">
      <c r="A3994" t="n">
        <v>3993</v>
      </c>
      <c r="B3994" t="inlineStr">
        <is>
          <t>thrill</t>
        </is>
      </c>
      <c r="C3994" t="n">
        <v>0.0524</v>
      </c>
      <c r="D3994" t="n">
        <v>0.09520000000000001</v>
      </c>
      <c r="E3994" t="n">
        <v>0</v>
      </c>
      <c r="F3994" t="inlineStr">
        <is>
          <t>No</t>
        </is>
      </c>
      <c r="G3994" s="3" t="inlineStr">
        <is>
          <t>Roulette Online Casino</t>
        </is>
      </c>
      <c r="I3994" t="inlineStr">
        <is>
          <t>UKGC</t>
        </is>
      </c>
      <c r="J3994" t="inlineStr">
        <is>
          <t>2023</t>
        </is>
      </c>
      <c r="K3994" t="n">
        <v>6.4</v>
      </c>
      <c r="L3994" s="5" t="inlineStr">
        <is>
          <t>No</t>
        </is>
      </c>
      <c r="O3994" t="n">
        <v>30</v>
      </c>
      <c r="Q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R3994" s="3" t="inlineStr">
        <is>
          <t>https://casino.guru/roulette-online-casino-review</t>
        </is>
      </c>
    </row>
    <row r="3995">
      <c r="A3995" t="n">
        <v>3994</v>
      </c>
      <c r="B3995" t="inlineStr">
        <is>
          <t>betpanda</t>
        </is>
      </c>
      <c r="C3995" t="n">
        <v>0.0524</v>
      </c>
      <c r="D3995" t="n">
        <v>0.09520000000000001</v>
      </c>
      <c r="E3995" t="n">
        <v>0</v>
      </c>
      <c r="F3995" t="inlineStr">
        <is>
          <t>No</t>
        </is>
      </c>
      <c r="G3995" s="3" t="inlineStr">
        <is>
          <t>BoomBaby9 Casino</t>
        </is>
      </c>
      <c r="I3995" t="inlineStr">
        <is>
          <t>Curacao</t>
        </is>
      </c>
      <c r="J3995" t="inlineStr">
        <is>
          <t>2025</t>
        </is>
      </c>
      <c r="K3995" t="n">
        <v>2.6</v>
      </c>
      <c r="L3995" s="5" t="inlineStr">
        <is>
          <t>No</t>
        </is>
      </c>
      <c r="O3995" t="n">
        <v>88</v>
      </c>
      <c r="Q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R3995" s="3" t="inlineStr">
        <is>
          <t>https://casino.guru/boombaby9-casino-review</t>
        </is>
      </c>
    </row>
    <row r="3996">
      <c r="A3996" t="n">
        <v>3995</v>
      </c>
      <c r="B3996" t="inlineStr">
        <is>
          <t>betpanda</t>
        </is>
      </c>
      <c r="C3996" t="n">
        <v>0.0524</v>
      </c>
      <c r="D3996" t="n">
        <v>0.09520000000000001</v>
      </c>
      <c r="E3996" t="n">
        <v>0</v>
      </c>
      <c r="F3996" t="inlineStr">
        <is>
          <t>No</t>
        </is>
      </c>
      <c r="G3996" s="3" t="inlineStr">
        <is>
          <t>Win365 Casino</t>
        </is>
      </c>
      <c r="I3996" t="inlineStr">
        <is>
          <t>Curacao</t>
        </is>
      </c>
      <c r="J3996" t="inlineStr">
        <is>
          <t>2025</t>
        </is>
      </c>
      <c r="K3996" t="n">
        <v>2.6</v>
      </c>
      <c r="L3996" s="5" t="inlineStr">
        <is>
          <t>No</t>
        </is>
      </c>
      <c r="O3996" t="n">
        <v>88</v>
      </c>
      <c r="Q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R3996" s="3" t="inlineStr">
        <is>
          <t>https://casino.guru/win365-casino-review</t>
        </is>
      </c>
    </row>
    <row r="3997">
      <c r="A3997" t="n">
        <v>3996</v>
      </c>
      <c r="B3997" t="inlineStr">
        <is>
          <t>betpanda</t>
        </is>
      </c>
      <c r="C3997" t="n">
        <v>0.0524</v>
      </c>
      <c r="D3997" t="n">
        <v>0.09520000000000001</v>
      </c>
      <c r="E3997" t="n">
        <v>0</v>
      </c>
      <c r="F3997" t="inlineStr">
        <is>
          <t>No</t>
        </is>
      </c>
      <c r="G3997" s="3" t="inlineStr">
        <is>
          <t>AK8 Casino</t>
        </is>
      </c>
      <c r="I3997" t="inlineStr">
        <is>
          <t>Curacao</t>
        </is>
      </c>
      <c r="J3997" t="inlineStr">
        <is>
          <t>2024</t>
        </is>
      </c>
      <c r="K3997" t="n">
        <v>2.3</v>
      </c>
      <c r="L3997" s="5" t="inlineStr">
        <is>
          <t>No</t>
        </is>
      </c>
      <c r="O3997" t="n">
        <v>42</v>
      </c>
      <c r="Q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R3997" s="3" t="inlineStr">
        <is>
          <t>https://casino.guru/ak8-casino-review</t>
        </is>
      </c>
    </row>
    <row r="3998">
      <c r="A3998" t="n">
        <v>3997</v>
      </c>
      <c r="B3998" t="inlineStr">
        <is>
          <t>thrill</t>
        </is>
      </c>
      <c r="C3998" t="n">
        <v>0.0522</v>
      </c>
      <c r="D3998" t="n">
        <v>0.0948</v>
      </c>
      <c r="E3998" t="n">
        <v>0</v>
      </c>
      <c r="F3998" t="inlineStr">
        <is>
          <t>No</t>
        </is>
      </c>
      <c r="G3998" s="3" t="inlineStr">
        <is>
          <t>Secret Pyramids Casino</t>
        </is>
      </c>
      <c r="I3998" t="inlineStr">
        <is>
          <t>UKGC</t>
        </is>
      </c>
      <c r="J3998" t="inlineStr">
        <is>
          <t>2018</t>
        </is>
      </c>
      <c r="K3998" t="n">
        <v>6.4</v>
      </c>
      <c r="L3998" s="5" t="inlineStr">
        <is>
          <t>No</t>
        </is>
      </c>
      <c r="O3998" t="n">
        <v>88</v>
      </c>
      <c r="P3998" s="3" t="inlineStr">
        <is>
          <t>https://www.secretpyramids.com</t>
        </is>
      </c>
      <c r="Q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R3998" s="3" t="inlineStr">
        <is>
          <t>https://casino.guru/secret-pyramids-casino-review</t>
        </is>
      </c>
    </row>
    <row r="3999">
      <c r="A3999" t="n">
        <v>3998</v>
      </c>
      <c r="B3999" t="inlineStr">
        <is>
          <t>betpanda</t>
        </is>
      </c>
      <c r="C3999" t="n">
        <v>0.0522</v>
      </c>
      <c r="D3999" t="n">
        <v>0.0949</v>
      </c>
      <c r="E3999" t="n">
        <v>0</v>
      </c>
      <c r="F3999" t="inlineStr">
        <is>
          <t>No</t>
        </is>
      </c>
      <c r="G3999" s="3" t="inlineStr">
        <is>
          <t>Funbet365 Casino</t>
        </is>
      </c>
      <c r="J3999" t="inlineStr">
        <is>
          <t>2025</t>
        </is>
      </c>
      <c r="K3999" t="n">
        <v>5.4</v>
      </c>
      <c r="L3999" s="5" t="inlineStr">
        <is>
          <t>No</t>
        </is>
      </c>
      <c r="O3999" t="n">
        <v>100</v>
      </c>
      <c r="Q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R3999" s="3" t="inlineStr">
        <is>
          <t>https://casino.guru/funbet365-casino-review</t>
        </is>
      </c>
    </row>
    <row r="4000">
      <c r="A4000" t="n">
        <v>3999</v>
      </c>
      <c r="B4000" t="inlineStr">
        <is>
          <t>betpanda</t>
        </is>
      </c>
      <c r="C4000" t="n">
        <v>0.0522</v>
      </c>
      <c r="D4000" t="n">
        <v>0.0949</v>
      </c>
      <c r="E4000" t="n">
        <v>0</v>
      </c>
      <c r="F4000" t="inlineStr">
        <is>
          <t>No</t>
        </is>
      </c>
      <c r="G4000" s="3" t="inlineStr">
        <is>
          <t>FunPokies Casino</t>
        </is>
      </c>
      <c r="I4000" t="inlineStr">
        <is>
          <t>Curacao</t>
        </is>
      </c>
      <c r="J4000" t="inlineStr">
        <is>
          <t>2024</t>
        </is>
      </c>
      <c r="K4000" t="n">
        <v>4.6</v>
      </c>
      <c r="L4000" s="5" t="inlineStr">
        <is>
          <t>No</t>
        </is>
      </c>
      <c r="O4000" t="n">
        <v>77</v>
      </c>
      <c r="Q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R4000" s="3" t="inlineStr">
        <is>
          <t>https://casino.guru/funpokies-casino-review</t>
        </is>
      </c>
    </row>
    <row r="4001">
      <c r="A4001" t="n">
        <v>4000</v>
      </c>
      <c r="B4001" t="inlineStr">
        <is>
          <t>thrill</t>
        </is>
      </c>
      <c r="C4001" t="n">
        <v>0.0522</v>
      </c>
      <c r="D4001" t="n">
        <v>0.0641</v>
      </c>
      <c r="E4001" t="n">
        <v>0.0233</v>
      </c>
      <c r="F4001" t="inlineStr">
        <is>
          <t>No</t>
        </is>
      </c>
      <c r="G4001" s="3" t="inlineStr">
        <is>
          <t>BetAsia Casino</t>
        </is>
      </c>
      <c r="H4001" t="inlineStr">
        <is>
          <t>Betasia.net</t>
        </is>
      </c>
      <c r="I4001" t="inlineStr">
        <is>
          <t>Curacao</t>
        </is>
      </c>
      <c r="J4001" t="inlineStr">
        <is>
          <t>2013</t>
        </is>
      </c>
      <c r="K4001" t="n">
        <v>3.6</v>
      </c>
      <c r="L4001" s="4" t="inlineStr">
        <is>
          <t>Yes</t>
        </is>
      </c>
      <c r="N4001" t="inlineStr">
        <is>
          <t>USDT</t>
        </is>
      </c>
      <c r="O4001" t="n">
        <v>44</v>
      </c>
      <c r="P4001" s="3" t="inlineStr">
        <is>
          <t>https://betasia8.co</t>
        </is>
      </c>
      <c r="Q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R4001" s="3" t="inlineStr">
        <is>
          <t>https://casino.guru/betasia-casino-review</t>
        </is>
      </c>
    </row>
    <row r="4002">
      <c r="A4002" t="n">
        <v>4001</v>
      </c>
      <c r="B4002" t="inlineStr">
        <is>
          <t>betpanda</t>
        </is>
      </c>
      <c r="C4002" t="n">
        <v>0.0521</v>
      </c>
      <c r="D4002" t="n">
        <v>0.09470000000000001</v>
      </c>
      <c r="E4002" t="n">
        <v>0</v>
      </c>
      <c r="F4002" t="inlineStr">
        <is>
          <t>No</t>
        </is>
      </c>
      <c r="G4002" s="3" t="inlineStr">
        <is>
          <t>PAUSSLOT Casino</t>
        </is>
      </c>
      <c r="J4002" t="inlineStr">
        <is>
          <t>2021</t>
        </is>
      </c>
      <c r="K4002" t="n">
        <v>7.3</v>
      </c>
      <c r="L4002" s="5" t="inlineStr">
        <is>
          <t>No</t>
        </is>
      </c>
      <c r="O4002" t="n">
        <v>31</v>
      </c>
      <c r="Q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R4002" s="3" t="inlineStr">
        <is>
          <t>https://casino.guru/pausslot-casino-review</t>
        </is>
      </c>
    </row>
    <row r="4003">
      <c r="A4003" t="n">
        <v>4002</v>
      </c>
      <c r="B4003" t="inlineStr">
        <is>
          <t>betpanda</t>
        </is>
      </c>
      <c r="C4003" t="n">
        <v>0.0521</v>
      </c>
      <c r="D4003" t="n">
        <v>0.09470000000000001</v>
      </c>
      <c r="E4003" t="n">
        <v>0</v>
      </c>
      <c r="F4003" t="inlineStr">
        <is>
          <t>No</t>
        </is>
      </c>
      <c r="G4003" s="3" t="inlineStr">
        <is>
          <t>Winuno Casino</t>
        </is>
      </c>
      <c r="H4003" t="inlineStr">
        <is>
          <t>Fournine Technology N.V.</t>
        </is>
      </c>
      <c r="I4003" t="inlineStr">
        <is>
          <t>Curacao</t>
        </is>
      </c>
      <c r="J4003" t="inlineStr">
        <is>
          <t>2023</t>
        </is>
      </c>
      <c r="K4003" t="n">
        <v>4.9</v>
      </c>
      <c r="L4003" s="5" t="inlineStr">
        <is>
          <t>No</t>
        </is>
      </c>
      <c r="O4003" t="n">
        <v>31</v>
      </c>
      <c r="Q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R4003" s="3" t="inlineStr">
        <is>
          <t>https://casino.guru/winuno-casino-review</t>
        </is>
      </c>
    </row>
    <row r="4004">
      <c r="A4004" t="n">
        <v>4003</v>
      </c>
      <c r="B4004" t="inlineStr">
        <is>
          <t>betpanda</t>
        </is>
      </c>
      <c r="C4004" t="n">
        <v>0.0519</v>
      </c>
      <c r="D4004" t="n">
        <v>0.09429999999999999</v>
      </c>
      <c r="E4004" t="n">
        <v>0</v>
      </c>
      <c r="F4004" t="inlineStr">
        <is>
          <t>No</t>
        </is>
      </c>
      <c r="G4004" s="3" t="inlineStr">
        <is>
          <t>Gala Bingo Casino</t>
        </is>
      </c>
      <c r="H4004" t="inlineStr">
        <is>
          <t>LC International Limited</t>
        </is>
      </c>
      <c r="I4004" t="inlineStr">
        <is>
          <t>UKGC</t>
        </is>
      </c>
      <c r="J4004" t="inlineStr">
        <is>
          <t>2002</t>
        </is>
      </c>
      <c r="K4004" t="n">
        <v>8</v>
      </c>
      <c r="L4004" s="5" t="inlineStr">
        <is>
          <t>No</t>
        </is>
      </c>
      <c r="O4004" t="n">
        <v>43</v>
      </c>
      <c r="P4004" s="3" t="inlineStr">
        <is>
          <t>https://www.galabingo.com</t>
        </is>
      </c>
      <c r="Q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R4004" s="3" t="inlineStr">
        <is>
          <t>https://casino.guru/gala-bingo-casino-review</t>
        </is>
      </c>
    </row>
    <row r="4005">
      <c r="A4005" t="n">
        <v>4004</v>
      </c>
      <c r="B4005" t="inlineStr">
        <is>
          <t>thrill</t>
        </is>
      </c>
      <c r="C4005" t="n">
        <v>0.0519</v>
      </c>
      <c r="D4005" t="n">
        <v>0.09429999999999999</v>
      </c>
      <c r="E4005" t="n">
        <v>0</v>
      </c>
      <c r="F4005" t="inlineStr">
        <is>
          <t>No</t>
        </is>
      </c>
      <c r="G4005" s="3" t="inlineStr">
        <is>
          <t>Reels of Riches Casino</t>
        </is>
      </c>
      <c r="J4005" t="inlineStr">
        <is>
          <t>2022</t>
        </is>
      </c>
      <c r="K4005" t="n">
        <v>3.5</v>
      </c>
      <c r="L4005" s="5" t="inlineStr">
        <is>
          <t>No</t>
        </is>
      </c>
      <c r="O4005" t="n">
        <v>19</v>
      </c>
      <c r="Q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R4005" s="3" t="inlineStr">
        <is>
          <t>https://casino.guru/reels-of-riches-casino-review</t>
        </is>
      </c>
    </row>
    <row r="4006">
      <c r="A4006" t="n">
        <v>4005</v>
      </c>
      <c r="B4006" t="inlineStr">
        <is>
          <t>betpanda</t>
        </is>
      </c>
      <c r="C4006" t="n">
        <v>0.0518</v>
      </c>
      <c r="D4006" t="n">
        <v>0.0941</v>
      </c>
      <c r="E4006" t="n">
        <v>0</v>
      </c>
      <c r="F4006" t="inlineStr">
        <is>
          <t>No</t>
        </is>
      </c>
      <c r="G4006" s="3" t="inlineStr">
        <is>
          <t>850bet Casino</t>
        </is>
      </c>
      <c r="H4006" t="inlineStr">
        <is>
          <t>Hub Gaming Entretenimentos Ltda</t>
        </is>
      </c>
      <c r="I4006" t="inlineStr">
        <is>
          <t>Curacao</t>
        </is>
      </c>
      <c r="J4006" t="inlineStr">
        <is>
          <t>2023</t>
        </is>
      </c>
      <c r="K4006" t="n">
        <v>4.4</v>
      </c>
      <c r="L4006" s="5" t="inlineStr">
        <is>
          <t>No</t>
        </is>
      </c>
      <c r="O4006" t="n">
        <v>20</v>
      </c>
      <c r="Q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R4006" s="3" t="inlineStr">
        <is>
          <t>https://casino.guru/850bet-casino-review</t>
        </is>
      </c>
    </row>
    <row r="4007">
      <c r="A4007" t="n">
        <v>4006</v>
      </c>
      <c r="B4007" t="inlineStr">
        <is>
          <t>betpanda</t>
        </is>
      </c>
      <c r="C4007" t="n">
        <v>0.0517</v>
      </c>
      <c r="D4007" t="n">
        <v>0.094</v>
      </c>
      <c r="E4007" t="n">
        <v>0</v>
      </c>
      <c r="F4007" t="inlineStr">
        <is>
          <t>No</t>
        </is>
      </c>
      <c r="G4007" s="3" t="inlineStr">
        <is>
          <t>Jackpotjoy Casino</t>
        </is>
      </c>
      <c r="H4007" t="inlineStr">
        <is>
          <t>Gamesys Operations Limited</t>
        </is>
      </c>
      <c r="I4007" t="inlineStr">
        <is>
          <t>UKGC</t>
        </is>
      </c>
      <c r="J4007" t="inlineStr">
        <is>
          <t>2002</t>
        </is>
      </c>
      <c r="K4007" t="n">
        <v>8.800000000000001</v>
      </c>
      <c r="L4007" s="5" t="inlineStr">
        <is>
          <t>No</t>
        </is>
      </c>
      <c r="O4007" t="n">
        <v>55</v>
      </c>
      <c r="P4007" s="3" t="inlineStr">
        <is>
          <t>https://www.jackpotjoy.com</t>
        </is>
      </c>
      <c r="Q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R4007" s="3" t="inlineStr">
        <is>
          <t>https://casino.guru/Jackpotjoy-Casino-review</t>
        </is>
      </c>
    </row>
    <row r="4008">
      <c r="A4008" t="n">
        <v>4007</v>
      </c>
      <c r="B4008" t="inlineStr">
        <is>
          <t>betpanda</t>
        </is>
      </c>
      <c r="C4008" t="n">
        <v>0.0517</v>
      </c>
      <c r="D4008" t="n">
        <v>0.094</v>
      </c>
      <c r="E4008" t="n">
        <v>0</v>
      </c>
      <c r="F4008" t="inlineStr">
        <is>
          <t>No</t>
        </is>
      </c>
      <c r="G4008" s="3" t="inlineStr">
        <is>
          <t>SlotAttack Casino</t>
        </is>
      </c>
      <c r="I4008" t="inlineStr">
        <is>
          <t>MGA</t>
        </is>
      </c>
      <c r="J4008" t="inlineStr">
        <is>
          <t>2018</t>
        </is>
      </c>
      <c r="K4008" t="n">
        <v>6</v>
      </c>
      <c r="L4008" s="5" t="inlineStr">
        <is>
          <t>No</t>
        </is>
      </c>
      <c r="O4008" t="n">
        <v>55</v>
      </c>
      <c r="Q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R4008" s="3" t="inlineStr">
        <is>
          <t>https://casino.guru/slotattack-casino-review</t>
        </is>
      </c>
    </row>
    <row r="4009">
      <c r="A4009" t="n">
        <v>4008</v>
      </c>
      <c r="B4009" t="inlineStr">
        <is>
          <t>betpanda</t>
        </is>
      </c>
      <c r="C4009" t="n">
        <v>0.0517</v>
      </c>
      <c r="D4009" t="n">
        <v>0.094</v>
      </c>
      <c r="E4009" t="n">
        <v>0</v>
      </c>
      <c r="F4009" t="inlineStr">
        <is>
          <t>No</t>
        </is>
      </c>
      <c r="G4009" s="3" t="inlineStr">
        <is>
          <t>Tonygame Casino</t>
        </is>
      </c>
      <c r="J4009" t="inlineStr">
        <is>
          <t>2025</t>
        </is>
      </c>
      <c r="K4009" t="n">
        <v>5.1</v>
      </c>
      <c r="L4009" s="5" t="inlineStr">
        <is>
          <t>No</t>
        </is>
      </c>
      <c r="O4009" t="n">
        <v>90</v>
      </c>
      <c r="Q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R4009" s="3" t="inlineStr">
        <is>
          <t>https://casino.guru/tonygame-casino-review</t>
        </is>
      </c>
    </row>
    <row r="4010">
      <c r="A4010" t="n">
        <v>4009</v>
      </c>
      <c r="B4010" t="inlineStr">
        <is>
          <t>betpanda</t>
        </is>
      </c>
      <c r="C4010" t="n">
        <v>0.0517</v>
      </c>
      <c r="D4010" t="n">
        <v>0.094</v>
      </c>
      <c r="E4010" t="n">
        <v>0</v>
      </c>
      <c r="F4010" t="inlineStr">
        <is>
          <t>No</t>
        </is>
      </c>
      <c r="G4010" s="3" t="inlineStr">
        <is>
          <t>Funplay Casino</t>
        </is>
      </c>
      <c r="I4010" t="inlineStr">
        <is>
          <t>Curacao</t>
        </is>
      </c>
      <c r="J4010" t="inlineStr">
        <is>
          <t>2023</t>
        </is>
      </c>
      <c r="K4010" t="n">
        <v>4.8</v>
      </c>
      <c r="L4010" s="5" t="inlineStr">
        <is>
          <t>No</t>
        </is>
      </c>
      <c r="O4010" t="n">
        <v>90</v>
      </c>
      <c r="Q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R4010" s="3" t="inlineStr">
        <is>
          <t>https://casino.guru/funplay-casino-review</t>
        </is>
      </c>
    </row>
    <row r="4011">
      <c r="A4011" t="n">
        <v>4010</v>
      </c>
      <c r="B4011" t="inlineStr">
        <is>
          <t>betpanda</t>
        </is>
      </c>
      <c r="C4011" t="n">
        <v>0.0517</v>
      </c>
      <c r="D4011" t="n">
        <v>0.094</v>
      </c>
      <c r="E4011" t="n">
        <v>0</v>
      </c>
      <c r="F4011" t="inlineStr">
        <is>
          <t>No</t>
        </is>
      </c>
      <c r="G4011" s="3" t="inlineStr">
        <is>
          <t>Topspin Casino</t>
        </is>
      </c>
      <c r="I4011" t="inlineStr">
        <is>
          <t>Curacao</t>
        </is>
      </c>
      <c r="J4011" t="inlineStr">
        <is>
          <t>2024</t>
        </is>
      </c>
      <c r="K4011" t="n">
        <v>2.9</v>
      </c>
      <c r="L4011" s="5" t="inlineStr">
        <is>
          <t>No</t>
        </is>
      </c>
      <c r="O4011" t="n">
        <v>90</v>
      </c>
      <c r="Q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R4011" s="3" t="inlineStr">
        <is>
          <t>https://casino.guru/topspin-casino-review</t>
        </is>
      </c>
    </row>
    <row r="4012">
      <c r="A4012" t="n">
        <v>4011</v>
      </c>
      <c r="B4012" t="inlineStr">
        <is>
          <t>betpanda</t>
        </is>
      </c>
      <c r="C4012" t="n">
        <v>0.0517</v>
      </c>
      <c r="D4012" t="n">
        <v>0.094</v>
      </c>
      <c r="E4012" t="n">
        <v>0</v>
      </c>
      <c r="F4012" t="inlineStr">
        <is>
          <t>No</t>
        </is>
      </c>
      <c r="G4012" s="3" t="inlineStr">
        <is>
          <t>Neolux Casino</t>
        </is>
      </c>
      <c r="I4012" t="inlineStr">
        <is>
          <t>Curacao</t>
        </is>
      </c>
      <c r="J4012" t="inlineStr">
        <is>
          <t>2024</t>
        </is>
      </c>
      <c r="K4012" t="n">
        <v>2.6</v>
      </c>
      <c r="L4012" s="5" t="inlineStr">
        <is>
          <t>No</t>
        </is>
      </c>
      <c r="O4012" t="n">
        <v>90</v>
      </c>
      <c r="Q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R4012" s="3" t="inlineStr">
        <is>
          <t>https://casino.guru/neolux-casino-review</t>
        </is>
      </c>
    </row>
    <row r="4013">
      <c r="A4013" t="n">
        <v>4012</v>
      </c>
      <c r="B4013" t="inlineStr">
        <is>
          <t>betpanda</t>
        </is>
      </c>
      <c r="C4013" t="n">
        <v>0.0517</v>
      </c>
      <c r="D4013" t="n">
        <v>0.094</v>
      </c>
      <c r="E4013" t="n">
        <v>0</v>
      </c>
      <c r="F4013" t="inlineStr">
        <is>
          <t>No</t>
        </is>
      </c>
      <c r="G4013" s="3" t="inlineStr">
        <is>
          <t>AUWin Casino</t>
        </is>
      </c>
      <c r="I4013" t="inlineStr">
        <is>
          <t>Curacao</t>
        </is>
      </c>
      <c r="J4013" t="inlineStr">
        <is>
          <t>2022</t>
        </is>
      </c>
      <c r="K4013" t="n">
        <v>2</v>
      </c>
      <c r="L4013" s="5" t="inlineStr">
        <is>
          <t>No</t>
        </is>
      </c>
      <c r="O4013" t="n">
        <v>90</v>
      </c>
      <c r="Q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R4013" s="3" t="inlineStr">
        <is>
          <t>https://casino.guru/auwin-casino-review</t>
        </is>
      </c>
    </row>
    <row r="4014">
      <c r="A4014" t="n">
        <v>4013</v>
      </c>
      <c r="B4014" t="inlineStr">
        <is>
          <t>betpanda</t>
        </is>
      </c>
      <c r="C4014" t="n">
        <v>0.0517</v>
      </c>
      <c r="D4014" t="n">
        <v>0.094</v>
      </c>
      <c r="E4014" t="n">
        <v>0</v>
      </c>
      <c r="F4014" t="inlineStr">
        <is>
          <t>No</t>
        </is>
      </c>
      <c r="G4014" s="3" t="inlineStr">
        <is>
          <t>WildnGo Casino</t>
        </is>
      </c>
      <c r="I4014" t="inlineStr">
        <is>
          <t>Curacao</t>
        </is>
      </c>
      <c r="J4014" t="inlineStr">
        <is>
          <t>2024</t>
        </is>
      </c>
      <c r="K4014" t="n">
        <v>0.8</v>
      </c>
      <c r="L4014" s="5" t="inlineStr">
        <is>
          <t>No</t>
        </is>
      </c>
      <c r="O4014" t="n">
        <v>90</v>
      </c>
      <c r="Q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R4014" s="3" t="inlineStr">
        <is>
          <t>https://casino.guru/wildngo-casino-review</t>
        </is>
      </c>
    </row>
    <row r="4015">
      <c r="A4015" t="n">
        <v>4014</v>
      </c>
      <c r="B4015" t="inlineStr">
        <is>
          <t>betpanda</t>
        </is>
      </c>
      <c r="C4015" t="n">
        <v>0.0516</v>
      </c>
      <c r="D4015" t="n">
        <v>0.09379999999999999</v>
      </c>
      <c r="E4015" t="n">
        <v>0</v>
      </c>
      <c r="F4015" t="inlineStr">
        <is>
          <t>No</t>
        </is>
      </c>
      <c r="G4015" s="3" t="inlineStr">
        <is>
          <t>Coral Casino</t>
        </is>
      </c>
      <c r="H4015" t="inlineStr">
        <is>
          <t>Entain Operations Limited</t>
        </is>
      </c>
      <c r="I4015" t="inlineStr">
        <is>
          <t>UKGC</t>
        </is>
      </c>
      <c r="J4015" t="inlineStr">
        <is>
          <t>2002</t>
        </is>
      </c>
      <c r="K4015" t="n">
        <v>9.800000000000001</v>
      </c>
      <c r="L4015" s="5" t="inlineStr">
        <is>
          <t>No</t>
        </is>
      </c>
      <c r="O4015" t="n">
        <v>67</v>
      </c>
      <c r="P4015" s="3" t="inlineStr">
        <is>
          <t>https://www.coral.co.uk</t>
        </is>
      </c>
      <c r="Q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R4015" s="3" t="inlineStr">
        <is>
          <t>https://casino.guru/Coral-Casino-review</t>
        </is>
      </c>
    </row>
    <row r="4016">
      <c r="A4016" t="n">
        <v>4015</v>
      </c>
      <c r="B4016" t="inlineStr">
        <is>
          <t>betpanda</t>
        </is>
      </c>
      <c r="C4016" t="n">
        <v>0.0516</v>
      </c>
      <c r="D4016" t="n">
        <v>0.09379999999999999</v>
      </c>
      <c r="E4016" t="n">
        <v>0</v>
      </c>
      <c r="F4016" t="inlineStr">
        <is>
          <t>No</t>
        </is>
      </c>
      <c r="G4016" s="3" t="inlineStr">
        <is>
          <t>Biggie Spin Casino</t>
        </is>
      </c>
      <c r="I4016" t="inlineStr">
        <is>
          <t>Curacao</t>
        </is>
      </c>
      <c r="J4016" t="inlineStr">
        <is>
          <t>2024</t>
        </is>
      </c>
      <c r="K4016" t="n">
        <v>1.8</v>
      </c>
      <c r="L4016" s="5" t="inlineStr">
        <is>
          <t>No</t>
        </is>
      </c>
      <c r="O4016" t="n">
        <v>67</v>
      </c>
      <c r="Q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R4016" s="3" t="inlineStr">
        <is>
          <t>https://casino.guru/biggie-spin-casino-review</t>
        </is>
      </c>
    </row>
    <row r="4017">
      <c r="A4017" t="n">
        <v>4016</v>
      </c>
      <c r="B4017" t="inlineStr">
        <is>
          <t>thrill</t>
        </is>
      </c>
      <c r="C4017" t="n">
        <v>0.0514</v>
      </c>
      <c r="D4017" t="n">
        <v>0.0935</v>
      </c>
      <c r="E4017" t="n">
        <v>0</v>
      </c>
      <c r="F4017" t="inlineStr">
        <is>
          <t>No</t>
        </is>
      </c>
      <c r="G4017" s="3" t="inlineStr">
        <is>
          <t>MyBet9 Casino</t>
        </is>
      </c>
      <c r="I4017" t="inlineStr">
        <is>
          <t>Curacao</t>
        </is>
      </c>
      <c r="J4017" t="inlineStr">
        <is>
          <t>2023</t>
        </is>
      </c>
      <c r="K4017" t="n">
        <v>6.1</v>
      </c>
      <c r="L4017" s="5" t="inlineStr">
        <is>
          <t>No</t>
        </is>
      </c>
      <c r="O4017" t="n">
        <v>78</v>
      </c>
      <c r="Q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R4017" s="3" t="inlineStr">
        <is>
          <t>https://casino.guru/mybet9-casino-review</t>
        </is>
      </c>
    </row>
    <row r="4018">
      <c r="A4018" t="n">
        <v>4017</v>
      </c>
      <c r="B4018" t="inlineStr">
        <is>
          <t>betpanda</t>
        </is>
      </c>
      <c r="C4018" t="n">
        <v>0.0514</v>
      </c>
      <c r="D4018" t="n">
        <v>0.0935</v>
      </c>
      <c r="E4018" t="n">
        <v>0</v>
      </c>
      <c r="F4018" t="inlineStr">
        <is>
          <t>No</t>
        </is>
      </c>
      <c r="G4018" s="3" t="inlineStr">
        <is>
          <t>YE7 Casino</t>
        </is>
      </c>
      <c r="J4018" t="inlineStr">
        <is>
          <t>2022</t>
        </is>
      </c>
      <c r="K4018" t="n">
        <v>4.9</v>
      </c>
      <c r="L4018" s="4" t="inlineStr">
        <is>
          <t>Yes</t>
        </is>
      </c>
      <c r="O4018" t="n">
        <v>44</v>
      </c>
      <c r="Q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R4018" s="3" t="inlineStr">
        <is>
          <t>https://casino.guru/ye7-casino-review</t>
        </is>
      </c>
    </row>
    <row r="4019">
      <c r="A4019" t="n">
        <v>4018</v>
      </c>
      <c r="B4019" t="inlineStr">
        <is>
          <t>thrill</t>
        </is>
      </c>
      <c r="C4019" t="n">
        <v>0.0513</v>
      </c>
      <c r="D4019" t="n">
        <v>0.09329999999999999</v>
      </c>
      <c r="E4019" t="n">
        <v>0</v>
      </c>
      <c r="F4019" t="inlineStr">
        <is>
          <t>No</t>
        </is>
      </c>
      <c r="G4019" s="3" t="inlineStr">
        <is>
          <t>Fitzdares Casino</t>
        </is>
      </c>
      <c r="H4019" t="inlineStr">
        <is>
          <t>Fitzdares Ltd</t>
        </is>
      </c>
      <c r="I4019" t="inlineStr">
        <is>
          <t>UKGC</t>
        </is>
      </c>
      <c r="J4019" t="inlineStr">
        <is>
          <t>2006</t>
        </is>
      </c>
      <c r="K4019" t="n">
        <v>7.8</v>
      </c>
      <c r="L4019" s="5" t="inlineStr">
        <is>
          <t>No</t>
        </is>
      </c>
      <c r="O4019" t="n">
        <v>43</v>
      </c>
      <c r="Q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R4019" s="3" t="inlineStr">
        <is>
          <t>https://casino.guru/fitzdares-casino-review</t>
        </is>
      </c>
    </row>
    <row r="4020">
      <c r="A4020" t="n">
        <v>4019</v>
      </c>
      <c r="B4020" t="inlineStr">
        <is>
          <t>betpanda</t>
        </is>
      </c>
      <c r="C4020" t="n">
        <v>0.0512</v>
      </c>
      <c r="D4020" t="n">
        <v>0.093</v>
      </c>
      <c r="E4020" t="n">
        <v>0</v>
      </c>
      <c r="F4020" t="inlineStr">
        <is>
          <t>No</t>
        </is>
      </c>
      <c r="G4020" s="3" t="inlineStr">
        <is>
          <t>Madison Casino</t>
        </is>
      </c>
      <c r="J4020" t="inlineStr">
        <is>
          <t>2021</t>
        </is>
      </c>
      <c r="K4020" t="n">
        <v>9.1</v>
      </c>
      <c r="L4020" s="5" t="inlineStr">
        <is>
          <t>No</t>
        </is>
      </c>
      <c r="O4020" t="n">
        <v>21</v>
      </c>
      <c r="Q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R4020" s="3" t="inlineStr">
        <is>
          <t>https://casino.guru/madison-casino-review</t>
        </is>
      </c>
    </row>
    <row r="4021">
      <c r="A4021" t="n">
        <v>4020</v>
      </c>
      <c r="B4021" t="inlineStr">
        <is>
          <t>betpanda</t>
        </is>
      </c>
      <c r="C4021" t="n">
        <v>0.0512</v>
      </c>
      <c r="D4021" t="n">
        <v>0.093</v>
      </c>
      <c r="E4021" t="n">
        <v>0</v>
      </c>
      <c r="F4021" t="inlineStr">
        <is>
          <t>No</t>
        </is>
      </c>
      <c r="G4021" s="3" t="inlineStr">
        <is>
          <t>Senator Casino</t>
        </is>
      </c>
      <c r="H4021" t="inlineStr">
        <is>
          <t>ADRIA CASINO Ltd.</t>
        </is>
      </c>
      <c r="J4021" t="inlineStr">
        <is>
          <t>2011</t>
        </is>
      </c>
      <c r="K4021" t="n">
        <v>9.1</v>
      </c>
      <c r="L4021" s="5" t="inlineStr">
        <is>
          <t>No</t>
        </is>
      </c>
      <c r="O4021" t="n">
        <v>21</v>
      </c>
      <c r="Q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R4021" s="3" t="inlineStr">
        <is>
          <t>https://casino.guru/senator-casino-review</t>
        </is>
      </c>
    </row>
    <row r="4022">
      <c r="A4022" t="n">
        <v>4021</v>
      </c>
      <c r="B4022" t="inlineStr">
        <is>
          <t>thrill</t>
        </is>
      </c>
      <c r="C4022" t="n">
        <v>0.0512</v>
      </c>
      <c r="D4022" t="n">
        <v>0.093</v>
      </c>
      <c r="E4022" t="n">
        <v>0</v>
      </c>
      <c r="F4022" t="inlineStr">
        <is>
          <t>No</t>
        </is>
      </c>
      <c r="G4022" s="3" t="inlineStr">
        <is>
          <t>Royal Valley Casino</t>
        </is>
      </c>
      <c r="I4022" t="inlineStr">
        <is>
          <t>UKGC</t>
        </is>
      </c>
      <c r="J4022" t="inlineStr">
        <is>
          <t>2021</t>
        </is>
      </c>
      <c r="K4022" t="n">
        <v>6.1</v>
      </c>
      <c r="L4022" s="5" t="inlineStr">
        <is>
          <t>No</t>
        </is>
      </c>
      <c r="O4022" t="n">
        <v>55</v>
      </c>
      <c r="Q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R4022" s="3" t="inlineStr">
        <is>
          <t>https://casino.guru/royal-valley-casino-review</t>
        </is>
      </c>
    </row>
    <row r="4023">
      <c r="A4023" t="n">
        <v>4022</v>
      </c>
      <c r="B4023" t="inlineStr">
        <is>
          <t>betpanda</t>
        </is>
      </c>
      <c r="C4023" t="n">
        <v>0.0512</v>
      </c>
      <c r="D4023" t="n">
        <v>0.093</v>
      </c>
      <c r="E4023" t="n">
        <v>0</v>
      </c>
      <c r="F4023" t="inlineStr">
        <is>
          <t>No</t>
        </is>
      </c>
      <c r="G4023" s="3" t="inlineStr">
        <is>
          <t>EGroup88 Casino</t>
        </is>
      </c>
      <c r="J4023" t="inlineStr">
        <is>
          <t>2017</t>
        </is>
      </c>
      <c r="K4023" t="n">
        <v>6</v>
      </c>
      <c r="L4023" s="5" t="inlineStr">
        <is>
          <t>No</t>
        </is>
      </c>
      <c r="O4023" t="n">
        <v>21</v>
      </c>
      <c r="Q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R4023" s="3" t="inlineStr">
        <is>
          <t>https://casino.guru/egroup88-casino-review</t>
        </is>
      </c>
    </row>
    <row r="4024">
      <c r="A4024" t="n">
        <v>4023</v>
      </c>
      <c r="B4024" t="inlineStr">
        <is>
          <t>betpanda</t>
        </is>
      </c>
      <c r="C4024" t="n">
        <v>0.0511</v>
      </c>
      <c r="D4024" t="n">
        <v>0.0929</v>
      </c>
      <c r="E4024" t="n">
        <v>0</v>
      </c>
      <c r="F4024" t="inlineStr">
        <is>
          <t>No</t>
        </is>
      </c>
      <c r="G4024" s="3" t="inlineStr">
        <is>
          <t>Koala668 Casino</t>
        </is>
      </c>
      <c r="I4024" t="inlineStr">
        <is>
          <t>Curacao</t>
        </is>
      </c>
      <c r="J4024" t="inlineStr">
        <is>
          <t>2025</t>
        </is>
      </c>
      <c r="K4024" t="n">
        <v>4</v>
      </c>
      <c r="L4024" s="5" t="inlineStr">
        <is>
          <t>No</t>
        </is>
      </c>
      <c r="O4024" t="n">
        <v>80</v>
      </c>
      <c r="Q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R4024" s="3" t="inlineStr">
        <is>
          <t>https://casino.guru/koala668-casino-review</t>
        </is>
      </c>
    </row>
    <row r="4025">
      <c r="A4025" t="n">
        <v>4024</v>
      </c>
      <c r="B4025" t="inlineStr">
        <is>
          <t>betpanda</t>
        </is>
      </c>
      <c r="C4025" t="n">
        <v>0.051</v>
      </c>
      <c r="D4025" t="n">
        <v>0.09279999999999999</v>
      </c>
      <c r="E4025" t="n">
        <v>0</v>
      </c>
      <c r="F4025" t="inlineStr">
        <is>
          <t>No</t>
        </is>
      </c>
      <c r="G4025" s="3" t="inlineStr">
        <is>
          <t>88ProBet Casino</t>
        </is>
      </c>
      <c r="I4025" t="inlineStr">
        <is>
          <t>MGA</t>
        </is>
      </c>
      <c r="J4025" t="inlineStr">
        <is>
          <t>2021</t>
        </is>
      </c>
      <c r="K4025" t="n">
        <v>3</v>
      </c>
      <c r="L4025" s="5" t="inlineStr">
        <is>
          <t>No</t>
        </is>
      </c>
      <c r="O4025" t="n">
        <v>33</v>
      </c>
      <c r="Q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R4025" s="3" t="inlineStr">
        <is>
          <t>https://casino.guru/88probet-casino-review</t>
        </is>
      </c>
    </row>
    <row r="4026">
      <c r="A4026" t="n">
        <v>4025</v>
      </c>
      <c r="B4026" t="inlineStr">
        <is>
          <t>betpanda</t>
        </is>
      </c>
      <c r="C4026" t="n">
        <v>0.051</v>
      </c>
      <c r="D4026" t="n">
        <v>0.0577</v>
      </c>
      <c r="E4026" t="n">
        <v>0.0227</v>
      </c>
      <c r="F4026" t="inlineStr">
        <is>
          <t>No</t>
        </is>
      </c>
      <c r="G4026" s="3" t="inlineStr">
        <is>
          <t>TG777.com Casino</t>
        </is>
      </c>
      <c r="I4026" t="inlineStr">
        <is>
          <t>MGA</t>
        </is>
      </c>
      <c r="J4026" t="inlineStr">
        <is>
          <t>2023</t>
        </is>
      </c>
      <c r="K4026" t="n">
        <v>3</v>
      </c>
      <c r="L4026" s="5" t="inlineStr">
        <is>
          <t>No</t>
        </is>
      </c>
      <c r="N4026" t="inlineStr">
        <is>
          <t>USDT</t>
        </is>
      </c>
      <c r="O4026" t="n">
        <v>37</v>
      </c>
      <c r="Q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R4026" s="3" t="inlineStr">
        <is>
          <t>https://casino.guru/tg777-com-casino-review</t>
        </is>
      </c>
    </row>
    <row r="4027">
      <c r="A4027" t="n">
        <v>4026</v>
      </c>
      <c r="B4027" t="inlineStr">
        <is>
          <t>thrill</t>
        </is>
      </c>
      <c r="C4027" t="n">
        <v>0.0509</v>
      </c>
      <c r="D4027" t="n">
        <v>0.0926</v>
      </c>
      <c r="E4027" t="n">
        <v>0</v>
      </c>
      <c r="F4027" t="inlineStr">
        <is>
          <t>No</t>
        </is>
      </c>
      <c r="G4027" s="3" t="inlineStr">
        <is>
          <t>Gioco Digitale Casino</t>
        </is>
      </c>
      <c r="H4027" t="inlineStr">
        <is>
          <t>Entain Operations Limited</t>
        </is>
      </c>
      <c r="J4027" t="inlineStr">
        <is>
          <t>2008</t>
        </is>
      </c>
      <c r="K4027" t="n">
        <v>9.199999999999999</v>
      </c>
      <c r="L4027" s="5" t="inlineStr">
        <is>
          <t>No</t>
        </is>
      </c>
      <c r="O4027" t="n">
        <v>20</v>
      </c>
      <c r="P4027" s="3" t="inlineStr">
        <is>
          <t>https://www.giocodigitale.it</t>
        </is>
      </c>
      <c r="Q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R4027" s="3" t="inlineStr">
        <is>
          <t>https://casino.guru/Gioco-Digitale-Casino-review</t>
        </is>
      </c>
    </row>
    <row r="4028">
      <c r="A4028" t="n">
        <v>4027</v>
      </c>
      <c r="B4028" t="inlineStr">
        <is>
          <t>thrill</t>
        </is>
      </c>
      <c r="C4028" t="n">
        <v>0.0509</v>
      </c>
      <c r="D4028" t="n">
        <v>0.0926</v>
      </c>
      <c r="E4028" t="n">
        <v>0</v>
      </c>
      <c r="F4028" t="inlineStr">
        <is>
          <t>No</t>
        </is>
      </c>
      <c r="G4028" s="3" t="inlineStr">
        <is>
          <t>333bet Casino</t>
        </is>
      </c>
      <c r="H4028" t="inlineStr">
        <is>
          <t>Hub Gaming Entretenimentos Ltda</t>
        </is>
      </c>
      <c r="I4028" t="inlineStr">
        <is>
          <t>Curacao</t>
        </is>
      </c>
      <c r="J4028" t="inlineStr">
        <is>
          <t>2023</t>
        </is>
      </c>
      <c r="K4028" t="n">
        <v>4.7</v>
      </c>
      <c r="L4028" s="4" t="inlineStr">
        <is>
          <t>Yes</t>
        </is>
      </c>
      <c r="O4028" t="n">
        <v>20</v>
      </c>
      <c r="Q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R4028" s="3" t="inlineStr">
        <is>
          <t>https://casino.guru/333bet-casino-review</t>
        </is>
      </c>
    </row>
    <row r="4029">
      <c r="A4029" t="n">
        <v>4028</v>
      </c>
      <c r="B4029" t="inlineStr">
        <is>
          <t>thrill</t>
        </is>
      </c>
      <c r="C4029" t="n">
        <v>0.0509</v>
      </c>
      <c r="D4029" t="n">
        <v>0.0926</v>
      </c>
      <c r="E4029" t="n">
        <v>0</v>
      </c>
      <c r="F4029" t="inlineStr">
        <is>
          <t>No</t>
        </is>
      </c>
      <c r="G4029" s="3" t="inlineStr">
        <is>
          <t>BonkersBet Casino</t>
        </is>
      </c>
      <c r="H4029" t="inlineStr">
        <is>
          <t>Velorum Corporation N.V.</t>
        </is>
      </c>
      <c r="I4029" t="inlineStr">
        <is>
          <t>Curacao</t>
        </is>
      </c>
      <c r="J4029" t="inlineStr">
        <is>
          <t>2018</t>
        </is>
      </c>
      <c r="K4029" t="n">
        <v>3.5</v>
      </c>
      <c r="L4029" s="5" t="inlineStr">
        <is>
          <t>No</t>
        </is>
      </c>
      <c r="O4029" t="n">
        <v>20</v>
      </c>
      <c r="P4029" s="3" t="inlineStr">
        <is>
          <t>https://bonkersbet.com</t>
        </is>
      </c>
      <c r="Q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R4029" s="3" t="inlineStr">
        <is>
          <t>https://casino.guru/bonkersbet-casino-review</t>
        </is>
      </c>
    </row>
    <row r="4030">
      <c r="A4030" t="n">
        <v>4029</v>
      </c>
      <c r="B4030" t="inlineStr">
        <is>
          <t>betpanda</t>
        </is>
      </c>
      <c r="C4030" t="n">
        <v>0.0508</v>
      </c>
      <c r="D4030" t="n">
        <v>0.0924</v>
      </c>
      <c r="E4030" t="n">
        <v>0</v>
      </c>
      <c r="F4030" t="inlineStr">
        <is>
          <t>No</t>
        </is>
      </c>
      <c r="G4030" s="3" t="inlineStr">
        <is>
          <t>Hydra888 Casino</t>
        </is>
      </c>
      <c r="J4030" t="inlineStr">
        <is>
          <t>2020</t>
        </is>
      </c>
      <c r="K4030" t="n">
        <v>6.6</v>
      </c>
      <c r="L4030" s="5" t="inlineStr">
        <is>
          <t>No</t>
        </is>
      </c>
      <c r="O4030" t="n">
        <v>57</v>
      </c>
      <c r="Q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R4030" s="3" t="inlineStr">
        <is>
          <t>https://casino.guru/hydra888-casino-review</t>
        </is>
      </c>
    </row>
    <row r="4031">
      <c r="A4031" t="n">
        <v>4030</v>
      </c>
      <c r="B4031" t="inlineStr">
        <is>
          <t>betpanda</t>
        </is>
      </c>
      <c r="C4031" t="n">
        <v>0.0507</v>
      </c>
      <c r="D4031" t="n">
        <v>0.0921</v>
      </c>
      <c r="E4031" t="n">
        <v>0</v>
      </c>
      <c r="F4031" t="inlineStr">
        <is>
          <t>No</t>
        </is>
      </c>
      <c r="G4031" s="3" t="inlineStr">
        <is>
          <t>QueenAU Casino</t>
        </is>
      </c>
      <c r="I4031" t="inlineStr">
        <is>
          <t>Curacao</t>
        </is>
      </c>
      <c r="J4031" t="inlineStr">
        <is>
          <t>2025</t>
        </is>
      </c>
      <c r="K4031" t="n">
        <v>4.8</v>
      </c>
      <c r="L4031" s="5" t="inlineStr">
        <is>
          <t>No</t>
        </is>
      </c>
      <c r="O4031" t="n">
        <v>93</v>
      </c>
      <c r="Q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R4031" s="3" t="inlineStr">
        <is>
          <t>https://casino.guru/queenau-casino-review</t>
        </is>
      </c>
    </row>
    <row r="4032">
      <c r="A4032" t="n">
        <v>4031</v>
      </c>
      <c r="B4032" t="inlineStr">
        <is>
          <t>betpanda</t>
        </is>
      </c>
      <c r="C4032" t="n">
        <v>0.0506</v>
      </c>
      <c r="D4032" t="n">
        <v>0.092</v>
      </c>
      <c r="E4032" t="n">
        <v>0</v>
      </c>
      <c r="F4032" t="inlineStr">
        <is>
          <t>No</t>
        </is>
      </c>
      <c r="G4032" s="3" t="inlineStr">
        <is>
          <t>Golden Vegas Casino</t>
        </is>
      </c>
      <c r="J4032" t="inlineStr">
        <is>
          <t>2013</t>
        </is>
      </c>
      <c r="K4032" t="n">
        <v>8.4</v>
      </c>
      <c r="L4032" s="5" t="inlineStr">
        <is>
          <t>No</t>
        </is>
      </c>
      <c r="O4032" t="n">
        <v>22</v>
      </c>
      <c r="P4032" s="3" t="inlineStr">
        <is>
          <t>https://www.goldenvegas.be</t>
        </is>
      </c>
      <c r="Q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R4032" s="3" t="inlineStr">
        <is>
          <t>https://casino.guru/golden-vegas-casino-review</t>
        </is>
      </c>
    </row>
    <row r="4033">
      <c r="A4033" t="n">
        <v>4032</v>
      </c>
      <c r="B4033" t="inlineStr">
        <is>
          <t>betpanda</t>
        </is>
      </c>
      <c r="C4033" t="n">
        <v>0.0505</v>
      </c>
      <c r="D4033" t="n">
        <v>0.09180000000000001</v>
      </c>
      <c r="E4033" t="n">
        <v>0</v>
      </c>
      <c r="F4033" t="inlineStr">
        <is>
          <t>No</t>
        </is>
      </c>
      <c r="G4033" s="3" t="inlineStr">
        <is>
          <t>Zino Casino</t>
        </is>
      </c>
      <c r="H4033" t="inlineStr">
        <is>
          <t>ChapChap Technologies Ltd</t>
        </is>
      </c>
      <c r="I4033" t="inlineStr">
        <is>
          <t>Anjouan</t>
        </is>
      </c>
      <c r="J4033" t="inlineStr">
        <is>
          <t>2021</t>
        </is>
      </c>
      <c r="K4033" t="n">
        <v>5.8</v>
      </c>
      <c r="L4033" s="4" t="inlineStr">
        <is>
          <t>Yes</t>
        </is>
      </c>
      <c r="O4033" t="n">
        <v>34</v>
      </c>
      <c r="Q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R4033" s="3" t="inlineStr">
        <is>
          <t>https://casino.guru/zino-casino-review</t>
        </is>
      </c>
    </row>
    <row r="4034">
      <c r="A4034" t="n">
        <v>4033</v>
      </c>
      <c r="B4034" t="inlineStr">
        <is>
          <t>betpanda</t>
        </is>
      </c>
      <c r="C4034" t="n">
        <v>0.0504</v>
      </c>
      <c r="D4034" t="n">
        <v>0.0915</v>
      </c>
      <c r="E4034" t="n">
        <v>0</v>
      </c>
      <c r="F4034" t="inlineStr">
        <is>
          <t>No</t>
        </is>
      </c>
      <c r="G4034" s="3" t="inlineStr">
        <is>
          <t>GLBET9 Casino</t>
        </is>
      </c>
      <c r="I4034" t="inlineStr">
        <is>
          <t>Curacao</t>
        </is>
      </c>
      <c r="J4034" t="inlineStr">
        <is>
          <t>2025</t>
        </is>
      </c>
      <c r="K4034" t="n">
        <v>2.6</v>
      </c>
      <c r="L4034" s="5" t="inlineStr">
        <is>
          <t>No</t>
        </is>
      </c>
      <c r="O4034" t="n">
        <v>82</v>
      </c>
      <c r="Q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R4034" s="3" t="inlineStr">
        <is>
          <t>https://casino.guru/glbet9-casino-review</t>
        </is>
      </c>
    </row>
    <row r="4035">
      <c r="A4035" t="n">
        <v>4034</v>
      </c>
      <c r="B4035" t="inlineStr">
        <is>
          <t>betpanda</t>
        </is>
      </c>
      <c r="C4035" t="n">
        <v>0.0504</v>
      </c>
      <c r="D4035" t="n">
        <v>0.0915</v>
      </c>
      <c r="E4035" t="n">
        <v>0</v>
      </c>
      <c r="F4035" t="inlineStr">
        <is>
          <t>No</t>
        </is>
      </c>
      <c r="G4035" s="3" t="inlineStr">
        <is>
          <t>PokiesLuxe Casino</t>
        </is>
      </c>
      <c r="I4035" t="inlineStr">
        <is>
          <t>Curacao</t>
        </is>
      </c>
      <c r="J4035" t="inlineStr">
        <is>
          <t>2025</t>
        </is>
      </c>
      <c r="K4035" t="n">
        <v>2.6</v>
      </c>
      <c r="L4035" s="5" t="inlineStr">
        <is>
          <t>No</t>
        </is>
      </c>
      <c r="O4035" t="n">
        <v>82</v>
      </c>
      <c r="Q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R4035" s="3" t="inlineStr">
        <is>
          <t>https://casino.guru/pokiesluxe-casino-review</t>
        </is>
      </c>
    </row>
    <row r="4036">
      <c r="A4036" t="n">
        <v>4035</v>
      </c>
      <c r="B4036" t="inlineStr">
        <is>
          <t>thrill</t>
        </is>
      </c>
      <c r="C4036" t="n">
        <v>0.05</v>
      </c>
      <c r="D4036" t="n">
        <v>0.09089999999999999</v>
      </c>
      <c r="E4036" t="n">
        <v>0</v>
      </c>
      <c r="F4036" t="inlineStr">
        <is>
          <t>No</t>
        </is>
      </c>
      <c r="G4036" s="3" t="inlineStr">
        <is>
          <t>ZARbet Casino</t>
        </is>
      </c>
      <c r="H4036" t="inlineStr">
        <is>
          <t>Apollo Gaming (PTY) LTD</t>
        </is>
      </c>
      <c r="J4036" t="inlineStr">
        <is>
          <t>2019</t>
        </is>
      </c>
      <c r="K4036" t="n">
        <v>8.300000000000001</v>
      </c>
      <c r="L4036" s="5" t="inlineStr">
        <is>
          <t>No</t>
        </is>
      </c>
      <c r="M4036" s="4" t="inlineStr">
        <is>
          <t>Yes</t>
        </is>
      </c>
      <c r="O4036" t="n">
        <v>9</v>
      </c>
      <c r="P4036" s="3" t="inlineStr">
        <is>
          <t>https://www.zarbet.co.za</t>
        </is>
      </c>
      <c r="Q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R4036" s="3" t="inlineStr">
        <is>
          <t>https://casino.guru/zarbet-casino-review</t>
        </is>
      </c>
    </row>
    <row r="4037">
      <c r="A4037" t="n">
        <v>4036</v>
      </c>
      <c r="B4037" t="inlineStr">
        <is>
          <t>thrill</t>
        </is>
      </c>
      <c r="C4037" t="n">
        <v>0.05</v>
      </c>
      <c r="D4037" t="n">
        <v>0.09089999999999999</v>
      </c>
      <c r="E4037" t="n">
        <v>0</v>
      </c>
      <c r="F4037" t="inlineStr">
        <is>
          <t>No</t>
        </is>
      </c>
      <c r="G4037" s="3" t="inlineStr">
        <is>
          <t>Wheel of Fortune Casino</t>
        </is>
      </c>
      <c r="H4037" t="inlineStr">
        <is>
          <t>BetMGM. LLC</t>
        </is>
      </c>
      <c r="J4037" t="inlineStr">
        <is>
          <t>2023</t>
        </is>
      </c>
      <c r="K4037" t="n">
        <v>7.4</v>
      </c>
      <c r="L4037" s="5" t="inlineStr">
        <is>
          <t>No</t>
        </is>
      </c>
      <c r="O4037" t="n">
        <v>21</v>
      </c>
      <c r="Q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R4037" s="3" t="inlineStr">
        <is>
          <t>https://casino.guru/wheel-of-fortune-casino-review</t>
        </is>
      </c>
    </row>
    <row r="4038">
      <c r="A4038" t="n">
        <v>4037</v>
      </c>
      <c r="B4038" t="inlineStr">
        <is>
          <t>thrill</t>
        </is>
      </c>
      <c r="C4038" t="n">
        <v>0.05</v>
      </c>
      <c r="D4038" t="n">
        <v>0.09089999999999999</v>
      </c>
      <c r="E4038" t="n">
        <v>0</v>
      </c>
      <c r="F4038" t="inlineStr">
        <is>
          <t>No</t>
        </is>
      </c>
      <c r="G4038" s="3" t="inlineStr">
        <is>
          <t>Calavera Casino</t>
        </is>
      </c>
      <c r="H4038" t="inlineStr">
        <is>
          <t>Shiva Entertainment Online SRL</t>
        </is>
      </c>
      <c r="I4038" t="inlineStr">
        <is>
          <t>Anjouan</t>
        </is>
      </c>
      <c r="J4038" t="inlineStr">
        <is>
          <t>2025</t>
        </is>
      </c>
      <c r="K4038" t="n">
        <v>7.3</v>
      </c>
      <c r="L4038" s="5" t="inlineStr">
        <is>
          <t>No</t>
        </is>
      </c>
      <c r="O4038" t="n">
        <v>9</v>
      </c>
      <c r="Q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R4038" s="3" t="inlineStr">
        <is>
          <t>https://casino.guru/calavera-casino-review</t>
        </is>
      </c>
    </row>
    <row r="4039">
      <c r="A4039" t="n">
        <v>4038</v>
      </c>
      <c r="B4039" t="inlineStr">
        <is>
          <t>thrill</t>
        </is>
      </c>
      <c r="C4039" t="n">
        <v>0.05</v>
      </c>
      <c r="D4039" t="n">
        <v>0.09089999999999999</v>
      </c>
      <c r="E4039" t="n">
        <v>0</v>
      </c>
      <c r="F4039" t="inlineStr">
        <is>
          <t>No</t>
        </is>
      </c>
      <c r="G4039" s="3" t="inlineStr">
        <is>
          <t>Spilleautomaten Casino</t>
        </is>
      </c>
      <c r="H4039" t="inlineStr">
        <is>
          <t>Winteq ApS</t>
        </is>
      </c>
      <c r="J4039" t="inlineStr">
        <is>
          <t>2024</t>
        </is>
      </c>
      <c r="K4039" t="n">
        <v>7.3</v>
      </c>
      <c r="L4039" s="5" t="inlineStr">
        <is>
          <t>No</t>
        </is>
      </c>
      <c r="O4039" t="n">
        <v>9</v>
      </c>
      <c r="Q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R4039" s="3" t="inlineStr">
        <is>
          <t>https://casino.guru/spilleautomaten-casino-review</t>
        </is>
      </c>
    </row>
    <row r="4040">
      <c r="A4040" t="n">
        <v>4039</v>
      </c>
      <c r="B4040" t="inlineStr">
        <is>
          <t>thrill</t>
        </is>
      </c>
      <c r="C4040" t="n">
        <v>0.05</v>
      </c>
      <c r="D4040" t="n">
        <v>0.09089999999999999</v>
      </c>
      <c r="E4040" t="n">
        <v>0</v>
      </c>
      <c r="F4040" t="inlineStr">
        <is>
          <t>No</t>
        </is>
      </c>
      <c r="G4040" s="3" t="inlineStr">
        <is>
          <t>NairaBET Casino</t>
        </is>
      </c>
      <c r="H4040" t="inlineStr">
        <is>
          <t>BrandStar Limited</t>
        </is>
      </c>
      <c r="J4040" t="inlineStr">
        <is>
          <t>2009</t>
        </is>
      </c>
      <c r="K4040" t="n">
        <v>6.9</v>
      </c>
      <c r="L4040" s="5" t="inlineStr">
        <is>
          <t>No</t>
        </is>
      </c>
      <c r="O4040" t="n">
        <v>9</v>
      </c>
      <c r="P4040" s="3" t="inlineStr">
        <is>
          <t>https://nairabet.com</t>
        </is>
      </c>
      <c r="Q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R4040" s="3" t="inlineStr">
        <is>
          <t>https://casino.guru/nairabet-casino-review</t>
        </is>
      </c>
    </row>
    <row r="4041">
      <c r="A4041" t="n">
        <v>4040</v>
      </c>
      <c r="B4041" t="inlineStr">
        <is>
          <t>thrill</t>
        </is>
      </c>
      <c r="C4041" t="n">
        <v>0.05</v>
      </c>
      <c r="D4041" t="n">
        <v>0.09089999999999999</v>
      </c>
      <c r="E4041" t="n">
        <v>0</v>
      </c>
      <c r="F4041" t="inlineStr">
        <is>
          <t>No</t>
        </is>
      </c>
      <c r="G4041" s="3" t="inlineStr">
        <is>
          <t>LuckyKuber Casino</t>
        </is>
      </c>
      <c r="J4041" t="inlineStr">
        <is>
          <t>2026</t>
        </is>
      </c>
      <c r="K4041" t="n">
        <v>6.8</v>
      </c>
      <c r="L4041" s="5" t="inlineStr">
        <is>
          <t>No</t>
        </is>
      </c>
      <c r="O4041" t="n">
        <v>9</v>
      </c>
      <c r="Q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R4041" s="3" t="inlineStr">
        <is>
          <t>https://casino.guru/luckykuber-casino-review</t>
        </is>
      </c>
    </row>
    <row r="4042">
      <c r="A4042" t="n">
        <v>4041</v>
      </c>
      <c r="B4042" t="inlineStr">
        <is>
          <t>thrill</t>
        </is>
      </c>
      <c r="C4042" t="n">
        <v>0.05</v>
      </c>
      <c r="D4042" t="n">
        <v>0.09089999999999999</v>
      </c>
      <c r="E4042" t="n">
        <v>0</v>
      </c>
      <c r="F4042" t="inlineStr">
        <is>
          <t>No</t>
        </is>
      </c>
      <c r="G4042" s="3" t="inlineStr">
        <is>
          <t>777Bet.io Casino</t>
        </is>
      </c>
      <c r="J4042" t="inlineStr">
        <is>
          <t>2024</t>
        </is>
      </c>
      <c r="K4042" t="n">
        <v>6.4</v>
      </c>
      <c r="L4042" s="5" t="inlineStr">
        <is>
          <t>No</t>
        </is>
      </c>
      <c r="O4042" t="n">
        <v>9</v>
      </c>
      <c r="Q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R4042" s="3" t="inlineStr">
        <is>
          <t>https://casino.guru/777bet-io-casino-review</t>
        </is>
      </c>
    </row>
    <row r="4043">
      <c r="A4043" t="n">
        <v>4042</v>
      </c>
      <c r="B4043" t="inlineStr">
        <is>
          <t>betpanda</t>
        </is>
      </c>
      <c r="C4043" t="n">
        <v>0.05</v>
      </c>
      <c r="D4043" t="n">
        <v>0.09089999999999999</v>
      </c>
      <c r="E4043" t="n">
        <v>0</v>
      </c>
      <c r="F4043" t="inlineStr">
        <is>
          <t>No</t>
        </is>
      </c>
      <c r="G4043" s="3" t="inlineStr">
        <is>
          <t>Bonza7 Casino</t>
        </is>
      </c>
      <c r="J4043" t="inlineStr">
        <is>
          <t>2024</t>
        </is>
      </c>
      <c r="K4043" t="n">
        <v>6.1</v>
      </c>
      <c r="L4043" s="5" t="inlineStr">
        <is>
          <t>No</t>
        </is>
      </c>
      <c r="O4043" t="n">
        <v>83</v>
      </c>
      <c r="Q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R4043" s="3" t="inlineStr">
        <is>
          <t>https://casino.guru/bonza7-casino-review</t>
        </is>
      </c>
    </row>
    <row r="4044">
      <c r="A4044" t="n">
        <v>4043</v>
      </c>
      <c r="B4044" t="inlineStr">
        <is>
          <t>betpanda</t>
        </is>
      </c>
      <c r="C4044" t="n">
        <v>0.05</v>
      </c>
      <c r="D4044" t="n">
        <v>0.09089999999999999</v>
      </c>
      <c r="E4044" t="n">
        <v>0</v>
      </c>
      <c r="F4044" t="inlineStr">
        <is>
          <t>No</t>
        </is>
      </c>
      <c r="G4044" s="3" t="inlineStr">
        <is>
          <t>WINRM Casino</t>
        </is>
      </c>
      <c r="J4044" t="inlineStr">
        <is>
          <t>2025</t>
        </is>
      </c>
      <c r="K4044" t="n">
        <v>5.9</v>
      </c>
      <c r="L4044" s="4" t="inlineStr">
        <is>
          <t>Yes</t>
        </is>
      </c>
      <c r="O4044" t="n">
        <v>47</v>
      </c>
      <c r="Q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R4044" s="3" t="inlineStr">
        <is>
          <t>https://casino.guru/winrm-casino-review</t>
        </is>
      </c>
    </row>
    <row r="4045">
      <c r="A4045" t="n">
        <v>4044</v>
      </c>
      <c r="B4045" t="inlineStr">
        <is>
          <t>thrill</t>
        </is>
      </c>
      <c r="C4045" t="n">
        <v>0.05</v>
      </c>
      <c r="D4045" t="n">
        <v>0.09089999999999999</v>
      </c>
      <c r="E4045" t="n">
        <v>0</v>
      </c>
      <c r="F4045" t="inlineStr">
        <is>
          <t>No</t>
        </is>
      </c>
      <c r="G4045" s="3" t="inlineStr">
        <is>
          <t>DiceDynasty88 Casino</t>
        </is>
      </c>
      <c r="J4045" t="inlineStr">
        <is>
          <t>2024</t>
        </is>
      </c>
      <c r="K4045" t="n">
        <v>5.4</v>
      </c>
      <c r="L4045" s="5" t="inlineStr">
        <is>
          <t>No</t>
        </is>
      </c>
      <c r="O4045" t="n">
        <v>21</v>
      </c>
      <c r="Q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R4045" s="3" t="inlineStr">
        <is>
          <t>https://casino.guru/dicedynasty88-casino-review</t>
        </is>
      </c>
    </row>
    <row r="4046">
      <c r="A4046" t="n">
        <v>4045</v>
      </c>
      <c r="B4046" t="inlineStr">
        <is>
          <t>betpanda</t>
        </is>
      </c>
      <c r="C4046" t="n">
        <v>0.05</v>
      </c>
      <c r="D4046" t="n">
        <v>0.09089999999999999</v>
      </c>
      <c r="E4046" t="n">
        <v>0</v>
      </c>
      <c r="F4046" t="inlineStr">
        <is>
          <t>No</t>
        </is>
      </c>
      <c r="G4046" s="3" t="inlineStr">
        <is>
          <t>Slots Rush Casino</t>
        </is>
      </c>
      <c r="I4046" t="inlineStr">
        <is>
          <t>UKGC</t>
        </is>
      </c>
      <c r="J4046" t="inlineStr">
        <is>
          <t>2019</t>
        </is>
      </c>
      <c r="K4046" t="n">
        <v>5.1</v>
      </c>
      <c r="L4046" s="5" t="inlineStr">
        <is>
          <t>No</t>
        </is>
      </c>
      <c r="O4046" t="n">
        <v>23</v>
      </c>
      <c r="P4046" s="3" t="inlineStr">
        <is>
          <t>https://www.slotsrush.com</t>
        </is>
      </c>
      <c r="Q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R4046" s="3" t="inlineStr">
        <is>
          <t>https://casino.guru/slots-rush-casino-review</t>
        </is>
      </c>
    </row>
    <row r="4047">
      <c r="A4047" t="n">
        <v>4046</v>
      </c>
      <c r="B4047" t="inlineStr">
        <is>
          <t>thrill</t>
        </is>
      </c>
      <c r="C4047" t="n">
        <v>0.05</v>
      </c>
      <c r="D4047" t="n">
        <v>0.09089999999999999</v>
      </c>
      <c r="E4047" t="n">
        <v>0</v>
      </c>
      <c r="F4047" t="inlineStr">
        <is>
          <t>No</t>
        </is>
      </c>
      <c r="G4047" s="3" t="inlineStr">
        <is>
          <t>JackpotBet Casino</t>
        </is>
      </c>
      <c r="H4047" t="inlineStr">
        <is>
          <t>JackpotBet A/S</t>
        </is>
      </c>
      <c r="J4047" t="inlineStr">
        <is>
          <t>2024</t>
        </is>
      </c>
      <c r="K4047" t="n">
        <v>5</v>
      </c>
      <c r="L4047" s="5" t="inlineStr">
        <is>
          <t>No</t>
        </is>
      </c>
      <c r="O4047" t="n">
        <v>9</v>
      </c>
      <c r="Q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R4047" s="3" t="inlineStr">
        <is>
          <t>https://casino.guru/jackpotbet-casino-review</t>
        </is>
      </c>
    </row>
    <row r="4048">
      <c r="A4048" t="n">
        <v>4047</v>
      </c>
      <c r="B4048" t="inlineStr">
        <is>
          <t>betpanda</t>
        </is>
      </c>
      <c r="C4048" t="n">
        <v>0.05</v>
      </c>
      <c r="D4048" t="n">
        <v>0.09089999999999999</v>
      </c>
      <c r="E4048" t="n">
        <v>0</v>
      </c>
      <c r="F4048" t="inlineStr">
        <is>
          <t>No</t>
        </is>
      </c>
      <c r="G4048" s="3" t="inlineStr">
        <is>
          <t>Nitro96 Casino</t>
        </is>
      </c>
      <c r="J4048" t="inlineStr">
        <is>
          <t>2025</t>
        </is>
      </c>
      <c r="K4048" t="n">
        <v>4.2</v>
      </c>
      <c r="L4048" s="5" t="inlineStr">
        <is>
          <t>No</t>
        </is>
      </c>
      <c r="O4048" t="n">
        <v>83</v>
      </c>
      <c r="Q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R4048" s="3" t="inlineStr">
        <is>
          <t>https://casino.guru/nitro96-casino-review</t>
        </is>
      </c>
    </row>
    <row r="4049">
      <c r="A4049" t="n">
        <v>4048</v>
      </c>
      <c r="B4049" t="inlineStr">
        <is>
          <t>betpanda</t>
        </is>
      </c>
      <c r="C4049" t="n">
        <v>0.05</v>
      </c>
      <c r="D4049" t="n">
        <v>0.09089999999999999</v>
      </c>
      <c r="E4049" t="n">
        <v>0</v>
      </c>
      <c r="F4049" t="inlineStr">
        <is>
          <t>No</t>
        </is>
      </c>
      <c r="G4049" s="3" t="inlineStr">
        <is>
          <t>OKEBET Casino</t>
        </is>
      </c>
      <c r="J4049" t="inlineStr">
        <is>
          <t>2021</t>
        </is>
      </c>
      <c r="K4049" t="n">
        <v>3.4</v>
      </c>
      <c r="L4049" s="4" t="inlineStr">
        <is>
          <t>Yes</t>
        </is>
      </c>
      <c r="O4049" t="n">
        <v>35</v>
      </c>
      <c r="Q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R4049" s="3" t="inlineStr">
        <is>
          <t>https://casino.guru/okebet-casino-review</t>
        </is>
      </c>
    </row>
    <row r="4050">
      <c r="A4050" t="n">
        <v>4049</v>
      </c>
      <c r="B4050" t="inlineStr">
        <is>
          <t>thrill</t>
        </is>
      </c>
      <c r="C4050" t="n">
        <v>0.05</v>
      </c>
      <c r="D4050" t="n">
        <v>0.09089999999999999</v>
      </c>
      <c r="E4050" t="n">
        <v>0</v>
      </c>
      <c r="F4050" t="inlineStr">
        <is>
          <t>No</t>
        </is>
      </c>
      <c r="G4050" s="3" t="inlineStr">
        <is>
          <t>SpinFred Casino</t>
        </is>
      </c>
      <c r="I4050" t="inlineStr">
        <is>
          <t>Curacao</t>
        </is>
      </c>
      <c r="J4050" t="inlineStr">
        <is>
          <t>2024</t>
        </is>
      </c>
      <c r="K4050" t="n">
        <v>3</v>
      </c>
      <c r="L4050" s="5" t="inlineStr">
        <is>
          <t>No</t>
        </is>
      </c>
      <c r="O4050" t="n">
        <v>81</v>
      </c>
      <c r="Q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R4050" s="3" t="inlineStr">
        <is>
          <t>https://casino.guru/spin-fred-casino-review</t>
        </is>
      </c>
    </row>
    <row r="4051">
      <c r="A4051" t="n">
        <v>4050</v>
      </c>
      <c r="B4051" t="inlineStr">
        <is>
          <t>betpanda</t>
        </is>
      </c>
      <c r="C4051" t="n">
        <v>0.05</v>
      </c>
      <c r="D4051" t="n">
        <v>0.09089999999999999</v>
      </c>
      <c r="E4051" t="n">
        <v>0</v>
      </c>
      <c r="F4051" t="inlineStr">
        <is>
          <t>No</t>
        </is>
      </c>
      <c r="G4051" s="3" t="inlineStr">
        <is>
          <t>LB9 Casino</t>
        </is>
      </c>
      <c r="I4051" t="inlineStr">
        <is>
          <t>Curacao</t>
        </is>
      </c>
      <c r="J4051" t="inlineStr">
        <is>
          <t>2025</t>
        </is>
      </c>
      <c r="K4051" t="n">
        <v>2.7</v>
      </c>
      <c r="L4051" s="5" t="inlineStr">
        <is>
          <t>No</t>
        </is>
      </c>
      <c r="O4051" t="n">
        <v>35</v>
      </c>
      <c r="Q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R4051" s="3" t="inlineStr">
        <is>
          <t>https://casino.guru/lb9-casino-review</t>
        </is>
      </c>
    </row>
    <row r="4052">
      <c r="A4052" t="n">
        <v>4051</v>
      </c>
      <c r="B4052" t="inlineStr">
        <is>
          <t>betpanda</t>
        </is>
      </c>
      <c r="C4052" t="n">
        <v>0.05</v>
      </c>
      <c r="D4052" t="n">
        <v>0.09089999999999999</v>
      </c>
      <c r="E4052" t="n">
        <v>0</v>
      </c>
      <c r="F4052" t="inlineStr">
        <is>
          <t>No</t>
        </is>
      </c>
      <c r="G4052" s="3" t="inlineStr">
        <is>
          <t>FafaBet9 Casino</t>
        </is>
      </c>
      <c r="I4052" t="inlineStr">
        <is>
          <t>Curacao</t>
        </is>
      </c>
      <c r="J4052" t="inlineStr">
        <is>
          <t>2024</t>
        </is>
      </c>
      <c r="K4052" t="n">
        <v>2.3</v>
      </c>
      <c r="L4052" s="5" t="inlineStr">
        <is>
          <t>No</t>
        </is>
      </c>
      <c r="O4052" t="n">
        <v>71</v>
      </c>
      <c r="Q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R4052" s="3" t="inlineStr">
        <is>
          <t>https://casino.guru/fafabet9-casino-review</t>
        </is>
      </c>
    </row>
    <row r="4053">
      <c r="A4053" t="n">
        <v>4052</v>
      </c>
      <c r="B4053" t="inlineStr">
        <is>
          <t>betpanda</t>
        </is>
      </c>
      <c r="C4053" t="n">
        <v>0.05</v>
      </c>
      <c r="D4053" t="n">
        <v>0.09089999999999999</v>
      </c>
      <c r="E4053" t="n">
        <v>0</v>
      </c>
      <c r="F4053" t="inlineStr">
        <is>
          <t>No</t>
        </is>
      </c>
      <c r="G4053" s="3" t="inlineStr">
        <is>
          <t>Naga Casino</t>
        </is>
      </c>
      <c r="I4053" t="inlineStr">
        <is>
          <t>MGA</t>
        </is>
      </c>
      <c r="J4053" t="inlineStr">
        <is>
          <t>2023</t>
        </is>
      </c>
      <c r="K4053" t="n">
        <v>0.1</v>
      </c>
      <c r="L4053" s="4" t="inlineStr">
        <is>
          <t>Yes</t>
        </is>
      </c>
      <c r="O4053" t="n">
        <v>35</v>
      </c>
      <c r="Q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R4053" s="3" t="inlineStr">
        <is>
          <t>https://casino.guru/naga-casino-review</t>
        </is>
      </c>
    </row>
    <row r="4054">
      <c r="A4054" t="n">
        <v>4053</v>
      </c>
      <c r="B4054" t="inlineStr">
        <is>
          <t>betpanda</t>
        </is>
      </c>
      <c r="C4054" t="n">
        <v>0.0499</v>
      </c>
      <c r="D4054" t="n">
        <v>0.0532</v>
      </c>
      <c r="E4054" t="n">
        <v>0.027</v>
      </c>
      <c r="F4054" t="inlineStr">
        <is>
          <t>No</t>
        </is>
      </c>
      <c r="G4054" s="3" t="inlineStr">
        <is>
          <t>Solarbet Casino</t>
        </is>
      </c>
      <c r="J4054" t="inlineStr">
        <is>
          <t>2019</t>
        </is>
      </c>
      <c r="K4054" t="n">
        <v>1.7</v>
      </c>
      <c r="L4054" s="5" t="inlineStr">
        <is>
          <t>No</t>
        </is>
      </c>
      <c r="N4054" t="inlineStr">
        <is>
          <t>USDT</t>
        </is>
      </c>
      <c r="O4054" t="n">
        <v>26</v>
      </c>
      <c r="Q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R4054" s="3" t="inlineStr">
        <is>
          <t>https://casino.guru/solarbet-casino-review</t>
        </is>
      </c>
    </row>
    <row r="4055">
      <c r="A4055" t="n">
        <v>4054</v>
      </c>
      <c r="B4055" t="inlineStr">
        <is>
          <t>betpanda</t>
        </is>
      </c>
      <c r="C4055" t="n">
        <v>0.0497</v>
      </c>
      <c r="D4055" t="n">
        <v>0.09030000000000001</v>
      </c>
      <c r="E4055" t="n">
        <v>0</v>
      </c>
      <c r="F4055" t="inlineStr">
        <is>
          <t>No</t>
        </is>
      </c>
      <c r="G4055" s="3" t="inlineStr">
        <is>
          <t>OzLuxe96 Casino</t>
        </is>
      </c>
      <c r="I4055" t="inlineStr">
        <is>
          <t>Curacao</t>
        </is>
      </c>
      <c r="J4055" t="inlineStr">
        <is>
          <t>2025</t>
        </is>
      </c>
      <c r="K4055" t="n">
        <v>2.6</v>
      </c>
      <c r="L4055" s="5" t="inlineStr">
        <is>
          <t>No</t>
        </is>
      </c>
      <c r="O4055" t="n">
        <v>84</v>
      </c>
      <c r="Q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R4055" s="3" t="inlineStr">
        <is>
          <t>https://casino.guru/ozluxe96-casino-review</t>
        </is>
      </c>
    </row>
    <row r="4056">
      <c r="A4056" t="n">
        <v>4055</v>
      </c>
      <c r="B4056" t="inlineStr">
        <is>
          <t>betpanda</t>
        </is>
      </c>
      <c r="C4056" t="n">
        <v>0.0495</v>
      </c>
      <c r="D4056" t="n">
        <v>0.0901</v>
      </c>
      <c r="E4056" t="n">
        <v>0</v>
      </c>
      <c r="F4056" t="inlineStr">
        <is>
          <t>No</t>
        </is>
      </c>
      <c r="G4056" s="3" t="inlineStr">
        <is>
          <t>SSGame666 Casino</t>
        </is>
      </c>
      <c r="J4056" t="inlineStr">
        <is>
          <t>2020</t>
        </is>
      </c>
      <c r="K4056" t="n">
        <v>6.7</v>
      </c>
      <c r="L4056" s="5" t="inlineStr">
        <is>
          <t>No</t>
        </is>
      </c>
      <c r="O4056" t="n">
        <v>48</v>
      </c>
      <c r="Q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R4056" s="3" t="inlineStr">
        <is>
          <t>https://casino.guru/ssgame666-casino-review</t>
        </is>
      </c>
    </row>
    <row r="4057">
      <c r="A4057" t="n">
        <v>4056</v>
      </c>
      <c r="B4057" t="inlineStr">
        <is>
          <t>betpanda</t>
        </is>
      </c>
      <c r="C4057" t="n">
        <v>0.0495</v>
      </c>
      <c r="D4057" t="n">
        <v>0.09</v>
      </c>
      <c r="E4057" t="n">
        <v>0</v>
      </c>
      <c r="F4057" t="inlineStr">
        <is>
          <t>No</t>
        </is>
      </c>
      <c r="G4057" s="3" t="inlineStr">
        <is>
          <t>MalayClub Casino</t>
        </is>
      </c>
      <c r="J4057" t="inlineStr">
        <is>
          <t>2017</t>
        </is>
      </c>
      <c r="K4057" t="n">
        <v>4.9</v>
      </c>
      <c r="L4057" s="5" t="inlineStr">
        <is>
          <t>No</t>
        </is>
      </c>
      <c r="O4057" t="n">
        <v>36</v>
      </c>
      <c r="P4057" s="3" t="inlineStr">
        <is>
          <t>https://malayclub.com</t>
        </is>
      </c>
      <c r="Q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R4057" s="3" t="inlineStr">
        <is>
          <t>https://casino.guru/Malayclub-Casino-review</t>
        </is>
      </c>
    </row>
    <row r="4058">
      <c r="A4058" t="n">
        <v>4057</v>
      </c>
      <c r="B4058" t="inlineStr">
        <is>
          <t>betpanda</t>
        </is>
      </c>
      <c r="C4058" t="n">
        <v>0.0495</v>
      </c>
      <c r="D4058" t="n">
        <v>0.09</v>
      </c>
      <c r="E4058" t="n">
        <v>0</v>
      </c>
      <c r="F4058" t="inlineStr">
        <is>
          <t>No</t>
        </is>
      </c>
      <c r="G4058" s="3" t="inlineStr">
        <is>
          <t>S188 Casino</t>
        </is>
      </c>
      <c r="I4058" t="inlineStr">
        <is>
          <t>Curacao</t>
        </is>
      </c>
      <c r="J4058" t="inlineStr">
        <is>
          <t>2013</t>
        </is>
      </c>
      <c r="K4058" t="n">
        <v>4.9</v>
      </c>
      <c r="L4058" s="5" t="inlineStr">
        <is>
          <t>No</t>
        </is>
      </c>
      <c r="O4058" t="n">
        <v>36</v>
      </c>
      <c r="Q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R4058" s="3" t="inlineStr">
        <is>
          <t>https://casino.guru/s188-casino-review</t>
        </is>
      </c>
    </row>
    <row r="4059">
      <c r="A4059" t="n">
        <v>4058</v>
      </c>
      <c r="B4059" t="inlineStr">
        <is>
          <t>thrill</t>
        </is>
      </c>
      <c r="C4059" t="n">
        <v>0.0495</v>
      </c>
      <c r="D4059" t="n">
        <v>0.0901</v>
      </c>
      <c r="E4059" t="n">
        <v>0</v>
      </c>
      <c r="F4059" t="inlineStr">
        <is>
          <t>No</t>
        </is>
      </c>
      <c r="G4059" s="3" t="inlineStr">
        <is>
          <t>PotStrike Casino</t>
        </is>
      </c>
      <c r="I4059" t="inlineStr">
        <is>
          <t>Curacao</t>
        </is>
      </c>
      <c r="J4059" t="inlineStr">
        <is>
          <t>2025</t>
        </is>
      </c>
      <c r="K4059" t="n">
        <v>3</v>
      </c>
      <c r="L4059" s="4" t="inlineStr">
        <is>
          <t>Yes</t>
        </is>
      </c>
      <c r="O4059" t="n">
        <v>82</v>
      </c>
      <c r="Q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R4059" s="3" t="inlineStr">
        <is>
          <t>https://casino.guru/potstrike-casino-review</t>
        </is>
      </c>
    </row>
    <row r="4060">
      <c r="A4060" t="n">
        <v>4059</v>
      </c>
      <c r="B4060" t="inlineStr">
        <is>
          <t>betpanda</t>
        </is>
      </c>
      <c r="C4060" t="n">
        <v>0.0495</v>
      </c>
      <c r="D4060" t="n">
        <v>0.09</v>
      </c>
      <c r="E4060" t="n">
        <v>0</v>
      </c>
      <c r="F4060" t="inlineStr">
        <is>
          <t>No</t>
        </is>
      </c>
      <c r="G4060" s="3" t="inlineStr">
        <is>
          <t>Mazi.game Casino</t>
        </is>
      </c>
      <c r="H4060" t="inlineStr">
        <is>
          <t>Blockchain Gaming Solutions N.V.</t>
        </is>
      </c>
      <c r="I4060" t="inlineStr">
        <is>
          <t>Curacao</t>
        </is>
      </c>
      <c r="J4060" t="inlineStr">
        <is>
          <t>2024</t>
        </is>
      </c>
      <c r="K4060" t="n">
        <v>2.6</v>
      </c>
      <c r="L4060" s="4" t="inlineStr">
        <is>
          <t>Yes</t>
        </is>
      </c>
      <c r="O4060" t="n">
        <v>36</v>
      </c>
      <c r="Q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R4060" s="3" t="inlineStr">
        <is>
          <t>https://casino.guru/mazi-game-casino-review</t>
        </is>
      </c>
    </row>
    <row r="4061">
      <c r="A4061" t="n">
        <v>4060</v>
      </c>
      <c r="B4061" t="inlineStr">
        <is>
          <t>betpanda</t>
        </is>
      </c>
      <c r="C4061" t="n">
        <v>0.0494</v>
      </c>
      <c r="D4061" t="n">
        <v>0.08989999999999999</v>
      </c>
      <c r="E4061" t="n">
        <v>0</v>
      </c>
      <c r="F4061" t="inlineStr">
        <is>
          <t>No</t>
        </is>
      </c>
      <c r="G4061" s="3" t="inlineStr">
        <is>
          <t>MXWin Casino</t>
        </is>
      </c>
      <c r="J4061" t="inlineStr">
        <is>
          <t>2023</t>
        </is>
      </c>
      <c r="K4061" t="n">
        <v>5.9</v>
      </c>
      <c r="L4061" s="5" t="inlineStr">
        <is>
          <t>No</t>
        </is>
      </c>
      <c r="O4061" t="n">
        <v>24</v>
      </c>
      <c r="Q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R4061" s="3" t="inlineStr">
        <is>
          <t>https://casino.guru/mxwin-casino-review</t>
        </is>
      </c>
    </row>
    <row r="4062">
      <c r="A4062" t="n">
        <v>4061</v>
      </c>
      <c r="B4062" t="inlineStr">
        <is>
          <t>betpanda</t>
        </is>
      </c>
      <c r="C4062" t="n">
        <v>0.0494</v>
      </c>
      <c r="D4062" t="n">
        <v>0.0897</v>
      </c>
      <c r="E4062" t="n">
        <v>0</v>
      </c>
      <c r="F4062" t="inlineStr">
        <is>
          <t>No</t>
        </is>
      </c>
      <c r="G4062" s="3" t="inlineStr">
        <is>
          <t>Dragon's Gold Casino</t>
        </is>
      </c>
      <c r="H4062" t="inlineStr">
        <is>
          <t>Miracle Entertainment BV</t>
        </is>
      </c>
      <c r="I4062" t="inlineStr">
        <is>
          <t>Curacao</t>
        </is>
      </c>
      <c r="J4062" t="inlineStr">
        <is>
          <t>2022</t>
        </is>
      </c>
      <c r="K4062" t="n">
        <v>4.9</v>
      </c>
      <c r="L4062" s="4" t="inlineStr">
        <is>
          <t>Yes</t>
        </is>
      </c>
      <c r="O4062" t="n">
        <v>12</v>
      </c>
      <c r="Q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R4062" s="3" t="inlineStr">
        <is>
          <t>https://casino.guru/dragon-s-gold-casino-review</t>
        </is>
      </c>
    </row>
    <row r="4063">
      <c r="A4063" t="n">
        <v>4062</v>
      </c>
      <c r="B4063" t="inlineStr">
        <is>
          <t>betpanda</t>
        </is>
      </c>
      <c r="C4063" t="n">
        <v>0.0493</v>
      </c>
      <c r="D4063" t="n">
        <v>0.0896</v>
      </c>
      <c r="E4063" t="n">
        <v>0</v>
      </c>
      <c r="F4063" t="inlineStr">
        <is>
          <t>No</t>
        </is>
      </c>
      <c r="G4063" s="3" t="inlineStr">
        <is>
          <t>RichPokies Casino</t>
        </is>
      </c>
      <c r="I4063" t="inlineStr">
        <is>
          <t>Curacao</t>
        </is>
      </c>
      <c r="J4063" t="inlineStr">
        <is>
          <t>2024</t>
        </is>
      </c>
      <c r="K4063" t="n">
        <v>4.4</v>
      </c>
      <c r="L4063" s="5" t="inlineStr">
        <is>
          <t>No</t>
        </is>
      </c>
      <c r="O4063" t="n">
        <v>73</v>
      </c>
      <c r="Q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R4063" s="3" t="inlineStr">
        <is>
          <t>https://casino.guru/richpokies-casino-review</t>
        </is>
      </c>
    </row>
    <row r="4064">
      <c r="A4064" t="n">
        <v>4063</v>
      </c>
      <c r="B4064" t="inlineStr">
        <is>
          <t>betpanda</t>
        </is>
      </c>
      <c r="C4064" t="n">
        <v>0.0493</v>
      </c>
      <c r="D4064" t="n">
        <v>0.0896</v>
      </c>
      <c r="E4064" t="n">
        <v>0</v>
      </c>
      <c r="F4064" t="inlineStr">
        <is>
          <t>No</t>
        </is>
      </c>
      <c r="G4064" s="3" t="inlineStr">
        <is>
          <t>Kango668 Casino</t>
        </is>
      </c>
      <c r="I4064" t="inlineStr">
        <is>
          <t>Curacao</t>
        </is>
      </c>
      <c r="J4064" t="inlineStr">
        <is>
          <t>2025</t>
        </is>
      </c>
      <c r="K4064" t="n">
        <v>4</v>
      </c>
      <c r="L4064" s="5" t="inlineStr">
        <is>
          <t>No</t>
        </is>
      </c>
      <c r="O4064" t="n">
        <v>73</v>
      </c>
      <c r="Q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R4064" s="3" t="inlineStr">
        <is>
          <t>https://casino.guru/kango668-casino-review</t>
        </is>
      </c>
    </row>
    <row r="4065">
      <c r="A4065" t="n">
        <v>4064</v>
      </c>
      <c r="B4065" t="inlineStr">
        <is>
          <t>betpanda</t>
        </is>
      </c>
      <c r="C4065" t="n">
        <v>0.0493</v>
      </c>
      <c r="D4065" t="n">
        <v>0.0897</v>
      </c>
      <c r="E4065" t="n">
        <v>0</v>
      </c>
      <c r="F4065" t="inlineStr">
        <is>
          <t>No</t>
        </is>
      </c>
      <c r="G4065" s="3" t="inlineStr">
        <is>
          <t>Opal96 Casino</t>
        </is>
      </c>
      <c r="J4065" t="inlineStr">
        <is>
          <t>2025</t>
        </is>
      </c>
      <c r="K4065" t="n">
        <v>3.8</v>
      </c>
      <c r="L4065" s="5" t="inlineStr">
        <is>
          <t>No</t>
        </is>
      </c>
      <c r="O4065" t="n">
        <v>85</v>
      </c>
      <c r="Q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R4065" s="3" t="inlineStr">
        <is>
          <t>https://casino.guru/opal96-casino-review</t>
        </is>
      </c>
    </row>
    <row r="4066">
      <c r="A4066" t="n">
        <v>4065</v>
      </c>
      <c r="B4066" t="inlineStr">
        <is>
          <t>betpanda</t>
        </is>
      </c>
      <c r="C4066" t="n">
        <v>0.0492</v>
      </c>
      <c r="D4066" t="n">
        <v>0.08939999999999999</v>
      </c>
      <c r="E4066" t="n">
        <v>0</v>
      </c>
      <c r="F4066" t="inlineStr">
        <is>
          <t>No</t>
        </is>
      </c>
      <c r="G4066" s="3" t="inlineStr">
        <is>
          <t>Oz2win Casino</t>
        </is>
      </c>
      <c r="I4066" t="inlineStr">
        <is>
          <t>Curacao</t>
        </is>
      </c>
      <c r="J4066" t="inlineStr">
        <is>
          <t>2024</t>
        </is>
      </c>
      <c r="K4066" t="n">
        <v>3</v>
      </c>
      <c r="L4066" s="5" t="inlineStr">
        <is>
          <t>No</t>
        </is>
      </c>
      <c r="O4066" t="n">
        <v>61</v>
      </c>
      <c r="Q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R4066" s="3" t="inlineStr">
        <is>
          <t>https://casino.guru/oz2win-casino-review</t>
        </is>
      </c>
    </row>
    <row r="4067">
      <c r="A4067" t="n">
        <v>4066</v>
      </c>
      <c r="B4067" t="inlineStr">
        <is>
          <t>thrill</t>
        </is>
      </c>
      <c r="C4067" t="n">
        <v>0.0491</v>
      </c>
      <c r="D4067" t="n">
        <v>0.0893</v>
      </c>
      <c r="E4067" t="n">
        <v>0</v>
      </c>
      <c r="F4067" t="inlineStr">
        <is>
          <t>No</t>
        </is>
      </c>
      <c r="G4067" s="3" t="inlineStr">
        <is>
          <t>DAZN Bet Casino</t>
        </is>
      </c>
      <c r="H4067" t="inlineStr">
        <is>
          <t>DAZN Brand Licensing Limited</t>
        </is>
      </c>
      <c r="I4067" t="inlineStr">
        <is>
          <t>UKGC</t>
        </is>
      </c>
      <c r="J4067" t="inlineStr">
        <is>
          <t>2022</t>
        </is>
      </c>
      <c r="K4067" t="n">
        <v>7.1</v>
      </c>
      <c r="L4067" s="5" t="inlineStr">
        <is>
          <t>No</t>
        </is>
      </c>
      <c r="O4067" t="n">
        <v>22</v>
      </c>
      <c r="Q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R4067" s="3" t="inlineStr">
        <is>
          <t>https://casino.guru/dazn-bet-casino-review</t>
        </is>
      </c>
    </row>
    <row r="4068">
      <c r="A4068" t="n">
        <v>4067</v>
      </c>
      <c r="B4068" t="inlineStr">
        <is>
          <t>betpanda</t>
        </is>
      </c>
      <c r="C4068" t="n">
        <v>0.049</v>
      </c>
      <c r="D4068" t="n">
        <v>0.0892</v>
      </c>
      <c r="E4068" t="n">
        <v>0</v>
      </c>
      <c r="F4068" t="inlineStr">
        <is>
          <t>No</t>
        </is>
      </c>
      <c r="G4068" s="3" t="inlineStr">
        <is>
          <t>Speed365 Casino</t>
        </is>
      </c>
      <c r="J4068" t="inlineStr">
        <is>
          <t>2025</t>
        </is>
      </c>
      <c r="K4068" t="n">
        <v>5.4</v>
      </c>
      <c r="L4068" s="5" t="inlineStr">
        <is>
          <t>No</t>
        </is>
      </c>
      <c r="O4068" t="n">
        <v>98</v>
      </c>
      <c r="Q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R4068" s="3" t="inlineStr">
        <is>
          <t>https://casino.guru/speed365-casino-review</t>
        </is>
      </c>
    </row>
    <row r="4069">
      <c r="A4069" t="n">
        <v>4068</v>
      </c>
      <c r="B4069" t="inlineStr">
        <is>
          <t>betpanda</t>
        </is>
      </c>
      <c r="C4069" t="n">
        <v>0.049</v>
      </c>
      <c r="D4069" t="n">
        <v>0.0892</v>
      </c>
      <c r="E4069" t="n">
        <v>0</v>
      </c>
      <c r="F4069" t="inlineStr">
        <is>
          <t>No</t>
        </is>
      </c>
      <c r="G4069" s="3" t="inlineStr">
        <is>
          <t>RollAU Casino</t>
        </is>
      </c>
      <c r="I4069" t="inlineStr">
        <is>
          <t>Curacao</t>
        </is>
      </c>
      <c r="J4069" t="inlineStr">
        <is>
          <t>2025</t>
        </is>
      </c>
      <c r="K4069" t="n">
        <v>2.6</v>
      </c>
      <c r="L4069" s="5" t="inlineStr">
        <is>
          <t>No</t>
        </is>
      </c>
      <c r="O4069" t="n">
        <v>98</v>
      </c>
      <c r="Q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R4069" s="3" t="inlineStr">
        <is>
          <t>https://casino.guru/rollau-casino-review</t>
        </is>
      </c>
    </row>
    <row r="4070">
      <c r="A4070" t="n">
        <v>4069</v>
      </c>
      <c r="B4070" t="inlineStr">
        <is>
          <t>betpanda</t>
        </is>
      </c>
      <c r="C4070" t="n">
        <v>0.049</v>
      </c>
      <c r="D4070" t="n">
        <v>0.0891</v>
      </c>
      <c r="E4070" t="n">
        <v>0</v>
      </c>
      <c r="F4070" t="inlineStr">
        <is>
          <t>No</t>
        </is>
      </c>
      <c r="G4070" s="3" t="inlineStr">
        <is>
          <t>Win2U Casino</t>
        </is>
      </c>
      <c r="I4070" t="inlineStr">
        <is>
          <t>Curacao</t>
        </is>
      </c>
      <c r="J4070" t="inlineStr">
        <is>
          <t>2018</t>
        </is>
      </c>
      <c r="K4070" t="n">
        <v>2.4</v>
      </c>
      <c r="L4070" s="4" t="inlineStr">
        <is>
          <t>Yes</t>
        </is>
      </c>
      <c r="O4070" t="n">
        <v>37</v>
      </c>
      <c r="Q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R4070" s="3" t="inlineStr">
        <is>
          <t>https://casino.guru/win2u-casino-review</t>
        </is>
      </c>
    </row>
    <row r="4071">
      <c r="A4071" t="n">
        <v>4070</v>
      </c>
      <c r="B4071" t="inlineStr">
        <is>
          <t>betpanda</t>
        </is>
      </c>
      <c r="C4071" t="n">
        <v>0.049</v>
      </c>
      <c r="D4071" t="n">
        <v>0.089</v>
      </c>
      <c r="E4071" t="n">
        <v>0</v>
      </c>
      <c r="F4071" t="inlineStr">
        <is>
          <t>No</t>
        </is>
      </c>
      <c r="G4071" s="3" t="inlineStr">
        <is>
          <t>KENO99 Casino</t>
        </is>
      </c>
      <c r="I4071" t="inlineStr">
        <is>
          <t>MGA</t>
        </is>
      </c>
      <c r="J4071" t="inlineStr">
        <is>
          <t>2025</t>
        </is>
      </c>
      <c r="K4071" t="n">
        <v>0</v>
      </c>
      <c r="L4071" s="5" t="inlineStr">
        <is>
          <t>No</t>
        </is>
      </c>
      <c r="O4071" t="n">
        <v>86</v>
      </c>
      <c r="Q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R4071" s="3" t="inlineStr">
        <is>
          <t>https://casino.guru/keno99-casino-review</t>
        </is>
      </c>
    </row>
    <row r="4072">
      <c r="A4072" t="n">
        <v>4071</v>
      </c>
      <c r="B4072" t="inlineStr">
        <is>
          <t>betpanda</t>
        </is>
      </c>
      <c r="C4072" t="n">
        <v>0.0489</v>
      </c>
      <c r="D4072" t="n">
        <v>0.08890000000000001</v>
      </c>
      <c r="E4072" t="n">
        <v>0</v>
      </c>
      <c r="F4072" t="inlineStr">
        <is>
          <t>No</t>
        </is>
      </c>
      <c r="G4072" s="3" t="inlineStr">
        <is>
          <t>betOcean Online Casino</t>
        </is>
      </c>
      <c r="H4072" t="inlineStr">
        <is>
          <t>AC Ocean Walk LLC</t>
        </is>
      </c>
      <c r="J4072" t="inlineStr">
        <is>
          <t>2018</t>
        </is>
      </c>
      <c r="K4072" t="n">
        <v>8.4</v>
      </c>
      <c r="L4072" s="5" t="inlineStr">
        <is>
          <t>No</t>
        </is>
      </c>
      <c r="O4072" t="n">
        <v>25</v>
      </c>
      <c r="P4072" s="3" t="inlineStr">
        <is>
          <t>https://www.betocean.com</t>
        </is>
      </c>
      <c r="Q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R4072" s="3" t="inlineStr">
        <is>
          <t>https://casino.guru/betocean-online-casino-review</t>
        </is>
      </c>
    </row>
    <row r="4073">
      <c r="A4073" t="n">
        <v>4072</v>
      </c>
      <c r="B4073" t="inlineStr">
        <is>
          <t>betpanda</t>
        </is>
      </c>
      <c r="C4073" t="n">
        <v>0.0489</v>
      </c>
      <c r="D4073" t="n">
        <v>0.08890000000000001</v>
      </c>
      <c r="E4073" t="n">
        <v>0</v>
      </c>
      <c r="F4073" t="inlineStr">
        <is>
          <t>No</t>
        </is>
      </c>
      <c r="G4073" s="3" t="inlineStr">
        <is>
          <t>Prematch Casino</t>
        </is>
      </c>
      <c r="H4073" t="inlineStr">
        <is>
          <t>LLC "PRE MATCH"</t>
        </is>
      </c>
      <c r="J4073" t="inlineStr">
        <is>
          <t>2025</t>
        </is>
      </c>
      <c r="K4073" t="n">
        <v>7.5</v>
      </c>
      <c r="L4073" s="5" t="inlineStr">
        <is>
          <t>No</t>
        </is>
      </c>
      <c r="O4073" t="n">
        <v>25</v>
      </c>
      <c r="Q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R4073" s="3" t="inlineStr">
        <is>
          <t>https://casino.guru/prematch-casino-review</t>
        </is>
      </c>
    </row>
    <row r="4074">
      <c r="A4074" t="n">
        <v>4073</v>
      </c>
      <c r="B4074" t="inlineStr">
        <is>
          <t>thrill</t>
        </is>
      </c>
      <c r="C4074" t="n">
        <v>0.0489</v>
      </c>
      <c r="D4074" t="n">
        <v>0.08890000000000001</v>
      </c>
      <c r="E4074" t="n">
        <v>0</v>
      </c>
      <c r="F4074" t="inlineStr">
        <is>
          <t>No</t>
        </is>
      </c>
      <c r="G4074" s="3" t="inlineStr">
        <is>
          <t>SlotMate88 Casino</t>
        </is>
      </c>
      <c r="I4074" t="inlineStr">
        <is>
          <t>Curacao</t>
        </is>
      </c>
      <c r="J4074" t="inlineStr">
        <is>
          <t>2024</t>
        </is>
      </c>
      <c r="K4074" t="n">
        <v>4.2</v>
      </c>
      <c r="L4074" s="5" t="inlineStr">
        <is>
          <t>No</t>
        </is>
      </c>
      <c r="O4074" t="n">
        <v>59</v>
      </c>
      <c r="Q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R4074" s="3" t="inlineStr">
        <is>
          <t>https://casino.guru/slotmate88-casino-review</t>
        </is>
      </c>
    </row>
    <row r="4075">
      <c r="A4075" t="n">
        <v>4074</v>
      </c>
      <c r="B4075" t="inlineStr">
        <is>
          <t>betpanda</t>
        </is>
      </c>
      <c r="C4075" t="n">
        <v>0.0489</v>
      </c>
      <c r="D4075" t="n">
        <v>0.08890000000000001</v>
      </c>
      <c r="E4075" t="n">
        <v>0</v>
      </c>
      <c r="F4075" t="inlineStr">
        <is>
          <t>No</t>
        </is>
      </c>
      <c r="G4075" s="3" t="inlineStr">
        <is>
          <t>Gangabet Casino</t>
        </is>
      </c>
      <c r="H4075" t="inlineStr">
        <is>
          <t>Wymsistem B.V.</t>
        </is>
      </c>
      <c r="I4075" t="inlineStr">
        <is>
          <t>Curacao</t>
        </is>
      </c>
      <c r="J4075" t="inlineStr">
        <is>
          <t>2020</t>
        </is>
      </c>
      <c r="K4075" t="n">
        <v>3.9</v>
      </c>
      <c r="L4075" s="5" t="inlineStr">
        <is>
          <t>No</t>
        </is>
      </c>
      <c r="O4075" t="n">
        <v>25</v>
      </c>
      <c r="Q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R4075" s="3" t="inlineStr">
        <is>
          <t>https://casino.guru/gangabet-casino-review</t>
        </is>
      </c>
    </row>
    <row r="4076">
      <c r="A4076" t="n">
        <v>4075</v>
      </c>
      <c r="B4076" t="inlineStr">
        <is>
          <t>betpanda</t>
        </is>
      </c>
      <c r="C4076" t="n">
        <v>0.0488</v>
      </c>
      <c r="D4076" t="n">
        <v>0.0887</v>
      </c>
      <c r="E4076" t="n">
        <v>0</v>
      </c>
      <c r="F4076" t="inlineStr">
        <is>
          <t>No</t>
        </is>
      </c>
      <c r="G4076" s="3" t="inlineStr">
        <is>
          <t>TZBET Casino</t>
        </is>
      </c>
      <c r="I4076" t="inlineStr">
        <is>
          <t>Curacao</t>
        </is>
      </c>
      <c r="J4076" t="inlineStr">
        <is>
          <t>2023</t>
        </is>
      </c>
      <c r="K4076" t="n">
        <v>4.4</v>
      </c>
      <c r="L4076" s="5" t="inlineStr">
        <is>
          <t>No</t>
        </is>
      </c>
      <c r="O4076" t="n">
        <v>62</v>
      </c>
      <c r="Q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R4076" s="3" t="inlineStr">
        <is>
          <t>https://casino.guru/tzbet-casino-review</t>
        </is>
      </c>
    </row>
    <row r="4077">
      <c r="A4077" t="n">
        <v>4076</v>
      </c>
      <c r="B4077" t="inlineStr">
        <is>
          <t>betpanda</t>
        </is>
      </c>
      <c r="C4077" t="n">
        <v>0.0488</v>
      </c>
      <c r="D4077" t="n">
        <v>0.0887</v>
      </c>
      <c r="E4077" t="n">
        <v>0</v>
      </c>
      <c r="F4077" t="inlineStr">
        <is>
          <t>No</t>
        </is>
      </c>
      <c r="G4077" s="3" t="inlineStr">
        <is>
          <t>ROOPOKIES Casino</t>
        </is>
      </c>
      <c r="I4077" t="inlineStr">
        <is>
          <t>Curacao</t>
        </is>
      </c>
      <c r="J4077" t="inlineStr">
        <is>
          <t>2024</t>
        </is>
      </c>
      <c r="K4077" t="n">
        <v>2.9</v>
      </c>
      <c r="L4077" s="5" t="inlineStr">
        <is>
          <t>No</t>
        </is>
      </c>
      <c r="O4077" t="n">
        <v>62</v>
      </c>
      <c r="Q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R4077" s="3" t="inlineStr">
        <is>
          <t>https://casino.guru/roopokies-casino-review</t>
        </is>
      </c>
    </row>
    <row r="4078">
      <c r="A4078" t="n">
        <v>4077</v>
      </c>
      <c r="B4078" t="inlineStr">
        <is>
          <t>betpanda</t>
        </is>
      </c>
      <c r="C4078" t="n">
        <v>0.0487</v>
      </c>
      <c r="D4078" t="n">
        <v>0.0886</v>
      </c>
      <c r="E4078" t="n">
        <v>0</v>
      </c>
      <c r="F4078" t="inlineStr">
        <is>
          <t>No</t>
        </is>
      </c>
      <c r="G4078" s="3" t="inlineStr">
        <is>
          <t>Punto.Bet Casino</t>
        </is>
      </c>
      <c r="H4078" t="inlineStr">
        <is>
          <t>Hotel Casino Tandil S.A.</t>
        </is>
      </c>
      <c r="I4078" t="inlineStr">
        <is>
          <t>MGA</t>
        </is>
      </c>
      <c r="J4078" t="inlineStr">
        <is>
          <t>2020</t>
        </is>
      </c>
      <c r="K4078" t="n">
        <v>8.199999999999999</v>
      </c>
      <c r="L4078" s="5" t="inlineStr">
        <is>
          <t>No</t>
        </is>
      </c>
      <c r="O4078" t="n">
        <v>13</v>
      </c>
      <c r="Q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R4078" s="3" t="inlineStr">
        <is>
          <t>https://casino.guru/punto-bet-casino-review</t>
        </is>
      </c>
    </row>
    <row r="4079">
      <c r="A4079" t="n">
        <v>4078</v>
      </c>
      <c r="B4079" t="inlineStr">
        <is>
          <t>betpanda</t>
        </is>
      </c>
      <c r="C4079" t="n">
        <v>0.0487</v>
      </c>
      <c r="D4079" t="n">
        <v>0.0885</v>
      </c>
      <c r="E4079" t="n">
        <v>0</v>
      </c>
      <c r="F4079" t="inlineStr">
        <is>
          <t>No</t>
        </is>
      </c>
      <c r="G4079" s="3" t="inlineStr">
        <is>
          <t>SA Game 66 Casino</t>
        </is>
      </c>
      <c r="J4079" t="inlineStr">
        <is>
          <t>2019</t>
        </is>
      </c>
      <c r="K4079" t="n">
        <v>6.6</v>
      </c>
      <c r="L4079" s="5" t="inlineStr">
        <is>
          <t>No</t>
        </is>
      </c>
      <c r="O4079" t="n">
        <v>50</v>
      </c>
      <c r="Q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R4079" s="3" t="inlineStr">
        <is>
          <t>https://casino.guru/sa-game-66-casino-review</t>
        </is>
      </c>
    </row>
    <row r="4080">
      <c r="A4080" t="n">
        <v>4079</v>
      </c>
      <c r="B4080" t="inlineStr">
        <is>
          <t>thrill</t>
        </is>
      </c>
      <c r="C4080" t="n">
        <v>0.0487</v>
      </c>
      <c r="D4080" t="n">
        <v>0.0885</v>
      </c>
      <c r="E4080" t="n">
        <v>0</v>
      </c>
      <c r="F4080" t="inlineStr">
        <is>
          <t>No</t>
        </is>
      </c>
      <c r="G4080" s="3" t="inlineStr">
        <is>
          <t>SSV96 Casino</t>
        </is>
      </c>
      <c r="I4080" t="inlineStr">
        <is>
          <t>Curacao</t>
        </is>
      </c>
      <c r="J4080" t="inlineStr">
        <is>
          <t>2024</t>
        </is>
      </c>
      <c r="K4080" t="n">
        <v>3</v>
      </c>
      <c r="L4080" s="5" t="inlineStr">
        <is>
          <t>No</t>
        </is>
      </c>
      <c r="O4080" t="n">
        <v>84</v>
      </c>
      <c r="Q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R4080" s="3" t="inlineStr">
        <is>
          <t>https://casino.guru/ssv96-casino-review</t>
        </is>
      </c>
    </row>
    <row r="4081">
      <c r="A4081" t="n">
        <v>4080</v>
      </c>
      <c r="B4081" t="inlineStr">
        <is>
          <t>betpanda</t>
        </is>
      </c>
      <c r="C4081" t="n">
        <v>0.0486</v>
      </c>
      <c r="D4081" t="n">
        <v>0.08840000000000001</v>
      </c>
      <c r="E4081" t="n">
        <v>0</v>
      </c>
      <c r="F4081" t="inlineStr">
        <is>
          <t>No</t>
        </is>
      </c>
      <c r="G4081" s="3" t="inlineStr">
        <is>
          <t>Raptor77 Casino</t>
        </is>
      </c>
      <c r="J4081" t="inlineStr">
        <is>
          <t>2024</t>
        </is>
      </c>
      <c r="K4081" t="n">
        <v>6.1</v>
      </c>
      <c r="L4081" s="5" t="inlineStr">
        <is>
          <t>No</t>
        </is>
      </c>
      <c r="O4081" t="n">
        <v>87</v>
      </c>
      <c r="Q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R4081" s="3" t="inlineStr">
        <is>
          <t>https://casino.guru/raptor77-casino-review</t>
        </is>
      </c>
    </row>
    <row r="4082">
      <c r="A4082" t="n">
        <v>4081</v>
      </c>
      <c r="B4082" t="inlineStr">
        <is>
          <t>betpanda</t>
        </is>
      </c>
      <c r="C4082" t="n">
        <v>0.0486</v>
      </c>
      <c r="D4082" t="n">
        <v>0.08840000000000001</v>
      </c>
      <c r="E4082" t="n">
        <v>0</v>
      </c>
      <c r="F4082" t="inlineStr">
        <is>
          <t>No</t>
        </is>
      </c>
      <c r="G4082" s="3" t="inlineStr">
        <is>
          <t>Wild88 Casino</t>
        </is>
      </c>
      <c r="I4082" t="inlineStr">
        <is>
          <t>Curacao</t>
        </is>
      </c>
      <c r="J4082" t="inlineStr">
        <is>
          <t>2025</t>
        </is>
      </c>
      <c r="K4082" t="n">
        <v>4.4</v>
      </c>
      <c r="L4082" s="5" t="inlineStr">
        <is>
          <t>No</t>
        </is>
      </c>
      <c r="O4082" t="n">
        <v>87</v>
      </c>
      <c r="Q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R4082" s="3" t="inlineStr">
        <is>
          <t>https://casino.guru/wild88-casino-review</t>
        </is>
      </c>
    </row>
    <row r="4083">
      <c r="A4083" t="n">
        <v>4082</v>
      </c>
      <c r="B4083" t="inlineStr">
        <is>
          <t>betpanda</t>
        </is>
      </c>
      <c r="C4083" t="n">
        <v>0.0486</v>
      </c>
      <c r="D4083" t="n">
        <v>0.08840000000000001</v>
      </c>
      <c r="E4083" t="n">
        <v>0</v>
      </c>
      <c r="F4083" t="inlineStr">
        <is>
          <t>No</t>
        </is>
      </c>
      <c r="G4083" s="3" t="inlineStr">
        <is>
          <t>100Pokies Casino</t>
        </is>
      </c>
      <c r="I4083" t="inlineStr">
        <is>
          <t>Curacao</t>
        </is>
      </c>
      <c r="J4083" t="inlineStr">
        <is>
          <t>2025</t>
        </is>
      </c>
      <c r="K4083" t="n">
        <v>4</v>
      </c>
      <c r="L4083" s="5" t="inlineStr">
        <is>
          <t>No</t>
        </is>
      </c>
      <c r="O4083" t="n">
        <v>87</v>
      </c>
      <c r="Q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R4083" s="3" t="inlineStr">
        <is>
          <t>https://casino.guru/100pokies-casino-review</t>
        </is>
      </c>
    </row>
    <row r="4084">
      <c r="A4084" t="n">
        <v>4083</v>
      </c>
      <c r="B4084" t="inlineStr">
        <is>
          <t>betpanda</t>
        </is>
      </c>
      <c r="C4084" t="n">
        <v>0.0486</v>
      </c>
      <c r="D4084" t="n">
        <v>0.08840000000000001</v>
      </c>
      <c r="E4084" t="n">
        <v>0</v>
      </c>
      <c r="F4084" t="inlineStr">
        <is>
          <t>No</t>
        </is>
      </c>
      <c r="G4084" s="3" t="inlineStr">
        <is>
          <t>Rose21 Casino</t>
        </is>
      </c>
      <c r="I4084" t="inlineStr">
        <is>
          <t>Curacao</t>
        </is>
      </c>
      <c r="J4084" t="inlineStr">
        <is>
          <t>2025</t>
        </is>
      </c>
      <c r="K4084" t="n">
        <v>4</v>
      </c>
      <c r="L4084" s="5" t="inlineStr">
        <is>
          <t>No</t>
        </is>
      </c>
      <c r="O4084" t="n">
        <v>87</v>
      </c>
      <c r="Q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R4084" s="3" t="inlineStr">
        <is>
          <t>https://casino.guru/rose21-casino-review</t>
        </is>
      </c>
    </row>
    <row r="4085">
      <c r="A4085" t="n">
        <v>4084</v>
      </c>
      <c r="B4085" t="inlineStr">
        <is>
          <t>betpanda</t>
        </is>
      </c>
      <c r="C4085" t="n">
        <v>0.0486</v>
      </c>
      <c r="D4085" t="n">
        <v>0.08840000000000001</v>
      </c>
      <c r="E4085" t="n">
        <v>0</v>
      </c>
      <c r="F4085" t="inlineStr">
        <is>
          <t>No</t>
        </is>
      </c>
      <c r="G4085" s="3" t="inlineStr">
        <is>
          <t>IceFrog777 Casino</t>
        </is>
      </c>
      <c r="I4085" t="inlineStr">
        <is>
          <t>Curacao</t>
        </is>
      </c>
      <c r="J4085" t="inlineStr">
        <is>
          <t>2024</t>
        </is>
      </c>
      <c r="K4085" t="n">
        <v>3</v>
      </c>
      <c r="L4085" s="5" t="inlineStr">
        <is>
          <t>No</t>
        </is>
      </c>
      <c r="O4085" t="n">
        <v>87</v>
      </c>
      <c r="Q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R4085" s="3" t="inlineStr">
        <is>
          <t>https://casino.guru/icefrog777-casino-review</t>
        </is>
      </c>
    </row>
    <row r="4086">
      <c r="A4086" t="n">
        <v>4085</v>
      </c>
      <c r="B4086" t="inlineStr">
        <is>
          <t>betpanda</t>
        </is>
      </c>
      <c r="C4086" t="n">
        <v>0.0484</v>
      </c>
      <c r="D4086" t="n">
        <v>0.08790000000000001</v>
      </c>
      <c r="E4086" t="n">
        <v>0</v>
      </c>
      <c r="F4086" t="inlineStr">
        <is>
          <t>No</t>
        </is>
      </c>
      <c r="G4086" s="3" t="inlineStr">
        <is>
          <t>GlobalBet Casino</t>
        </is>
      </c>
      <c r="I4086" t="inlineStr">
        <is>
          <t>Curacao</t>
        </is>
      </c>
      <c r="J4086" t="inlineStr">
        <is>
          <t>2022</t>
        </is>
      </c>
      <c r="K4086" t="n">
        <v>4.9</v>
      </c>
      <c r="L4086" s="5" t="inlineStr">
        <is>
          <t>No</t>
        </is>
      </c>
      <c r="O4086" t="n">
        <v>26</v>
      </c>
      <c r="Q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R4086" s="3" t="inlineStr">
        <is>
          <t>https://casino.guru/globalbet-casino-review</t>
        </is>
      </c>
    </row>
    <row r="4087">
      <c r="A4087" t="n">
        <v>4086</v>
      </c>
      <c r="B4087" t="inlineStr">
        <is>
          <t>thrill</t>
        </is>
      </c>
      <c r="C4087" t="n">
        <v>0.0484</v>
      </c>
      <c r="D4087" t="n">
        <v>0.08790000000000001</v>
      </c>
      <c r="E4087" t="n">
        <v>0</v>
      </c>
      <c r="F4087" t="inlineStr">
        <is>
          <t>No</t>
        </is>
      </c>
      <c r="G4087" s="3" t="inlineStr">
        <is>
          <t>West28 Casino</t>
        </is>
      </c>
      <c r="I4087" t="inlineStr">
        <is>
          <t>Curacao</t>
        </is>
      </c>
      <c r="J4087" t="inlineStr">
        <is>
          <t>2025</t>
        </is>
      </c>
      <c r="K4087" t="n">
        <v>4.8</v>
      </c>
      <c r="L4087" s="5" t="inlineStr">
        <is>
          <t>No</t>
        </is>
      </c>
      <c r="O4087" t="n">
        <v>60</v>
      </c>
      <c r="Q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R4087" s="3" t="inlineStr">
        <is>
          <t>https://casino.guru/west28-casino-review</t>
        </is>
      </c>
    </row>
    <row r="4088">
      <c r="A4088" t="n">
        <v>4087</v>
      </c>
      <c r="B4088" t="inlineStr">
        <is>
          <t>betpanda</t>
        </is>
      </c>
      <c r="C4088" t="n">
        <v>0.0484</v>
      </c>
      <c r="D4088" t="n">
        <v>0.0881</v>
      </c>
      <c r="E4088" t="n">
        <v>0</v>
      </c>
      <c r="F4088" t="inlineStr">
        <is>
          <t>No</t>
        </is>
      </c>
      <c r="G4088" s="3" t="inlineStr">
        <is>
          <t>SpingoAU Casino</t>
        </is>
      </c>
      <c r="I4088" t="inlineStr">
        <is>
          <t>Curacao</t>
        </is>
      </c>
      <c r="J4088" t="inlineStr">
        <is>
          <t>2025</t>
        </is>
      </c>
      <c r="K4088" t="n">
        <v>4.2</v>
      </c>
      <c r="L4088" s="5" t="inlineStr">
        <is>
          <t>No</t>
        </is>
      </c>
      <c r="O4088" t="n">
        <v>100</v>
      </c>
      <c r="Q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R4088" s="3" t="inlineStr">
        <is>
          <t>https://casino.guru/spingoau-casino-review</t>
        </is>
      </c>
    </row>
    <row r="4089">
      <c r="A4089" t="n">
        <v>4088</v>
      </c>
      <c r="B4089" t="inlineStr">
        <is>
          <t>betpanda</t>
        </is>
      </c>
      <c r="C4089" t="n">
        <v>0.0481</v>
      </c>
      <c r="D4089" t="n">
        <v>0.08749999999999999</v>
      </c>
      <c r="E4089" t="n">
        <v>0</v>
      </c>
      <c r="F4089" t="inlineStr">
        <is>
          <t>No</t>
        </is>
      </c>
      <c r="G4089" s="3" t="inlineStr">
        <is>
          <t>Amber Spins Casino</t>
        </is>
      </c>
      <c r="H4089" t="inlineStr">
        <is>
          <t>Broadway Gaming Ireland DF Limited</t>
        </is>
      </c>
      <c r="I4089" t="inlineStr">
        <is>
          <t>UKGC</t>
        </is>
      </c>
      <c r="J4089" t="inlineStr">
        <is>
          <t>2021</t>
        </is>
      </c>
      <c r="K4089" t="n">
        <v>8</v>
      </c>
      <c r="L4089" s="5" t="inlineStr">
        <is>
          <t>No</t>
        </is>
      </c>
      <c r="O4089" t="n">
        <v>14</v>
      </c>
      <c r="P4089" s="3" t="inlineStr">
        <is>
          <t>https://www.amberspins.com</t>
        </is>
      </c>
      <c r="Q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R4089" s="3" t="inlineStr">
        <is>
          <t>https://casino.guru/amber-spins-casino-review</t>
        </is>
      </c>
    </row>
    <row r="4090">
      <c r="A4090" t="n">
        <v>4089</v>
      </c>
      <c r="B4090" t="inlineStr">
        <is>
          <t>betpanda</t>
        </is>
      </c>
      <c r="C4090" t="n">
        <v>0.0481</v>
      </c>
      <c r="D4090" t="n">
        <v>0.08749999999999999</v>
      </c>
      <c r="E4090" t="n">
        <v>0</v>
      </c>
      <c r="F4090" t="inlineStr">
        <is>
          <t>No</t>
        </is>
      </c>
      <c r="G4090" s="3" t="inlineStr">
        <is>
          <t>Ten11Bet casino</t>
        </is>
      </c>
      <c r="H4090" t="inlineStr">
        <is>
          <t>Ira World Solution N.V</t>
        </is>
      </c>
      <c r="J4090" t="inlineStr">
        <is>
          <t>2024</t>
        </is>
      </c>
      <c r="K4090" t="n">
        <v>5.7</v>
      </c>
      <c r="L4090" s="4" t="inlineStr">
        <is>
          <t>Yes</t>
        </is>
      </c>
      <c r="O4090" t="n">
        <v>14</v>
      </c>
      <c r="Q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R4090" s="3" t="inlineStr">
        <is>
          <t>https://casino.guru/ten11bet-casino-review</t>
        </is>
      </c>
    </row>
    <row r="4091">
      <c r="A4091" t="n">
        <v>4090</v>
      </c>
      <c r="B4091" t="inlineStr">
        <is>
          <t>betpanda</t>
        </is>
      </c>
      <c r="C4091" t="n">
        <v>0.0481</v>
      </c>
      <c r="D4091" t="n">
        <v>0.08749999999999999</v>
      </c>
      <c r="E4091" t="n">
        <v>0</v>
      </c>
      <c r="F4091" t="inlineStr">
        <is>
          <t>No</t>
        </is>
      </c>
      <c r="G4091" s="3" t="inlineStr">
        <is>
          <t>BeCric Casino</t>
        </is>
      </c>
      <c r="J4091" t="inlineStr">
        <is>
          <t>2013</t>
        </is>
      </c>
      <c r="K4091" t="n">
        <v>4.9</v>
      </c>
      <c r="L4091" s="4" t="inlineStr">
        <is>
          <t>Yes</t>
        </is>
      </c>
      <c r="O4091" t="n">
        <v>14</v>
      </c>
      <c r="Q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R4091" s="3" t="inlineStr">
        <is>
          <t>https://casino.guru/becric-casino-review</t>
        </is>
      </c>
    </row>
    <row r="4092">
      <c r="A4092" t="n">
        <v>4091</v>
      </c>
      <c r="B4092" t="inlineStr">
        <is>
          <t>betpanda</t>
        </is>
      </c>
      <c r="C4092" t="n">
        <v>0.0481</v>
      </c>
      <c r="D4092" t="n">
        <v>0.08749999999999999</v>
      </c>
      <c r="E4092" t="n">
        <v>0</v>
      </c>
      <c r="F4092" t="inlineStr">
        <is>
          <t>No</t>
        </is>
      </c>
      <c r="G4092" s="3" t="inlineStr">
        <is>
          <t>Ravobet Casino</t>
        </is>
      </c>
      <c r="H4092" t="inlineStr">
        <is>
          <t>Bravo Technology B.V.</t>
        </is>
      </c>
      <c r="I4092" t="inlineStr">
        <is>
          <t>Curacao</t>
        </is>
      </c>
      <c r="J4092" t="inlineStr">
        <is>
          <t>2025</t>
        </is>
      </c>
      <c r="K4092" t="n">
        <v>3.5</v>
      </c>
      <c r="L4092" s="5" t="inlineStr">
        <is>
          <t>No</t>
        </is>
      </c>
      <c r="O4092" t="n">
        <v>14</v>
      </c>
      <c r="Q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R4092" s="3" t="inlineStr">
        <is>
          <t>https://casino.guru/ravobet-casino-review</t>
        </is>
      </c>
    </row>
    <row r="4093">
      <c r="A4093" t="n">
        <v>4092</v>
      </c>
      <c r="B4093" t="inlineStr">
        <is>
          <t>thrill</t>
        </is>
      </c>
      <c r="C4093" t="n">
        <v>0.0478</v>
      </c>
      <c r="D4093" t="n">
        <v>0.08699999999999999</v>
      </c>
      <c r="E4093" t="n">
        <v>0</v>
      </c>
      <c r="F4093" t="inlineStr">
        <is>
          <t>No</t>
        </is>
      </c>
      <c r="G4093" s="3" t="inlineStr">
        <is>
          <t>9F.BET.BR Casino</t>
        </is>
      </c>
      <c r="H4093" t="inlineStr">
        <is>
          <t>GAMEWIZ BRASIL LTDA</t>
        </is>
      </c>
      <c r="I4093" t="inlineStr">
        <is>
          <t>Anjouan</t>
        </is>
      </c>
      <c r="J4093" t="inlineStr">
        <is>
          <t>2023</t>
        </is>
      </c>
      <c r="K4093" t="n">
        <v>8.5</v>
      </c>
      <c r="L4093" s="5" t="inlineStr">
        <is>
          <t>No</t>
        </is>
      </c>
      <c r="O4093" t="n">
        <v>11</v>
      </c>
      <c r="Q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R4093" s="3" t="inlineStr">
        <is>
          <t>https://casino.guru/9f-com-casino-review</t>
        </is>
      </c>
    </row>
    <row r="4094">
      <c r="A4094" t="n">
        <v>4093</v>
      </c>
      <c r="B4094" t="inlineStr">
        <is>
          <t>thrill</t>
        </is>
      </c>
      <c r="C4094" t="n">
        <v>0.0478</v>
      </c>
      <c r="D4094" t="n">
        <v>0.08699999999999999</v>
      </c>
      <c r="E4094" t="n">
        <v>0</v>
      </c>
      <c r="F4094" t="inlineStr">
        <is>
          <t>No</t>
        </is>
      </c>
      <c r="G4094" s="3" t="inlineStr">
        <is>
          <t>Playbet Casino</t>
        </is>
      </c>
      <c r="H4094" t="inlineStr">
        <is>
          <t>Playbet Mpumalanga (Pty) Ltd</t>
        </is>
      </c>
      <c r="J4094" t="inlineStr">
        <is>
          <t>2021</t>
        </is>
      </c>
      <c r="K4094" t="n">
        <v>5.9</v>
      </c>
      <c r="L4094" s="5" t="inlineStr">
        <is>
          <t>No</t>
        </is>
      </c>
      <c r="O4094" t="n">
        <v>11</v>
      </c>
      <c r="Q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R4094" s="3" t="inlineStr">
        <is>
          <t>https://casino.guru/playbet-casino-review</t>
        </is>
      </c>
    </row>
    <row r="4095">
      <c r="A4095" t="n">
        <v>4094</v>
      </c>
      <c r="B4095" t="inlineStr">
        <is>
          <t>thrill</t>
        </is>
      </c>
      <c r="C4095" t="n">
        <v>0.0478</v>
      </c>
      <c r="D4095" t="n">
        <v>0.08699999999999999</v>
      </c>
      <c r="E4095" t="n">
        <v>0</v>
      </c>
      <c r="F4095" t="inlineStr">
        <is>
          <t>No</t>
        </is>
      </c>
      <c r="G4095" s="3" t="inlineStr">
        <is>
          <t>AUSpade Casino</t>
        </is>
      </c>
      <c r="I4095" t="inlineStr">
        <is>
          <t>Curacao</t>
        </is>
      </c>
      <c r="J4095" t="inlineStr">
        <is>
          <t>2025</t>
        </is>
      </c>
      <c r="K4095" t="n">
        <v>3.5</v>
      </c>
      <c r="L4095" s="5" t="inlineStr">
        <is>
          <t>No</t>
        </is>
      </c>
      <c r="O4095" t="n">
        <v>86</v>
      </c>
      <c r="Q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R4095" s="3" t="inlineStr">
        <is>
          <t>https://casino.guru/auspade-casino-review</t>
        </is>
      </c>
    </row>
    <row r="4096">
      <c r="A4096" t="n">
        <v>4095</v>
      </c>
      <c r="B4096" t="inlineStr">
        <is>
          <t>thrill</t>
        </is>
      </c>
      <c r="C4096" t="n">
        <v>0.0478</v>
      </c>
      <c r="D4096" t="n">
        <v>0.08699999999999999</v>
      </c>
      <c r="E4096" t="n">
        <v>0</v>
      </c>
      <c r="F4096" t="inlineStr">
        <is>
          <t>No</t>
        </is>
      </c>
      <c r="G4096" s="3" t="inlineStr">
        <is>
          <t>Lotoland Casino</t>
        </is>
      </c>
      <c r="H4096" t="inlineStr">
        <is>
          <t>EU Lotto Limited</t>
        </is>
      </c>
      <c r="J4096" t="inlineStr">
        <is>
          <t>2013</t>
        </is>
      </c>
      <c r="K4096" t="n">
        <v>3.5</v>
      </c>
      <c r="L4096" s="5" t="inlineStr">
        <is>
          <t>No</t>
        </is>
      </c>
      <c r="M4096" s="4" t="inlineStr">
        <is>
          <t>Yes</t>
        </is>
      </c>
      <c r="O4096" t="n">
        <v>11</v>
      </c>
      <c r="P4096" s="3" t="inlineStr">
        <is>
          <t>https://www.lottoland.com.br</t>
        </is>
      </c>
      <c r="Q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R4096" s="3" t="inlineStr">
        <is>
          <t>https://casino.guru/lotoland-casino-review</t>
        </is>
      </c>
    </row>
    <row r="4097">
      <c r="A4097" t="n">
        <v>4096</v>
      </c>
      <c r="B4097" t="inlineStr">
        <is>
          <t>betpanda</t>
        </is>
      </c>
      <c r="C4097" t="n">
        <v>0.0478</v>
      </c>
      <c r="D4097" t="n">
        <v>0.08699999999999999</v>
      </c>
      <c r="E4097" t="n">
        <v>0</v>
      </c>
      <c r="F4097" t="inlineStr">
        <is>
          <t>No</t>
        </is>
      </c>
      <c r="G4097" s="3" t="inlineStr">
        <is>
          <t>ECLBETAU Casino</t>
        </is>
      </c>
      <c r="I4097" t="inlineStr">
        <is>
          <t>Curacao</t>
        </is>
      </c>
      <c r="J4097" t="inlineStr">
        <is>
          <t>2024</t>
        </is>
      </c>
      <c r="K4097" t="n">
        <v>3.2</v>
      </c>
      <c r="L4097" s="5" t="inlineStr">
        <is>
          <t>No</t>
        </is>
      </c>
      <c r="O4097" t="n">
        <v>77</v>
      </c>
      <c r="Q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R4097" s="3" t="inlineStr">
        <is>
          <t>https://casino.guru/eclbetau-casino-review</t>
        </is>
      </c>
    </row>
    <row r="4098">
      <c r="A4098" t="n">
        <v>4097</v>
      </c>
      <c r="B4098" t="inlineStr">
        <is>
          <t>thrill</t>
        </is>
      </c>
      <c r="C4098" t="n">
        <v>0.0478</v>
      </c>
      <c r="D4098" t="n">
        <v>0.08699999999999999</v>
      </c>
      <c r="E4098" t="n">
        <v>0</v>
      </c>
      <c r="F4098" t="inlineStr">
        <is>
          <t>No</t>
        </is>
      </c>
      <c r="G4098" s="3" t="inlineStr">
        <is>
          <t>RizSpin Casino</t>
        </is>
      </c>
      <c r="I4098" t="inlineStr">
        <is>
          <t>Curacao</t>
        </is>
      </c>
      <c r="J4098" t="inlineStr">
        <is>
          <t>2024</t>
        </is>
      </c>
      <c r="K4098" t="n">
        <v>2.6</v>
      </c>
      <c r="L4098" s="5" t="inlineStr">
        <is>
          <t>No</t>
        </is>
      </c>
      <c r="O4098" t="n">
        <v>61</v>
      </c>
      <c r="Q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R4098" s="3" t="inlineStr">
        <is>
          <t>https://casino.guru/rizspin-casino-review</t>
        </is>
      </c>
    </row>
    <row r="4099">
      <c r="A4099" t="n">
        <v>4098</v>
      </c>
      <c r="B4099" t="inlineStr">
        <is>
          <t>thrill</t>
        </is>
      </c>
      <c r="C4099" t="n">
        <v>0.0478</v>
      </c>
      <c r="D4099" t="n">
        <v>0.08699999999999999</v>
      </c>
      <c r="E4099" t="n">
        <v>0</v>
      </c>
      <c r="F4099" t="inlineStr">
        <is>
          <t>No</t>
        </is>
      </c>
      <c r="G4099" s="3" t="inlineStr">
        <is>
          <t>Raabet9 Casino</t>
        </is>
      </c>
      <c r="I4099" t="inlineStr">
        <is>
          <t>Curacao</t>
        </is>
      </c>
      <c r="J4099" t="inlineStr">
        <is>
          <t>2024</t>
        </is>
      </c>
      <c r="K4099" t="n">
        <v>2.2</v>
      </c>
      <c r="L4099" s="5" t="inlineStr">
        <is>
          <t>No</t>
        </is>
      </c>
      <c r="O4099" t="n">
        <v>61</v>
      </c>
      <c r="Q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R4099" s="3" t="inlineStr">
        <is>
          <t>https://casino.guru/raabet9-casino-review</t>
        </is>
      </c>
    </row>
    <row r="4100">
      <c r="A4100" t="n">
        <v>4099</v>
      </c>
      <c r="B4100" t="inlineStr">
        <is>
          <t>betpanda</t>
        </is>
      </c>
      <c r="C4100" t="n">
        <v>0.0475</v>
      </c>
      <c r="D4100" t="n">
        <v>0.0864</v>
      </c>
      <c r="E4100" t="n">
        <v>0</v>
      </c>
      <c r="F4100" t="inlineStr">
        <is>
          <t>No</t>
        </is>
      </c>
      <c r="G4100" s="3" t="inlineStr">
        <is>
          <t>CryptoSpinHub Casino</t>
        </is>
      </c>
      <c r="I4100" t="inlineStr">
        <is>
          <t>Anjouan</t>
        </is>
      </c>
      <c r="J4100" t="inlineStr">
        <is>
          <t>2025</t>
        </is>
      </c>
      <c r="K4100" t="n">
        <v>4.9</v>
      </c>
      <c r="L4100" s="4" t="inlineStr">
        <is>
          <t>Yes</t>
        </is>
      </c>
      <c r="O4100" t="n">
        <v>15</v>
      </c>
      <c r="Q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R4100" s="3" t="inlineStr">
        <is>
          <t>https://casino.guru/cryptospinhub-casino-review</t>
        </is>
      </c>
    </row>
    <row r="4101">
      <c r="A4101" t="n">
        <v>4100</v>
      </c>
      <c r="B4101" t="inlineStr">
        <is>
          <t>betpanda</t>
        </is>
      </c>
      <c r="C4101" t="n">
        <v>0.0475</v>
      </c>
      <c r="D4101" t="n">
        <v>0.0864</v>
      </c>
      <c r="E4101" t="n">
        <v>0</v>
      </c>
      <c r="F4101" t="inlineStr">
        <is>
          <t>No</t>
        </is>
      </c>
      <c r="G4101" s="3" t="inlineStr">
        <is>
          <t>RobloxAU Casino</t>
        </is>
      </c>
      <c r="I4101" t="inlineStr">
        <is>
          <t>Curacao</t>
        </is>
      </c>
      <c r="J4101" t="inlineStr">
        <is>
          <t>2025</t>
        </is>
      </c>
      <c r="K4101" t="n">
        <v>4.2</v>
      </c>
      <c r="L4101" s="5" t="inlineStr">
        <is>
          <t>No</t>
        </is>
      </c>
      <c r="O4101" t="n">
        <v>103</v>
      </c>
      <c r="Q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R4101" s="3" t="inlineStr">
        <is>
          <t>https://casino.guru/robloxau-casino-review</t>
        </is>
      </c>
    </row>
    <row r="4102">
      <c r="A4102" t="n">
        <v>4101</v>
      </c>
      <c r="B4102" t="inlineStr">
        <is>
          <t>betpanda</t>
        </is>
      </c>
      <c r="C4102" t="n">
        <v>0.0475</v>
      </c>
      <c r="D4102" t="n">
        <v>0.0864</v>
      </c>
      <c r="E4102" t="n">
        <v>0</v>
      </c>
      <c r="F4102" t="inlineStr">
        <is>
          <t>No</t>
        </is>
      </c>
      <c r="G4102" s="3" t="inlineStr">
        <is>
          <t>Betzter Casino</t>
        </is>
      </c>
      <c r="H4102" t="inlineStr">
        <is>
          <t>Softon Ltd</t>
        </is>
      </c>
      <c r="I4102" t="inlineStr">
        <is>
          <t>Anjouan</t>
        </is>
      </c>
      <c r="J4102" t="inlineStr">
        <is>
          <t>2024</t>
        </is>
      </c>
      <c r="K4102" t="n">
        <v>3.5</v>
      </c>
      <c r="L4102" s="5" t="inlineStr">
        <is>
          <t>No</t>
        </is>
      </c>
      <c r="O4102" t="n">
        <v>15</v>
      </c>
      <c r="Q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R4102" s="3" t="inlineStr">
        <is>
          <t>https://casino.guru/betzter-casino-review</t>
        </is>
      </c>
    </row>
    <row r="4103">
      <c r="A4103" t="n">
        <v>4102</v>
      </c>
      <c r="B4103" t="inlineStr">
        <is>
          <t>thrill</t>
        </is>
      </c>
      <c r="C4103" t="n">
        <v>0.0474</v>
      </c>
      <c r="D4103" t="n">
        <v>0.0862</v>
      </c>
      <c r="E4103" t="n">
        <v>0</v>
      </c>
      <c r="F4103" t="inlineStr">
        <is>
          <t>No</t>
        </is>
      </c>
      <c r="G4103" s="3" t="inlineStr">
        <is>
          <t>Betclic Casino</t>
        </is>
      </c>
      <c r="H4103" t="inlineStr">
        <is>
          <t>Mangas Gaming Malta Limited</t>
        </is>
      </c>
      <c r="I4103" t="inlineStr">
        <is>
          <t>MGA</t>
        </is>
      </c>
      <c r="J4103" t="inlineStr">
        <is>
          <t>2005</t>
        </is>
      </c>
      <c r="K4103" t="n">
        <v>9.800000000000001</v>
      </c>
      <c r="L4103" s="5" t="inlineStr">
        <is>
          <t>No</t>
        </is>
      </c>
      <c r="O4103" t="n">
        <v>24</v>
      </c>
      <c r="P4103" s="3" t="inlineStr">
        <is>
          <t>https://www.betclic.fr</t>
        </is>
      </c>
      <c r="Q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R4103" s="3" t="inlineStr">
        <is>
          <t>https://casino.guru/Betclic-Casino-review</t>
        </is>
      </c>
    </row>
    <row r="4104">
      <c r="A4104" t="n">
        <v>4103</v>
      </c>
      <c r="B4104" t="inlineStr">
        <is>
          <t>betpanda</t>
        </is>
      </c>
      <c r="C4104" t="n">
        <v>0.0474</v>
      </c>
      <c r="D4104" t="n">
        <v>0.0861</v>
      </c>
      <c r="E4104" t="n">
        <v>0</v>
      </c>
      <c r="F4104" t="inlineStr">
        <is>
          <t>No</t>
        </is>
      </c>
      <c r="G4104" s="3" t="inlineStr">
        <is>
          <t>KingPokies8 Casino</t>
        </is>
      </c>
      <c r="I4104" t="inlineStr">
        <is>
          <t>Curacao</t>
        </is>
      </c>
      <c r="J4104" t="inlineStr">
        <is>
          <t>2025</t>
        </is>
      </c>
      <c r="K4104" t="n">
        <v>4.1</v>
      </c>
      <c r="L4104" s="5" t="inlineStr">
        <is>
          <t>No</t>
        </is>
      </c>
      <c r="O4104" t="n">
        <v>91</v>
      </c>
      <c r="Q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R4104" s="3" t="inlineStr">
        <is>
          <t>https://casino.guru/kingpokies8-casino-review</t>
        </is>
      </c>
    </row>
    <row r="4105">
      <c r="A4105" t="n">
        <v>4104</v>
      </c>
      <c r="B4105" t="inlineStr">
        <is>
          <t>thrill</t>
        </is>
      </c>
      <c r="C4105" t="n">
        <v>0.0473</v>
      </c>
      <c r="D4105" t="n">
        <v>0.08599999999999999</v>
      </c>
      <c r="E4105" t="n">
        <v>0</v>
      </c>
      <c r="F4105" t="inlineStr">
        <is>
          <t>No</t>
        </is>
      </c>
      <c r="G4105" s="3" t="inlineStr">
        <is>
          <t>Sing Bingo Casino</t>
        </is>
      </c>
      <c r="H4105" t="inlineStr">
        <is>
          <t>Broadway Gaming Group</t>
        </is>
      </c>
      <c r="I4105" t="inlineStr">
        <is>
          <t>UKGC</t>
        </is>
      </c>
      <c r="J4105" t="inlineStr">
        <is>
          <t>2010</t>
        </is>
      </c>
      <c r="K4105" t="n">
        <v>7.4</v>
      </c>
      <c r="L4105" s="5" t="inlineStr">
        <is>
          <t>No</t>
        </is>
      </c>
      <c r="O4105" t="n">
        <v>62</v>
      </c>
      <c r="P4105" s="3" t="inlineStr">
        <is>
          <t>https://www.singbingo.com</t>
        </is>
      </c>
      <c r="Q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R4105" s="3" t="inlineStr">
        <is>
          <t>https://casino.guru/Sing-Bingo-Casino-review</t>
        </is>
      </c>
    </row>
    <row r="4106">
      <c r="A4106" t="n">
        <v>4105</v>
      </c>
      <c r="B4106" t="inlineStr">
        <is>
          <t>betpanda</t>
        </is>
      </c>
      <c r="C4106" t="n">
        <v>0.0473</v>
      </c>
      <c r="D4106" t="n">
        <v>0.0859</v>
      </c>
      <c r="E4106" t="n">
        <v>0</v>
      </c>
      <c r="F4106" t="inlineStr">
        <is>
          <t>No</t>
        </is>
      </c>
      <c r="G4106" s="3" t="inlineStr">
        <is>
          <t>Class777 Casino</t>
        </is>
      </c>
      <c r="I4106" t="inlineStr">
        <is>
          <t>Curacao</t>
        </is>
      </c>
      <c r="J4106" t="inlineStr">
        <is>
          <t>2024</t>
        </is>
      </c>
      <c r="K4106" t="n">
        <v>3.3</v>
      </c>
      <c r="L4106" s="5" t="inlineStr">
        <is>
          <t>No</t>
        </is>
      </c>
      <c r="O4106" t="n">
        <v>66</v>
      </c>
      <c r="Q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R4106" s="3" t="inlineStr">
        <is>
          <t>https://casino.guru/class777-casino-review</t>
        </is>
      </c>
    </row>
    <row r="4107">
      <c r="A4107" t="n">
        <v>4106</v>
      </c>
      <c r="B4107" t="inlineStr">
        <is>
          <t>betpanda</t>
        </is>
      </c>
      <c r="C4107" t="n">
        <v>0.0473</v>
      </c>
      <c r="D4107" t="n">
        <v>0.0859</v>
      </c>
      <c r="E4107" t="n">
        <v>0</v>
      </c>
      <c r="F4107" t="inlineStr">
        <is>
          <t>No</t>
        </is>
      </c>
      <c r="G4107" s="3" t="inlineStr">
        <is>
          <t>N1Spin Casino</t>
        </is>
      </c>
      <c r="I4107" t="inlineStr">
        <is>
          <t>Curacao</t>
        </is>
      </c>
      <c r="J4107" t="inlineStr">
        <is>
          <t>2024</t>
        </is>
      </c>
      <c r="K4107" t="n">
        <v>2.7</v>
      </c>
      <c r="L4107" s="5" t="inlineStr">
        <is>
          <t>No</t>
        </is>
      </c>
      <c r="O4107" t="n">
        <v>66</v>
      </c>
      <c r="Q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R4107" s="3" t="inlineStr">
        <is>
          <t>https://casino.guru/n1spin-casino-review</t>
        </is>
      </c>
    </row>
    <row r="4108">
      <c r="A4108" t="n">
        <v>4107</v>
      </c>
      <c r="B4108" t="inlineStr">
        <is>
          <t>betpanda</t>
        </is>
      </c>
      <c r="C4108" t="n">
        <v>0.0473</v>
      </c>
      <c r="D4108" t="n">
        <v>0.0859</v>
      </c>
      <c r="E4108" t="n">
        <v>0</v>
      </c>
      <c r="F4108" t="inlineStr">
        <is>
          <t>No</t>
        </is>
      </c>
      <c r="G4108" s="3" t="inlineStr">
        <is>
          <t>NelSpin Casino</t>
        </is>
      </c>
      <c r="I4108" t="inlineStr">
        <is>
          <t>Curacao</t>
        </is>
      </c>
      <c r="J4108" t="inlineStr">
        <is>
          <t>2025</t>
        </is>
      </c>
      <c r="K4108" t="n">
        <v>2.2</v>
      </c>
      <c r="L4108" s="5" t="inlineStr">
        <is>
          <t>No</t>
        </is>
      </c>
      <c r="O4108" t="n">
        <v>66</v>
      </c>
      <c r="Q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R4108" s="3" t="inlineStr">
        <is>
          <t>https://casino.guru/nelspin-casino-review</t>
        </is>
      </c>
    </row>
    <row r="4109">
      <c r="A4109" t="n">
        <v>4108</v>
      </c>
      <c r="B4109" t="inlineStr">
        <is>
          <t>thrill</t>
        </is>
      </c>
      <c r="C4109" t="n">
        <v>0.0473</v>
      </c>
      <c r="D4109" t="n">
        <v>0.08599999999999999</v>
      </c>
      <c r="E4109" t="n">
        <v>0</v>
      </c>
      <c r="F4109" t="inlineStr">
        <is>
          <t>No</t>
        </is>
      </c>
      <c r="G4109" s="3" t="inlineStr">
        <is>
          <t>AussieBT Casino</t>
        </is>
      </c>
      <c r="I4109" t="inlineStr">
        <is>
          <t>Curacao</t>
        </is>
      </c>
      <c r="J4109" t="inlineStr">
        <is>
          <t>2023</t>
        </is>
      </c>
      <c r="K4109" t="n">
        <v>0.2</v>
      </c>
      <c r="L4109" s="5" t="inlineStr">
        <is>
          <t>No</t>
        </is>
      </c>
      <c r="O4109" t="n">
        <v>62</v>
      </c>
      <c r="Q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R4109" s="3" t="inlineStr">
        <is>
          <t>https://casino.guru/aussiebt-casino-review</t>
        </is>
      </c>
    </row>
    <row r="4110">
      <c r="A4110" t="n">
        <v>4109</v>
      </c>
      <c r="B4110" t="inlineStr">
        <is>
          <t>betpanda</t>
        </is>
      </c>
      <c r="C4110" t="n">
        <v>0.0471</v>
      </c>
      <c r="D4110" t="n">
        <v>0.0857</v>
      </c>
      <c r="E4110" t="n">
        <v>0</v>
      </c>
      <c r="F4110" t="inlineStr">
        <is>
          <t>No</t>
        </is>
      </c>
      <c r="G4110" s="3" t="inlineStr">
        <is>
          <t>3WIN2U Casino</t>
        </is>
      </c>
      <c r="J4110" t="inlineStr">
        <is>
          <t>2015</t>
        </is>
      </c>
      <c r="K4110" t="n">
        <v>4.2</v>
      </c>
      <c r="L4110" s="5" t="inlineStr">
        <is>
          <t>No</t>
        </is>
      </c>
      <c r="O4110" t="n">
        <v>41</v>
      </c>
      <c r="P4110" s="3" t="inlineStr">
        <is>
          <t>https://www.my3win2u.net</t>
        </is>
      </c>
      <c r="Q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R4110" s="3" t="inlineStr">
        <is>
          <t>https://casino.guru/3win2u-casino-review</t>
        </is>
      </c>
    </row>
    <row r="4111">
      <c r="A4111" t="n">
        <v>4110</v>
      </c>
      <c r="B4111" t="inlineStr">
        <is>
          <t>betpanda</t>
        </is>
      </c>
      <c r="C4111" t="n">
        <v>0.047</v>
      </c>
      <c r="D4111" t="n">
        <v>0.0854</v>
      </c>
      <c r="E4111" t="n">
        <v>0</v>
      </c>
      <c r="F4111" t="inlineStr">
        <is>
          <t>No</t>
        </is>
      </c>
      <c r="G4111" s="3" t="inlineStr">
        <is>
          <t>Rise Casino</t>
        </is>
      </c>
      <c r="H4111" t="inlineStr">
        <is>
          <t>Broadway Gaming Ireland DF Limited</t>
        </is>
      </c>
      <c r="I4111" t="inlineStr">
        <is>
          <t>UKGC</t>
        </is>
      </c>
      <c r="J4111" t="inlineStr">
        <is>
          <t>2018</t>
        </is>
      </c>
      <c r="K4111" t="n">
        <v>8.199999999999999</v>
      </c>
      <c r="L4111" s="5" t="inlineStr">
        <is>
          <t>No</t>
        </is>
      </c>
      <c r="O4111" t="n">
        <v>16</v>
      </c>
      <c r="P4111" s="3" t="inlineStr">
        <is>
          <t>https://www.risecasino.com</t>
        </is>
      </c>
      <c r="Q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R4111" s="3" t="inlineStr">
        <is>
          <t>https://casino.guru/Rise-Casino-review</t>
        </is>
      </c>
    </row>
    <row r="4112">
      <c r="A4112" t="n">
        <v>4111</v>
      </c>
      <c r="B4112" t="inlineStr">
        <is>
          <t>betpanda</t>
        </is>
      </c>
      <c r="C4112" t="n">
        <v>0.047</v>
      </c>
      <c r="D4112" t="n">
        <v>0.08550000000000001</v>
      </c>
      <c r="E4112" t="n">
        <v>0</v>
      </c>
      <c r="F4112" t="inlineStr">
        <is>
          <t>No</t>
        </is>
      </c>
      <c r="G4112" s="3" t="inlineStr">
        <is>
          <t>MahaGame88 Casino</t>
        </is>
      </c>
      <c r="J4112" t="inlineStr">
        <is>
          <t>2020</t>
        </is>
      </c>
      <c r="K4112" t="n">
        <v>6.1</v>
      </c>
      <c r="L4112" s="5" t="inlineStr">
        <is>
          <t>No</t>
        </is>
      </c>
      <c r="O4112" t="n">
        <v>54</v>
      </c>
      <c r="Q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R4112" s="3" t="inlineStr">
        <is>
          <t>https://casino.guru/mahagame88-casino-review</t>
        </is>
      </c>
    </row>
    <row r="4113">
      <c r="A4113" t="n">
        <v>4112</v>
      </c>
      <c r="B4113" t="inlineStr">
        <is>
          <t>betpanda</t>
        </is>
      </c>
      <c r="C4113" t="n">
        <v>0.047</v>
      </c>
      <c r="D4113" t="n">
        <v>0.0854</v>
      </c>
      <c r="E4113" t="n">
        <v>0</v>
      </c>
      <c r="F4113" t="inlineStr">
        <is>
          <t>No</t>
        </is>
      </c>
      <c r="G4113" s="3" t="inlineStr">
        <is>
          <t>SIKWIN Casino</t>
        </is>
      </c>
      <c r="H4113" t="inlineStr">
        <is>
          <t>12 Stars International Technology Solutions Limited</t>
        </is>
      </c>
      <c r="I4113" t="inlineStr">
        <is>
          <t>Anjouan</t>
        </is>
      </c>
      <c r="J4113" t="inlineStr">
        <is>
          <t>2020</t>
        </is>
      </c>
      <c r="K4113" t="n">
        <v>5.8</v>
      </c>
      <c r="L4113" s="5" t="inlineStr">
        <is>
          <t>No</t>
        </is>
      </c>
      <c r="O4113" t="n">
        <v>16</v>
      </c>
      <c r="P4113" s="3" t="inlineStr">
        <is>
          <t>https://sikwin20.com</t>
        </is>
      </c>
      <c r="Q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R4113" s="3" t="inlineStr">
        <is>
          <t>https://casino.guru/sikwin-casino-review</t>
        </is>
      </c>
    </row>
    <row r="4114">
      <c r="A4114" t="n">
        <v>4113</v>
      </c>
      <c r="B4114" t="inlineStr">
        <is>
          <t>thrill</t>
        </is>
      </c>
      <c r="C4114" t="n">
        <v>0.047</v>
      </c>
      <c r="D4114" t="n">
        <v>0.0854</v>
      </c>
      <c r="E4114" t="n">
        <v>0</v>
      </c>
      <c r="F4114" t="inlineStr">
        <is>
          <t>No</t>
        </is>
      </c>
      <c r="G4114" s="3" t="inlineStr">
        <is>
          <t>Kaboom77 Casino</t>
        </is>
      </c>
      <c r="I4114" t="inlineStr">
        <is>
          <t>Curacao</t>
        </is>
      </c>
      <c r="J4114" t="inlineStr">
        <is>
          <t>2024</t>
        </is>
      </c>
      <c r="K4114" t="n">
        <v>4.7</v>
      </c>
      <c r="L4114" s="5" t="inlineStr">
        <is>
          <t>No</t>
        </is>
      </c>
      <c r="O4114" t="n">
        <v>50</v>
      </c>
      <c r="Q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R4114" s="3" t="inlineStr">
        <is>
          <t>https://casino.guru/kaboom77-casino-review</t>
        </is>
      </c>
    </row>
    <row r="4115">
      <c r="A4115" t="n">
        <v>4114</v>
      </c>
      <c r="B4115" t="inlineStr">
        <is>
          <t>betpanda</t>
        </is>
      </c>
      <c r="C4115" t="n">
        <v>0.0469</v>
      </c>
      <c r="D4115" t="n">
        <v>0.0521</v>
      </c>
      <c r="E4115" t="n">
        <v>0.0192</v>
      </c>
      <c r="F4115" t="inlineStr">
        <is>
          <t>No</t>
        </is>
      </c>
      <c r="G4115" s="3" t="inlineStr">
        <is>
          <t>9Club Casino</t>
        </is>
      </c>
      <c r="H4115" t="inlineStr">
        <is>
          <t>The Big Shot Ltd.</t>
        </is>
      </c>
      <c r="I4115" t="inlineStr">
        <is>
          <t>Anjouan</t>
        </is>
      </c>
      <c r="J4115" t="inlineStr">
        <is>
          <t>2013</t>
        </is>
      </c>
      <c r="K4115" t="n">
        <v>8</v>
      </c>
      <c r="L4115" s="5" t="inlineStr">
        <is>
          <t>No</t>
        </is>
      </c>
      <c r="N4115" t="inlineStr">
        <is>
          <t>USDT</t>
        </is>
      </c>
      <c r="O4115" t="n">
        <v>28</v>
      </c>
      <c r="P4115" s="3" t="inlineStr">
        <is>
          <t>https://www.9-club.com</t>
        </is>
      </c>
      <c r="Q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R4115" s="3" t="inlineStr">
        <is>
          <t>https://casino.guru/9club-casino-review</t>
        </is>
      </c>
    </row>
    <row r="4116">
      <c r="A4116" t="n">
        <v>4115</v>
      </c>
      <c r="B4116" t="inlineStr">
        <is>
          <t>thrill</t>
        </is>
      </c>
      <c r="C4116" t="n">
        <v>0.0468</v>
      </c>
      <c r="D4116" t="n">
        <v>0.0851</v>
      </c>
      <c r="E4116" t="n">
        <v>0</v>
      </c>
      <c r="F4116" t="inlineStr">
        <is>
          <t>No</t>
        </is>
      </c>
      <c r="G4116" s="3" t="inlineStr">
        <is>
          <t>Ivy Casino</t>
        </is>
      </c>
      <c r="H4116" t="inlineStr">
        <is>
          <t>Betable Ltd.</t>
        </is>
      </c>
      <c r="I4116" t="inlineStr">
        <is>
          <t>UKGC</t>
        </is>
      </c>
      <c r="J4116" t="inlineStr">
        <is>
          <t>2024</t>
        </is>
      </c>
      <c r="K4116" t="n">
        <v>9.300000000000001</v>
      </c>
      <c r="L4116" s="5" t="inlineStr">
        <is>
          <t>No</t>
        </is>
      </c>
      <c r="O4116" t="n">
        <v>12</v>
      </c>
      <c r="Q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R4116" s="3" t="inlineStr">
        <is>
          <t>https://casino.guru/ivy-casino-review</t>
        </is>
      </c>
    </row>
    <row r="4117">
      <c r="A4117" t="n">
        <v>4116</v>
      </c>
      <c r="B4117" t="inlineStr">
        <is>
          <t>betpanda</t>
        </is>
      </c>
      <c r="C4117" t="n">
        <v>0.0468</v>
      </c>
      <c r="D4117" t="n">
        <v>0.0851</v>
      </c>
      <c r="E4117" t="n">
        <v>0</v>
      </c>
      <c r="F4117" t="inlineStr">
        <is>
          <t>No</t>
        </is>
      </c>
      <c r="G4117" s="3" t="inlineStr">
        <is>
          <t>Family Game Online Casino</t>
        </is>
      </c>
      <c r="H4117" t="inlineStr">
        <is>
          <t>FAMILY CENTER TIROU NV</t>
        </is>
      </c>
      <c r="J4117" t="inlineStr">
        <is>
          <t>2013</t>
        </is>
      </c>
      <c r="K4117" t="n">
        <v>7.6</v>
      </c>
      <c r="L4117" s="5" t="inlineStr">
        <is>
          <t>No</t>
        </is>
      </c>
      <c r="O4117" t="n">
        <v>29</v>
      </c>
      <c r="P4117" s="3" t="inlineStr">
        <is>
          <t>https://www.familygameonline.be</t>
        </is>
      </c>
      <c r="Q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R4117" s="3" t="inlineStr">
        <is>
          <t>https://casino.guru/family-game-online-casino-review</t>
        </is>
      </c>
    </row>
    <row r="4118">
      <c r="A4118" t="n">
        <v>4117</v>
      </c>
      <c r="B4118" t="inlineStr">
        <is>
          <t>thrill</t>
        </is>
      </c>
      <c r="C4118" t="n">
        <v>0.0468</v>
      </c>
      <c r="D4118" t="n">
        <v>0.0851</v>
      </c>
      <c r="E4118" t="n">
        <v>0</v>
      </c>
      <c r="F4118" t="inlineStr">
        <is>
          <t>No</t>
        </is>
      </c>
      <c r="G4118" s="3" t="inlineStr">
        <is>
          <t>Ken Howells Casino</t>
        </is>
      </c>
      <c r="I4118" t="inlineStr">
        <is>
          <t>UKGC</t>
        </is>
      </c>
      <c r="J4118" t="inlineStr">
        <is>
          <t>2025</t>
        </is>
      </c>
      <c r="K4118" t="n">
        <v>5</v>
      </c>
      <c r="L4118" s="5" t="inlineStr">
        <is>
          <t>No</t>
        </is>
      </c>
      <c r="O4118" t="n">
        <v>12</v>
      </c>
      <c r="Q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R4118" s="3" t="inlineStr">
        <is>
          <t>https://casino.guru/ken-howells-casino-review</t>
        </is>
      </c>
    </row>
    <row r="4119">
      <c r="A4119" t="n">
        <v>4118</v>
      </c>
      <c r="B4119" t="inlineStr">
        <is>
          <t>betpanda</t>
        </is>
      </c>
      <c r="C4119" t="n">
        <v>0.0468</v>
      </c>
      <c r="D4119" t="n">
        <v>0.0851</v>
      </c>
      <c r="E4119" t="n">
        <v>0</v>
      </c>
      <c r="F4119" t="inlineStr">
        <is>
          <t>No</t>
        </is>
      </c>
      <c r="G4119" s="3" t="inlineStr">
        <is>
          <t>SpinDeluxe777 Casino</t>
        </is>
      </c>
      <c r="I4119" t="inlineStr">
        <is>
          <t>Curacao</t>
        </is>
      </c>
      <c r="J4119" t="inlineStr">
        <is>
          <t>2024</t>
        </is>
      </c>
      <c r="K4119" t="n">
        <v>4.7</v>
      </c>
      <c r="L4119" s="5" t="inlineStr">
        <is>
          <t>No</t>
        </is>
      </c>
      <c r="O4119" t="n">
        <v>80</v>
      </c>
      <c r="Q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R4119" s="3" t="inlineStr">
        <is>
          <t>https://casino.guru/spindeluxe777-casino-review</t>
        </is>
      </c>
    </row>
    <row r="4120">
      <c r="A4120" t="n">
        <v>4119</v>
      </c>
      <c r="B4120" t="inlineStr">
        <is>
          <t>thrill</t>
        </is>
      </c>
      <c r="C4120" t="n">
        <v>0.0468</v>
      </c>
      <c r="D4120" t="n">
        <v>0.0851</v>
      </c>
      <c r="E4120" t="n">
        <v>0</v>
      </c>
      <c r="F4120" t="inlineStr">
        <is>
          <t>No</t>
        </is>
      </c>
      <c r="G4120" s="3" t="inlineStr">
        <is>
          <t>9Y Casino</t>
        </is>
      </c>
      <c r="H4120" t="inlineStr">
        <is>
          <t>HERITAGE Entertainment</t>
        </is>
      </c>
      <c r="I4120" t="inlineStr">
        <is>
          <t>Curacao</t>
        </is>
      </c>
      <c r="J4120" t="inlineStr">
        <is>
          <t>2024</t>
        </is>
      </c>
      <c r="K4120" t="n">
        <v>2.5</v>
      </c>
      <c r="L4120" s="4" t="inlineStr">
        <is>
          <t>Yes</t>
        </is>
      </c>
      <c r="O4120" t="n">
        <v>12</v>
      </c>
      <c r="Q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R4120" s="3" t="inlineStr">
        <is>
          <t>https://casino.guru/9y-casino-review</t>
        </is>
      </c>
    </row>
    <row r="4121">
      <c r="A4121" t="n">
        <v>4120</v>
      </c>
      <c r="B4121" t="inlineStr">
        <is>
          <t>thrill</t>
        </is>
      </c>
      <c r="C4121" t="n">
        <v>0.0466</v>
      </c>
      <c r="D4121" t="n">
        <v>0.0847</v>
      </c>
      <c r="E4121" t="n">
        <v>0</v>
      </c>
      <c r="F4121" t="inlineStr">
        <is>
          <t>No</t>
        </is>
      </c>
      <c r="G4121" s="3" t="inlineStr">
        <is>
          <t>Cashaud Casino</t>
        </is>
      </c>
      <c r="I4121" t="inlineStr">
        <is>
          <t>Curacao</t>
        </is>
      </c>
      <c r="J4121" t="inlineStr">
        <is>
          <t>2025</t>
        </is>
      </c>
      <c r="K4121" t="n">
        <v>4.2</v>
      </c>
      <c r="L4121" s="5" t="inlineStr">
        <is>
          <t>No</t>
        </is>
      </c>
      <c r="O4121" t="n">
        <v>89</v>
      </c>
      <c r="Q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R4121" s="3" t="inlineStr">
        <is>
          <t>https://casino.guru/cashaud-casino-review</t>
        </is>
      </c>
    </row>
    <row r="4122">
      <c r="A4122" t="n">
        <v>4121</v>
      </c>
      <c r="B4122" t="inlineStr">
        <is>
          <t>thrill</t>
        </is>
      </c>
      <c r="C4122" t="n">
        <v>0.0466</v>
      </c>
      <c r="D4122" t="n">
        <v>0.0847</v>
      </c>
      <c r="E4122" t="n">
        <v>0</v>
      </c>
      <c r="F4122" t="inlineStr">
        <is>
          <t>No</t>
        </is>
      </c>
      <c r="G4122" s="3" t="inlineStr">
        <is>
          <t>StackAu Casino</t>
        </is>
      </c>
      <c r="I4122" t="inlineStr">
        <is>
          <t>Curacao</t>
        </is>
      </c>
      <c r="J4122" t="inlineStr">
        <is>
          <t>2025</t>
        </is>
      </c>
      <c r="K4122" t="n">
        <v>4.2</v>
      </c>
      <c r="L4122" s="5" t="inlineStr">
        <is>
          <t>No</t>
        </is>
      </c>
      <c r="O4122" t="n">
        <v>89</v>
      </c>
      <c r="Q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R4122" s="3" t="inlineStr">
        <is>
          <t>https://casino.guru/stackau-casino-review</t>
        </is>
      </c>
    </row>
    <row r="4123">
      <c r="A4123" t="n">
        <v>4122</v>
      </c>
      <c r="B4123" t="inlineStr">
        <is>
          <t>betpanda</t>
        </is>
      </c>
      <c r="C4123" t="n">
        <v>0.0465</v>
      </c>
      <c r="D4123" t="n">
        <v>0.08459999999999999</v>
      </c>
      <c r="E4123" t="n">
        <v>0</v>
      </c>
      <c r="F4123" t="inlineStr">
        <is>
          <t>No</t>
        </is>
      </c>
      <c r="G4123" s="3" t="inlineStr">
        <is>
          <t>Tiger88 Casino</t>
        </is>
      </c>
      <c r="I4123" t="inlineStr">
        <is>
          <t>Curacao</t>
        </is>
      </c>
      <c r="J4123" t="inlineStr">
        <is>
          <t>2024</t>
        </is>
      </c>
      <c r="K4123" t="n">
        <v>3.2</v>
      </c>
      <c r="L4123" s="5" t="inlineStr">
        <is>
          <t>No</t>
        </is>
      </c>
      <c r="O4123" t="n">
        <v>68</v>
      </c>
      <c r="Q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R4123" s="3" t="inlineStr">
        <is>
          <t>https://casino.guru/tiger88-casino-review</t>
        </is>
      </c>
    </row>
    <row r="4124">
      <c r="A4124" t="n">
        <v>4123</v>
      </c>
      <c r="B4124" t="inlineStr">
        <is>
          <t>betpanda</t>
        </is>
      </c>
      <c r="C4124" t="n">
        <v>0.0465</v>
      </c>
      <c r="D4124" t="n">
        <v>0.08450000000000001</v>
      </c>
      <c r="E4124" t="n">
        <v>0</v>
      </c>
      <c r="F4124" t="inlineStr">
        <is>
          <t>No</t>
        </is>
      </c>
      <c r="G4124" s="3" t="inlineStr">
        <is>
          <t>Play365 Casino</t>
        </is>
      </c>
      <c r="I4124" t="inlineStr">
        <is>
          <t>Curacao</t>
        </is>
      </c>
      <c r="J4124" t="inlineStr">
        <is>
          <t>2025</t>
        </is>
      </c>
      <c r="K4124" t="n">
        <v>2.6</v>
      </c>
      <c r="L4124" s="5" t="inlineStr">
        <is>
          <t>No</t>
        </is>
      </c>
      <c r="O4124" t="n">
        <v>81</v>
      </c>
      <c r="Q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R4124" s="3" t="inlineStr">
        <is>
          <t>https://casino.guru/play365-casino-review</t>
        </is>
      </c>
    </row>
    <row r="4125">
      <c r="A4125" t="n">
        <v>4124</v>
      </c>
      <c r="B4125" t="inlineStr">
        <is>
          <t>betpanda</t>
        </is>
      </c>
      <c r="C4125" t="n">
        <v>0.0465</v>
      </c>
      <c r="D4125" t="n">
        <v>0.08459999999999999</v>
      </c>
      <c r="E4125" t="n">
        <v>0</v>
      </c>
      <c r="F4125" t="inlineStr">
        <is>
          <t>No</t>
        </is>
      </c>
      <c r="G4125" s="3" t="inlineStr">
        <is>
          <t>NextPokies Casino</t>
        </is>
      </c>
      <c r="I4125" t="inlineStr">
        <is>
          <t>Curacao</t>
        </is>
      </c>
      <c r="J4125" t="inlineStr">
        <is>
          <t>2024</t>
        </is>
      </c>
      <c r="K4125" t="n">
        <v>2.2</v>
      </c>
      <c r="L4125" s="5" t="inlineStr">
        <is>
          <t>No</t>
        </is>
      </c>
      <c r="O4125" t="n">
        <v>68</v>
      </c>
      <c r="Q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R4125" s="3" t="inlineStr">
        <is>
          <t>https://casino.guru/nextpokies-casino-review</t>
        </is>
      </c>
    </row>
    <row r="4126">
      <c r="A4126" t="n">
        <v>4125</v>
      </c>
      <c r="B4126" t="inlineStr">
        <is>
          <t>betpanda</t>
        </is>
      </c>
      <c r="C4126" t="n">
        <v>0.0464</v>
      </c>
      <c r="D4126" t="n">
        <v>0.0843</v>
      </c>
      <c r="E4126" t="n">
        <v>0</v>
      </c>
      <c r="F4126" t="inlineStr">
        <is>
          <t>No</t>
        </is>
      </c>
      <c r="G4126" s="3" t="inlineStr">
        <is>
          <t>Giochi24 Casino</t>
        </is>
      </c>
      <c r="H4126" t="inlineStr">
        <is>
          <t>Giochi24 S.r.l.</t>
        </is>
      </c>
      <c r="J4126" t="inlineStr">
        <is>
          <t>2008</t>
        </is>
      </c>
      <c r="K4126" t="n">
        <v>8.4</v>
      </c>
      <c r="L4126" s="4" t="inlineStr">
        <is>
          <t>Yes</t>
        </is>
      </c>
      <c r="O4126" t="n">
        <v>17</v>
      </c>
      <c r="P4126" s="3" t="inlineStr">
        <is>
          <t>https://www.giochi24.it</t>
        </is>
      </c>
      <c r="Q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R4126" s="3" t="inlineStr">
        <is>
          <t>https://casino.guru/Giochi24-Casino-review</t>
        </is>
      </c>
    </row>
    <row r="4127">
      <c r="A4127" t="n">
        <v>4126</v>
      </c>
      <c r="B4127" t="inlineStr">
        <is>
          <t>betpanda</t>
        </is>
      </c>
      <c r="C4127" t="n">
        <v>0.0464</v>
      </c>
      <c r="D4127" t="n">
        <v>0.0843</v>
      </c>
      <c r="E4127" t="n">
        <v>0</v>
      </c>
      <c r="F4127" t="inlineStr">
        <is>
          <t>No</t>
        </is>
      </c>
      <c r="G4127" s="3" t="inlineStr">
        <is>
          <t>PlayInExchange Casino</t>
        </is>
      </c>
      <c r="H4127" t="inlineStr">
        <is>
          <t>Flutter Networks International</t>
        </is>
      </c>
      <c r="J4127" t="inlineStr">
        <is>
          <t>2021</t>
        </is>
      </c>
      <c r="K4127" t="n">
        <v>5.5</v>
      </c>
      <c r="L4127" s="5" t="inlineStr">
        <is>
          <t>No</t>
        </is>
      </c>
      <c r="O4127" t="n">
        <v>17</v>
      </c>
      <c r="Q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R4127" s="3" t="inlineStr">
        <is>
          <t>https://casino.guru/playinexchange-casino-review</t>
        </is>
      </c>
    </row>
    <row r="4128">
      <c r="A4128" t="n">
        <v>4127</v>
      </c>
      <c r="B4128" t="inlineStr">
        <is>
          <t>betpanda</t>
        </is>
      </c>
      <c r="C4128" t="n">
        <v>0.0463</v>
      </c>
      <c r="D4128" t="n">
        <v>0.0842</v>
      </c>
      <c r="E4128" t="n">
        <v>0</v>
      </c>
      <c r="F4128" t="inlineStr">
        <is>
          <t>No</t>
        </is>
      </c>
      <c r="G4128" s="3" t="inlineStr">
        <is>
          <t>Jiliko Casino</t>
        </is>
      </c>
      <c r="I4128" t="inlineStr">
        <is>
          <t>Curacao</t>
        </is>
      </c>
      <c r="J4128" t="inlineStr">
        <is>
          <t>2022</t>
        </is>
      </c>
      <c r="K4128" t="n">
        <v>4.9</v>
      </c>
      <c r="L4128" s="4" t="inlineStr">
        <is>
          <t>Yes</t>
        </is>
      </c>
      <c r="O4128" t="n">
        <v>30</v>
      </c>
      <c r="Q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R4128" s="3" t="inlineStr">
        <is>
          <t>https://casino.guru/jiliko-casino-review</t>
        </is>
      </c>
    </row>
    <row r="4129">
      <c r="A4129" t="n">
        <v>4128</v>
      </c>
      <c r="B4129" t="inlineStr">
        <is>
          <t>thrill</t>
        </is>
      </c>
      <c r="C4129" t="n">
        <v>0.0463</v>
      </c>
      <c r="D4129" t="n">
        <v>0.08409999999999999</v>
      </c>
      <c r="E4129" t="n">
        <v>0</v>
      </c>
      <c r="F4129" t="inlineStr">
        <is>
          <t>No</t>
        </is>
      </c>
      <c r="G4129" s="3" t="inlineStr">
        <is>
          <t>Koala88 Casino</t>
        </is>
      </c>
      <c r="I4129" t="inlineStr">
        <is>
          <t>Curacao</t>
        </is>
      </c>
      <c r="J4129" t="inlineStr">
        <is>
          <t>2023</t>
        </is>
      </c>
      <c r="K4129" t="n">
        <v>3.6</v>
      </c>
      <c r="L4129" s="5" t="inlineStr">
        <is>
          <t>No</t>
        </is>
      </c>
      <c r="O4129" t="n">
        <v>77</v>
      </c>
      <c r="Q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R4129" s="3" t="inlineStr">
        <is>
          <t>https://casino.guru/koala88-casino-review</t>
        </is>
      </c>
    </row>
    <row r="4130">
      <c r="A4130" t="n">
        <v>4129</v>
      </c>
      <c r="B4130" t="inlineStr">
        <is>
          <t>thrill</t>
        </is>
      </c>
      <c r="C4130" t="n">
        <v>0.0463</v>
      </c>
      <c r="D4130" t="n">
        <v>0.0842</v>
      </c>
      <c r="E4130" t="n">
        <v>0</v>
      </c>
      <c r="F4130" t="inlineStr">
        <is>
          <t>No</t>
        </is>
      </c>
      <c r="G4130" s="3" t="inlineStr">
        <is>
          <t>AU Boss Casino</t>
        </is>
      </c>
      <c r="I4130" t="inlineStr">
        <is>
          <t>Curacao</t>
        </is>
      </c>
      <c r="J4130" t="inlineStr">
        <is>
          <t>2023</t>
        </is>
      </c>
      <c r="K4130" t="n">
        <v>2.5</v>
      </c>
      <c r="L4130" s="5" t="inlineStr">
        <is>
          <t>No</t>
        </is>
      </c>
      <c r="O4130" t="n">
        <v>64</v>
      </c>
      <c r="Q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R4130" s="3" t="inlineStr">
        <is>
          <t>https://casino.guru/au-boss-casino-review</t>
        </is>
      </c>
    </row>
    <row r="4131">
      <c r="A4131" t="n">
        <v>4130</v>
      </c>
      <c r="B4131" t="inlineStr">
        <is>
          <t>betpanda</t>
        </is>
      </c>
      <c r="C4131" t="n">
        <v>0.0462</v>
      </c>
      <c r="D4131" t="n">
        <v>0.0839</v>
      </c>
      <c r="E4131" t="n">
        <v>0</v>
      </c>
      <c r="F4131" t="inlineStr">
        <is>
          <t>No</t>
        </is>
      </c>
      <c r="G4131" s="3" t="inlineStr">
        <is>
          <t>Sugartown7 Casino</t>
        </is>
      </c>
      <c r="I4131" t="inlineStr">
        <is>
          <t>Curacao</t>
        </is>
      </c>
      <c r="J4131" t="inlineStr">
        <is>
          <t>2025</t>
        </is>
      </c>
      <c r="K4131" t="n">
        <v>4.5</v>
      </c>
      <c r="L4131" s="5" t="inlineStr">
        <is>
          <t>No</t>
        </is>
      </c>
      <c r="O4131" t="n">
        <v>82</v>
      </c>
      <c r="Q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R4131" s="3" t="inlineStr">
        <is>
          <t>https://casino.guru/sugartown7-casino-review</t>
        </is>
      </c>
    </row>
    <row r="4132">
      <c r="A4132" t="n">
        <v>4131</v>
      </c>
      <c r="B4132" t="inlineStr">
        <is>
          <t>thrill</t>
        </is>
      </c>
      <c r="C4132" t="n">
        <v>0.0458</v>
      </c>
      <c r="D4132" t="n">
        <v>0.0833</v>
      </c>
      <c r="E4132" t="n">
        <v>0</v>
      </c>
      <c r="F4132" t="inlineStr">
        <is>
          <t>No</t>
        </is>
      </c>
      <c r="G4132" s="3" t="inlineStr">
        <is>
          <t>BingBong Casino</t>
        </is>
      </c>
      <c r="H4132" t="inlineStr">
        <is>
          <t>DGGS Deutsche Gesellschaft für Glücksspiel mbH</t>
        </is>
      </c>
      <c r="I4132" t="inlineStr">
        <is>
          <t>Germany</t>
        </is>
      </c>
      <c r="J4132" t="inlineStr">
        <is>
          <t>2022</t>
        </is>
      </c>
      <c r="K4132" t="n">
        <v>9.6</v>
      </c>
      <c r="L4132" s="5" t="inlineStr">
        <is>
          <t>No</t>
        </is>
      </c>
      <c r="O4132" t="n">
        <v>13</v>
      </c>
      <c r="Q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R4132" s="3" t="inlineStr">
        <is>
          <t>https://casino.guru/bingbong-casino-review</t>
        </is>
      </c>
    </row>
    <row r="4133">
      <c r="A4133" t="n">
        <v>4132</v>
      </c>
      <c r="B4133" t="inlineStr">
        <is>
          <t>thrill</t>
        </is>
      </c>
      <c r="C4133" t="n">
        <v>0.0458</v>
      </c>
      <c r="D4133" t="n">
        <v>0.0833</v>
      </c>
      <c r="E4133" t="n">
        <v>0</v>
      </c>
      <c r="F4133" t="inlineStr">
        <is>
          <t>No</t>
        </is>
      </c>
      <c r="G4133" s="3" t="inlineStr">
        <is>
          <t>The Hippodrome Online Casino</t>
        </is>
      </c>
      <c r="H4133" t="inlineStr">
        <is>
          <t>Betway Limited</t>
        </is>
      </c>
      <c r="I4133" t="inlineStr">
        <is>
          <t>MGA</t>
        </is>
      </c>
      <c r="J4133" t="inlineStr">
        <is>
          <t>2013</t>
        </is>
      </c>
      <c r="K4133" t="n">
        <v>8.5</v>
      </c>
      <c r="L4133" s="5" t="inlineStr">
        <is>
          <t>No</t>
        </is>
      </c>
      <c r="O4133" t="n">
        <v>13</v>
      </c>
      <c r="P4133" s="3" t="inlineStr">
        <is>
          <t>https://www.betway.fr</t>
        </is>
      </c>
      <c r="Q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R4133" s="3" t="inlineStr">
        <is>
          <t>https://casino.guru/the-hippodrome-online-casino-review</t>
        </is>
      </c>
    </row>
    <row r="4134">
      <c r="A4134" t="n">
        <v>4133</v>
      </c>
      <c r="B4134" t="inlineStr">
        <is>
          <t>thrill</t>
        </is>
      </c>
      <c r="C4134" t="n">
        <v>0.0458</v>
      </c>
      <c r="D4134" t="n">
        <v>0.0833</v>
      </c>
      <c r="E4134" t="n">
        <v>0</v>
      </c>
      <c r="F4134" t="inlineStr">
        <is>
          <t>No</t>
        </is>
      </c>
      <c r="G4134" s="3" t="inlineStr">
        <is>
          <t>Mozzart Casino</t>
        </is>
      </c>
      <c r="H4134" t="inlineStr">
        <is>
          <t>Mozzartbet Malta Limited</t>
        </is>
      </c>
      <c r="I4134" t="inlineStr">
        <is>
          <t>MGA</t>
        </is>
      </c>
      <c r="J4134" t="inlineStr">
        <is>
          <t>2019</t>
        </is>
      </c>
      <c r="K4134" t="n">
        <v>8.4</v>
      </c>
      <c r="L4134" s="5" t="inlineStr">
        <is>
          <t>No</t>
        </is>
      </c>
      <c r="M4134" s="4" t="inlineStr">
        <is>
          <t>Yes</t>
        </is>
      </c>
      <c r="O4134" t="n">
        <v>13</v>
      </c>
      <c r="P4134" s="3" t="inlineStr">
        <is>
          <t>https://www.mozzart.com</t>
        </is>
      </c>
      <c r="Q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R4134" s="3" t="inlineStr">
        <is>
          <t>https://casino.guru/mozzart-casino-review</t>
        </is>
      </c>
    </row>
    <row r="4135">
      <c r="A4135" t="n">
        <v>4134</v>
      </c>
      <c r="B4135" t="inlineStr">
        <is>
          <t>thrill</t>
        </is>
      </c>
      <c r="C4135" t="n">
        <v>0.0458</v>
      </c>
      <c r="D4135" t="n">
        <v>0.0833</v>
      </c>
      <c r="E4135" t="n">
        <v>0</v>
      </c>
      <c r="F4135" t="inlineStr">
        <is>
          <t>No</t>
        </is>
      </c>
      <c r="G4135" s="3" t="inlineStr">
        <is>
          <t>Winner Bet Casino</t>
        </is>
      </c>
      <c r="H4135" t="inlineStr">
        <is>
          <t>ELEKS-M doo</t>
        </is>
      </c>
      <c r="J4135" t="inlineStr">
        <is>
          <t>2024</t>
        </is>
      </c>
      <c r="K4135" t="n">
        <v>7.4</v>
      </c>
      <c r="L4135" s="5" t="inlineStr">
        <is>
          <t>No</t>
        </is>
      </c>
      <c r="O4135" t="n">
        <v>13</v>
      </c>
      <c r="Q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R4135" s="3" t="inlineStr">
        <is>
          <t>https://casino.guru/winnerbet-casino-review</t>
        </is>
      </c>
    </row>
    <row r="4136">
      <c r="A4136" t="n">
        <v>4135</v>
      </c>
      <c r="B4136" t="inlineStr">
        <is>
          <t>thrill</t>
        </is>
      </c>
      <c r="C4136" t="n">
        <v>0.0458</v>
      </c>
      <c r="D4136" t="n">
        <v>0.0833</v>
      </c>
      <c r="E4136" t="n">
        <v>0</v>
      </c>
      <c r="F4136" t="inlineStr">
        <is>
          <t>No</t>
        </is>
      </c>
      <c r="G4136" s="3" t="inlineStr">
        <is>
          <t>Elite Slots Casino</t>
        </is>
      </c>
      <c r="H4136" t="inlineStr">
        <is>
          <t>New Gambling Solutions S.R.L</t>
        </is>
      </c>
      <c r="J4136" t="inlineStr">
        <is>
          <t>2019</t>
        </is>
      </c>
      <c r="K4136" t="n">
        <v>6.3</v>
      </c>
      <c r="L4136" s="5" t="inlineStr">
        <is>
          <t>No</t>
        </is>
      </c>
      <c r="O4136" t="n">
        <v>13</v>
      </c>
      <c r="P4136" s="3" t="inlineStr">
        <is>
          <t>https://www.eliteslots.ro</t>
        </is>
      </c>
      <c r="Q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R4136" s="3" t="inlineStr">
        <is>
          <t>https://casino.guru/elite-slots-casino-review</t>
        </is>
      </c>
    </row>
    <row r="4137">
      <c r="A4137" t="n">
        <v>4136</v>
      </c>
      <c r="B4137" t="inlineStr">
        <is>
          <t>betpanda</t>
        </is>
      </c>
      <c r="C4137" t="n">
        <v>0.0458</v>
      </c>
      <c r="D4137" t="n">
        <v>0.0833</v>
      </c>
      <c r="E4137" t="n">
        <v>0</v>
      </c>
      <c r="F4137" t="inlineStr">
        <is>
          <t>No</t>
        </is>
      </c>
      <c r="G4137" s="3" t="inlineStr">
        <is>
          <t>Bora Jogar Casino</t>
        </is>
      </c>
      <c r="H4137" t="inlineStr">
        <is>
          <t>BJ88 Holdings Limited</t>
        </is>
      </c>
      <c r="I4137" t="inlineStr">
        <is>
          <t>Curacao</t>
        </is>
      </c>
      <c r="J4137" t="inlineStr">
        <is>
          <t>2023</t>
        </is>
      </c>
      <c r="K4137" t="n">
        <v>4.9</v>
      </c>
      <c r="L4137" s="4" t="inlineStr">
        <is>
          <t>Yes</t>
        </is>
      </c>
      <c r="O4137" t="n">
        <v>31</v>
      </c>
      <c r="Q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R4137" s="3" t="inlineStr">
        <is>
          <t>https://casino.guru/bora-jogar-casino-review</t>
        </is>
      </c>
    </row>
    <row r="4138">
      <c r="A4138" t="n">
        <v>4137</v>
      </c>
      <c r="B4138" t="inlineStr">
        <is>
          <t>betpanda</t>
        </is>
      </c>
      <c r="C4138" t="n">
        <v>0.0458</v>
      </c>
      <c r="D4138" t="n">
        <v>0.0833</v>
      </c>
      <c r="E4138" t="n">
        <v>0</v>
      </c>
      <c r="F4138" t="inlineStr">
        <is>
          <t>No</t>
        </is>
      </c>
      <c r="G4138" s="3" t="inlineStr">
        <is>
          <t>Nova668 Casino</t>
        </is>
      </c>
      <c r="I4138" t="inlineStr">
        <is>
          <t>Curacao</t>
        </is>
      </c>
      <c r="J4138" t="inlineStr">
        <is>
          <t>2025</t>
        </is>
      </c>
      <c r="K4138" t="n">
        <v>4</v>
      </c>
      <c r="L4138" s="5" t="inlineStr">
        <is>
          <t>No</t>
        </is>
      </c>
      <c r="O4138" t="n">
        <v>70</v>
      </c>
      <c r="Q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R4138" s="3" t="inlineStr">
        <is>
          <t>https://casino.guru/nova668-casino-review</t>
        </is>
      </c>
    </row>
    <row r="4139">
      <c r="A4139" t="n">
        <v>4138</v>
      </c>
      <c r="B4139" t="inlineStr">
        <is>
          <t>thrill</t>
        </is>
      </c>
      <c r="C4139" t="n">
        <v>0.0458</v>
      </c>
      <c r="D4139" t="n">
        <v>0.0833</v>
      </c>
      <c r="E4139" t="n">
        <v>0</v>
      </c>
      <c r="F4139" t="inlineStr">
        <is>
          <t>No</t>
        </is>
      </c>
      <c r="G4139" s="3" t="inlineStr">
        <is>
          <t>Dopamine Delivery Casino</t>
        </is>
      </c>
      <c r="H4139" t="inlineStr">
        <is>
          <t>Reel Motion Games Limitada</t>
        </is>
      </c>
      <c r="I4139" t="inlineStr">
        <is>
          <t>Anjouan</t>
        </is>
      </c>
      <c r="J4139" t="inlineStr">
        <is>
          <t>2025</t>
        </is>
      </c>
      <c r="K4139" t="n">
        <v>3.5</v>
      </c>
      <c r="L4139" s="4" t="inlineStr">
        <is>
          <t>Yes</t>
        </is>
      </c>
      <c r="O4139" t="n">
        <v>13</v>
      </c>
      <c r="Q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R4139" s="3" t="inlineStr">
        <is>
          <t>https://casino.guru/dopamine-delivery-casino-review</t>
        </is>
      </c>
    </row>
    <row r="4140">
      <c r="A4140" t="n">
        <v>4139</v>
      </c>
      <c r="B4140" t="inlineStr">
        <is>
          <t>thrill</t>
        </is>
      </c>
      <c r="C4140" t="n">
        <v>0.0458</v>
      </c>
      <c r="D4140" t="n">
        <v>0.0833</v>
      </c>
      <c r="E4140" t="n">
        <v>0</v>
      </c>
      <c r="F4140" t="inlineStr">
        <is>
          <t>No</t>
        </is>
      </c>
      <c r="G4140" s="3" t="inlineStr">
        <is>
          <t>FastSpin99 Casino</t>
        </is>
      </c>
      <c r="I4140" t="inlineStr">
        <is>
          <t>Curacao</t>
        </is>
      </c>
      <c r="J4140" t="inlineStr">
        <is>
          <t>2024</t>
        </is>
      </c>
      <c r="K4140" t="n">
        <v>2.9</v>
      </c>
      <c r="L4140" s="5" t="inlineStr">
        <is>
          <t>No</t>
        </is>
      </c>
      <c r="O4140" t="n">
        <v>52</v>
      </c>
      <c r="Q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R4140" s="3" t="inlineStr">
        <is>
          <t>https://casino.guru/fastspin99-casino-review</t>
        </is>
      </c>
    </row>
    <row r="4141">
      <c r="A4141" t="n">
        <v>4140</v>
      </c>
      <c r="B4141" t="inlineStr">
        <is>
          <t>thrill</t>
        </is>
      </c>
      <c r="C4141" t="n">
        <v>0.0458</v>
      </c>
      <c r="D4141" t="n">
        <v>0.0833</v>
      </c>
      <c r="E4141" t="n">
        <v>0</v>
      </c>
      <c r="F4141" t="inlineStr">
        <is>
          <t>No</t>
        </is>
      </c>
      <c r="G4141" s="3" t="inlineStr">
        <is>
          <t>MinorSpin Casino</t>
        </is>
      </c>
      <c r="I4141" t="inlineStr">
        <is>
          <t>Curacao</t>
        </is>
      </c>
      <c r="J4141" t="inlineStr">
        <is>
          <t>2024</t>
        </is>
      </c>
      <c r="K4141" t="n">
        <v>2.6</v>
      </c>
      <c r="L4141" s="5" t="inlineStr">
        <is>
          <t>No</t>
        </is>
      </c>
      <c r="O4141" t="n">
        <v>52</v>
      </c>
      <c r="Q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R4141" s="3" t="inlineStr">
        <is>
          <t>https://casino.guru/minorspin-casino-review</t>
        </is>
      </c>
    </row>
    <row r="4142">
      <c r="A4142" t="n">
        <v>4141</v>
      </c>
      <c r="B4142" t="inlineStr">
        <is>
          <t>betpanda</t>
        </is>
      </c>
      <c r="C4142" t="n">
        <v>0.0458</v>
      </c>
      <c r="D4142" t="n">
        <v>0.0833</v>
      </c>
      <c r="E4142" t="n">
        <v>0</v>
      </c>
      <c r="F4142" t="inlineStr">
        <is>
          <t>No</t>
        </is>
      </c>
      <c r="G4142" s="3" t="inlineStr">
        <is>
          <t>StokedAu Casino</t>
        </is>
      </c>
      <c r="I4142" t="inlineStr">
        <is>
          <t>Curacao</t>
        </is>
      </c>
      <c r="J4142" t="inlineStr">
        <is>
          <t>2025</t>
        </is>
      </c>
      <c r="K4142" t="n">
        <v>2.5</v>
      </c>
      <c r="L4142" s="5" t="inlineStr">
        <is>
          <t>No</t>
        </is>
      </c>
      <c r="O4142" t="n">
        <v>70</v>
      </c>
      <c r="Q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R4142" s="3" t="inlineStr">
        <is>
          <t>https://casino.guru/stokedau-casino-review</t>
        </is>
      </c>
    </row>
    <row r="4143">
      <c r="A4143" t="n">
        <v>4142</v>
      </c>
      <c r="B4143" t="inlineStr">
        <is>
          <t>thrill</t>
        </is>
      </c>
      <c r="C4143" t="n">
        <v>0.0458</v>
      </c>
      <c r="D4143" t="n">
        <v>0.0833</v>
      </c>
      <c r="E4143" t="n">
        <v>0</v>
      </c>
      <c r="F4143" t="inlineStr">
        <is>
          <t>No</t>
        </is>
      </c>
      <c r="G4143" s="3" t="inlineStr">
        <is>
          <t>CROWNAUD Casino</t>
        </is>
      </c>
      <c r="I4143" t="inlineStr">
        <is>
          <t>Curacao</t>
        </is>
      </c>
      <c r="J4143" t="inlineStr">
        <is>
          <t>2025</t>
        </is>
      </c>
      <c r="K4143" t="n">
        <v>2.2</v>
      </c>
      <c r="L4143" s="5" t="inlineStr">
        <is>
          <t>No</t>
        </is>
      </c>
      <c r="O4143" t="n">
        <v>65</v>
      </c>
      <c r="Q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R4143" s="3" t="inlineStr">
        <is>
          <t>https://casino.guru/crownaud-casino-review</t>
        </is>
      </c>
    </row>
    <row r="4144">
      <c r="A4144" t="n">
        <v>4143</v>
      </c>
      <c r="B4144" t="inlineStr">
        <is>
          <t>betpanda</t>
        </is>
      </c>
      <c r="C4144" t="n">
        <v>0.0455</v>
      </c>
      <c r="D4144" t="n">
        <v>0.0828</v>
      </c>
      <c r="E4144" t="n">
        <v>0</v>
      </c>
      <c r="F4144" t="inlineStr">
        <is>
          <t>No</t>
        </is>
      </c>
      <c r="G4144" s="3" t="inlineStr">
        <is>
          <t>Spinzone11 Casino</t>
        </is>
      </c>
      <c r="J4144" t="inlineStr">
        <is>
          <t>2025</t>
        </is>
      </c>
      <c r="K4144" t="n">
        <v>5.4</v>
      </c>
      <c r="L4144" s="5" t="inlineStr">
        <is>
          <t>No</t>
        </is>
      </c>
      <c r="O4144" t="n">
        <v>97</v>
      </c>
      <c r="Q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R4144" s="3" t="inlineStr">
        <is>
          <t>https://casino.guru/spinzone11-casino-review</t>
        </is>
      </c>
    </row>
    <row r="4145">
      <c r="A4145" t="n">
        <v>4144</v>
      </c>
      <c r="B4145" t="inlineStr">
        <is>
          <t>thrill</t>
        </is>
      </c>
      <c r="C4145" t="n">
        <v>0.0455</v>
      </c>
      <c r="D4145" t="n">
        <v>0.08260000000000001</v>
      </c>
      <c r="E4145" t="n">
        <v>0</v>
      </c>
      <c r="F4145" t="inlineStr">
        <is>
          <t>No</t>
        </is>
      </c>
      <c r="G4145" s="3" t="inlineStr">
        <is>
          <t>VV88 AUD Casino</t>
        </is>
      </c>
      <c r="I4145" t="inlineStr">
        <is>
          <t>Curacao</t>
        </is>
      </c>
      <c r="J4145" t="inlineStr">
        <is>
          <t>2024</t>
        </is>
      </c>
      <c r="K4145" t="n">
        <v>4.4</v>
      </c>
      <c r="L4145" s="5" t="inlineStr">
        <is>
          <t>No</t>
        </is>
      </c>
      <c r="O4145" t="n">
        <v>92</v>
      </c>
      <c r="Q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R4145" s="3" t="inlineStr">
        <is>
          <t>https://casino.guru/vv88-aud-casino-review</t>
        </is>
      </c>
    </row>
    <row r="4146">
      <c r="A4146" t="n">
        <v>4145</v>
      </c>
      <c r="B4146" t="inlineStr">
        <is>
          <t>betpanda</t>
        </is>
      </c>
      <c r="C4146" t="n">
        <v>0.0455</v>
      </c>
      <c r="D4146" t="n">
        <v>0.0828</v>
      </c>
      <c r="E4146" t="n">
        <v>0</v>
      </c>
      <c r="F4146" t="inlineStr">
        <is>
          <t>No</t>
        </is>
      </c>
      <c r="G4146" s="3" t="inlineStr">
        <is>
          <t>FreeAUD Casino</t>
        </is>
      </c>
      <c r="I4146" t="inlineStr">
        <is>
          <t>Curacao</t>
        </is>
      </c>
      <c r="J4146" t="inlineStr">
        <is>
          <t>2025</t>
        </is>
      </c>
      <c r="K4146" t="n">
        <v>4</v>
      </c>
      <c r="L4146" s="5" t="inlineStr">
        <is>
          <t>No</t>
        </is>
      </c>
      <c r="O4146" t="n">
        <v>84</v>
      </c>
      <c r="Q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R4146" s="3" t="inlineStr">
        <is>
          <t>https://casino.guru/freeaud-casino-review</t>
        </is>
      </c>
    </row>
    <row r="4147">
      <c r="A4147" t="n">
        <v>4146</v>
      </c>
      <c r="B4147" t="inlineStr">
        <is>
          <t>betpanda</t>
        </is>
      </c>
      <c r="C4147" t="n">
        <v>0.0454</v>
      </c>
      <c r="D4147" t="n">
        <v>0.08260000000000001</v>
      </c>
      <c r="E4147" t="n">
        <v>0</v>
      </c>
      <c r="F4147" t="inlineStr">
        <is>
          <t>No</t>
        </is>
      </c>
      <c r="G4147" s="3" t="inlineStr">
        <is>
          <t>Botemania Casino</t>
        </is>
      </c>
      <c r="I4147" t="inlineStr">
        <is>
          <t>MGA</t>
        </is>
      </c>
      <c r="J4147" t="inlineStr">
        <is>
          <t>2008</t>
        </is>
      </c>
      <c r="K4147" t="n">
        <v>9.800000000000001</v>
      </c>
      <c r="L4147" s="5" t="inlineStr">
        <is>
          <t>No</t>
        </is>
      </c>
      <c r="O4147" t="n">
        <v>45</v>
      </c>
      <c r="P4147" s="3" t="inlineStr">
        <is>
          <t>https://www.botemania.es</t>
        </is>
      </c>
      <c r="Q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R4147" s="3" t="inlineStr">
        <is>
          <t>https://casino.guru/Botemania-Casino-review</t>
        </is>
      </c>
    </row>
    <row r="4148">
      <c r="A4148" t="n">
        <v>4147</v>
      </c>
      <c r="B4148" t="inlineStr">
        <is>
          <t>thrill</t>
        </is>
      </c>
      <c r="C4148" t="n">
        <v>0.0454</v>
      </c>
      <c r="D4148" t="n">
        <v>0.08260000000000001</v>
      </c>
      <c r="E4148" t="n">
        <v>0</v>
      </c>
      <c r="F4148" t="inlineStr">
        <is>
          <t>No</t>
        </is>
      </c>
      <c r="G4148" s="3" t="inlineStr">
        <is>
          <t>United Pokies Casino</t>
        </is>
      </c>
      <c r="I4148" t="inlineStr">
        <is>
          <t>Curacao</t>
        </is>
      </c>
      <c r="J4148" t="inlineStr">
        <is>
          <t>2025</t>
        </is>
      </c>
      <c r="K4148" t="n">
        <v>4.6</v>
      </c>
      <c r="L4148" s="5" t="inlineStr">
        <is>
          <t>No</t>
        </is>
      </c>
      <c r="O4148" t="n">
        <v>79</v>
      </c>
      <c r="Q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R4148" s="3" t="inlineStr">
        <is>
          <t>https://casino.guru/united-pokies-casino-review</t>
        </is>
      </c>
    </row>
    <row r="4149">
      <c r="A4149" t="n">
        <v>4148</v>
      </c>
      <c r="B4149" t="inlineStr">
        <is>
          <t>thrill</t>
        </is>
      </c>
      <c r="C4149" t="n">
        <v>0.0454</v>
      </c>
      <c r="D4149" t="n">
        <v>0.08260000000000001</v>
      </c>
      <c r="E4149" t="n">
        <v>0</v>
      </c>
      <c r="F4149" t="inlineStr">
        <is>
          <t>No</t>
        </is>
      </c>
      <c r="G4149" s="3" t="inlineStr">
        <is>
          <t>DinkyDiDolla Casino</t>
        </is>
      </c>
      <c r="I4149" t="inlineStr">
        <is>
          <t>Curacao</t>
        </is>
      </c>
      <c r="J4149" t="inlineStr">
        <is>
          <t>2026</t>
        </is>
      </c>
      <c r="K4149" t="n">
        <v>0</v>
      </c>
      <c r="L4149" s="5" t="inlineStr">
        <is>
          <t>No</t>
        </is>
      </c>
      <c r="O4149" t="n">
        <v>79</v>
      </c>
      <c r="Q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R4149" s="3" t="inlineStr">
        <is>
          <t>https://casino.guru/dinkydidolla-casino-review</t>
        </is>
      </c>
    </row>
    <row r="4150">
      <c r="A4150" t="n">
        <v>4149</v>
      </c>
      <c r="B4150" t="inlineStr">
        <is>
          <t>betpanda</t>
        </is>
      </c>
      <c r="C4150" t="n">
        <v>0.0453</v>
      </c>
      <c r="D4150" t="n">
        <v>0.0824</v>
      </c>
      <c r="E4150" t="n">
        <v>0</v>
      </c>
      <c r="F4150" t="inlineStr">
        <is>
          <t>No</t>
        </is>
      </c>
      <c r="G4150" s="3" t="inlineStr">
        <is>
          <t>PricedUp Casino</t>
        </is>
      </c>
      <c r="H4150" t="inlineStr">
        <is>
          <t>Off Course Bookmakers Limited</t>
        </is>
      </c>
      <c r="I4150" t="inlineStr">
        <is>
          <t>UKGC</t>
        </is>
      </c>
      <c r="J4150" t="inlineStr">
        <is>
          <t>2024</t>
        </is>
      </c>
      <c r="K4150" t="n">
        <v>7.2</v>
      </c>
      <c r="L4150" s="4" t="inlineStr">
        <is>
          <t>Yes</t>
        </is>
      </c>
      <c r="O4150" t="n">
        <v>19</v>
      </c>
      <c r="Q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R4150" s="3" t="inlineStr">
        <is>
          <t>https://casino.guru/pricedup-casino-review</t>
        </is>
      </c>
    </row>
    <row r="4151">
      <c r="A4151" t="n">
        <v>4150</v>
      </c>
      <c r="B4151" t="inlineStr">
        <is>
          <t>betpanda</t>
        </is>
      </c>
      <c r="C4151" t="n">
        <v>0.0453</v>
      </c>
      <c r="D4151" t="n">
        <v>0.0824</v>
      </c>
      <c r="E4151" t="n">
        <v>0</v>
      </c>
      <c r="F4151" t="inlineStr">
        <is>
          <t>No</t>
        </is>
      </c>
      <c r="G4151" s="3" t="inlineStr">
        <is>
          <t>EKBET Casino</t>
        </is>
      </c>
      <c r="H4151" t="inlineStr">
        <is>
          <t>EKBET</t>
        </is>
      </c>
      <c r="J4151" t="inlineStr">
        <is>
          <t>2020</t>
        </is>
      </c>
      <c r="K4151" t="n">
        <v>7.1</v>
      </c>
      <c r="L4151" s="5" t="inlineStr">
        <is>
          <t>No</t>
        </is>
      </c>
      <c r="O4151" t="n">
        <v>19</v>
      </c>
      <c r="P4151" s="3" t="inlineStr">
        <is>
          <t>https://www.ekbet.com</t>
        </is>
      </c>
      <c r="Q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R4151" s="3" t="inlineStr">
        <is>
          <t>https://casino.guru/ekbet-casino-review</t>
        </is>
      </c>
    </row>
    <row r="4152">
      <c r="A4152" t="n">
        <v>4151</v>
      </c>
      <c r="B4152" t="inlineStr">
        <is>
          <t>betpanda</t>
        </is>
      </c>
      <c r="C4152" t="n">
        <v>0.0453</v>
      </c>
      <c r="D4152" t="n">
        <v>0.0824</v>
      </c>
      <c r="E4152" t="n">
        <v>0</v>
      </c>
      <c r="F4152" t="inlineStr">
        <is>
          <t>No</t>
        </is>
      </c>
      <c r="G4152" s="3" t="inlineStr">
        <is>
          <t>VV Casino</t>
        </is>
      </c>
      <c r="J4152" t="inlineStr">
        <is>
          <t>2021</t>
        </is>
      </c>
      <c r="K4152" t="n">
        <v>6.4</v>
      </c>
      <c r="L4152" s="5" t="inlineStr">
        <is>
          <t>No</t>
        </is>
      </c>
      <c r="O4152" t="n">
        <v>19</v>
      </c>
      <c r="Q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R4152" s="3" t="inlineStr">
        <is>
          <t>https://casino.guru/vv-casino-review</t>
        </is>
      </c>
    </row>
    <row r="4153">
      <c r="A4153" t="n">
        <v>4152</v>
      </c>
      <c r="B4153" t="inlineStr">
        <is>
          <t>betpanda</t>
        </is>
      </c>
      <c r="C4153" t="n">
        <v>0.0453</v>
      </c>
      <c r="D4153" t="n">
        <v>0.0823</v>
      </c>
      <c r="E4153" t="n">
        <v>0</v>
      </c>
      <c r="F4153" t="inlineStr">
        <is>
          <t>No</t>
        </is>
      </c>
      <c r="G4153" s="3" t="inlineStr">
        <is>
          <t>JackpotAU Casino</t>
        </is>
      </c>
      <c r="I4153" t="inlineStr">
        <is>
          <t>Curacao</t>
        </is>
      </c>
      <c r="J4153" t="inlineStr">
        <is>
          <t>2024</t>
        </is>
      </c>
      <c r="K4153" t="n">
        <v>2</v>
      </c>
      <c r="L4153" s="5" t="inlineStr">
        <is>
          <t>No</t>
        </is>
      </c>
      <c r="O4153" t="n">
        <v>98</v>
      </c>
      <c r="Q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R4153" s="3" t="inlineStr">
        <is>
          <t>https://casino.guru/jackpotau-casino-review</t>
        </is>
      </c>
    </row>
    <row r="4154">
      <c r="A4154" t="n">
        <v>4153</v>
      </c>
      <c r="B4154" t="inlineStr">
        <is>
          <t>betpanda</t>
        </is>
      </c>
      <c r="C4154" t="n">
        <v>0.0453</v>
      </c>
      <c r="D4154" t="n">
        <v>0.0823</v>
      </c>
      <c r="E4154" t="n">
        <v>0</v>
      </c>
      <c r="F4154" t="inlineStr">
        <is>
          <t>No</t>
        </is>
      </c>
      <c r="G4154" s="3" t="inlineStr">
        <is>
          <t>WinrooAU Casino</t>
        </is>
      </c>
      <c r="I4154" t="inlineStr">
        <is>
          <t>Curacao</t>
        </is>
      </c>
      <c r="J4154" t="inlineStr">
        <is>
          <t>2025</t>
        </is>
      </c>
      <c r="K4154" t="n">
        <v>1.3</v>
      </c>
      <c r="L4154" s="5" t="inlineStr">
        <is>
          <t>No</t>
        </is>
      </c>
      <c r="O4154" t="n">
        <v>98</v>
      </c>
      <c r="Q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R4154" s="3" t="inlineStr">
        <is>
          <t>https://casino.guru/winrooau-casino-review</t>
        </is>
      </c>
    </row>
    <row r="4155">
      <c r="A4155" t="n">
        <v>4154</v>
      </c>
      <c r="B4155" t="inlineStr">
        <is>
          <t>betpanda</t>
        </is>
      </c>
      <c r="C4155" t="n">
        <v>0.0452</v>
      </c>
      <c r="D4155" t="n">
        <v>0.0822</v>
      </c>
      <c r="E4155" t="n">
        <v>0</v>
      </c>
      <c r="F4155" t="inlineStr">
        <is>
          <t>No</t>
        </is>
      </c>
      <c r="G4155" s="3" t="inlineStr">
        <is>
          <t>SolidLuck Casino</t>
        </is>
      </c>
      <c r="I4155" t="inlineStr">
        <is>
          <t>Curacao</t>
        </is>
      </c>
      <c r="J4155" t="inlineStr">
        <is>
          <t>2024</t>
        </is>
      </c>
      <c r="K4155" t="n">
        <v>4.5</v>
      </c>
      <c r="L4155" s="5" t="inlineStr">
        <is>
          <t>No</t>
        </is>
      </c>
      <c r="O4155" t="n">
        <v>85</v>
      </c>
      <c r="Q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R4155" s="3" t="inlineStr">
        <is>
          <t>https://casino.guru/solidluck-casino-review</t>
        </is>
      </c>
    </row>
    <row r="4156">
      <c r="A4156" t="n">
        <v>4155</v>
      </c>
      <c r="B4156" t="inlineStr">
        <is>
          <t>betpanda</t>
        </is>
      </c>
      <c r="C4156" t="n">
        <v>0.0452</v>
      </c>
      <c r="D4156" t="n">
        <v>0.0822</v>
      </c>
      <c r="E4156" t="n">
        <v>0</v>
      </c>
      <c r="F4156" t="inlineStr">
        <is>
          <t>No</t>
        </is>
      </c>
      <c r="G4156" s="3" t="inlineStr">
        <is>
          <t>Crystalbet777 Casino</t>
        </is>
      </c>
      <c r="I4156" t="inlineStr">
        <is>
          <t>Curacao</t>
        </is>
      </c>
      <c r="J4156" t="inlineStr">
        <is>
          <t>2025</t>
        </is>
      </c>
      <c r="K4156" t="n">
        <v>4.2</v>
      </c>
      <c r="L4156" s="5" t="inlineStr">
        <is>
          <t>No</t>
        </is>
      </c>
      <c r="O4156" t="n">
        <v>85</v>
      </c>
      <c r="Q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R4156" s="3" t="inlineStr">
        <is>
          <t>https://casino.guru/crystalbet777-casino-review</t>
        </is>
      </c>
    </row>
    <row r="4157">
      <c r="A4157" t="n">
        <v>4156</v>
      </c>
      <c r="B4157" t="inlineStr">
        <is>
          <t>betpanda</t>
        </is>
      </c>
      <c r="C4157" t="n">
        <v>0.0452</v>
      </c>
      <c r="D4157" t="n">
        <v>0.0822</v>
      </c>
      <c r="E4157" t="n">
        <v>0</v>
      </c>
      <c r="F4157" t="inlineStr">
        <is>
          <t>No</t>
        </is>
      </c>
      <c r="G4157" s="3" t="inlineStr">
        <is>
          <t>GemVault Casino</t>
        </is>
      </c>
      <c r="I4157" t="inlineStr">
        <is>
          <t>Curacao</t>
        </is>
      </c>
      <c r="J4157" t="inlineStr">
        <is>
          <t>2024</t>
        </is>
      </c>
      <c r="K4157" t="n">
        <v>4.2</v>
      </c>
      <c r="L4157" s="5" t="inlineStr">
        <is>
          <t>No</t>
        </is>
      </c>
      <c r="O4157" t="n">
        <v>85</v>
      </c>
      <c r="Q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R4157" s="3" t="inlineStr">
        <is>
          <t>https://casino.guru/gemvault-casino-review</t>
        </is>
      </c>
    </row>
    <row r="4158">
      <c r="A4158" t="n">
        <v>4157</v>
      </c>
      <c r="B4158" t="inlineStr">
        <is>
          <t>betpanda</t>
        </is>
      </c>
      <c r="C4158" t="n">
        <v>0.0452</v>
      </c>
      <c r="D4158" t="n">
        <v>0.0822</v>
      </c>
      <c r="E4158" t="n">
        <v>0</v>
      </c>
      <c r="F4158" t="inlineStr">
        <is>
          <t>No</t>
        </is>
      </c>
      <c r="G4158" s="3" t="inlineStr">
        <is>
          <t>Emu668 Casino</t>
        </is>
      </c>
      <c r="I4158" t="inlineStr">
        <is>
          <t>Curacao</t>
        </is>
      </c>
      <c r="J4158" t="inlineStr">
        <is>
          <t>2025</t>
        </is>
      </c>
      <c r="K4158" t="n">
        <v>4</v>
      </c>
      <c r="L4158" s="5" t="inlineStr">
        <is>
          <t>No</t>
        </is>
      </c>
      <c r="O4158" t="n">
        <v>85</v>
      </c>
      <c r="Q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R4158" s="3" t="inlineStr">
        <is>
          <t>https://casino.guru/emu668-casino-review</t>
        </is>
      </c>
    </row>
    <row r="4159">
      <c r="A4159" t="n">
        <v>4158</v>
      </c>
      <c r="B4159" t="inlineStr">
        <is>
          <t>betpanda</t>
        </is>
      </c>
      <c r="C4159" t="n">
        <v>0.0451</v>
      </c>
      <c r="D4159" t="n">
        <v>0.082</v>
      </c>
      <c r="E4159" t="n">
        <v>0</v>
      </c>
      <c r="F4159" t="inlineStr">
        <is>
          <t>No</t>
        </is>
      </c>
      <c r="G4159" s="3" t="inlineStr">
        <is>
          <t>Mummys Gold Casino</t>
        </is>
      </c>
      <c r="H4159" t="inlineStr">
        <is>
          <t>Baytree Interactive Ltd</t>
        </is>
      </c>
      <c r="I4159" t="inlineStr">
        <is>
          <t>Kahnawake</t>
        </is>
      </c>
      <c r="J4159" t="inlineStr">
        <is>
          <t>2001</t>
        </is>
      </c>
      <c r="K4159" t="n">
        <v>7.7</v>
      </c>
      <c r="L4159" s="5" t="inlineStr">
        <is>
          <t>No</t>
        </is>
      </c>
      <c r="O4159" t="n">
        <v>59</v>
      </c>
      <c r="P4159" s="3" t="inlineStr">
        <is>
          <t>https://www.mummysgold.com</t>
        </is>
      </c>
      <c r="Q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R4159" s="3" t="inlineStr">
        <is>
          <t>https://casino.guru/Mummys-gold-Casino-review</t>
        </is>
      </c>
    </row>
    <row r="4160">
      <c r="A4160" t="n">
        <v>4159</v>
      </c>
      <c r="B4160" t="inlineStr">
        <is>
          <t>betpanda</t>
        </is>
      </c>
      <c r="C4160" t="n">
        <v>0.0451</v>
      </c>
      <c r="D4160" t="n">
        <v>0.082</v>
      </c>
      <c r="E4160" t="n">
        <v>0</v>
      </c>
      <c r="F4160" t="inlineStr">
        <is>
          <t>No</t>
        </is>
      </c>
      <c r="G4160" s="3" t="inlineStr">
        <is>
          <t>Arsenal668 Casino</t>
        </is>
      </c>
      <c r="I4160" t="inlineStr">
        <is>
          <t>Curacao</t>
        </is>
      </c>
      <c r="J4160" t="inlineStr">
        <is>
          <t>2025</t>
        </is>
      </c>
      <c r="K4160" t="n">
        <v>4</v>
      </c>
      <c r="L4160" s="5" t="inlineStr">
        <is>
          <t>No</t>
        </is>
      </c>
      <c r="O4160" t="n">
        <v>59</v>
      </c>
      <c r="Q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R4160" s="3" t="inlineStr">
        <is>
          <t>https://casino.guru/arsenal668-casino-review</t>
        </is>
      </c>
    </row>
    <row r="4161">
      <c r="A4161" t="n">
        <v>4160</v>
      </c>
      <c r="B4161" t="inlineStr">
        <is>
          <t>thrill</t>
        </is>
      </c>
      <c r="C4161" t="n">
        <v>0.0449</v>
      </c>
      <c r="D4161" t="n">
        <v>0.08160000000000001</v>
      </c>
      <c r="E4161" t="n">
        <v>0</v>
      </c>
      <c r="F4161" t="inlineStr">
        <is>
          <t>No</t>
        </is>
      </c>
      <c r="G4161" s="3" t="inlineStr">
        <is>
          <t>Easybet.co.za Casino</t>
        </is>
      </c>
      <c r="H4161" t="inlineStr">
        <is>
          <t>Easybet Group (Pty) Ltd</t>
        </is>
      </c>
      <c r="J4161" t="inlineStr">
        <is>
          <t>2023</t>
        </is>
      </c>
      <c r="K4161" t="n">
        <v>8.699999999999999</v>
      </c>
      <c r="L4161" s="5" t="inlineStr">
        <is>
          <t>No</t>
        </is>
      </c>
      <c r="O4161" t="n">
        <v>14</v>
      </c>
      <c r="Q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R4161" s="3" t="inlineStr">
        <is>
          <t>https://casino.guru/easybet-co-za-casino-review</t>
        </is>
      </c>
    </row>
    <row r="4162">
      <c r="A4162" t="n">
        <v>4161</v>
      </c>
      <c r="B4162" t="inlineStr">
        <is>
          <t>thrill</t>
        </is>
      </c>
      <c r="C4162" t="n">
        <v>0.0449</v>
      </c>
      <c r="D4162" t="n">
        <v>0.08160000000000001</v>
      </c>
      <c r="E4162" t="n">
        <v>0</v>
      </c>
      <c r="F4162" t="inlineStr">
        <is>
          <t>No</t>
        </is>
      </c>
      <c r="G4162" s="3" t="inlineStr">
        <is>
          <t>SydSpin Casino</t>
        </is>
      </c>
      <c r="I4162" t="inlineStr">
        <is>
          <t>Curacao</t>
        </is>
      </c>
      <c r="J4162" t="inlineStr">
        <is>
          <t>2024</t>
        </is>
      </c>
      <c r="K4162" t="n">
        <v>2.9</v>
      </c>
      <c r="L4162" s="5" t="inlineStr">
        <is>
          <t>No</t>
        </is>
      </c>
      <c r="O4162" t="n">
        <v>67</v>
      </c>
      <c r="Q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R4162" s="3" t="inlineStr">
        <is>
          <t>https://casino.guru/sydspin-casino-review</t>
        </is>
      </c>
    </row>
    <row r="4163">
      <c r="A4163" t="n">
        <v>4162</v>
      </c>
      <c r="B4163" t="inlineStr">
        <is>
          <t>thrill</t>
        </is>
      </c>
      <c r="C4163" t="n">
        <v>0.0449</v>
      </c>
      <c r="D4163" t="n">
        <v>0.08160000000000001</v>
      </c>
      <c r="E4163" t="n">
        <v>0</v>
      </c>
      <c r="F4163" t="inlineStr">
        <is>
          <t>No</t>
        </is>
      </c>
      <c r="G4163" s="3" t="inlineStr">
        <is>
          <t>JelloSpin Casino</t>
        </is>
      </c>
      <c r="I4163" t="inlineStr">
        <is>
          <t>Curacao</t>
        </is>
      </c>
      <c r="J4163" t="inlineStr">
        <is>
          <t>2024</t>
        </is>
      </c>
      <c r="K4163" t="n">
        <v>2.4</v>
      </c>
      <c r="L4163" s="5" t="inlineStr">
        <is>
          <t>No</t>
        </is>
      </c>
      <c r="O4163" t="n">
        <v>67</v>
      </c>
      <c r="Q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R4163" s="3" t="inlineStr">
        <is>
          <t>https://casino.guru/jellospin-casino-review</t>
        </is>
      </c>
    </row>
    <row r="4164">
      <c r="A4164" t="n">
        <v>4163</v>
      </c>
      <c r="B4164" t="inlineStr">
        <is>
          <t>betpanda</t>
        </is>
      </c>
      <c r="C4164" t="n">
        <v>0.0448</v>
      </c>
      <c r="D4164" t="n">
        <v>0.0814</v>
      </c>
      <c r="E4164" t="n">
        <v>0</v>
      </c>
      <c r="F4164" t="inlineStr">
        <is>
          <t>No</t>
        </is>
      </c>
      <c r="G4164" s="3" t="inlineStr">
        <is>
          <t>K1.game Casino</t>
        </is>
      </c>
      <c r="H4164" t="inlineStr">
        <is>
          <t>3-102-938908 SRL</t>
        </is>
      </c>
      <c r="I4164" t="inlineStr">
        <is>
          <t>MGA</t>
        </is>
      </c>
      <c r="J4164" t="inlineStr">
        <is>
          <t>2024</t>
        </is>
      </c>
      <c r="K4164" t="n">
        <v>4.1</v>
      </c>
      <c r="L4164" s="4" t="inlineStr">
        <is>
          <t>Yes</t>
        </is>
      </c>
      <c r="O4164" t="n">
        <v>20</v>
      </c>
      <c r="Q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R4164" s="3" t="inlineStr">
        <is>
          <t>https://casino.guru/k1-game-casino-review</t>
        </is>
      </c>
    </row>
    <row r="4165">
      <c r="A4165" t="n">
        <v>4164</v>
      </c>
      <c r="B4165" t="inlineStr">
        <is>
          <t>thrill</t>
        </is>
      </c>
      <c r="C4165" t="n">
        <v>0.0448</v>
      </c>
      <c r="D4165" t="n">
        <v>0.0814</v>
      </c>
      <c r="E4165" t="n">
        <v>0</v>
      </c>
      <c r="F4165" t="inlineStr">
        <is>
          <t>No</t>
        </is>
      </c>
      <c r="G4165" s="3" t="inlineStr">
        <is>
          <t>WinStreak9 Casino</t>
        </is>
      </c>
      <c r="I4165" t="inlineStr">
        <is>
          <t>Curacao</t>
        </is>
      </c>
      <c r="J4165" t="inlineStr">
        <is>
          <t>2025</t>
        </is>
      </c>
      <c r="K4165" t="n">
        <v>2.2</v>
      </c>
      <c r="L4165" s="5" t="inlineStr">
        <is>
          <t>No</t>
        </is>
      </c>
      <c r="O4165" t="n">
        <v>54</v>
      </c>
      <c r="Q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R4165" s="3" t="inlineStr">
        <is>
          <t>https://casino.guru/winstreak9-casino-review</t>
        </is>
      </c>
    </row>
    <row r="4166">
      <c r="A4166" t="n">
        <v>4165</v>
      </c>
      <c r="B4166" t="inlineStr">
        <is>
          <t>betpanda</t>
        </is>
      </c>
      <c r="C4166" t="n">
        <v>0.0446</v>
      </c>
      <c r="D4166" t="n">
        <v>0.08110000000000001</v>
      </c>
      <c r="E4166" t="n">
        <v>0</v>
      </c>
      <c r="F4166" t="inlineStr">
        <is>
          <t>No</t>
        </is>
      </c>
      <c r="G4166" s="3" t="inlineStr">
        <is>
          <t>Sun Bingo Casino</t>
        </is>
      </c>
      <c r="I4166" t="inlineStr">
        <is>
          <t>UKGC</t>
        </is>
      </c>
      <c r="J4166" t="inlineStr">
        <is>
          <t>2006</t>
        </is>
      </c>
      <c r="K4166" t="n">
        <v>9.800000000000001</v>
      </c>
      <c r="L4166" s="5" t="inlineStr">
        <is>
          <t>No</t>
        </is>
      </c>
      <c r="O4166" t="n">
        <v>47</v>
      </c>
      <c r="P4166" s="3" t="inlineStr">
        <is>
          <t>https://www.sunbingo.co.uk</t>
        </is>
      </c>
      <c r="Q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R4166" s="3" t="inlineStr">
        <is>
          <t>https://casino.guru/sun-bingo-casino-review</t>
        </is>
      </c>
    </row>
    <row r="4167">
      <c r="A4167" t="n">
        <v>4166</v>
      </c>
      <c r="B4167" t="inlineStr">
        <is>
          <t>thrill</t>
        </is>
      </c>
      <c r="C4167" t="n">
        <v>0.0446</v>
      </c>
      <c r="D4167" t="n">
        <v>0.08110000000000001</v>
      </c>
      <c r="E4167" t="n">
        <v>0</v>
      </c>
      <c r="F4167" t="inlineStr">
        <is>
          <t>No</t>
        </is>
      </c>
      <c r="G4167" s="3" t="inlineStr">
        <is>
          <t>JackpotMate88 Casino</t>
        </is>
      </c>
      <c r="I4167" t="inlineStr">
        <is>
          <t>Curacao</t>
        </is>
      </c>
      <c r="J4167" t="inlineStr">
        <is>
          <t>2024</t>
        </is>
      </c>
      <c r="K4167" t="n">
        <v>2.6</v>
      </c>
      <c r="L4167" s="5" t="inlineStr">
        <is>
          <t>No</t>
        </is>
      </c>
      <c r="O4167" t="n">
        <v>41</v>
      </c>
      <c r="Q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R4167" s="3" t="inlineStr">
        <is>
          <t>https://casino.guru/jackpotmate88-casino-review</t>
        </is>
      </c>
    </row>
    <row r="4168">
      <c r="A4168" t="n">
        <v>4167</v>
      </c>
      <c r="B4168" t="inlineStr">
        <is>
          <t>thrill</t>
        </is>
      </c>
      <c r="C4168" t="n">
        <v>0.0444</v>
      </c>
      <c r="D4168" t="n">
        <v>0.0806</v>
      </c>
      <c r="E4168" t="n">
        <v>0</v>
      </c>
      <c r="F4168" t="inlineStr">
        <is>
          <t>No</t>
        </is>
      </c>
      <c r="G4168" s="3" t="inlineStr">
        <is>
          <t>Jackpocket Casino</t>
        </is>
      </c>
      <c r="H4168" t="inlineStr">
        <is>
          <t>Jackpocket Interactive Gaming LLC</t>
        </is>
      </c>
      <c r="J4168" t="inlineStr">
        <is>
          <t>2024</t>
        </is>
      </c>
      <c r="K4168" t="n">
        <v>7.9</v>
      </c>
      <c r="L4168" s="5" t="inlineStr">
        <is>
          <t>No</t>
        </is>
      </c>
      <c r="O4168" t="n">
        <v>28</v>
      </c>
      <c r="Q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R4168" s="3" t="inlineStr">
        <is>
          <t>https://casino.guru/jackpocket-casino-review</t>
        </is>
      </c>
    </row>
    <row r="4169">
      <c r="A4169" t="n">
        <v>4168</v>
      </c>
      <c r="B4169" t="inlineStr">
        <is>
          <t>betpanda</t>
        </is>
      </c>
      <c r="C4169" t="n">
        <v>0.0444</v>
      </c>
      <c r="D4169" t="n">
        <v>0.08069999999999999</v>
      </c>
      <c r="E4169" t="n">
        <v>0</v>
      </c>
      <c r="F4169" t="inlineStr">
        <is>
          <t>No</t>
        </is>
      </c>
      <c r="G4169" s="3" t="inlineStr">
        <is>
          <t>Opal AUD Casino</t>
        </is>
      </c>
      <c r="I4169" t="inlineStr">
        <is>
          <t>Curacao</t>
        </is>
      </c>
      <c r="J4169" t="inlineStr">
        <is>
          <t>2025</t>
        </is>
      </c>
      <c r="K4169" t="n">
        <v>2.6</v>
      </c>
      <c r="L4169" s="5" t="inlineStr">
        <is>
          <t>No</t>
        </is>
      </c>
      <c r="O4169" t="n">
        <v>101</v>
      </c>
      <c r="Q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R4169" s="3" t="inlineStr">
        <is>
          <t>https://casino.guru/opal-aud-casino-review</t>
        </is>
      </c>
    </row>
    <row r="4170">
      <c r="A4170" t="n">
        <v>4169</v>
      </c>
      <c r="B4170" t="inlineStr">
        <is>
          <t>betpanda</t>
        </is>
      </c>
      <c r="C4170" t="n">
        <v>0.0443</v>
      </c>
      <c r="D4170" t="n">
        <v>0.0805</v>
      </c>
      <c r="E4170" t="n">
        <v>0</v>
      </c>
      <c r="F4170" t="inlineStr">
        <is>
          <t>No</t>
        </is>
      </c>
      <c r="G4170" s="3" t="inlineStr">
        <is>
          <t>Belgravia Casino</t>
        </is>
      </c>
      <c r="H4170" t="inlineStr">
        <is>
          <t>Grace Media (Gibraltar) Ltd</t>
        </is>
      </c>
      <c r="I4170" t="inlineStr">
        <is>
          <t>UKGC</t>
        </is>
      </c>
      <c r="J4170" t="inlineStr">
        <is>
          <t>2021</t>
        </is>
      </c>
      <c r="K4170" t="n">
        <v>5.9</v>
      </c>
      <c r="L4170" s="5" t="inlineStr">
        <is>
          <t>No</t>
        </is>
      </c>
      <c r="O4170" t="n">
        <v>21</v>
      </c>
      <c r="Q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R4170" s="3" t="inlineStr">
        <is>
          <t>https://casino.guru/belgravia-casino-review</t>
        </is>
      </c>
    </row>
    <row r="4171">
      <c r="A4171" t="n">
        <v>4170</v>
      </c>
      <c r="B4171" t="inlineStr">
        <is>
          <t>betpanda</t>
        </is>
      </c>
      <c r="C4171" t="n">
        <v>0.0443</v>
      </c>
      <c r="D4171" t="n">
        <v>0.0805</v>
      </c>
      <c r="E4171" t="n">
        <v>0</v>
      </c>
      <c r="F4171" t="inlineStr">
        <is>
          <t>No</t>
        </is>
      </c>
      <c r="G4171" s="3" t="inlineStr">
        <is>
          <t>Rock Gold Casino</t>
        </is>
      </c>
      <c r="I4171" t="inlineStr">
        <is>
          <t>Curacao</t>
        </is>
      </c>
      <c r="J4171" t="inlineStr">
        <is>
          <t>2026</t>
        </is>
      </c>
      <c r="K4171" t="n">
        <v>4.2</v>
      </c>
      <c r="L4171" s="5" t="inlineStr">
        <is>
          <t>No</t>
        </is>
      </c>
      <c r="O4171" t="n">
        <v>88</v>
      </c>
      <c r="Q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R4171" s="3" t="inlineStr">
        <is>
          <t>https://casino.guru/rock-gold-casino-review</t>
        </is>
      </c>
    </row>
    <row r="4172">
      <c r="A4172" t="n">
        <v>4171</v>
      </c>
      <c r="B4172" t="inlineStr">
        <is>
          <t>thrill</t>
        </is>
      </c>
      <c r="C4172" t="n">
        <v>0.0443</v>
      </c>
      <c r="D4172" t="n">
        <v>0.0805</v>
      </c>
      <c r="E4172" t="n">
        <v>0</v>
      </c>
      <c r="F4172" t="inlineStr">
        <is>
          <t>No</t>
        </is>
      </c>
      <c r="G4172" s="3" t="inlineStr">
        <is>
          <t>Double9 Casino</t>
        </is>
      </c>
      <c r="I4172" t="inlineStr">
        <is>
          <t>Curacao</t>
        </is>
      </c>
      <c r="J4172" t="inlineStr">
        <is>
          <t>2024</t>
        </is>
      </c>
      <c r="K4172" t="n">
        <v>2.2</v>
      </c>
      <c r="L4172" s="5" t="inlineStr">
        <is>
          <t>No</t>
        </is>
      </c>
      <c r="O4172" t="n">
        <v>55</v>
      </c>
      <c r="Q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R4172" s="3" t="inlineStr">
        <is>
          <t>https://casino.guru/double9-casino-review</t>
        </is>
      </c>
    </row>
    <row r="4173">
      <c r="A4173" t="n">
        <v>4172</v>
      </c>
      <c r="B4173" t="inlineStr">
        <is>
          <t>thrill</t>
        </is>
      </c>
      <c r="C4173" t="n">
        <v>0.0442</v>
      </c>
      <c r="D4173" t="n">
        <v>0.0804</v>
      </c>
      <c r="E4173" t="n">
        <v>0</v>
      </c>
      <c r="F4173" t="inlineStr">
        <is>
          <t>No</t>
        </is>
      </c>
      <c r="G4173" s="3" t="inlineStr">
        <is>
          <t>Gey99AU Casino</t>
        </is>
      </c>
      <c r="J4173" t="inlineStr">
        <is>
          <t>2024</t>
        </is>
      </c>
      <c r="K4173" t="n">
        <v>5.2</v>
      </c>
      <c r="L4173" s="4" t="inlineStr">
        <is>
          <t>Yes</t>
        </is>
      </c>
      <c r="O4173" t="n">
        <v>82</v>
      </c>
      <c r="Q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R4173" s="3" t="inlineStr">
        <is>
          <t>https://casino.guru/gey99au-casino-review</t>
        </is>
      </c>
    </row>
    <row r="4174">
      <c r="A4174" t="n">
        <v>4173</v>
      </c>
      <c r="B4174" t="inlineStr">
        <is>
          <t>thrill</t>
        </is>
      </c>
      <c r="C4174" t="n">
        <v>0.044</v>
      </c>
      <c r="D4174" t="n">
        <v>0.08</v>
      </c>
      <c r="E4174" t="n">
        <v>0</v>
      </c>
      <c r="F4174" t="inlineStr">
        <is>
          <t>No</t>
        </is>
      </c>
      <c r="G4174" s="3" t="inlineStr">
        <is>
          <t>Spillehallen Casino</t>
        </is>
      </c>
      <c r="H4174" t="inlineStr">
        <is>
          <t>Spillehallen.dk ApS</t>
        </is>
      </c>
      <c r="J4174" t="inlineStr">
        <is>
          <t>2012</t>
        </is>
      </c>
      <c r="K4174" t="n">
        <v>9.800000000000001</v>
      </c>
      <c r="L4174" s="5" t="inlineStr">
        <is>
          <t>No</t>
        </is>
      </c>
      <c r="O4174" t="n">
        <v>15</v>
      </c>
      <c r="P4174" s="3" t="inlineStr">
        <is>
          <t>https://www.spillehallen.dk</t>
        </is>
      </c>
      <c r="Q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R4174" s="3" t="inlineStr">
        <is>
          <t>https://casino.guru/Spillehallen-Casino-review</t>
        </is>
      </c>
    </row>
    <row r="4175">
      <c r="A4175" t="n">
        <v>4174</v>
      </c>
      <c r="B4175" t="inlineStr">
        <is>
          <t>thrill</t>
        </is>
      </c>
      <c r="C4175" t="n">
        <v>0.044</v>
      </c>
      <c r="D4175" t="n">
        <v>0.08</v>
      </c>
      <c r="E4175" t="n">
        <v>0</v>
      </c>
      <c r="F4175" t="inlineStr">
        <is>
          <t>No</t>
        </is>
      </c>
      <c r="G4175" s="3" t="inlineStr">
        <is>
          <t>Maxa Casino</t>
        </is>
      </c>
      <c r="H4175" t="inlineStr">
        <is>
          <t>Loterie Maxa s.r.o.</t>
        </is>
      </c>
      <c r="J4175" t="inlineStr">
        <is>
          <t>1997</t>
        </is>
      </c>
      <c r="K4175" t="n">
        <v>8.1</v>
      </c>
      <c r="L4175" s="5" t="inlineStr">
        <is>
          <t>No</t>
        </is>
      </c>
      <c r="O4175" t="n">
        <v>15</v>
      </c>
      <c r="Q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R4175" s="3" t="inlineStr">
        <is>
          <t>https://casino.guru/maxa-casino-review</t>
        </is>
      </c>
    </row>
    <row r="4176">
      <c r="A4176" t="n">
        <v>4175</v>
      </c>
      <c r="B4176" t="inlineStr">
        <is>
          <t>thrill</t>
        </is>
      </c>
      <c r="C4176" t="n">
        <v>0.044</v>
      </c>
      <c r="D4176" t="n">
        <v>0.08</v>
      </c>
      <c r="E4176" t="n">
        <v>0</v>
      </c>
      <c r="F4176" t="inlineStr">
        <is>
          <t>No</t>
        </is>
      </c>
      <c r="G4176" s="3" t="inlineStr">
        <is>
          <t>Wink Slots Casino</t>
        </is>
      </c>
      <c r="I4176" t="inlineStr">
        <is>
          <t>UKGC</t>
        </is>
      </c>
      <c r="J4176" t="inlineStr">
        <is>
          <t>2016</t>
        </is>
      </c>
      <c r="K4176" t="n">
        <v>8</v>
      </c>
      <c r="L4176" s="5" t="inlineStr">
        <is>
          <t>No</t>
        </is>
      </c>
      <c r="O4176" t="n">
        <v>42</v>
      </c>
      <c r="P4176" s="3" t="inlineStr">
        <is>
          <t>https://www.winkslots.com</t>
        </is>
      </c>
      <c r="Q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R4176" s="3" t="inlineStr">
        <is>
          <t>https://casino.guru/Wink-Slots-Casino-review</t>
        </is>
      </c>
    </row>
    <row r="4177">
      <c r="A4177" t="n">
        <v>4176</v>
      </c>
      <c r="B4177" t="inlineStr">
        <is>
          <t>betpanda</t>
        </is>
      </c>
      <c r="C4177" t="n">
        <v>0.044</v>
      </c>
      <c r="D4177" t="n">
        <v>0.08</v>
      </c>
      <c r="E4177" t="n">
        <v>0</v>
      </c>
      <c r="F4177" t="inlineStr">
        <is>
          <t>No</t>
        </is>
      </c>
      <c r="G4177" s="3" t="inlineStr">
        <is>
          <t>PRIME96 Casino</t>
        </is>
      </c>
      <c r="I4177" t="inlineStr">
        <is>
          <t>Curacao</t>
        </is>
      </c>
      <c r="J4177" t="inlineStr">
        <is>
          <t>2025</t>
        </is>
      </c>
      <c r="K4177" t="n">
        <v>6.1</v>
      </c>
      <c r="L4177" s="4" t="inlineStr">
        <is>
          <t>Yes</t>
        </is>
      </c>
      <c r="O4177" t="n">
        <v>62</v>
      </c>
      <c r="Q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R4177" s="3" t="inlineStr">
        <is>
          <t>https://casino.guru/prime96-casino-review</t>
        </is>
      </c>
    </row>
    <row r="4178">
      <c r="A4178" t="n">
        <v>4177</v>
      </c>
      <c r="B4178" t="inlineStr">
        <is>
          <t>betpanda</t>
        </is>
      </c>
      <c r="C4178" t="n">
        <v>0.044</v>
      </c>
      <c r="D4178" t="n">
        <v>0.08</v>
      </c>
      <c r="E4178" t="n">
        <v>0</v>
      </c>
      <c r="F4178" t="inlineStr">
        <is>
          <t>No</t>
        </is>
      </c>
      <c r="G4178" s="3" t="inlineStr">
        <is>
          <t>Golden Empire Casino</t>
        </is>
      </c>
      <c r="J4178" t="inlineStr">
        <is>
          <t>2025</t>
        </is>
      </c>
      <c r="K4178" t="n">
        <v>5.4</v>
      </c>
      <c r="L4178" s="5" t="inlineStr">
        <is>
          <t>No</t>
        </is>
      </c>
      <c r="O4178" t="n">
        <v>89</v>
      </c>
      <c r="Q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R4178" s="3" t="inlineStr">
        <is>
          <t>https://casino.guru/golden-empire-casino-review</t>
        </is>
      </c>
    </row>
    <row r="4179">
      <c r="A4179" t="n">
        <v>4178</v>
      </c>
      <c r="B4179" t="inlineStr">
        <is>
          <t>thrill</t>
        </is>
      </c>
      <c r="C4179" t="n">
        <v>0.044</v>
      </c>
      <c r="D4179" t="n">
        <v>0.08</v>
      </c>
      <c r="E4179" t="n">
        <v>0</v>
      </c>
      <c r="F4179" t="inlineStr">
        <is>
          <t>No</t>
        </is>
      </c>
      <c r="G4179" s="3" t="inlineStr">
        <is>
          <t>Bagan7 Casino</t>
        </is>
      </c>
      <c r="I4179" t="inlineStr">
        <is>
          <t>Curacao</t>
        </is>
      </c>
      <c r="J4179" t="inlineStr">
        <is>
          <t>2023</t>
        </is>
      </c>
      <c r="K4179" t="n">
        <v>4.9</v>
      </c>
      <c r="L4179" s="5" t="inlineStr">
        <is>
          <t>No</t>
        </is>
      </c>
      <c r="O4179" t="n">
        <v>15</v>
      </c>
      <c r="Q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R4179" s="3" t="inlineStr">
        <is>
          <t>https://casino.guru/bagan7-casino-review</t>
        </is>
      </c>
    </row>
    <row r="4180">
      <c r="A4180" t="n">
        <v>4179</v>
      </c>
      <c r="B4180" t="inlineStr">
        <is>
          <t>thrill</t>
        </is>
      </c>
      <c r="C4180" t="n">
        <v>0.044</v>
      </c>
      <c r="D4180" t="n">
        <v>0.08</v>
      </c>
      <c r="E4180" t="n">
        <v>0</v>
      </c>
      <c r="F4180" t="inlineStr">
        <is>
          <t>No</t>
        </is>
      </c>
      <c r="G4180" s="3" t="inlineStr">
        <is>
          <t>711AU Casino</t>
        </is>
      </c>
      <c r="I4180" t="inlineStr">
        <is>
          <t>Curacao</t>
        </is>
      </c>
      <c r="J4180" t="inlineStr">
        <is>
          <t>2025</t>
        </is>
      </c>
      <c r="K4180" t="n">
        <v>4.2</v>
      </c>
      <c r="L4180" s="5" t="inlineStr">
        <is>
          <t>No</t>
        </is>
      </c>
      <c r="O4180" t="n">
        <v>96</v>
      </c>
      <c r="Q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R4180" s="3" t="inlineStr">
        <is>
          <t>https://casino.guru/711au-casino-review</t>
        </is>
      </c>
    </row>
    <row r="4181">
      <c r="A4181" t="n">
        <v>4180</v>
      </c>
      <c r="B4181" t="inlineStr">
        <is>
          <t>betpanda</t>
        </is>
      </c>
      <c r="C4181" t="n">
        <v>0.044</v>
      </c>
      <c r="D4181" t="n">
        <v>0.08</v>
      </c>
      <c r="E4181" t="n">
        <v>0</v>
      </c>
      <c r="F4181" t="inlineStr">
        <is>
          <t>No</t>
        </is>
      </c>
      <c r="G4181" s="3" t="inlineStr">
        <is>
          <t>Hard Rock Bet Casino</t>
        </is>
      </c>
      <c r="I4181" t="inlineStr">
        <is>
          <t>Curacao</t>
        </is>
      </c>
      <c r="J4181" t="inlineStr">
        <is>
          <t>2025</t>
        </is>
      </c>
      <c r="K4181" t="n">
        <v>4.2</v>
      </c>
      <c r="L4181" s="5" t="inlineStr">
        <is>
          <t>No</t>
        </is>
      </c>
      <c r="O4181" t="n">
        <v>89</v>
      </c>
      <c r="Q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R4181" s="3" t="inlineStr">
        <is>
          <t>https://casino.guru/hard-rock-bet-casino-review</t>
        </is>
      </c>
    </row>
    <row r="4182">
      <c r="A4182" t="n">
        <v>4181</v>
      </c>
      <c r="B4182" t="inlineStr">
        <is>
          <t>thrill</t>
        </is>
      </c>
      <c r="C4182" t="n">
        <v>0.044</v>
      </c>
      <c r="D4182" t="n">
        <v>0.08</v>
      </c>
      <c r="E4182" t="n">
        <v>0</v>
      </c>
      <c r="F4182" t="inlineStr">
        <is>
          <t>No</t>
        </is>
      </c>
      <c r="G4182" s="3" t="inlineStr">
        <is>
          <t>W78.com Casino</t>
        </is>
      </c>
      <c r="I4182" t="inlineStr">
        <is>
          <t>Curacao</t>
        </is>
      </c>
      <c r="J4182" t="inlineStr">
        <is>
          <t>2025</t>
        </is>
      </c>
      <c r="K4182" t="n">
        <v>4.2</v>
      </c>
      <c r="L4182" s="5" t="inlineStr">
        <is>
          <t>No</t>
        </is>
      </c>
      <c r="O4182" t="n">
        <v>15</v>
      </c>
      <c r="Q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R4182" s="3" t="inlineStr">
        <is>
          <t>https://casino.guru/w78-com-casino-review</t>
        </is>
      </c>
    </row>
    <row r="4183">
      <c r="A4183" t="n">
        <v>4182</v>
      </c>
      <c r="B4183" t="inlineStr">
        <is>
          <t>betpanda</t>
        </is>
      </c>
      <c r="C4183" t="n">
        <v>0.0438</v>
      </c>
      <c r="D4183" t="n">
        <v>0.0796</v>
      </c>
      <c r="E4183" t="n">
        <v>0</v>
      </c>
      <c r="F4183" t="inlineStr">
        <is>
          <t>No</t>
        </is>
      </c>
      <c r="G4183" s="3" t="inlineStr">
        <is>
          <t>Fabulous Bingo Casino</t>
        </is>
      </c>
      <c r="H4183" t="inlineStr">
        <is>
          <t>VF2011 Limited</t>
        </is>
      </c>
      <c r="I4183" t="inlineStr">
        <is>
          <t>UKGC</t>
        </is>
      </c>
      <c r="J4183" t="inlineStr">
        <is>
          <t>2011</t>
        </is>
      </c>
      <c r="K4183" t="n">
        <v>9.6</v>
      </c>
      <c r="L4183" s="5" t="inlineStr">
        <is>
          <t>No</t>
        </is>
      </c>
      <c r="O4183" t="n">
        <v>49</v>
      </c>
      <c r="P4183" s="3" t="inlineStr">
        <is>
          <t>https://www.fabulousbingo.co.uk</t>
        </is>
      </c>
      <c r="Q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R4183" s="3" t="inlineStr">
        <is>
          <t>https://casino.guru/Fabulous-Bingo-Casino-review</t>
        </is>
      </c>
    </row>
    <row r="4184">
      <c r="A4184" t="n">
        <v>4183</v>
      </c>
      <c r="B4184" t="inlineStr">
        <is>
          <t>betpanda</t>
        </is>
      </c>
      <c r="C4184" t="n">
        <v>0.0438</v>
      </c>
      <c r="D4184" t="n">
        <v>0.0795</v>
      </c>
      <c r="E4184" t="n">
        <v>0</v>
      </c>
      <c r="F4184" t="inlineStr">
        <is>
          <t>No</t>
        </is>
      </c>
      <c r="G4184" s="3" t="inlineStr">
        <is>
          <t>BetPawa Casino</t>
        </is>
      </c>
      <c r="H4184" t="inlineStr">
        <is>
          <t>Chop Gaming Limited</t>
        </is>
      </c>
      <c r="J4184" t="inlineStr">
        <is>
          <t>2013</t>
        </is>
      </c>
      <c r="K4184" t="n">
        <v>8.9</v>
      </c>
      <c r="L4184" s="5" t="inlineStr">
        <is>
          <t>No</t>
        </is>
      </c>
      <c r="O4184" t="n">
        <v>22</v>
      </c>
      <c r="Q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R4184" s="3" t="inlineStr">
        <is>
          <t>https://casino.guru/betpawa-casino-review</t>
        </is>
      </c>
    </row>
    <row r="4185">
      <c r="A4185" t="n">
        <v>4184</v>
      </c>
      <c r="B4185" t="inlineStr">
        <is>
          <t>betpanda</t>
        </is>
      </c>
      <c r="C4185" t="n">
        <v>0.0438</v>
      </c>
      <c r="D4185" t="n">
        <v>0.07969999999999999</v>
      </c>
      <c r="E4185" t="n">
        <v>0</v>
      </c>
      <c r="F4185" t="inlineStr">
        <is>
          <t>No</t>
        </is>
      </c>
      <c r="G4185" s="3" t="inlineStr">
        <is>
          <t>Winshift77 Casino</t>
        </is>
      </c>
      <c r="I4185" t="inlineStr">
        <is>
          <t>Curacao</t>
        </is>
      </c>
      <c r="J4185" t="inlineStr">
        <is>
          <t>2024</t>
        </is>
      </c>
      <c r="K4185" t="n">
        <v>4.8</v>
      </c>
      <c r="L4185" s="5" t="inlineStr">
        <is>
          <t>No</t>
        </is>
      </c>
      <c r="O4185" t="n">
        <v>76</v>
      </c>
      <c r="Q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R4185" s="3" t="inlineStr">
        <is>
          <t>https://casino.guru/winshift77-casino-review</t>
        </is>
      </c>
    </row>
    <row r="4186">
      <c r="A4186" t="n">
        <v>4185</v>
      </c>
      <c r="B4186" t="inlineStr">
        <is>
          <t>thrill</t>
        </is>
      </c>
      <c r="C4186" t="n">
        <v>0.0438</v>
      </c>
      <c r="D4186" t="n">
        <v>0.0795</v>
      </c>
      <c r="E4186" t="n">
        <v>0</v>
      </c>
      <c r="F4186" t="inlineStr">
        <is>
          <t>No</t>
        </is>
      </c>
      <c r="G4186" s="3" t="inlineStr">
        <is>
          <t>KaboomWin Casino</t>
        </is>
      </c>
      <c r="I4186" t="inlineStr">
        <is>
          <t>Curacao</t>
        </is>
      </c>
      <c r="J4186" t="inlineStr">
        <is>
          <t>2024</t>
        </is>
      </c>
      <c r="K4186" t="n">
        <v>3.2</v>
      </c>
      <c r="L4186" s="5" t="inlineStr">
        <is>
          <t>No</t>
        </is>
      </c>
      <c r="O4186" t="n">
        <v>56</v>
      </c>
      <c r="Q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R4186" s="3" t="inlineStr">
        <is>
          <t>https://casino.guru/kaboomwin-casino-review</t>
        </is>
      </c>
    </row>
    <row r="4187">
      <c r="A4187" t="n">
        <v>4186</v>
      </c>
      <c r="B4187" t="inlineStr">
        <is>
          <t>thrill</t>
        </is>
      </c>
      <c r="C4187" t="n">
        <v>0.0437</v>
      </c>
      <c r="D4187" t="n">
        <v>0.0794</v>
      </c>
      <c r="E4187" t="n">
        <v>0</v>
      </c>
      <c r="F4187" t="inlineStr">
        <is>
          <t>No</t>
        </is>
      </c>
      <c r="G4187" s="3" t="inlineStr">
        <is>
          <t>KangaAU Casino</t>
        </is>
      </c>
      <c r="J4187" t="inlineStr">
        <is>
          <t>2025</t>
        </is>
      </c>
      <c r="K4187" t="n">
        <v>5.4</v>
      </c>
      <c r="L4187" s="5" t="inlineStr">
        <is>
          <t>No</t>
        </is>
      </c>
      <c r="O4187" t="n">
        <v>97</v>
      </c>
      <c r="Q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R4187" s="3" t="inlineStr">
        <is>
          <t>https://casino.guru/kangaau-casino-review</t>
        </is>
      </c>
    </row>
    <row r="4188">
      <c r="A4188" t="n">
        <v>4187</v>
      </c>
      <c r="B4188" t="inlineStr">
        <is>
          <t>betpanda</t>
        </is>
      </c>
      <c r="C4188" t="n">
        <v>0.0437</v>
      </c>
      <c r="D4188" t="n">
        <v>0.0794</v>
      </c>
      <c r="E4188" t="n">
        <v>0</v>
      </c>
      <c r="F4188" t="inlineStr">
        <is>
          <t>No</t>
        </is>
      </c>
      <c r="G4188" s="3" t="inlineStr">
        <is>
          <t>Deep668 Casino</t>
        </is>
      </c>
      <c r="I4188" t="inlineStr">
        <is>
          <t>Curacao</t>
        </is>
      </c>
      <c r="J4188" t="inlineStr">
        <is>
          <t>2025</t>
        </is>
      </c>
      <c r="K4188" t="n">
        <v>4</v>
      </c>
      <c r="L4188" s="5" t="inlineStr">
        <is>
          <t>No</t>
        </is>
      </c>
      <c r="O4188" t="n">
        <v>63</v>
      </c>
      <c r="Q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R4188" s="3" t="inlineStr">
        <is>
          <t>https://casino.guru/deep668-casino-review</t>
        </is>
      </c>
    </row>
    <row r="4189">
      <c r="A4189" t="n">
        <v>4188</v>
      </c>
      <c r="B4189" t="inlineStr">
        <is>
          <t>betpanda</t>
        </is>
      </c>
      <c r="C4189" t="n">
        <v>0.0434</v>
      </c>
      <c r="D4189" t="n">
        <v>0.0789</v>
      </c>
      <c r="E4189" t="n">
        <v>0</v>
      </c>
      <c r="F4189" t="inlineStr">
        <is>
          <t>No</t>
        </is>
      </c>
      <c r="G4189" s="3" t="inlineStr">
        <is>
          <t>DelRio Online Casino</t>
        </is>
      </c>
      <c r="H4189" t="inlineStr">
        <is>
          <t>Emprendimientos Crown S.A.</t>
        </is>
      </c>
      <c r="J4189" t="inlineStr">
        <is>
          <t>2023</t>
        </is>
      </c>
      <c r="K4189" t="n">
        <v>8.699999999999999</v>
      </c>
      <c r="L4189" s="5" t="inlineStr">
        <is>
          <t>No</t>
        </is>
      </c>
      <c r="O4189" t="n">
        <v>9</v>
      </c>
      <c r="Q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R4189" s="3" t="inlineStr">
        <is>
          <t>https://casino.guru/delrio-online-casino-review</t>
        </is>
      </c>
    </row>
    <row r="4190">
      <c r="A4190" t="n">
        <v>4189</v>
      </c>
      <c r="B4190" t="inlineStr">
        <is>
          <t>thrill</t>
        </is>
      </c>
      <c r="C4190" t="n">
        <v>0.0434</v>
      </c>
      <c r="D4190" t="n">
        <v>0.0789</v>
      </c>
      <c r="E4190" t="n">
        <v>0</v>
      </c>
      <c r="F4190" t="inlineStr">
        <is>
          <t>No</t>
        </is>
      </c>
      <c r="G4190" s="3" t="inlineStr">
        <is>
          <t>OnyxAUD Casino</t>
        </is>
      </c>
      <c r="I4190" t="inlineStr">
        <is>
          <t>Curacao</t>
        </is>
      </c>
      <c r="J4190" t="inlineStr">
        <is>
          <t>2024</t>
        </is>
      </c>
      <c r="K4190" t="n">
        <v>2.6</v>
      </c>
      <c r="L4190" s="5" t="inlineStr">
        <is>
          <t>No</t>
        </is>
      </c>
      <c r="O4190" t="n">
        <v>84</v>
      </c>
      <c r="Q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R4190" s="3" t="inlineStr">
        <is>
          <t>https://casino.guru/onyxaud-casino-review</t>
        </is>
      </c>
    </row>
    <row r="4191">
      <c r="A4191" t="n">
        <v>4190</v>
      </c>
      <c r="B4191" t="inlineStr">
        <is>
          <t>thrill</t>
        </is>
      </c>
      <c r="C4191" t="n">
        <v>0.0433</v>
      </c>
      <c r="D4191" t="n">
        <v>0.07870000000000001</v>
      </c>
      <c r="E4191" t="n">
        <v>0</v>
      </c>
      <c r="F4191" t="inlineStr">
        <is>
          <t>No</t>
        </is>
      </c>
      <c r="G4191" s="3" t="inlineStr">
        <is>
          <t>Spin420 Casino</t>
        </is>
      </c>
      <c r="I4191" t="inlineStr">
        <is>
          <t>Curacao</t>
        </is>
      </c>
      <c r="J4191" t="inlineStr">
        <is>
          <t>2024</t>
        </is>
      </c>
      <c r="K4191" t="n">
        <v>3</v>
      </c>
      <c r="L4191" s="5" t="inlineStr">
        <is>
          <t>No</t>
        </is>
      </c>
      <c r="O4191" t="n">
        <v>57</v>
      </c>
      <c r="Q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R4191" s="3" t="inlineStr">
        <is>
          <t>https://casino.guru/spin420-casino-review</t>
        </is>
      </c>
    </row>
    <row r="4192">
      <c r="A4192" t="n">
        <v>4191</v>
      </c>
      <c r="B4192" t="inlineStr">
        <is>
          <t>thrill</t>
        </is>
      </c>
      <c r="C4192" t="n">
        <v>0.0433</v>
      </c>
      <c r="D4192" t="n">
        <v>0.07870000000000001</v>
      </c>
      <c r="E4192" t="n">
        <v>0</v>
      </c>
      <c r="F4192" t="inlineStr">
        <is>
          <t>No</t>
        </is>
      </c>
      <c r="G4192" s="3" t="inlineStr">
        <is>
          <t>SimsSpin Casino</t>
        </is>
      </c>
      <c r="I4192" t="inlineStr">
        <is>
          <t>Curacao</t>
        </is>
      </c>
      <c r="J4192" t="inlineStr">
        <is>
          <t>2024</t>
        </is>
      </c>
      <c r="K4192" t="n">
        <v>2.6</v>
      </c>
      <c r="L4192" s="5" t="inlineStr">
        <is>
          <t>No</t>
        </is>
      </c>
      <c r="O4192" t="n">
        <v>57</v>
      </c>
      <c r="Q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R4192" s="3" t="inlineStr">
        <is>
          <t>https://casino.guru/simsspin-casino-review</t>
        </is>
      </c>
    </row>
    <row r="4193">
      <c r="A4193" t="n">
        <v>4192</v>
      </c>
      <c r="B4193" t="inlineStr">
        <is>
          <t>betpanda</t>
        </is>
      </c>
      <c r="C4193" t="n">
        <v>0.0432</v>
      </c>
      <c r="D4193" t="n">
        <v>0.0786</v>
      </c>
      <c r="E4193" t="n">
        <v>0</v>
      </c>
      <c r="F4193" t="inlineStr">
        <is>
          <t>No</t>
        </is>
      </c>
      <c r="G4193" s="3" t="inlineStr">
        <is>
          <t>Kangaroo88 Casino</t>
        </is>
      </c>
      <c r="I4193" t="inlineStr">
        <is>
          <t>Curacao</t>
        </is>
      </c>
      <c r="J4193" t="inlineStr">
        <is>
          <t>2023</t>
        </is>
      </c>
      <c r="K4193" t="n">
        <v>3.7</v>
      </c>
      <c r="L4193" s="5" t="inlineStr">
        <is>
          <t>No</t>
        </is>
      </c>
      <c r="O4193" t="n">
        <v>78</v>
      </c>
      <c r="Q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R4193" s="3" t="inlineStr">
        <is>
          <t>https://casino.guru/kangaroo88-casino-review</t>
        </is>
      </c>
    </row>
    <row r="4194">
      <c r="A4194" t="n">
        <v>4193</v>
      </c>
      <c r="B4194" t="inlineStr">
        <is>
          <t>betpanda</t>
        </is>
      </c>
      <c r="C4194" t="n">
        <v>0.0432</v>
      </c>
      <c r="D4194" t="n">
        <v>0.0786</v>
      </c>
      <c r="E4194" t="n">
        <v>0</v>
      </c>
      <c r="F4194" t="inlineStr">
        <is>
          <t>No</t>
        </is>
      </c>
      <c r="G4194" s="3" t="inlineStr">
        <is>
          <t>Wombat88 Casino</t>
        </is>
      </c>
      <c r="I4194" t="inlineStr">
        <is>
          <t>Curacao</t>
        </is>
      </c>
      <c r="J4194" t="inlineStr">
        <is>
          <t>2024</t>
        </is>
      </c>
      <c r="K4194" t="n">
        <v>3.4</v>
      </c>
      <c r="L4194" s="5" t="inlineStr">
        <is>
          <t>No</t>
        </is>
      </c>
      <c r="O4194" t="n">
        <v>78</v>
      </c>
      <c r="Q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R4194" s="3" t="inlineStr">
        <is>
          <t>https://casino.guru/wombat88-casino-review</t>
        </is>
      </c>
    </row>
    <row r="4195">
      <c r="A4195" t="n">
        <v>4194</v>
      </c>
      <c r="B4195" t="inlineStr">
        <is>
          <t>betpanda</t>
        </is>
      </c>
      <c r="C4195" t="n">
        <v>0.0432</v>
      </c>
      <c r="D4195" t="n">
        <v>0.0786</v>
      </c>
      <c r="E4195" t="n">
        <v>0</v>
      </c>
      <c r="F4195" t="inlineStr">
        <is>
          <t>No</t>
        </is>
      </c>
      <c r="G4195" s="3" t="inlineStr">
        <is>
          <t>Penguin88 Casino</t>
        </is>
      </c>
      <c r="I4195" t="inlineStr">
        <is>
          <t>Curacao</t>
        </is>
      </c>
      <c r="J4195" t="inlineStr">
        <is>
          <t>2024</t>
        </is>
      </c>
      <c r="K4195" t="n">
        <v>3.2</v>
      </c>
      <c r="L4195" s="5" t="inlineStr">
        <is>
          <t>No</t>
        </is>
      </c>
      <c r="O4195" t="n">
        <v>78</v>
      </c>
      <c r="Q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R4195" s="3" t="inlineStr">
        <is>
          <t>https://casino.guru/penguin88-casino-review</t>
        </is>
      </c>
    </row>
    <row r="4196">
      <c r="A4196" t="n">
        <v>4195</v>
      </c>
      <c r="B4196" t="inlineStr">
        <is>
          <t>betpanda</t>
        </is>
      </c>
      <c r="C4196" t="n">
        <v>0.0432</v>
      </c>
      <c r="D4196" t="n">
        <v>0.0786</v>
      </c>
      <c r="E4196" t="n">
        <v>0</v>
      </c>
      <c r="F4196" t="inlineStr">
        <is>
          <t>No</t>
        </is>
      </c>
      <c r="G4196" s="3" t="inlineStr">
        <is>
          <t>Lion88 Casino</t>
        </is>
      </c>
      <c r="I4196" t="inlineStr">
        <is>
          <t>Curacao</t>
        </is>
      </c>
      <c r="J4196" t="inlineStr">
        <is>
          <t>2024</t>
        </is>
      </c>
      <c r="K4196" t="n">
        <v>3</v>
      </c>
      <c r="L4196" s="5" t="inlineStr">
        <is>
          <t>No</t>
        </is>
      </c>
      <c r="O4196" t="n">
        <v>78</v>
      </c>
      <c r="Q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R4196" s="3" t="inlineStr">
        <is>
          <t>https://casino.guru/lion88-casino-review</t>
        </is>
      </c>
    </row>
    <row r="4197">
      <c r="A4197" t="n">
        <v>4196</v>
      </c>
      <c r="B4197" t="inlineStr">
        <is>
          <t>thrill</t>
        </is>
      </c>
      <c r="C4197" t="n">
        <v>0.043</v>
      </c>
      <c r="D4197" t="n">
        <v>0.0781</v>
      </c>
      <c r="E4197" t="n">
        <v>0</v>
      </c>
      <c r="F4197" t="inlineStr">
        <is>
          <t>No</t>
        </is>
      </c>
      <c r="G4197" s="3" t="inlineStr">
        <is>
          <t>eBet Casino</t>
        </is>
      </c>
      <c r="H4197" t="inlineStr">
        <is>
          <t>EBET PTY LTD</t>
        </is>
      </c>
      <c r="J4197" t="inlineStr">
        <is>
          <t>2022</t>
        </is>
      </c>
      <c r="K4197" t="n">
        <v>3.5</v>
      </c>
      <c r="L4197" s="5" t="inlineStr">
        <is>
          <t>No</t>
        </is>
      </c>
      <c r="O4197" t="n">
        <v>30</v>
      </c>
      <c r="Q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R4197" s="3" t="inlineStr">
        <is>
          <t>https://casino.guru/ebet-casino-review</t>
        </is>
      </c>
    </row>
    <row r="4198">
      <c r="A4198" t="n">
        <v>4197</v>
      </c>
      <c r="B4198" t="inlineStr">
        <is>
          <t>betpanda</t>
        </is>
      </c>
      <c r="C4198" t="n">
        <v>0.043</v>
      </c>
      <c r="D4198" t="n">
        <v>0.0781</v>
      </c>
      <c r="E4198" t="n">
        <v>0</v>
      </c>
      <c r="F4198" t="inlineStr">
        <is>
          <t>No</t>
        </is>
      </c>
      <c r="G4198" s="3" t="inlineStr">
        <is>
          <t>Rich Papa Casino</t>
        </is>
      </c>
      <c r="I4198" t="inlineStr">
        <is>
          <t>Curacao</t>
        </is>
      </c>
      <c r="J4198" t="inlineStr">
        <is>
          <t>2024</t>
        </is>
      </c>
      <c r="K4198" t="n">
        <v>3.2</v>
      </c>
      <c r="L4198" s="4" t="inlineStr">
        <is>
          <t>Yes</t>
        </is>
      </c>
      <c r="O4198" t="n">
        <v>65</v>
      </c>
      <c r="Q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R4198" s="3" t="inlineStr">
        <is>
          <t>https://casino.guru/rich-papa-casino-review</t>
        </is>
      </c>
    </row>
    <row r="4199">
      <c r="A4199" t="n">
        <v>4198</v>
      </c>
      <c r="B4199" t="inlineStr">
        <is>
          <t>betpanda</t>
        </is>
      </c>
      <c r="C4199" t="n">
        <v>0.0429</v>
      </c>
      <c r="D4199" t="n">
        <v>0.0779</v>
      </c>
      <c r="E4199" t="n">
        <v>0</v>
      </c>
      <c r="F4199" t="inlineStr">
        <is>
          <t>No</t>
        </is>
      </c>
      <c r="G4199" s="3" t="inlineStr">
        <is>
          <t>LottoStar Casino</t>
        </is>
      </c>
      <c r="H4199" t="inlineStr">
        <is>
          <t>LottoStar (Pty) Ltd</t>
        </is>
      </c>
      <c r="J4199" t="inlineStr">
        <is>
          <t>2018</t>
        </is>
      </c>
      <c r="K4199" t="n">
        <v>6.5</v>
      </c>
      <c r="L4199" s="5" t="inlineStr">
        <is>
          <t>No</t>
        </is>
      </c>
      <c r="O4199" t="n">
        <v>10</v>
      </c>
      <c r="Q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R4199" s="3" t="inlineStr">
        <is>
          <t>https://casino.guru/lottostar-casino-review</t>
        </is>
      </c>
    </row>
    <row r="4200">
      <c r="A4200" t="n">
        <v>4199</v>
      </c>
      <c r="B4200" t="inlineStr">
        <is>
          <t>betpanda</t>
        </is>
      </c>
      <c r="C4200" t="n">
        <v>0.0429</v>
      </c>
      <c r="D4200" t="n">
        <v>0.0779</v>
      </c>
      <c r="E4200" t="n">
        <v>0</v>
      </c>
      <c r="F4200" t="inlineStr">
        <is>
          <t>No</t>
        </is>
      </c>
      <c r="G4200" s="3" t="inlineStr">
        <is>
          <t>Peaky Blinder Casino</t>
        </is>
      </c>
      <c r="I4200" t="inlineStr">
        <is>
          <t>Curacao</t>
        </is>
      </c>
      <c r="J4200" t="inlineStr">
        <is>
          <t>2024</t>
        </is>
      </c>
      <c r="K4200" t="n">
        <v>4.5</v>
      </c>
      <c r="L4200" s="5" t="inlineStr">
        <is>
          <t>No</t>
        </is>
      </c>
      <c r="O4200" t="n">
        <v>93</v>
      </c>
      <c r="Q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R4200" s="3" t="inlineStr">
        <is>
          <t>https://casino.guru/peaky-blinder-casino-review</t>
        </is>
      </c>
    </row>
    <row r="4201">
      <c r="A4201" t="n">
        <v>4200</v>
      </c>
      <c r="B4201" t="inlineStr">
        <is>
          <t>thrill</t>
        </is>
      </c>
      <c r="C4201" t="n">
        <v>0.0428</v>
      </c>
      <c r="D4201" t="n">
        <v>0.07779999999999999</v>
      </c>
      <c r="E4201" t="n">
        <v>0</v>
      </c>
      <c r="F4201" t="inlineStr">
        <is>
          <t>No</t>
        </is>
      </c>
      <c r="G4201" s="3" t="inlineStr">
        <is>
          <t>TLCWIN Casino</t>
        </is>
      </c>
      <c r="I4201" t="inlineStr">
        <is>
          <t>Curacao</t>
        </is>
      </c>
      <c r="J4201" t="inlineStr">
        <is>
          <t>2025</t>
        </is>
      </c>
      <c r="K4201" t="n">
        <v>2.2</v>
      </c>
      <c r="L4201" s="5" t="inlineStr">
        <is>
          <t>No</t>
        </is>
      </c>
      <c r="O4201" t="n">
        <v>58</v>
      </c>
      <c r="Q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R4201" s="3" t="inlineStr">
        <is>
          <t>https://casino.guru/tlcwin-casino-review</t>
        </is>
      </c>
    </row>
    <row r="4202">
      <c r="A4202" t="n">
        <v>4201</v>
      </c>
      <c r="B4202" t="inlineStr">
        <is>
          <t>thrill</t>
        </is>
      </c>
      <c r="C4202" t="n">
        <v>0.0428</v>
      </c>
      <c r="D4202" t="n">
        <v>0.07779999999999999</v>
      </c>
      <c r="E4202" t="n">
        <v>0</v>
      </c>
      <c r="F4202" t="inlineStr">
        <is>
          <t>No</t>
        </is>
      </c>
      <c r="G4202" s="3" t="inlineStr">
        <is>
          <t>AUSClub Casino</t>
        </is>
      </c>
      <c r="I4202" t="inlineStr">
        <is>
          <t>Curacao</t>
        </is>
      </c>
      <c r="J4202" t="inlineStr">
        <is>
          <t>2024</t>
        </is>
      </c>
      <c r="K4202" t="n">
        <v>2</v>
      </c>
      <c r="L4202" s="5" t="inlineStr">
        <is>
          <t>No</t>
        </is>
      </c>
      <c r="O4202" t="n">
        <v>58</v>
      </c>
      <c r="Q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R4202" s="3" t="inlineStr">
        <is>
          <t>https://casino.guru/ausclub-casino-review</t>
        </is>
      </c>
    </row>
    <row r="4203">
      <c r="A4203" t="n">
        <v>4202</v>
      </c>
      <c r="B4203" t="inlineStr">
        <is>
          <t>betpanda</t>
        </is>
      </c>
      <c r="C4203" t="n">
        <v>0.0427</v>
      </c>
      <c r="D4203" t="n">
        <v>0.0776</v>
      </c>
      <c r="E4203" t="n">
        <v>0</v>
      </c>
      <c r="F4203" t="inlineStr">
        <is>
          <t>No</t>
        </is>
      </c>
      <c r="G4203" s="3" t="inlineStr">
        <is>
          <t>Kitty Bingo Casino</t>
        </is>
      </c>
      <c r="H4203" t="inlineStr">
        <is>
          <t>Rank Interactive Gibraltar Limited</t>
        </is>
      </c>
      <c r="I4203" t="inlineStr">
        <is>
          <t>UKGC</t>
        </is>
      </c>
      <c r="J4203" t="inlineStr">
        <is>
          <t>2012</t>
        </is>
      </c>
      <c r="K4203" t="n">
        <v>9.300000000000001</v>
      </c>
      <c r="L4203" s="5" t="inlineStr">
        <is>
          <t>No</t>
        </is>
      </c>
      <c r="O4203" t="n">
        <v>52</v>
      </c>
      <c r="P4203" s="3" t="inlineStr">
        <is>
          <t>https://www.kittybingo.com</t>
        </is>
      </c>
      <c r="Q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R4203" s="3" t="inlineStr">
        <is>
          <t>https://casino.guru/Kitty-Bingo-Casino-review</t>
        </is>
      </c>
    </row>
    <row r="4204">
      <c r="A4204" t="n">
        <v>4203</v>
      </c>
      <c r="B4204" t="inlineStr">
        <is>
          <t>betpanda</t>
        </is>
      </c>
      <c r="C4204" t="n">
        <v>0.0427</v>
      </c>
      <c r="D4204" t="n">
        <v>0.07770000000000001</v>
      </c>
      <c r="E4204" t="n">
        <v>0</v>
      </c>
      <c r="F4204" t="inlineStr">
        <is>
          <t>No</t>
        </is>
      </c>
      <c r="G4204" s="3" t="inlineStr">
        <is>
          <t>Giant Spins Casino</t>
        </is>
      </c>
      <c r="H4204" t="inlineStr">
        <is>
          <t>Broadway Gaming Ireland DF Limited</t>
        </is>
      </c>
      <c r="I4204" t="inlineStr">
        <is>
          <t>UKGC</t>
        </is>
      </c>
      <c r="J4204" t="inlineStr">
        <is>
          <t>2018</t>
        </is>
      </c>
      <c r="K4204" t="n">
        <v>7.8</v>
      </c>
      <c r="L4204" s="4" t="inlineStr">
        <is>
          <t>Yes</t>
        </is>
      </c>
      <c r="O4204" t="n">
        <v>38</v>
      </c>
      <c r="P4204" s="3" t="inlineStr">
        <is>
          <t>https://www.giantspins.com</t>
        </is>
      </c>
      <c r="Q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R4204" s="3" t="inlineStr">
        <is>
          <t>https://casino.guru/Giant-Spins-Casino-review</t>
        </is>
      </c>
    </row>
    <row r="4205">
      <c r="A4205" t="n">
        <v>4204</v>
      </c>
      <c r="B4205" t="inlineStr">
        <is>
          <t>betpanda</t>
        </is>
      </c>
      <c r="C4205" t="n">
        <v>0.0427</v>
      </c>
      <c r="D4205" t="n">
        <v>0.07770000000000001</v>
      </c>
      <c r="E4205" t="n">
        <v>0</v>
      </c>
      <c r="F4205" t="inlineStr">
        <is>
          <t>No</t>
        </is>
      </c>
      <c r="G4205" s="3" t="inlineStr">
        <is>
          <t>Hippo Bingo Casino</t>
        </is>
      </c>
      <c r="H4205" t="inlineStr">
        <is>
          <t>Broadway Gaming Ireland DF Limited</t>
        </is>
      </c>
      <c r="I4205" t="inlineStr">
        <is>
          <t>UKGC</t>
        </is>
      </c>
      <c r="J4205" t="inlineStr">
        <is>
          <t>2011</t>
        </is>
      </c>
      <c r="K4205" t="n">
        <v>7.6</v>
      </c>
      <c r="L4205" s="4" t="inlineStr">
        <is>
          <t>Yes</t>
        </is>
      </c>
      <c r="O4205" t="n">
        <v>38</v>
      </c>
      <c r="P4205" s="3" t="inlineStr">
        <is>
          <t>https://www.hippobingo.com</t>
        </is>
      </c>
      <c r="Q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R4205" s="3" t="inlineStr">
        <is>
          <t>https://casino.guru/hippo-bingo-casino-review</t>
        </is>
      </c>
    </row>
    <row r="4206">
      <c r="A4206" t="n">
        <v>4205</v>
      </c>
      <c r="B4206" t="inlineStr">
        <is>
          <t>betpanda</t>
        </is>
      </c>
      <c r="C4206" t="n">
        <v>0.0427</v>
      </c>
      <c r="D4206" t="n">
        <v>0.07770000000000001</v>
      </c>
      <c r="E4206" t="n">
        <v>0</v>
      </c>
      <c r="F4206" t="inlineStr">
        <is>
          <t>No</t>
        </is>
      </c>
      <c r="G4206" s="3" t="inlineStr">
        <is>
          <t>Sailor Bingo Casino</t>
        </is>
      </c>
      <c r="H4206" t="inlineStr">
        <is>
          <t>Broadway Gaming Ireland DF Limited</t>
        </is>
      </c>
      <c r="I4206" t="inlineStr">
        <is>
          <t>UKGC</t>
        </is>
      </c>
      <c r="J4206" t="inlineStr">
        <is>
          <t>2016</t>
        </is>
      </c>
      <c r="K4206" t="n">
        <v>7.6</v>
      </c>
      <c r="L4206" s="4" t="inlineStr">
        <is>
          <t>Yes</t>
        </is>
      </c>
      <c r="O4206" t="n">
        <v>38</v>
      </c>
      <c r="P4206" s="3" t="inlineStr">
        <is>
          <t>https://www.sailorbingo.com</t>
        </is>
      </c>
      <c r="Q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R4206" s="3" t="inlineStr">
        <is>
          <t>https://casino.guru/sailor-bingo-casino-review</t>
        </is>
      </c>
    </row>
    <row r="4207">
      <c r="A4207" t="n">
        <v>4206</v>
      </c>
      <c r="B4207" t="inlineStr">
        <is>
          <t>betpanda</t>
        </is>
      </c>
      <c r="C4207" t="n">
        <v>0.0426</v>
      </c>
      <c r="D4207" t="n">
        <v>0.0775</v>
      </c>
      <c r="E4207" t="n">
        <v>0</v>
      </c>
      <c r="F4207" t="inlineStr">
        <is>
          <t>No</t>
        </is>
      </c>
      <c r="G4207" s="3" t="inlineStr">
        <is>
          <t>Apatu Casino</t>
        </is>
      </c>
      <c r="J4207" t="inlineStr">
        <is>
          <t>2021</t>
        </is>
      </c>
      <c r="K4207" t="n">
        <v>4.8</v>
      </c>
      <c r="L4207" s="5" t="inlineStr">
        <is>
          <t>No</t>
        </is>
      </c>
      <c r="O4207" t="n">
        <v>66</v>
      </c>
      <c r="Q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R4207" s="3" t="inlineStr">
        <is>
          <t>https://casino.guru/apatu-casino-review</t>
        </is>
      </c>
    </row>
    <row r="4208">
      <c r="A4208" t="n">
        <v>4207</v>
      </c>
      <c r="B4208" t="inlineStr">
        <is>
          <t>betpanda</t>
        </is>
      </c>
      <c r="C4208" t="n">
        <v>0.0426</v>
      </c>
      <c r="D4208" t="n">
        <v>0.0775</v>
      </c>
      <c r="E4208" t="n">
        <v>0</v>
      </c>
      <c r="F4208" t="inlineStr">
        <is>
          <t>No</t>
        </is>
      </c>
      <c r="G4208" s="3" t="inlineStr">
        <is>
          <t>SELECT777 Casino</t>
        </is>
      </c>
      <c r="I4208" t="inlineStr">
        <is>
          <t>Curacao</t>
        </is>
      </c>
      <c r="J4208" t="inlineStr">
        <is>
          <t>2024</t>
        </is>
      </c>
      <c r="K4208" t="n">
        <v>3.2</v>
      </c>
      <c r="L4208" s="5" t="inlineStr">
        <is>
          <t>No</t>
        </is>
      </c>
      <c r="O4208" t="n">
        <v>66</v>
      </c>
      <c r="Q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R4208" s="3" t="inlineStr">
        <is>
          <t>https://casino.guru/select777-casino-review</t>
        </is>
      </c>
    </row>
    <row r="4209">
      <c r="A4209" t="n">
        <v>4208</v>
      </c>
      <c r="B4209" t="inlineStr">
        <is>
          <t>thrill</t>
        </is>
      </c>
      <c r="C4209" t="n">
        <v>0.0423</v>
      </c>
      <c r="D4209" t="n">
        <v>0.0769</v>
      </c>
      <c r="E4209" t="n">
        <v>0</v>
      </c>
      <c r="F4209" t="inlineStr">
        <is>
          <t>No</t>
        </is>
      </c>
      <c r="G4209" s="3" t="inlineStr">
        <is>
          <t>KingBet Casino</t>
        </is>
      </c>
      <c r="J4209" t="inlineStr">
        <is>
          <t>2024</t>
        </is>
      </c>
      <c r="K4209" t="n">
        <v>8</v>
      </c>
      <c r="L4209" s="5" t="inlineStr">
        <is>
          <t>No</t>
        </is>
      </c>
      <c r="O4209" t="n">
        <v>17</v>
      </c>
      <c r="Q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R4209" s="3" t="inlineStr">
        <is>
          <t>https://casino.guru/kingbet-casino-review</t>
        </is>
      </c>
    </row>
    <row r="4210">
      <c r="A4210" t="n">
        <v>4209</v>
      </c>
      <c r="B4210" t="inlineStr">
        <is>
          <t>betpanda</t>
        </is>
      </c>
      <c r="C4210" t="n">
        <v>0.0423</v>
      </c>
      <c r="D4210" t="n">
        <v>0.0769</v>
      </c>
      <c r="E4210" t="n">
        <v>0</v>
      </c>
      <c r="F4210" t="inlineStr">
        <is>
          <t>No</t>
        </is>
      </c>
      <c r="G4210" s="3" t="inlineStr">
        <is>
          <t>Costa Games Casino</t>
        </is>
      </c>
      <c r="H4210" t="inlineStr">
        <is>
          <t>Broadway Gaming Group</t>
        </is>
      </c>
      <c r="I4210" t="inlineStr">
        <is>
          <t>UKGC</t>
        </is>
      </c>
      <c r="J4210" t="inlineStr">
        <is>
          <t>2015</t>
        </is>
      </c>
      <c r="K4210" t="n">
        <v>7.7</v>
      </c>
      <c r="L4210" s="5" t="inlineStr">
        <is>
          <t>No</t>
        </is>
      </c>
      <c r="O4210" t="n">
        <v>53</v>
      </c>
      <c r="P4210" s="3" t="inlineStr">
        <is>
          <t>https://www.costagames.com</t>
        </is>
      </c>
      <c r="Q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R4210" s="3" t="inlineStr">
        <is>
          <t>https://casino.guru/Costa-Games-Casino-review</t>
        </is>
      </c>
    </row>
    <row r="4211">
      <c r="A4211" t="n">
        <v>4210</v>
      </c>
      <c r="B4211" t="inlineStr">
        <is>
          <t>thrill</t>
        </is>
      </c>
      <c r="C4211" t="n">
        <v>0.0423</v>
      </c>
      <c r="D4211" t="n">
        <v>0.0769</v>
      </c>
      <c r="E4211" t="n">
        <v>0</v>
      </c>
      <c r="F4211" t="inlineStr">
        <is>
          <t>No</t>
        </is>
      </c>
      <c r="G4211" s="3" t="inlineStr">
        <is>
          <t>Betarabia Casino</t>
        </is>
      </c>
      <c r="H4211" t="inlineStr">
        <is>
          <t>Casino du Liban</t>
        </is>
      </c>
      <c r="J4211" t="inlineStr">
        <is>
          <t>2023</t>
        </is>
      </c>
      <c r="K4211" t="n">
        <v>7.2</v>
      </c>
      <c r="L4211" s="4" t="inlineStr">
        <is>
          <t>Yes</t>
        </is>
      </c>
      <c r="O4211" t="n">
        <v>17</v>
      </c>
      <c r="Q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R4211" s="3" t="inlineStr">
        <is>
          <t>https://casino.guru/betarabia-casino-review</t>
        </is>
      </c>
    </row>
    <row r="4212">
      <c r="A4212" t="n">
        <v>4211</v>
      </c>
      <c r="B4212" t="inlineStr">
        <is>
          <t>thrill</t>
        </is>
      </c>
      <c r="C4212" t="n">
        <v>0.0423</v>
      </c>
      <c r="D4212" t="n">
        <v>0.0769</v>
      </c>
      <c r="E4212" t="n">
        <v>0</v>
      </c>
      <c r="F4212" t="inlineStr">
        <is>
          <t>No</t>
        </is>
      </c>
      <c r="G4212" s="3" t="inlineStr">
        <is>
          <t>Zoe's Bingo Casino</t>
        </is>
      </c>
      <c r="H4212" t="inlineStr">
        <is>
          <t>Broadway Gaming Ireland DF Limited</t>
        </is>
      </c>
      <c r="I4212" t="inlineStr">
        <is>
          <t>UKGC</t>
        </is>
      </c>
      <c r="J4212" t="inlineStr">
        <is>
          <t>2017</t>
        </is>
      </c>
      <c r="K4212" t="n">
        <v>7</v>
      </c>
      <c r="L4212" s="5" t="inlineStr">
        <is>
          <t>No</t>
        </is>
      </c>
      <c r="O4212" t="n">
        <v>45</v>
      </c>
      <c r="P4212" s="3" t="inlineStr">
        <is>
          <t>https://www.zoesbingo.com</t>
        </is>
      </c>
      <c r="Q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R4212" s="3" t="inlineStr">
        <is>
          <t>https://casino.guru/zoe-s-bingo-casino-review</t>
        </is>
      </c>
    </row>
    <row r="4213">
      <c r="A4213" t="n">
        <v>4212</v>
      </c>
      <c r="B4213" t="inlineStr">
        <is>
          <t>betpanda</t>
        </is>
      </c>
      <c r="C4213" t="n">
        <v>0.0423</v>
      </c>
      <c r="D4213" t="n">
        <v>0.0769</v>
      </c>
      <c r="E4213" t="n">
        <v>0</v>
      </c>
      <c r="F4213" t="inlineStr">
        <is>
          <t>No</t>
        </is>
      </c>
      <c r="G4213" s="3" t="inlineStr">
        <is>
          <t>Harbour33 Casino</t>
        </is>
      </c>
      <c r="I4213" t="inlineStr">
        <is>
          <t>Curacao</t>
        </is>
      </c>
      <c r="J4213" t="inlineStr">
        <is>
          <t>2024</t>
        </is>
      </c>
      <c r="K4213" t="n">
        <v>4.9</v>
      </c>
      <c r="L4213" s="5" t="inlineStr">
        <is>
          <t>No</t>
        </is>
      </c>
      <c r="O4213" t="n">
        <v>81</v>
      </c>
      <c r="Q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R4213" s="3" t="inlineStr">
        <is>
          <t>https://casino.guru/harbour33-casino-review</t>
        </is>
      </c>
    </row>
    <row r="4214">
      <c r="A4214" t="n">
        <v>4213</v>
      </c>
      <c r="B4214" t="inlineStr">
        <is>
          <t>betpanda</t>
        </is>
      </c>
      <c r="C4214" t="n">
        <v>0.0423</v>
      </c>
      <c r="D4214" t="n">
        <v>0.0769</v>
      </c>
      <c r="E4214" t="n">
        <v>0</v>
      </c>
      <c r="F4214" t="inlineStr">
        <is>
          <t>No</t>
        </is>
      </c>
      <c r="G4214" s="3" t="inlineStr">
        <is>
          <t>Topaz33 Casino</t>
        </is>
      </c>
      <c r="I4214" t="inlineStr">
        <is>
          <t>Curacao</t>
        </is>
      </c>
      <c r="J4214" t="inlineStr">
        <is>
          <t>2024</t>
        </is>
      </c>
      <c r="K4214" t="n">
        <v>4.4</v>
      </c>
      <c r="L4214" s="5" t="inlineStr">
        <is>
          <t>No</t>
        </is>
      </c>
      <c r="O4214" t="n">
        <v>81</v>
      </c>
      <c r="Q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R4214" s="3" t="inlineStr">
        <is>
          <t>https://casino.guru/topaz33-casino-review</t>
        </is>
      </c>
    </row>
    <row r="4215">
      <c r="A4215" t="n">
        <v>4214</v>
      </c>
      <c r="B4215" t="inlineStr">
        <is>
          <t>betpanda</t>
        </is>
      </c>
      <c r="C4215" t="n">
        <v>0.0423</v>
      </c>
      <c r="D4215" t="n">
        <v>0.0769</v>
      </c>
      <c r="E4215" t="n">
        <v>0</v>
      </c>
      <c r="F4215" t="inlineStr">
        <is>
          <t>No</t>
        </is>
      </c>
      <c r="G4215" s="3" t="inlineStr">
        <is>
          <t>Marvel Pokies Casino</t>
        </is>
      </c>
      <c r="I4215" t="inlineStr">
        <is>
          <t>Curacao</t>
        </is>
      </c>
      <c r="J4215" t="inlineStr">
        <is>
          <t>2024</t>
        </is>
      </c>
      <c r="K4215" t="n">
        <v>4.2</v>
      </c>
      <c r="L4215" s="5" t="inlineStr">
        <is>
          <t>No</t>
        </is>
      </c>
      <c r="O4215" t="n">
        <v>81</v>
      </c>
      <c r="Q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R4215" s="3" t="inlineStr">
        <is>
          <t>https://casino.guru/marvel-pokies-casino-review</t>
        </is>
      </c>
    </row>
    <row r="4216">
      <c r="A4216" t="n">
        <v>4215</v>
      </c>
      <c r="B4216" t="inlineStr">
        <is>
          <t>thrill</t>
        </is>
      </c>
      <c r="C4216" t="n">
        <v>0.0423</v>
      </c>
      <c r="D4216" t="n">
        <v>0.0769</v>
      </c>
      <c r="E4216" t="n">
        <v>0</v>
      </c>
      <c r="F4216" t="inlineStr">
        <is>
          <t>No</t>
        </is>
      </c>
      <c r="G4216" s="3" t="inlineStr">
        <is>
          <t>DamnPokies Casino</t>
        </is>
      </c>
      <c r="I4216" t="inlineStr">
        <is>
          <t>Curacao</t>
        </is>
      </c>
      <c r="J4216" t="inlineStr">
        <is>
          <t>2025</t>
        </is>
      </c>
      <c r="K4216" t="n">
        <v>1.9</v>
      </c>
      <c r="L4216" s="5" t="inlineStr">
        <is>
          <t>No</t>
        </is>
      </c>
      <c r="O4216" t="n">
        <v>59</v>
      </c>
      <c r="Q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R4216" s="3" t="inlineStr">
        <is>
          <t>https://casino.guru/damnpokies-casino-review</t>
        </is>
      </c>
    </row>
    <row r="4217">
      <c r="A4217" t="n">
        <v>4216</v>
      </c>
      <c r="B4217" t="inlineStr">
        <is>
          <t>thrill</t>
        </is>
      </c>
      <c r="C4217" t="n">
        <v>0.0418</v>
      </c>
      <c r="D4217" t="n">
        <v>0.0761</v>
      </c>
      <c r="E4217" t="n">
        <v>0</v>
      </c>
      <c r="F4217" t="inlineStr">
        <is>
          <t>No</t>
        </is>
      </c>
      <c r="G4217" s="3" t="inlineStr">
        <is>
          <t>AussieLoot Casino</t>
        </is>
      </c>
      <c r="I4217" t="inlineStr">
        <is>
          <t>Curacao</t>
        </is>
      </c>
      <c r="J4217" t="inlineStr">
        <is>
          <t>2025</t>
        </is>
      </c>
      <c r="K4217" t="n">
        <v>2.9</v>
      </c>
      <c r="L4217" s="5" t="inlineStr">
        <is>
          <t>No</t>
        </is>
      </c>
      <c r="O4217" t="n">
        <v>60</v>
      </c>
      <c r="Q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R4217" s="3" t="inlineStr">
        <is>
          <t>https://casino.guru/aussieloot-casino-review</t>
        </is>
      </c>
    </row>
    <row r="4218">
      <c r="A4218" t="n">
        <v>4217</v>
      </c>
      <c r="B4218" t="inlineStr">
        <is>
          <t>thrill</t>
        </is>
      </c>
      <c r="C4218" t="n">
        <v>0.0417</v>
      </c>
      <c r="D4218" t="n">
        <v>0.07580000000000001</v>
      </c>
      <c r="E4218" t="n">
        <v>0</v>
      </c>
      <c r="F4218" t="inlineStr">
        <is>
          <t>No</t>
        </is>
      </c>
      <c r="G4218" s="3" t="inlineStr">
        <is>
          <t>Wink Bingo Casino</t>
        </is>
      </c>
      <c r="H4218" t="inlineStr">
        <is>
          <t>Broadway Gaming Ireland DF Limited</t>
        </is>
      </c>
      <c r="I4218" t="inlineStr">
        <is>
          <t>UKGC</t>
        </is>
      </c>
      <c r="J4218" t="inlineStr">
        <is>
          <t>2008</t>
        </is>
      </c>
      <c r="K4218" t="n">
        <v>7.7</v>
      </c>
      <c r="L4218" s="5" t="inlineStr">
        <is>
          <t>No</t>
        </is>
      </c>
      <c r="O4218" t="n">
        <v>32</v>
      </c>
      <c r="P4218" s="3" t="inlineStr">
        <is>
          <t>https://www.winkbingo.com</t>
        </is>
      </c>
      <c r="Q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R4218" s="3" t="inlineStr">
        <is>
          <t>https://casino.guru/Wink-Bingo-Casino-review</t>
        </is>
      </c>
    </row>
    <row r="4219">
      <c r="A4219" t="n">
        <v>4218</v>
      </c>
      <c r="B4219" t="inlineStr">
        <is>
          <t>betpanda</t>
        </is>
      </c>
      <c r="C4219" t="n">
        <v>0.0417</v>
      </c>
      <c r="D4219" t="n">
        <v>0.0759</v>
      </c>
      <c r="E4219" t="n">
        <v>0</v>
      </c>
      <c r="F4219" t="inlineStr">
        <is>
          <t>No</t>
        </is>
      </c>
      <c r="G4219" s="3" t="inlineStr">
        <is>
          <t>Tab968 Casino</t>
        </is>
      </c>
      <c r="I4219" t="inlineStr">
        <is>
          <t>Curacao</t>
        </is>
      </c>
      <c r="J4219" t="inlineStr">
        <is>
          <t>2024</t>
        </is>
      </c>
      <c r="K4219" t="n">
        <v>4.7</v>
      </c>
      <c r="L4219" s="5" t="inlineStr">
        <is>
          <t>No</t>
        </is>
      </c>
      <c r="O4219" t="n">
        <v>83</v>
      </c>
      <c r="Q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R4219" s="3" t="inlineStr">
        <is>
          <t>https://casino.guru/tab968-casino-review</t>
        </is>
      </c>
    </row>
    <row r="4220">
      <c r="A4220" t="n">
        <v>4219</v>
      </c>
      <c r="B4220" t="inlineStr">
        <is>
          <t>thrill</t>
        </is>
      </c>
      <c r="C4220" t="n">
        <v>0.0415</v>
      </c>
      <c r="D4220" t="n">
        <v>0.0755</v>
      </c>
      <c r="E4220" t="n">
        <v>0</v>
      </c>
      <c r="F4220" t="inlineStr">
        <is>
          <t>No</t>
        </is>
      </c>
      <c r="G4220" s="3" t="inlineStr">
        <is>
          <t>FILBET Casino</t>
        </is>
      </c>
      <c r="H4220" t="inlineStr">
        <is>
          <t>GoTech Entertainment, Inc.</t>
        </is>
      </c>
      <c r="J4220" t="inlineStr">
        <is>
          <t>2023</t>
        </is>
      </c>
      <c r="K4220" t="n">
        <v>8.5</v>
      </c>
      <c r="L4220" s="5" t="inlineStr">
        <is>
          <t>No</t>
        </is>
      </c>
      <c r="O4220" t="n">
        <v>18</v>
      </c>
      <c r="Q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R4220" s="3" t="inlineStr">
        <is>
          <t>https://casino.guru/filbet-casino-review</t>
        </is>
      </c>
    </row>
    <row r="4221">
      <c r="A4221" t="n">
        <v>4220</v>
      </c>
      <c r="B4221" t="inlineStr">
        <is>
          <t>thrill</t>
        </is>
      </c>
      <c r="C4221" t="n">
        <v>0.0415</v>
      </c>
      <c r="D4221" t="n">
        <v>0.0755</v>
      </c>
      <c r="E4221" t="n">
        <v>0</v>
      </c>
      <c r="F4221" t="inlineStr">
        <is>
          <t>No</t>
        </is>
      </c>
      <c r="G4221" s="3" t="inlineStr">
        <is>
          <t>36Vegas Casino</t>
        </is>
      </c>
      <c r="I4221" t="inlineStr">
        <is>
          <t>UKGC</t>
        </is>
      </c>
      <c r="J4221" t="inlineStr">
        <is>
          <t>2025</t>
        </is>
      </c>
      <c r="K4221" t="n">
        <v>4.7</v>
      </c>
      <c r="L4221" s="5" t="inlineStr">
        <is>
          <t>No</t>
        </is>
      </c>
      <c r="O4221" t="n">
        <v>18</v>
      </c>
      <c r="Q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R4221" s="3" t="inlineStr">
        <is>
          <t>https://casino.guru/36vegas-casino-review</t>
        </is>
      </c>
    </row>
    <row r="4222">
      <c r="A4222" t="n">
        <v>4221</v>
      </c>
      <c r="B4222" t="inlineStr">
        <is>
          <t>betpanda</t>
        </is>
      </c>
      <c r="C4222" t="n">
        <v>0.0415</v>
      </c>
      <c r="D4222" t="n">
        <v>0.0333</v>
      </c>
      <c r="E4222" t="n">
        <v>0.0357</v>
      </c>
      <c r="F4222" t="inlineStr">
        <is>
          <t>No</t>
        </is>
      </c>
      <c r="G4222" s="3" t="inlineStr">
        <is>
          <t>AE88 Casino</t>
        </is>
      </c>
      <c r="H4222" t="inlineStr">
        <is>
          <t>Cube Limited</t>
        </is>
      </c>
      <c r="I4222" t="inlineStr">
        <is>
          <t>Kahnawake</t>
        </is>
      </c>
      <c r="J4222" t="inlineStr">
        <is>
          <t>2021</t>
        </is>
      </c>
      <c r="K4222" t="n">
        <v>3.2</v>
      </c>
      <c r="L4222" s="4" t="inlineStr">
        <is>
          <t>Yes</t>
        </is>
      </c>
      <c r="N4222" t="inlineStr">
        <is>
          <t>USDT</t>
        </is>
      </c>
      <c r="O4222" t="n">
        <v>20</v>
      </c>
      <c r="Q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R4222" s="3" t="inlineStr">
        <is>
          <t>https://casino.guru/ae88-casino-review</t>
        </is>
      </c>
    </row>
    <row r="4223">
      <c r="A4223" t="n">
        <v>4222</v>
      </c>
      <c r="B4223" t="inlineStr">
        <is>
          <t>betpanda</t>
        </is>
      </c>
      <c r="C4223" t="n">
        <v>0.0414</v>
      </c>
      <c r="D4223" t="n">
        <v>0.0752</v>
      </c>
      <c r="E4223" t="n">
        <v>0</v>
      </c>
      <c r="F4223" t="inlineStr">
        <is>
          <t>No</t>
        </is>
      </c>
      <c r="G4223" s="3" t="inlineStr">
        <is>
          <t>aubet77 Casino</t>
        </is>
      </c>
      <c r="J4223" t="inlineStr">
        <is>
          <t>2025</t>
        </is>
      </c>
      <c r="K4223" t="n">
        <v>4.5</v>
      </c>
      <c r="L4223" s="4" t="inlineStr">
        <is>
          <t>Yes</t>
        </is>
      </c>
      <c r="O4223" t="n">
        <v>70</v>
      </c>
      <c r="Q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R4223" s="3" t="inlineStr">
        <is>
          <t>https://casino.guru/aubet77-casino-review</t>
        </is>
      </c>
    </row>
    <row r="4224">
      <c r="A4224" t="n">
        <v>4223</v>
      </c>
      <c r="B4224" t="inlineStr">
        <is>
          <t>betpanda</t>
        </is>
      </c>
      <c r="C4224" t="n">
        <v>0.0414</v>
      </c>
      <c r="D4224" t="n">
        <v>0.07530000000000001</v>
      </c>
      <c r="E4224" t="n">
        <v>0</v>
      </c>
      <c r="F4224" t="inlineStr">
        <is>
          <t>No</t>
        </is>
      </c>
      <c r="G4224" s="3" t="inlineStr">
        <is>
          <t>HappyAUD668 Casino</t>
        </is>
      </c>
      <c r="I4224" t="inlineStr">
        <is>
          <t>Curacao</t>
        </is>
      </c>
      <c r="J4224" t="inlineStr">
        <is>
          <t>2025</t>
        </is>
      </c>
      <c r="K4224" t="n">
        <v>4</v>
      </c>
      <c r="L4224" s="5" t="inlineStr">
        <is>
          <t>No</t>
        </is>
      </c>
      <c r="O4224" t="n">
        <v>84</v>
      </c>
      <c r="Q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R4224" s="3" t="inlineStr">
        <is>
          <t>https://casino.guru/happyaud668-casino-review</t>
        </is>
      </c>
    </row>
    <row r="4225">
      <c r="A4225" t="n">
        <v>4224</v>
      </c>
      <c r="B4225" t="inlineStr">
        <is>
          <t>thrill</t>
        </is>
      </c>
      <c r="C4225" t="n">
        <v>0.0414</v>
      </c>
      <c r="D4225" t="n">
        <v>0.07530000000000001</v>
      </c>
      <c r="E4225" t="n">
        <v>0</v>
      </c>
      <c r="F4225" t="inlineStr">
        <is>
          <t>No</t>
        </is>
      </c>
      <c r="G4225" s="3" t="inlineStr">
        <is>
          <t>LovePokies Casino</t>
        </is>
      </c>
      <c r="I4225" t="inlineStr">
        <is>
          <t>Curacao</t>
        </is>
      </c>
      <c r="J4225" t="inlineStr">
        <is>
          <t>2024</t>
        </is>
      </c>
      <c r="K4225" t="n">
        <v>2.7</v>
      </c>
      <c r="L4225" s="5" t="inlineStr">
        <is>
          <t>No</t>
        </is>
      </c>
      <c r="O4225" t="n">
        <v>61</v>
      </c>
      <c r="Q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R4225" s="3" t="inlineStr">
        <is>
          <t>https://casino.guru/lovepokies-casino-review</t>
        </is>
      </c>
    </row>
    <row r="4226">
      <c r="A4226" t="n">
        <v>4225</v>
      </c>
      <c r="B4226" t="inlineStr">
        <is>
          <t>betpanda</t>
        </is>
      </c>
      <c r="C4226" t="n">
        <v>0.0414</v>
      </c>
      <c r="D4226" t="n">
        <v>0.07530000000000001</v>
      </c>
      <c r="E4226" t="n">
        <v>0</v>
      </c>
      <c r="F4226" t="inlineStr">
        <is>
          <t>No</t>
        </is>
      </c>
      <c r="G4226" s="3" t="inlineStr">
        <is>
          <t>WeBet333 Casino</t>
        </is>
      </c>
      <c r="I4226" t="inlineStr">
        <is>
          <t>MGA</t>
        </is>
      </c>
      <c r="J4226" t="inlineStr">
        <is>
          <t>2020</t>
        </is>
      </c>
      <c r="K4226" t="n">
        <v>0</v>
      </c>
      <c r="L4226" s="5" t="inlineStr">
        <is>
          <t>No</t>
        </is>
      </c>
      <c r="O4226" t="n">
        <v>27</v>
      </c>
      <c r="Q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R4226" s="3" t="inlineStr">
        <is>
          <t>https://casino.guru/webet333-casino-review</t>
        </is>
      </c>
    </row>
    <row r="4227">
      <c r="A4227" t="n">
        <v>4226</v>
      </c>
      <c r="B4227" t="inlineStr">
        <is>
          <t>betpanda</t>
        </is>
      </c>
      <c r="C4227" t="n">
        <v>0.0413</v>
      </c>
      <c r="D4227" t="n">
        <v>0.075</v>
      </c>
      <c r="E4227" t="n">
        <v>0</v>
      </c>
      <c r="F4227" t="inlineStr">
        <is>
          <t>No</t>
        </is>
      </c>
      <c r="G4227" s="3" t="inlineStr">
        <is>
          <t>JackpotPiraten Casino</t>
        </is>
      </c>
      <c r="H4227" t="inlineStr">
        <is>
          <t>DGGS Deutsche Gesellschaft für Glücksspiel mbH</t>
        </is>
      </c>
      <c r="I4227" t="inlineStr">
        <is>
          <t>Germany</t>
        </is>
      </c>
      <c r="J4227" t="inlineStr">
        <is>
          <t>2020</t>
        </is>
      </c>
      <c r="K4227" t="n">
        <v>9.800000000000001</v>
      </c>
      <c r="L4227" s="5" t="inlineStr">
        <is>
          <t>No</t>
        </is>
      </c>
      <c r="O4227" t="n">
        <v>13</v>
      </c>
      <c r="Q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R4227" s="3" t="inlineStr">
        <is>
          <t>https://casino.guru/jackpotpiraten-casino-review</t>
        </is>
      </c>
    </row>
    <row r="4228">
      <c r="A4228" t="n">
        <v>4227</v>
      </c>
      <c r="B4228" t="inlineStr">
        <is>
          <t>betpanda</t>
        </is>
      </c>
      <c r="C4228" t="n">
        <v>0.0413</v>
      </c>
      <c r="D4228" t="n">
        <v>0.075</v>
      </c>
      <c r="E4228" t="n">
        <v>0</v>
      </c>
      <c r="F4228" t="inlineStr">
        <is>
          <t>No</t>
        </is>
      </c>
      <c r="G4228" s="3" t="inlineStr">
        <is>
          <t>365AUD Casino</t>
        </is>
      </c>
      <c r="I4228" t="inlineStr">
        <is>
          <t>Curacao</t>
        </is>
      </c>
      <c r="J4228" t="inlineStr">
        <is>
          <t>2025</t>
        </is>
      </c>
      <c r="K4228" t="n">
        <v>4.2</v>
      </c>
      <c r="L4228" s="5" t="inlineStr">
        <is>
          <t>No</t>
        </is>
      </c>
      <c r="O4228" t="n">
        <v>99</v>
      </c>
      <c r="Q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R4228" s="3" t="inlineStr">
        <is>
          <t>https://casino.guru/365aud-casino-review</t>
        </is>
      </c>
    </row>
    <row r="4229">
      <c r="A4229" t="n">
        <v>4228</v>
      </c>
      <c r="B4229" t="inlineStr">
        <is>
          <t>betpanda</t>
        </is>
      </c>
      <c r="C4229" t="n">
        <v>0.0413</v>
      </c>
      <c r="D4229" t="n">
        <v>0.075</v>
      </c>
      <c r="E4229" t="n">
        <v>0</v>
      </c>
      <c r="F4229" t="inlineStr">
        <is>
          <t>No</t>
        </is>
      </c>
      <c r="G4229" s="3" t="inlineStr">
        <is>
          <t>Onewin Casino</t>
        </is>
      </c>
      <c r="I4229" t="inlineStr">
        <is>
          <t>Curacao</t>
        </is>
      </c>
      <c r="J4229" t="inlineStr">
        <is>
          <t>2025</t>
        </is>
      </c>
      <c r="K4229" t="n">
        <v>4.2</v>
      </c>
      <c r="L4229" s="5" t="inlineStr">
        <is>
          <t>No</t>
        </is>
      </c>
      <c r="O4229" t="n">
        <v>99</v>
      </c>
      <c r="Q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R4229" s="3" t="inlineStr">
        <is>
          <t>https://casino.guru/onewin-casino-review</t>
        </is>
      </c>
    </row>
    <row r="4230">
      <c r="A4230" t="n">
        <v>4229</v>
      </c>
      <c r="B4230" t="inlineStr">
        <is>
          <t>betpanda</t>
        </is>
      </c>
      <c r="C4230" t="n">
        <v>0.0413</v>
      </c>
      <c r="D4230" t="n">
        <v>0.075</v>
      </c>
      <c r="E4230" t="n">
        <v>0</v>
      </c>
      <c r="F4230" t="inlineStr">
        <is>
          <t>No</t>
        </is>
      </c>
      <c r="G4230" s="3" t="inlineStr">
        <is>
          <t>Rolling22 Casino</t>
        </is>
      </c>
      <c r="I4230" t="inlineStr">
        <is>
          <t>Curacao</t>
        </is>
      </c>
      <c r="J4230" t="inlineStr">
        <is>
          <t>2025</t>
        </is>
      </c>
      <c r="K4230" t="n">
        <v>4.2</v>
      </c>
      <c r="L4230" s="5" t="inlineStr">
        <is>
          <t>No</t>
        </is>
      </c>
      <c r="O4230" t="n">
        <v>99</v>
      </c>
      <c r="Q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R4230" s="3" t="inlineStr">
        <is>
          <t>https://casino.guru/rolling22-casino-review</t>
        </is>
      </c>
    </row>
    <row r="4231">
      <c r="A4231" t="n">
        <v>4230</v>
      </c>
      <c r="B4231" t="inlineStr">
        <is>
          <t>betpanda</t>
        </is>
      </c>
      <c r="C4231" t="n">
        <v>0.0413</v>
      </c>
      <c r="D4231" t="n">
        <v>0.075</v>
      </c>
      <c r="E4231" t="n">
        <v>0</v>
      </c>
      <c r="F4231" t="inlineStr">
        <is>
          <t>No</t>
        </is>
      </c>
      <c r="G4231" s="3" t="inlineStr">
        <is>
          <t>WWE77 Casino</t>
        </is>
      </c>
      <c r="I4231" t="inlineStr">
        <is>
          <t>Curacao</t>
        </is>
      </c>
      <c r="J4231" t="inlineStr">
        <is>
          <t>2025</t>
        </is>
      </c>
      <c r="K4231" t="n">
        <v>4.2</v>
      </c>
      <c r="L4231" s="5" t="inlineStr">
        <is>
          <t>No</t>
        </is>
      </c>
      <c r="O4231" t="n">
        <v>99</v>
      </c>
      <c r="Q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R4231" s="3" t="inlineStr">
        <is>
          <t>https://casino.guru/wwe77-casino-review</t>
        </is>
      </c>
    </row>
    <row r="4232">
      <c r="A4232" t="n">
        <v>4231</v>
      </c>
      <c r="B4232" t="inlineStr">
        <is>
          <t>betpanda</t>
        </is>
      </c>
      <c r="C4232" t="n">
        <v>0.0413</v>
      </c>
      <c r="D4232" t="n">
        <v>0.075</v>
      </c>
      <c r="E4232" t="n">
        <v>0</v>
      </c>
      <c r="F4232" t="inlineStr">
        <is>
          <t>No</t>
        </is>
      </c>
      <c r="G4232" s="3" t="inlineStr">
        <is>
          <t>WowSpeed Casino</t>
        </is>
      </c>
      <c r="I4232" t="inlineStr">
        <is>
          <t>Curacao</t>
        </is>
      </c>
      <c r="J4232" t="inlineStr">
        <is>
          <t>2025</t>
        </is>
      </c>
      <c r="K4232" t="n">
        <v>4.2</v>
      </c>
      <c r="L4232" s="5" t="inlineStr">
        <is>
          <t>No</t>
        </is>
      </c>
      <c r="O4232" t="n">
        <v>99</v>
      </c>
      <c r="Q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R4232" s="3" t="inlineStr">
        <is>
          <t>https://casino.guru/wowspeed-casino-review</t>
        </is>
      </c>
    </row>
    <row r="4233">
      <c r="A4233" t="n">
        <v>4232</v>
      </c>
      <c r="B4233" t="inlineStr">
        <is>
          <t>betpanda</t>
        </is>
      </c>
      <c r="C4233" t="n">
        <v>0.0413</v>
      </c>
      <c r="D4233" t="n">
        <v>0.075</v>
      </c>
      <c r="E4233" t="n">
        <v>0</v>
      </c>
      <c r="F4233" t="inlineStr">
        <is>
          <t>No</t>
        </is>
      </c>
      <c r="G4233" s="3" t="inlineStr">
        <is>
          <t>PeakAU Casino</t>
        </is>
      </c>
      <c r="I4233" t="inlineStr">
        <is>
          <t>Curacao</t>
        </is>
      </c>
      <c r="J4233" t="inlineStr">
        <is>
          <t>2025</t>
        </is>
      </c>
      <c r="K4233" t="n">
        <v>4</v>
      </c>
      <c r="L4233" s="5" t="inlineStr">
        <is>
          <t>No</t>
        </is>
      </c>
      <c r="O4233" t="n">
        <v>99</v>
      </c>
      <c r="Q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R4233" s="3" t="inlineStr">
        <is>
          <t>https://casino.guru/peakau-casino-review</t>
        </is>
      </c>
    </row>
    <row r="4234">
      <c r="A4234" t="n">
        <v>4233</v>
      </c>
      <c r="B4234" t="inlineStr">
        <is>
          <t>betpanda</t>
        </is>
      </c>
      <c r="C4234" t="n">
        <v>0.0413</v>
      </c>
      <c r="D4234" t="n">
        <v>0.075</v>
      </c>
      <c r="E4234" t="n">
        <v>0</v>
      </c>
      <c r="F4234" t="inlineStr">
        <is>
          <t>No</t>
        </is>
      </c>
      <c r="G4234" s="3" t="inlineStr">
        <is>
          <t>TOP11 Casino</t>
        </is>
      </c>
      <c r="I4234" t="inlineStr">
        <is>
          <t>Curacao</t>
        </is>
      </c>
      <c r="J4234" t="inlineStr">
        <is>
          <t>2024</t>
        </is>
      </c>
      <c r="K4234" t="n">
        <v>3.5</v>
      </c>
      <c r="L4234" s="4" t="inlineStr">
        <is>
          <t>Yes</t>
        </is>
      </c>
      <c r="O4234" t="n">
        <v>13</v>
      </c>
      <c r="Q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R4234" s="3" t="inlineStr">
        <is>
          <t>https://casino.guru/top11-casino-review</t>
        </is>
      </c>
    </row>
    <row r="4235">
      <c r="A4235" t="n">
        <v>4234</v>
      </c>
      <c r="B4235" t="inlineStr">
        <is>
          <t>thrill</t>
        </is>
      </c>
      <c r="C4235" t="n">
        <v>0.0413</v>
      </c>
      <c r="D4235" t="n">
        <v>0.075</v>
      </c>
      <c r="E4235" t="n">
        <v>0</v>
      </c>
      <c r="F4235" t="inlineStr">
        <is>
          <t>No</t>
        </is>
      </c>
      <c r="G4235" s="3" t="inlineStr">
        <is>
          <t>PopMolly Casino</t>
        </is>
      </c>
      <c r="I4235" t="inlineStr">
        <is>
          <t>Curacao</t>
        </is>
      </c>
      <c r="J4235" t="inlineStr">
        <is>
          <t>2024</t>
        </is>
      </c>
      <c r="K4235" t="n">
        <v>2.9</v>
      </c>
      <c r="L4235" s="5" t="inlineStr">
        <is>
          <t>No</t>
        </is>
      </c>
      <c r="O4235" t="n">
        <v>47</v>
      </c>
      <c r="Q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R4235" s="3" t="inlineStr">
        <is>
          <t>https://casino.guru/popmolly-casino-review</t>
        </is>
      </c>
    </row>
    <row r="4236">
      <c r="A4236" t="n">
        <v>4235</v>
      </c>
      <c r="B4236" t="inlineStr">
        <is>
          <t>betpanda</t>
        </is>
      </c>
      <c r="C4236" t="n">
        <v>0.0411</v>
      </c>
      <c r="D4236" t="n">
        <v>0.07480000000000001</v>
      </c>
      <c r="E4236" t="n">
        <v>0</v>
      </c>
      <c r="F4236" t="inlineStr">
        <is>
          <t>No</t>
        </is>
      </c>
      <c r="G4236" s="3" t="inlineStr">
        <is>
          <t>Costa Bingo Casino</t>
        </is>
      </c>
      <c r="H4236" t="inlineStr">
        <is>
          <t>Broadway Gaming Ireland DF Limited</t>
        </is>
      </c>
      <c r="I4236" t="inlineStr">
        <is>
          <t>UKGC</t>
        </is>
      </c>
      <c r="J4236" t="inlineStr">
        <is>
          <t>2009</t>
        </is>
      </c>
      <c r="K4236" t="n">
        <v>7.7</v>
      </c>
      <c r="L4236" s="4" t="inlineStr">
        <is>
          <t>Yes</t>
        </is>
      </c>
      <c r="O4236" t="n">
        <v>42</v>
      </c>
      <c r="P4236" s="3" t="inlineStr">
        <is>
          <t>https://www.costabingo.com</t>
        </is>
      </c>
      <c r="Q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R4236" s="3" t="inlineStr">
        <is>
          <t>https://casino.guru/Costa-Bingo-Casino-review</t>
        </is>
      </c>
    </row>
    <row r="4237">
      <c r="A4237" t="n">
        <v>4236</v>
      </c>
      <c r="B4237" t="inlineStr">
        <is>
          <t>betpanda</t>
        </is>
      </c>
      <c r="C4237" t="n">
        <v>0.041</v>
      </c>
      <c r="D4237" t="n">
        <v>0.0745</v>
      </c>
      <c r="E4237" t="n">
        <v>0</v>
      </c>
      <c r="F4237" t="inlineStr">
        <is>
          <t>No</t>
        </is>
      </c>
      <c r="G4237" s="3" t="inlineStr">
        <is>
          <t>TIPOS</t>
        </is>
      </c>
      <c r="H4237" t="inlineStr">
        <is>
          <t>TIPOS, národná lotériová spoločnosť, a. s.</t>
        </is>
      </c>
      <c r="J4237" t="inlineStr">
        <is>
          <t>2013</t>
        </is>
      </c>
      <c r="K4237" t="n">
        <v>9.800000000000001</v>
      </c>
      <c r="L4237" s="5" t="inlineStr">
        <is>
          <t>No</t>
        </is>
      </c>
      <c r="O4237" t="n">
        <v>28</v>
      </c>
      <c r="P4237" s="3" t="inlineStr">
        <is>
          <t>https://ecasino.etipos.sk</t>
        </is>
      </c>
      <c r="Q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R4237" s="3" t="inlineStr">
        <is>
          <t>https://casino.guru/TIPOS-Casino-review</t>
        </is>
      </c>
    </row>
    <row r="4238">
      <c r="A4238" t="n">
        <v>4237</v>
      </c>
      <c r="B4238" t="inlineStr">
        <is>
          <t>betpanda</t>
        </is>
      </c>
      <c r="C4238" t="n">
        <v>0.041</v>
      </c>
      <c r="D4238" t="n">
        <v>0.0745</v>
      </c>
      <c r="E4238" t="n">
        <v>0</v>
      </c>
      <c r="F4238" t="inlineStr">
        <is>
          <t>No</t>
        </is>
      </c>
      <c r="G4238" s="3" t="inlineStr">
        <is>
          <t>BOLA228 Casino</t>
        </is>
      </c>
      <c r="J4238" t="inlineStr">
        <is>
          <t>2014</t>
        </is>
      </c>
      <c r="K4238" t="n">
        <v>7.6</v>
      </c>
      <c r="L4238" s="5" t="inlineStr">
        <is>
          <t>No</t>
        </is>
      </c>
      <c r="O4238" t="n">
        <v>28</v>
      </c>
      <c r="P4238" s="3" t="inlineStr">
        <is>
          <t>https://bola228.com</t>
        </is>
      </c>
      <c r="Q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R4238" s="3" t="inlineStr">
        <is>
          <t>https://casino.guru/bola228-casino-review</t>
        </is>
      </c>
    </row>
    <row r="4239">
      <c r="A4239" t="n">
        <v>4238</v>
      </c>
      <c r="B4239" t="inlineStr">
        <is>
          <t>betpanda</t>
        </is>
      </c>
      <c r="C4239" t="n">
        <v>0.041</v>
      </c>
      <c r="D4239" t="n">
        <v>0.0745</v>
      </c>
      <c r="E4239" t="n">
        <v>0</v>
      </c>
      <c r="F4239" t="inlineStr">
        <is>
          <t>No</t>
        </is>
      </c>
      <c r="G4239" s="3" t="inlineStr">
        <is>
          <t>CMD368 Casino</t>
        </is>
      </c>
      <c r="H4239" t="inlineStr">
        <is>
          <t>Wild Treasure INC.</t>
        </is>
      </c>
      <c r="J4239" t="inlineStr">
        <is>
          <t>2014</t>
        </is>
      </c>
      <c r="K4239" t="n">
        <v>3.4</v>
      </c>
      <c r="L4239" s="5" t="inlineStr">
        <is>
          <t>No</t>
        </is>
      </c>
      <c r="O4239" t="n">
        <v>28</v>
      </c>
      <c r="P4239" s="3" t="inlineStr">
        <is>
          <t>https://www.cmd368.com</t>
        </is>
      </c>
      <c r="Q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R4239" s="3" t="inlineStr">
        <is>
          <t>https://casino.guru/cmd368-casino-review</t>
        </is>
      </c>
    </row>
    <row r="4240">
      <c r="A4240" t="n">
        <v>4239</v>
      </c>
      <c r="B4240" t="inlineStr">
        <is>
          <t>thrill</t>
        </is>
      </c>
      <c r="C4240" t="n">
        <v>0.041</v>
      </c>
      <c r="D4240" t="n">
        <v>0.0745</v>
      </c>
      <c r="E4240" t="n">
        <v>0</v>
      </c>
      <c r="F4240" t="inlineStr">
        <is>
          <t>No</t>
        </is>
      </c>
      <c r="G4240" s="3" t="inlineStr">
        <is>
          <t>JBAGWIN Casino</t>
        </is>
      </c>
      <c r="I4240" t="inlineStr">
        <is>
          <t>Curacao</t>
        </is>
      </c>
      <c r="J4240" t="inlineStr">
        <is>
          <t>2025</t>
        </is>
      </c>
      <c r="K4240" t="n">
        <v>2.2</v>
      </c>
      <c r="L4240" s="5" t="inlineStr">
        <is>
          <t>No</t>
        </is>
      </c>
      <c r="O4240" t="n">
        <v>62</v>
      </c>
      <c r="Q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R4240" s="3" t="inlineStr">
        <is>
          <t>https://casino.guru/jbagwin-casino-review</t>
        </is>
      </c>
    </row>
    <row r="4241">
      <c r="A4241" t="n">
        <v>4240</v>
      </c>
      <c r="B4241" t="inlineStr">
        <is>
          <t>betpanda</t>
        </is>
      </c>
      <c r="C4241" t="n">
        <v>0.0409</v>
      </c>
      <c r="D4241" t="n">
        <v>0.07439999999999999</v>
      </c>
      <c r="E4241" t="n">
        <v>0</v>
      </c>
      <c r="F4241" t="inlineStr">
        <is>
          <t>No</t>
        </is>
      </c>
      <c r="G4241" s="3" t="inlineStr">
        <is>
          <t>Epic Pokies Casino</t>
        </is>
      </c>
      <c r="I4241" t="inlineStr">
        <is>
          <t>Curacao</t>
        </is>
      </c>
      <c r="J4241" t="inlineStr">
        <is>
          <t>2024</t>
        </is>
      </c>
      <c r="K4241" t="n">
        <v>4.6</v>
      </c>
      <c r="L4241" s="5" t="inlineStr">
        <is>
          <t>No</t>
        </is>
      </c>
      <c r="O4241" t="n">
        <v>57</v>
      </c>
      <c r="Q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R4241" s="3" t="inlineStr">
        <is>
          <t>https://casino.guru/epic-pokies-casino-review</t>
        </is>
      </c>
    </row>
    <row r="4242">
      <c r="A4242" t="n">
        <v>4241</v>
      </c>
      <c r="B4242" t="inlineStr">
        <is>
          <t>betpanda</t>
        </is>
      </c>
      <c r="C4242" t="n">
        <v>0.0409</v>
      </c>
      <c r="D4242" t="n">
        <v>0.07439999999999999</v>
      </c>
      <c r="E4242" t="n">
        <v>0</v>
      </c>
      <c r="F4242" t="inlineStr">
        <is>
          <t>No</t>
        </is>
      </c>
      <c r="G4242" s="3" t="inlineStr">
        <is>
          <t>U2 Wallet Casino</t>
        </is>
      </c>
      <c r="J4242" t="inlineStr">
        <is>
          <t>2021</t>
        </is>
      </c>
      <c r="K4242" t="n">
        <v>3.8</v>
      </c>
      <c r="L4242" s="5" t="inlineStr">
        <is>
          <t>No</t>
        </is>
      </c>
      <c r="O4242" t="n">
        <v>57</v>
      </c>
      <c r="Q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R4242" s="3" t="inlineStr">
        <is>
          <t>https://casino.guru/u2-casino-review</t>
        </is>
      </c>
    </row>
    <row r="4243">
      <c r="A4243" t="n">
        <v>4242</v>
      </c>
      <c r="B4243" t="inlineStr">
        <is>
          <t>betpanda</t>
        </is>
      </c>
      <c r="C4243" t="n">
        <v>0.0409</v>
      </c>
      <c r="D4243" t="n">
        <v>0.07439999999999999</v>
      </c>
      <c r="E4243" t="n">
        <v>0</v>
      </c>
      <c r="F4243" t="inlineStr">
        <is>
          <t>No</t>
        </is>
      </c>
      <c r="G4243" s="3" t="inlineStr">
        <is>
          <t>WinAud Casino</t>
        </is>
      </c>
      <c r="I4243" t="inlineStr">
        <is>
          <t>Curacao</t>
        </is>
      </c>
      <c r="J4243" t="inlineStr">
        <is>
          <t>2024</t>
        </is>
      </c>
      <c r="K4243" t="n">
        <v>1.3</v>
      </c>
      <c r="L4243" s="5" t="inlineStr">
        <is>
          <t>No</t>
        </is>
      </c>
      <c r="O4243" t="n">
        <v>57</v>
      </c>
      <c r="Q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R4243" s="3" t="inlineStr">
        <is>
          <t>https://casino.guru/winaud-casino-review</t>
        </is>
      </c>
    </row>
    <row r="4244">
      <c r="A4244" t="n">
        <v>4243</v>
      </c>
      <c r="B4244" t="inlineStr">
        <is>
          <t>thrill</t>
        </is>
      </c>
      <c r="C4244" t="n">
        <v>0.0407</v>
      </c>
      <c r="D4244" t="n">
        <v>0.0741</v>
      </c>
      <c r="E4244" t="n">
        <v>0</v>
      </c>
      <c r="F4244" t="inlineStr">
        <is>
          <t>No</t>
        </is>
      </c>
      <c r="G4244" s="3" t="inlineStr">
        <is>
          <t>Tugabet Casino</t>
        </is>
      </c>
      <c r="H4244" t="inlineStr">
        <is>
          <t>Titanzenith Ventures Limitada</t>
        </is>
      </c>
      <c r="I4244" t="inlineStr">
        <is>
          <t>Anjouan</t>
        </is>
      </c>
      <c r="J4244" t="inlineStr">
        <is>
          <t>2025</t>
        </is>
      </c>
      <c r="K4244" t="n">
        <v>3.5</v>
      </c>
      <c r="L4244" s="4" t="inlineStr">
        <is>
          <t>Yes</t>
        </is>
      </c>
      <c r="O4244" t="n">
        <v>19</v>
      </c>
      <c r="Q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R4244" s="3" t="inlineStr">
        <is>
          <t>https://casino.guru/tugabet-casino-review</t>
        </is>
      </c>
    </row>
    <row r="4245">
      <c r="A4245" t="n">
        <v>4244</v>
      </c>
      <c r="B4245" t="inlineStr">
        <is>
          <t>betpanda</t>
        </is>
      </c>
      <c r="C4245" t="n">
        <v>0.0404</v>
      </c>
      <c r="D4245" t="n">
        <v>0.07340000000000001</v>
      </c>
      <c r="E4245" t="n">
        <v>0</v>
      </c>
      <c r="F4245" t="inlineStr">
        <is>
          <t>No</t>
        </is>
      </c>
      <c r="G4245" s="3" t="inlineStr">
        <is>
          <t>Buzz Bingo Casino</t>
        </is>
      </c>
      <c r="H4245" t="inlineStr">
        <is>
          <t>Buzz Group Limited</t>
        </is>
      </c>
      <c r="I4245" t="inlineStr">
        <is>
          <t>UKGC</t>
        </is>
      </c>
      <c r="J4245" t="inlineStr">
        <is>
          <t>2018</t>
        </is>
      </c>
      <c r="K4245" t="n">
        <v>9.4</v>
      </c>
      <c r="L4245" s="5" t="inlineStr">
        <is>
          <t>No</t>
        </is>
      </c>
      <c r="O4245" t="n">
        <v>44</v>
      </c>
      <c r="P4245" s="3" t="inlineStr">
        <is>
          <t>https://www.buzzbingo.com</t>
        </is>
      </c>
      <c r="Q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R4245" s="3" t="inlineStr">
        <is>
          <t>https://casino.guru/buzz-bingo-casino-review</t>
        </is>
      </c>
    </row>
    <row r="4246">
      <c r="A4246" t="n">
        <v>4245</v>
      </c>
      <c r="B4246" t="inlineStr">
        <is>
          <t>betpanda</t>
        </is>
      </c>
      <c r="C4246" t="n">
        <v>0.0404</v>
      </c>
      <c r="D4246" t="n">
        <v>0.07340000000000001</v>
      </c>
      <c r="E4246" t="n">
        <v>0</v>
      </c>
      <c r="F4246" t="inlineStr">
        <is>
          <t>No</t>
        </is>
      </c>
      <c r="G4246" s="3" t="inlineStr">
        <is>
          <t>Buzz Casino</t>
        </is>
      </c>
      <c r="H4246" t="inlineStr">
        <is>
          <t>Buzz Group Limited</t>
        </is>
      </c>
      <c r="I4246" t="inlineStr">
        <is>
          <t>UKGC</t>
        </is>
      </c>
      <c r="J4246" t="inlineStr">
        <is>
          <t>2023</t>
        </is>
      </c>
      <c r="K4246" t="n">
        <v>8.300000000000001</v>
      </c>
      <c r="L4246" s="5" t="inlineStr">
        <is>
          <t>No</t>
        </is>
      </c>
      <c r="O4246" t="n">
        <v>44</v>
      </c>
      <c r="Q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R4246" s="3" t="inlineStr">
        <is>
          <t>https://casino.guru/buzz-casino-review</t>
        </is>
      </c>
    </row>
    <row r="4247">
      <c r="A4247" t="n">
        <v>4246</v>
      </c>
      <c r="B4247" t="inlineStr">
        <is>
          <t>betpanda</t>
        </is>
      </c>
      <c r="C4247" t="n">
        <v>0.0404</v>
      </c>
      <c r="D4247" t="n">
        <v>0.0735</v>
      </c>
      <c r="E4247" t="n">
        <v>0</v>
      </c>
      <c r="F4247" t="inlineStr">
        <is>
          <t>No</t>
        </is>
      </c>
      <c r="G4247" s="3" t="inlineStr">
        <is>
          <t>i1Slot88 Casino</t>
        </is>
      </c>
      <c r="J4247" t="inlineStr">
        <is>
          <t>2023</t>
        </is>
      </c>
      <c r="K4247" t="n">
        <v>6.1</v>
      </c>
      <c r="L4247" s="5" t="inlineStr">
        <is>
          <t>No</t>
        </is>
      </c>
      <c r="O4247" t="n">
        <v>73</v>
      </c>
      <c r="Q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R4247" s="3" t="inlineStr">
        <is>
          <t>https://casino.guru/i1slot88-casino-review</t>
        </is>
      </c>
    </row>
    <row r="4248">
      <c r="A4248" t="n">
        <v>4247</v>
      </c>
      <c r="B4248" t="inlineStr">
        <is>
          <t>thrill</t>
        </is>
      </c>
      <c r="C4248" t="n">
        <v>0.0404</v>
      </c>
      <c r="D4248" t="n">
        <v>0.07340000000000001</v>
      </c>
      <c r="E4248" t="n">
        <v>0</v>
      </c>
      <c r="F4248" t="inlineStr">
        <is>
          <t>No</t>
        </is>
      </c>
      <c r="G4248" s="3" t="inlineStr">
        <is>
          <t>Hollywood AUS Casino</t>
        </is>
      </c>
      <c r="I4248" t="inlineStr">
        <is>
          <t>Curacao</t>
        </is>
      </c>
      <c r="J4248" t="inlineStr">
        <is>
          <t>2024</t>
        </is>
      </c>
      <c r="K4248" t="n">
        <v>4.6</v>
      </c>
      <c r="L4248" s="5" t="inlineStr">
        <is>
          <t>No</t>
        </is>
      </c>
      <c r="O4248" t="n">
        <v>78</v>
      </c>
      <c r="Q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R4248" s="3" t="inlineStr">
        <is>
          <t>https://casino.guru/hollywood-aus-casino-review</t>
        </is>
      </c>
    </row>
    <row r="4249">
      <c r="A4249" t="n">
        <v>4248</v>
      </c>
      <c r="B4249" t="inlineStr">
        <is>
          <t>betpanda</t>
        </is>
      </c>
      <c r="C4249" t="n">
        <v>0.0402</v>
      </c>
      <c r="D4249" t="n">
        <v>0.0732</v>
      </c>
      <c r="E4249" t="n">
        <v>0</v>
      </c>
      <c r="F4249" t="inlineStr">
        <is>
          <t>No</t>
        </is>
      </c>
      <c r="G4249" s="3" t="inlineStr">
        <is>
          <t>Sugar96 Casino</t>
        </is>
      </c>
      <c r="I4249" t="inlineStr">
        <is>
          <t>Curacao</t>
        </is>
      </c>
      <c r="J4249" t="inlineStr">
        <is>
          <t>2025</t>
        </is>
      </c>
      <c r="K4249" t="n">
        <v>5.9</v>
      </c>
      <c r="L4249" s="4" t="inlineStr">
        <is>
          <t>Yes</t>
        </is>
      </c>
      <c r="O4249" t="n">
        <v>59</v>
      </c>
      <c r="Q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R4249" s="3" t="inlineStr">
        <is>
          <t>https://casino.guru/sugar96-casino-review</t>
        </is>
      </c>
    </row>
    <row r="4250">
      <c r="A4250" t="n">
        <v>4249</v>
      </c>
      <c r="B4250" t="inlineStr">
        <is>
          <t>thrill</t>
        </is>
      </c>
      <c r="C4250" t="n">
        <v>0.0402</v>
      </c>
      <c r="D4250" t="n">
        <v>0.0732</v>
      </c>
      <c r="E4250" t="n">
        <v>0</v>
      </c>
      <c r="F4250" t="inlineStr">
        <is>
          <t>No</t>
        </is>
      </c>
      <c r="G4250" s="3" t="inlineStr">
        <is>
          <t>Finaplay Casino</t>
        </is>
      </c>
      <c r="I4250" t="inlineStr">
        <is>
          <t>Curacao</t>
        </is>
      </c>
      <c r="J4250" t="inlineStr">
        <is>
          <t>2024</t>
        </is>
      </c>
      <c r="K4250" t="n">
        <v>2.7</v>
      </c>
      <c r="L4250" s="5" t="inlineStr">
        <is>
          <t>No</t>
        </is>
      </c>
      <c r="O4250" t="n">
        <v>49</v>
      </c>
      <c r="Q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R4250" s="3" t="inlineStr">
        <is>
          <t>https://casino.guru/finaplay-casino-review</t>
        </is>
      </c>
    </row>
    <row r="4251">
      <c r="A4251" t="n">
        <v>4250</v>
      </c>
      <c r="B4251" t="inlineStr">
        <is>
          <t>thrill</t>
        </is>
      </c>
      <c r="C4251" t="n">
        <v>0.04</v>
      </c>
      <c r="D4251" t="n">
        <v>0.0727</v>
      </c>
      <c r="E4251" t="n">
        <v>0</v>
      </c>
      <c r="F4251" t="inlineStr">
        <is>
          <t>No</t>
        </is>
      </c>
      <c r="G4251" s="3" t="inlineStr">
        <is>
          <t>Booty Bingo Casino</t>
        </is>
      </c>
      <c r="H4251" t="inlineStr">
        <is>
          <t>Broadway Gaming Group</t>
        </is>
      </c>
      <c r="I4251" t="inlineStr">
        <is>
          <t>UKGC</t>
        </is>
      </c>
      <c r="J4251" t="inlineStr">
        <is>
          <t>2012</t>
        </is>
      </c>
      <c r="K4251" t="n">
        <v>6.8</v>
      </c>
      <c r="L4251" s="5" t="inlineStr">
        <is>
          <t>No</t>
        </is>
      </c>
      <c r="O4251" t="n">
        <v>20</v>
      </c>
      <c r="P4251" s="3" t="inlineStr">
        <is>
          <t>https://www.bootybingo.com</t>
        </is>
      </c>
      <c r="Q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R4251" s="3" t="inlineStr">
        <is>
          <t>https://casino.guru/booty-bingo-casino-review</t>
        </is>
      </c>
    </row>
    <row r="4252">
      <c r="A4252" t="n">
        <v>4251</v>
      </c>
      <c r="B4252" t="inlineStr">
        <is>
          <t>betpanda</t>
        </is>
      </c>
      <c r="C4252" t="n">
        <v>0.04</v>
      </c>
      <c r="D4252" t="n">
        <v>0.0727</v>
      </c>
      <c r="E4252" t="n">
        <v>0</v>
      </c>
      <c r="F4252" t="inlineStr">
        <is>
          <t>No</t>
        </is>
      </c>
      <c r="G4252" s="3" t="inlineStr">
        <is>
          <t>777Tiger Casino</t>
        </is>
      </c>
      <c r="I4252" t="inlineStr">
        <is>
          <t>Curacao</t>
        </is>
      </c>
      <c r="J4252" t="inlineStr">
        <is>
          <t>2023</t>
        </is>
      </c>
      <c r="K4252" t="n">
        <v>4.9</v>
      </c>
      <c r="L4252" s="4" t="inlineStr">
        <is>
          <t>Yes</t>
        </is>
      </c>
      <c r="O4252" t="n">
        <v>45</v>
      </c>
      <c r="Q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R4252" s="3" t="inlineStr">
        <is>
          <t>https://casino.guru/777tiger-casino-review</t>
        </is>
      </c>
    </row>
    <row r="4253">
      <c r="A4253" t="n">
        <v>4252</v>
      </c>
      <c r="B4253" t="inlineStr">
        <is>
          <t>thrill</t>
        </is>
      </c>
      <c r="C4253" t="n">
        <v>0.04</v>
      </c>
      <c r="D4253" t="n">
        <v>0.0727</v>
      </c>
      <c r="E4253" t="n">
        <v>0</v>
      </c>
      <c r="F4253" t="inlineStr">
        <is>
          <t>No</t>
        </is>
      </c>
      <c r="G4253" s="3" t="inlineStr">
        <is>
          <t>24Games Casino</t>
        </is>
      </c>
      <c r="I4253" t="inlineStr">
        <is>
          <t>Curacao</t>
        </is>
      </c>
      <c r="J4253" t="inlineStr">
        <is>
          <t>2026</t>
        </is>
      </c>
      <c r="K4253" t="n">
        <v>3.5</v>
      </c>
      <c r="L4253" s="5" t="inlineStr">
        <is>
          <t>No</t>
        </is>
      </c>
      <c r="O4253" t="n">
        <v>20</v>
      </c>
      <c r="Q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R4253" s="3" t="inlineStr">
        <is>
          <t>https://casino.guru/24games-casino-review</t>
        </is>
      </c>
    </row>
    <row r="4254">
      <c r="A4254" t="n">
        <v>4253</v>
      </c>
      <c r="B4254" t="inlineStr">
        <is>
          <t>thrill</t>
        </is>
      </c>
      <c r="C4254" t="n">
        <v>0.0398</v>
      </c>
      <c r="D4254" t="n">
        <v>0.0723</v>
      </c>
      <c r="E4254" t="n">
        <v>0</v>
      </c>
      <c r="F4254" t="inlineStr">
        <is>
          <t>No</t>
        </is>
      </c>
      <c r="G4254" s="3" t="inlineStr">
        <is>
          <t>Prize Land Bingo Casino</t>
        </is>
      </c>
      <c r="H4254" t="inlineStr">
        <is>
          <t>Broadway Gaming Group</t>
        </is>
      </c>
      <c r="I4254" t="inlineStr">
        <is>
          <t>UKGC</t>
        </is>
      </c>
      <c r="J4254" t="inlineStr">
        <is>
          <t>2012</t>
        </is>
      </c>
      <c r="K4254" t="n">
        <v>7.3</v>
      </c>
      <c r="L4254" s="4" t="inlineStr">
        <is>
          <t>Yes</t>
        </is>
      </c>
      <c r="O4254" t="n">
        <v>50</v>
      </c>
      <c r="P4254" s="3" t="inlineStr">
        <is>
          <t>https://prizelandbingo.com</t>
        </is>
      </c>
      <c r="Q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R4254" s="3" t="inlineStr">
        <is>
          <t>https://casino.guru/prize-land-bingo-casino-review</t>
        </is>
      </c>
    </row>
    <row r="4255">
      <c r="A4255" t="n">
        <v>4254</v>
      </c>
      <c r="B4255" t="inlineStr">
        <is>
          <t>thrill</t>
        </is>
      </c>
      <c r="C4255" t="n">
        <v>0.0398</v>
      </c>
      <c r="D4255" t="n">
        <v>0.0723</v>
      </c>
      <c r="E4255" t="n">
        <v>0</v>
      </c>
      <c r="F4255" t="inlineStr">
        <is>
          <t>No</t>
        </is>
      </c>
      <c r="G4255" s="3" t="inlineStr">
        <is>
          <t>Sportiumbet Casino</t>
        </is>
      </c>
      <c r="H4255" t="inlineStr">
        <is>
          <t>PROMOCIONES E INVERSIONES DE GUERRERO S.A.P.I DE C.V</t>
        </is>
      </c>
      <c r="J4255" t="inlineStr">
        <is>
          <t>2014</t>
        </is>
      </c>
      <c r="K4255" t="n">
        <v>6.9</v>
      </c>
      <c r="L4255" s="5" t="inlineStr">
        <is>
          <t>No</t>
        </is>
      </c>
      <c r="O4255" t="n">
        <v>50</v>
      </c>
      <c r="P4255" s="3" t="inlineStr">
        <is>
          <t>https://www.sportiumbet.mx</t>
        </is>
      </c>
      <c r="Q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R4255" s="3" t="inlineStr">
        <is>
          <t>https://casino.guru/sportiumbet-casino-review</t>
        </is>
      </c>
    </row>
    <row r="4256">
      <c r="A4256" t="n">
        <v>4255</v>
      </c>
      <c r="B4256" t="inlineStr">
        <is>
          <t>betpanda</t>
        </is>
      </c>
      <c r="C4256" t="n">
        <v>0.0398</v>
      </c>
      <c r="D4256" t="n">
        <v>0.07240000000000001</v>
      </c>
      <c r="E4256" t="n">
        <v>0</v>
      </c>
      <c r="F4256" t="inlineStr">
        <is>
          <t>No</t>
        </is>
      </c>
      <c r="G4256" s="3" t="inlineStr">
        <is>
          <t>BestAU77 Casino</t>
        </is>
      </c>
      <c r="I4256" t="inlineStr">
        <is>
          <t>Curacao</t>
        </is>
      </c>
      <c r="J4256" t="inlineStr">
        <is>
          <t>2024</t>
        </is>
      </c>
      <c r="K4256" t="n">
        <v>4.9</v>
      </c>
      <c r="L4256" s="5" t="inlineStr">
        <is>
          <t>No</t>
        </is>
      </c>
      <c r="O4256" t="n">
        <v>90</v>
      </c>
      <c r="Q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R4256" s="3" t="inlineStr">
        <is>
          <t>https://casino.guru/bestau77-casino-review</t>
        </is>
      </c>
    </row>
    <row r="4257">
      <c r="A4257" t="n">
        <v>4256</v>
      </c>
      <c r="B4257" t="inlineStr">
        <is>
          <t>betpanda</t>
        </is>
      </c>
      <c r="C4257" t="n">
        <v>0.0398</v>
      </c>
      <c r="D4257" t="n">
        <v>0.07240000000000001</v>
      </c>
      <c r="E4257" t="n">
        <v>0</v>
      </c>
      <c r="F4257" t="inlineStr">
        <is>
          <t>No</t>
        </is>
      </c>
      <c r="G4257" s="3" t="inlineStr">
        <is>
          <t>Spaceman369 Casino</t>
        </is>
      </c>
      <c r="I4257" t="inlineStr">
        <is>
          <t>Curacao</t>
        </is>
      </c>
      <c r="J4257" t="inlineStr">
        <is>
          <t>2024</t>
        </is>
      </c>
      <c r="K4257" t="n">
        <v>4.9</v>
      </c>
      <c r="L4257" s="5" t="inlineStr">
        <is>
          <t>No</t>
        </is>
      </c>
      <c r="O4257" t="n">
        <v>90</v>
      </c>
      <c r="Q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R4257" s="3" t="inlineStr">
        <is>
          <t>https://casino.guru/spaceman369-casino-review</t>
        </is>
      </c>
    </row>
    <row r="4258">
      <c r="A4258" t="n">
        <v>4257</v>
      </c>
      <c r="B4258" t="inlineStr">
        <is>
          <t>betpanda</t>
        </is>
      </c>
      <c r="C4258" t="n">
        <v>0.0398</v>
      </c>
      <c r="D4258" t="n">
        <v>0.07240000000000001</v>
      </c>
      <c r="E4258" t="n">
        <v>0</v>
      </c>
      <c r="F4258" t="inlineStr">
        <is>
          <t>No</t>
        </is>
      </c>
      <c r="G4258" s="3" t="inlineStr">
        <is>
          <t>Bonsai369 Casino</t>
        </is>
      </c>
      <c r="I4258" t="inlineStr">
        <is>
          <t>Curacao</t>
        </is>
      </c>
      <c r="J4258" t="inlineStr">
        <is>
          <t>2024</t>
        </is>
      </c>
      <c r="K4258" t="n">
        <v>4.8</v>
      </c>
      <c r="L4258" s="5" t="inlineStr">
        <is>
          <t>No</t>
        </is>
      </c>
      <c r="O4258" t="n">
        <v>90</v>
      </c>
      <c r="Q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R4258" s="3" t="inlineStr">
        <is>
          <t>https://casino.guru/bonsai369-casino-review</t>
        </is>
      </c>
    </row>
    <row r="4259">
      <c r="A4259" t="n">
        <v>4258</v>
      </c>
      <c r="B4259" t="inlineStr">
        <is>
          <t>betpanda</t>
        </is>
      </c>
      <c r="C4259" t="n">
        <v>0.0398</v>
      </c>
      <c r="D4259" t="n">
        <v>0.07240000000000001</v>
      </c>
      <c r="E4259" t="n">
        <v>0</v>
      </c>
      <c r="F4259" t="inlineStr">
        <is>
          <t>No</t>
        </is>
      </c>
      <c r="G4259" s="3" t="inlineStr">
        <is>
          <t>UnitedAU Casino</t>
        </is>
      </c>
      <c r="I4259" t="inlineStr">
        <is>
          <t>Curacao</t>
        </is>
      </c>
      <c r="J4259" t="inlineStr">
        <is>
          <t>2024</t>
        </is>
      </c>
      <c r="K4259" t="n">
        <v>4.8</v>
      </c>
      <c r="L4259" s="5" t="inlineStr">
        <is>
          <t>No</t>
        </is>
      </c>
      <c r="O4259" t="n">
        <v>90</v>
      </c>
      <c r="Q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R4259" s="3" t="inlineStr">
        <is>
          <t>https://casino.guru/unitedau-casino-review</t>
        </is>
      </c>
    </row>
    <row r="4260">
      <c r="A4260" t="n">
        <v>4259</v>
      </c>
      <c r="B4260" t="inlineStr">
        <is>
          <t>betpanda</t>
        </is>
      </c>
      <c r="C4260" t="n">
        <v>0.0397</v>
      </c>
      <c r="D4260" t="n">
        <v>0.0722</v>
      </c>
      <c r="E4260" t="n">
        <v>0</v>
      </c>
      <c r="F4260" t="inlineStr">
        <is>
          <t>No</t>
        </is>
      </c>
      <c r="G4260" s="3" t="inlineStr">
        <is>
          <t>Deltin7 Sport Casino</t>
        </is>
      </c>
      <c r="I4260" t="inlineStr">
        <is>
          <t>Costa Rica</t>
        </is>
      </c>
      <c r="J4260" t="inlineStr">
        <is>
          <t>2021</t>
        </is>
      </c>
      <c r="K4260" t="n">
        <v>5.9</v>
      </c>
      <c r="L4260" s="4" t="inlineStr">
        <is>
          <t>Yes</t>
        </is>
      </c>
      <c r="O4260" t="n">
        <v>31</v>
      </c>
      <c r="Q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R4260" s="3" t="inlineStr">
        <is>
          <t>https://casino.guru/deltin7-sport-casino-review</t>
        </is>
      </c>
    </row>
    <row r="4261">
      <c r="A4261" t="n">
        <v>4260</v>
      </c>
      <c r="B4261" t="inlineStr">
        <is>
          <t>betpanda</t>
        </is>
      </c>
      <c r="C4261" t="n">
        <v>0.0397</v>
      </c>
      <c r="D4261" t="n">
        <v>0.0722</v>
      </c>
      <c r="E4261" t="n">
        <v>0</v>
      </c>
      <c r="F4261" t="inlineStr">
        <is>
          <t>No</t>
        </is>
      </c>
      <c r="G4261" s="3" t="inlineStr">
        <is>
          <t>WINBET2U Casino</t>
        </is>
      </c>
      <c r="J4261" t="inlineStr">
        <is>
          <t>2018</t>
        </is>
      </c>
      <c r="K4261" t="n">
        <v>5.3</v>
      </c>
      <c r="L4261" s="5" t="inlineStr">
        <is>
          <t>No</t>
        </is>
      </c>
      <c r="O4261" t="n">
        <v>31</v>
      </c>
      <c r="P4261" s="3" t="inlineStr">
        <is>
          <t>https://www.winbet2u.org</t>
        </is>
      </c>
      <c r="Q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R4261" s="3" t="inlineStr">
        <is>
          <t>https://casino.guru/winbet2u-casino-review</t>
        </is>
      </c>
    </row>
    <row r="4262">
      <c r="A4262" t="n">
        <v>4261</v>
      </c>
      <c r="B4262" t="inlineStr">
        <is>
          <t>betpanda</t>
        </is>
      </c>
      <c r="C4262" t="n">
        <v>0.0396</v>
      </c>
      <c r="D4262" t="n">
        <v>0.07190000000000001</v>
      </c>
      <c r="E4262" t="n">
        <v>0</v>
      </c>
      <c r="F4262" t="inlineStr">
        <is>
          <t>No</t>
        </is>
      </c>
      <c r="G4262" s="3" t="inlineStr">
        <is>
          <t>PlayAUD Casino</t>
        </is>
      </c>
      <c r="I4262" t="inlineStr">
        <is>
          <t>Curacao</t>
        </is>
      </c>
      <c r="J4262" t="inlineStr">
        <is>
          <t>2023</t>
        </is>
      </c>
      <c r="K4262" t="n">
        <v>4.9</v>
      </c>
      <c r="L4262" s="5" t="inlineStr">
        <is>
          <t>No</t>
        </is>
      </c>
      <c r="O4262" t="n">
        <v>76</v>
      </c>
      <c r="Q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R4262" s="3" t="inlineStr">
        <is>
          <t>https://casino.guru/playaud-casino-review</t>
        </is>
      </c>
    </row>
    <row r="4263">
      <c r="A4263" t="n">
        <v>4262</v>
      </c>
      <c r="B4263" t="inlineStr">
        <is>
          <t>thrill</t>
        </is>
      </c>
      <c r="C4263" t="n">
        <v>0.0396</v>
      </c>
      <c r="D4263" t="n">
        <v>0.0721</v>
      </c>
      <c r="E4263" t="n">
        <v>0</v>
      </c>
      <c r="F4263" t="inlineStr">
        <is>
          <t>No</t>
        </is>
      </c>
      <c r="G4263" s="3" t="inlineStr">
        <is>
          <t>SP77AUD Casino</t>
        </is>
      </c>
      <c r="I4263" t="inlineStr">
        <is>
          <t>Curacao</t>
        </is>
      </c>
      <c r="J4263" t="inlineStr">
        <is>
          <t>2024</t>
        </is>
      </c>
      <c r="K4263" t="n">
        <v>4.9</v>
      </c>
      <c r="L4263" s="5" t="inlineStr">
        <is>
          <t>No</t>
        </is>
      </c>
      <c r="O4263" t="n">
        <v>80</v>
      </c>
      <c r="Q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R4263" s="3" t="inlineStr">
        <is>
          <t>https://casino.guru/sp77aud-casino-review</t>
        </is>
      </c>
    </row>
    <row r="4264">
      <c r="A4264" t="n">
        <v>4263</v>
      </c>
      <c r="B4264" t="inlineStr">
        <is>
          <t>betpanda</t>
        </is>
      </c>
      <c r="C4264" t="n">
        <v>0.0396</v>
      </c>
      <c r="D4264" t="n">
        <v>0.07190000000000001</v>
      </c>
      <c r="E4264" t="n">
        <v>0</v>
      </c>
      <c r="F4264" t="inlineStr">
        <is>
          <t>No</t>
        </is>
      </c>
      <c r="G4264" s="3" t="inlineStr">
        <is>
          <t>CrystalChips777 Casino</t>
        </is>
      </c>
      <c r="I4264" t="inlineStr">
        <is>
          <t>Curacao</t>
        </is>
      </c>
      <c r="J4264" t="inlineStr">
        <is>
          <t>2024</t>
        </is>
      </c>
      <c r="K4264" t="n">
        <v>4.4</v>
      </c>
      <c r="L4264" s="5" t="inlineStr">
        <is>
          <t>No</t>
        </is>
      </c>
      <c r="O4264" t="n">
        <v>76</v>
      </c>
      <c r="Q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R4264" s="3" t="inlineStr">
        <is>
          <t>https://casino.guru/crystalchips777-casino-review</t>
        </is>
      </c>
    </row>
    <row r="4265">
      <c r="A4265" t="n">
        <v>4264</v>
      </c>
      <c r="B4265" t="inlineStr">
        <is>
          <t>thrill</t>
        </is>
      </c>
      <c r="C4265" t="n">
        <v>0.0396</v>
      </c>
      <c r="D4265" t="n">
        <v>0.0721</v>
      </c>
      <c r="E4265" t="n">
        <v>0</v>
      </c>
      <c r="F4265" t="inlineStr">
        <is>
          <t>No</t>
        </is>
      </c>
      <c r="G4265" s="3" t="inlineStr">
        <is>
          <t>SqueenAUD Casino</t>
        </is>
      </c>
      <c r="I4265" t="inlineStr">
        <is>
          <t>Curacao</t>
        </is>
      </c>
      <c r="J4265" t="inlineStr">
        <is>
          <t>2025</t>
        </is>
      </c>
      <c r="K4265" t="n">
        <v>4.2</v>
      </c>
      <c r="L4265" s="5" t="inlineStr">
        <is>
          <t>No</t>
        </is>
      </c>
      <c r="O4265" t="n">
        <v>80</v>
      </c>
      <c r="Q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R4265" s="3" t="inlineStr">
        <is>
          <t>https://casino.guru/squeenaud-casino-review</t>
        </is>
      </c>
    </row>
    <row r="4266">
      <c r="A4266" t="n">
        <v>4265</v>
      </c>
      <c r="B4266" t="inlineStr">
        <is>
          <t>thrill</t>
        </is>
      </c>
      <c r="C4266" t="n">
        <v>0.0393</v>
      </c>
      <c r="D4266" t="n">
        <v>0.07140000000000001</v>
      </c>
      <c r="E4266" t="n">
        <v>0</v>
      </c>
      <c r="F4266" t="inlineStr">
        <is>
          <t>No</t>
        </is>
      </c>
      <c r="G4266" s="3" t="inlineStr">
        <is>
          <t>Swiss4Win Casino</t>
        </is>
      </c>
      <c r="H4266" t="inlineStr">
        <is>
          <t>Casinò Lugano SA</t>
        </is>
      </c>
      <c r="J4266" t="inlineStr">
        <is>
          <t>2021</t>
        </is>
      </c>
      <c r="K4266" t="n">
        <v>9</v>
      </c>
      <c r="L4266" s="5" t="inlineStr">
        <is>
          <t>No</t>
        </is>
      </c>
      <c r="O4266" t="n">
        <v>21</v>
      </c>
      <c r="Q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R4266" s="3" t="inlineStr">
        <is>
          <t>https://casino.guru/swiss4win-casino-review</t>
        </is>
      </c>
    </row>
    <row r="4267">
      <c r="A4267" t="n">
        <v>4266</v>
      </c>
      <c r="B4267" t="inlineStr">
        <is>
          <t>betpanda</t>
        </is>
      </c>
      <c r="C4267" t="n">
        <v>0.0393</v>
      </c>
      <c r="D4267" t="n">
        <v>0.07140000000000001</v>
      </c>
      <c r="E4267" t="n">
        <v>0</v>
      </c>
      <c r="F4267" t="inlineStr">
        <is>
          <t>No</t>
        </is>
      </c>
      <c r="G4267" s="3" t="inlineStr">
        <is>
          <t>Bingo Loft Casino</t>
        </is>
      </c>
      <c r="H4267" t="inlineStr">
        <is>
          <t>Broadway Gaming Ireland DF Limited</t>
        </is>
      </c>
      <c r="I4267" t="inlineStr">
        <is>
          <t>UKGC</t>
        </is>
      </c>
      <c r="J4267" t="inlineStr">
        <is>
          <t>2015</t>
        </is>
      </c>
      <c r="K4267" t="n">
        <v>7</v>
      </c>
      <c r="L4267" s="5" t="inlineStr">
        <is>
          <t>No</t>
        </is>
      </c>
      <c r="O4267" t="n">
        <v>32</v>
      </c>
      <c r="P4267" s="3" t="inlineStr">
        <is>
          <t>https://www.bingoloft.com</t>
        </is>
      </c>
      <c r="Q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R4267" s="3" t="inlineStr">
        <is>
          <t>https://casino.guru/bingo-loft-casino-review</t>
        </is>
      </c>
    </row>
    <row r="4268">
      <c r="A4268" t="n">
        <v>4267</v>
      </c>
      <c r="B4268" t="inlineStr">
        <is>
          <t>betpanda</t>
        </is>
      </c>
      <c r="C4268" t="n">
        <v>0.0393</v>
      </c>
      <c r="D4268" t="n">
        <v>0.07140000000000001</v>
      </c>
      <c r="E4268" t="n">
        <v>0</v>
      </c>
      <c r="F4268" t="inlineStr">
        <is>
          <t>No</t>
        </is>
      </c>
      <c r="G4268" s="3" t="inlineStr">
        <is>
          <t>Joker96 Casino</t>
        </is>
      </c>
      <c r="J4268" t="inlineStr">
        <is>
          <t>2017</t>
        </is>
      </c>
      <c r="K4268" t="n">
        <v>6.4</v>
      </c>
      <c r="L4268" s="5" t="inlineStr">
        <is>
          <t>No</t>
        </is>
      </c>
      <c r="O4268" t="n">
        <v>17</v>
      </c>
      <c r="P4268" s="3" t="inlineStr">
        <is>
          <t>https://joker96.net</t>
        </is>
      </c>
      <c r="Q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R4268" s="3" t="inlineStr">
        <is>
          <t>https://casino.guru/Joker96-Casino-review</t>
        </is>
      </c>
    </row>
    <row r="4269">
      <c r="A4269" t="n">
        <v>4268</v>
      </c>
      <c r="B4269" t="inlineStr">
        <is>
          <t>thrill</t>
        </is>
      </c>
      <c r="C4269" t="n">
        <v>0.0393</v>
      </c>
      <c r="D4269" t="n">
        <v>0.07140000000000001</v>
      </c>
      <c r="E4269" t="n">
        <v>0</v>
      </c>
      <c r="F4269" t="inlineStr">
        <is>
          <t>No</t>
        </is>
      </c>
      <c r="G4269" s="3" t="inlineStr">
        <is>
          <t>Respin.bet Casino</t>
        </is>
      </c>
      <c r="J4269" t="inlineStr">
        <is>
          <t>2023</t>
        </is>
      </c>
      <c r="K4269" t="n">
        <v>6.4</v>
      </c>
      <c r="L4269" s="4" t="inlineStr">
        <is>
          <t>Yes</t>
        </is>
      </c>
      <c r="O4269" t="n">
        <v>21</v>
      </c>
      <c r="Q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R4269" s="3" t="inlineStr">
        <is>
          <t>https://casino.guru/respin-bet-casino-review</t>
        </is>
      </c>
    </row>
    <row r="4270">
      <c r="A4270" t="n">
        <v>4269</v>
      </c>
      <c r="B4270" t="inlineStr">
        <is>
          <t>thrill</t>
        </is>
      </c>
      <c r="C4270" t="n">
        <v>0.0393</v>
      </c>
      <c r="D4270" t="n">
        <v>0.07140000000000001</v>
      </c>
      <c r="E4270" t="n">
        <v>0</v>
      </c>
      <c r="F4270" t="inlineStr">
        <is>
          <t>No</t>
        </is>
      </c>
      <c r="G4270" s="3" t="inlineStr">
        <is>
          <t>Drift668 Casino</t>
        </is>
      </c>
      <c r="I4270" t="inlineStr">
        <is>
          <t>Curacao</t>
        </is>
      </c>
      <c r="J4270" t="inlineStr">
        <is>
          <t>2025</t>
        </is>
      </c>
      <c r="K4270" t="n">
        <v>4</v>
      </c>
      <c r="L4270" s="5" t="inlineStr">
        <is>
          <t>No</t>
        </is>
      </c>
      <c r="O4270" t="n">
        <v>51</v>
      </c>
      <c r="Q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R4270" s="3" t="inlineStr">
        <is>
          <t>https://casino.guru/drift668-casino-review</t>
        </is>
      </c>
    </row>
    <row r="4271">
      <c r="A4271" t="n">
        <v>4270</v>
      </c>
      <c r="B4271" t="inlineStr">
        <is>
          <t>betpanda</t>
        </is>
      </c>
      <c r="C4271" t="n">
        <v>0.0393</v>
      </c>
      <c r="D4271" t="n">
        <v>0.07140000000000001</v>
      </c>
      <c r="E4271" t="n">
        <v>0</v>
      </c>
      <c r="F4271" t="inlineStr">
        <is>
          <t>No</t>
        </is>
      </c>
      <c r="G4271" s="3" t="inlineStr">
        <is>
          <t>Dolphin88 Casino</t>
        </is>
      </c>
      <c r="I4271" t="inlineStr">
        <is>
          <t>Curacao</t>
        </is>
      </c>
      <c r="J4271" t="inlineStr">
        <is>
          <t>2024</t>
        </is>
      </c>
      <c r="K4271" t="n">
        <v>3.2</v>
      </c>
      <c r="L4271" s="5" t="inlineStr">
        <is>
          <t>No</t>
        </is>
      </c>
      <c r="O4271" t="n">
        <v>77</v>
      </c>
      <c r="Q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R4271" s="3" t="inlineStr">
        <is>
          <t>https://casino.guru/dolphin88-casino-review</t>
        </is>
      </c>
    </row>
    <row r="4272">
      <c r="A4272" t="n">
        <v>4271</v>
      </c>
      <c r="B4272" t="inlineStr">
        <is>
          <t>betpanda</t>
        </is>
      </c>
      <c r="C4272" t="n">
        <v>0.0393</v>
      </c>
      <c r="D4272" t="n">
        <v>0.07140000000000001</v>
      </c>
      <c r="E4272" t="n">
        <v>0</v>
      </c>
      <c r="F4272" t="inlineStr">
        <is>
          <t>No</t>
        </is>
      </c>
      <c r="G4272" s="3" t="inlineStr">
        <is>
          <t>FQ8 Casino</t>
        </is>
      </c>
      <c r="J4272" t="inlineStr">
        <is>
          <t>2007</t>
        </is>
      </c>
      <c r="K4272" t="n">
        <v>3.2</v>
      </c>
      <c r="L4272" s="5" t="inlineStr">
        <is>
          <t>No</t>
        </is>
      </c>
      <c r="O4272" t="n">
        <v>32</v>
      </c>
      <c r="Q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R4272" s="3" t="inlineStr">
        <is>
          <t>https://casino.guru/fq8-casino-review</t>
        </is>
      </c>
    </row>
    <row r="4273">
      <c r="A4273" t="n">
        <v>4272</v>
      </c>
      <c r="B4273" t="inlineStr">
        <is>
          <t>thrill</t>
        </is>
      </c>
      <c r="C4273" t="n">
        <v>0.0393</v>
      </c>
      <c r="D4273" t="n">
        <v>0.07140000000000001</v>
      </c>
      <c r="E4273" t="n">
        <v>0</v>
      </c>
      <c r="F4273" t="inlineStr">
        <is>
          <t>No</t>
        </is>
      </c>
      <c r="G4273" s="3" t="inlineStr">
        <is>
          <t>HeyPokies Casino</t>
        </is>
      </c>
      <c r="I4273" t="inlineStr">
        <is>
          <t>Curacao</t>
        </is>
      </c>
      <c r="J4273" t="inlineStr">
        <is>
          <t>2025</t>
        </is>
      </c>
      <c r="K4273" t="n">
        <v>2.2</v>
      </c>
      <c r="L4273" s="5" t="inlineStr">
        <is>
          <t>No</t>
        </is>
      </c>
      <c r="O4273" t="n">
        <v>51</v>
      </c>
      <c r="Q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R4273" s="3" t="inlineStr">
        <is>
          <t>https://casino.guru/heypokies-casino-review</t>
        </is>
      </c>
    </row>
    <row r="4274">
      <c r="A4274" t="n">
        <v>4273</v>
      </c>
      <c r="B4274" t="inlineStr">
        <is>
          <t>thrill</t>
        </is>
      </c>
      <c r="C4274" t="n">
        <v>0.0393</v>
      </c>
      <c r="D4274" t="n">
        <v>0.07140000000000001</v>
      </c>
      <c r="E4274" t="n">
        <v>0</v>
      </c>
      <c r="F4274" t="inlineStr">
        <is>
          <t>No</t>
        </is>
      </c>
      <c r="G4274" s="3" t="inlineStr">
        <is>
          <t>JuzSpin Casino</t>
        </is>
      </c>
      <c r="I4274" t="inlineStr">
        <is>
          <t>Curacao</t>
        </is>
      </c>
      <c r="J4274" t="inlineStr">
        <is>
          <t>2025</t>
        </is>
      </c>
      <c r="K4274" t="n">
        <v>2.2</v>
      </c>
      <c r="L4274" s="5" t="inlineStr">
        <is>
          <t>No</t>
        </is>
      </c>
      <c r="O4274" t="n">
        <v>51</v>
      </c>
      <c r="Q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R4274" s="3" t="inlineStr">
        <is>
          <t>https://casino.guru/juzspin-casino-review</t>
        </is>
      </c>
    </row>
    <row r="4275">
      <c r="A4275" t="n">
        <v>4274</v>
      </c>
      <c r="B4275" t="inlineStr">
        <is>
          <t>betpanda</t>
        </is>
      </c>
      <c r="C4275" t="n">
        <v>0.039</v>
      </c>
      <c r="D4275" t="n">
        <v>0.0709</v>
      </c>
      <c r="E4275" t="n">
        <v>0</v>
      </c>
      <c r="F4275" t="inlineStr">
        <is>
          <t>No</t>
        </is>
      </c>
      <c r="G4275" s="3" t="inlineStr">
        <is>
          <t>Riches88 Casino</t>
        </is>
      </c>
      <c r="I4275" t="inlineStr">
        <is>
          <t>Curacao</t>
        </is>
      </c>
      <c r="J4275" t="inlineStr">
        <is>
          <t>2024</t>
        </is>
      </c>
      <c r="K4275" t="n">
        <v>4.2</v>
      </c>
      <c r="L4275" s="5" t="inlineStr">
        <is>
          <t>No</t>
        </is>
      </c>
      <c r="O4275" t="n">
        <v>78</v>
      </c>
      <c r="Q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R4275" s="3" t="inlineStr">
        <is>
          <t>https://casino.guru/riches88-casino-review</t>
        </is>
      </c>
    </row>
    <row r="4276">
      <c r="A4276" t="n">
        <v>4275</v>
      </c>
      <c r="B4276" t="inlineStr">
        <is>
          <t>betpanda</t>
        </is>
      </c>
      <c r="C4276" t="n">
        <v>0.039</v>
      </c>
      <c r="D4276" t="n">
        <v>0.0709</v>
      </c>
      <c r="E4276" t="n">
        <v>0</v>
      </c>
      <c r="F4276" t="inlineStr">
        <is>
          <t>No</t>
        </is>
      </c>
      <c r="G4276" s="3" t="inlineStr">
        <is>
          <t>Zebra88 Casino</t>
        </is>
      </c>
      <c r="I4276" t="inlineStr">
        <is>
          <t>Curacao</t>
        </is>
      </c>
      <c r="J4276" t="inlineStr">
        <is>
          <t>2024</t>
        </is>
      </c>
      <c r="K4276" t="n">
        <v>2.7</v>
      </c>
      <c r="L4276" s="5" t="inlineStr">
        <is>
          <t>No</t>
        </is>
      </c>
      <c r="O4276" t="n">
        <v>78</v>
      </c>
      <c r="Q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R4276" s="3" t="inlineStr">
        <is>
          <t>https://casino.guru/zebra88-casino-review</t>
        </is>
      </c>
    </row>
    <row r="4277">
      <c r="A4277" t="n">
        <v>4276</v>
      </c>
      <c r="B4277" t="inlineStr">
        <is>
          <t>betpanda</t>
        </is>
      </c>
      <c r="C4277" t="n">
        <v>0.0389</v>
      </c>
      <c r="D4277" t="n">
        <v>0.0707</v>
      </c>
      <c r="E4277" t="n">
        <v>0</v>
      </c>
      <c r="F4277" t="inlineStr">
        <is>
          <t>No</t>
        </is>
      </c>
      <c r="G4277" s="3" t="inlineStr">
        <is>
          <t>Kaya88 Casino</t>
        </is>
      </c>
      <c r="I4277" t="inlineStr">
        <is>
          <t>Curacao</t>
        </is>
      </c>
      <c r="J4277" t="inlineStr">
        <is>
          <t>2017</t>
        </is>
      </c>
      <c r="K4277" t="n">
        <v>4.9</v>
      </c>
      <c r="L4277" s="5" t="inlineStr">
        <is>
          <t>No</t>
        </is>
      </c>
      <c r="O4277" t="n">
        <v>33</v>
      </c>
      <c r="P4277" s="3" t="inlineStr">
        <is>
          <t>https://kayabet888.com</t>
        </is>
      </c>
      <c r="Q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R4277" s="3" t="inlineStr">
        <is>
          <t>https://casino.guru/kaya88-casino-review</t>
        </is>
      </c>
    </row>
    <row r="4278">
      <c r="A4278" t="n">
        <v>4277</v>
      </c>
      <c r="B4278" t="inlineStr">
        <is>
          <t>betpanda</t>
        </is>
      </c>
      <c r="C4278" t="n">
        <v>0.0389</v>
      </c>
      <c r="D4278" t="n">
        <v>0.0707</v>
      </c>
      <c r="E4278" t="n">
        <v>0</v>
      </c>
      <c r="F4278" t="inlineStr">
        <is>
          <t>No</t>
        </is>
      </c>
      <c r="G4278" s="3" t="inlineStr">
        <is>
          <t>AFBCash Casino</t>
        </is>
      </c>
      <c r="I4278" t="inlineStr">
        <is>
          <t>Curacao</t>
        </is>
      </c>
      <c r="J4278" t="inlineStr">
        <is>
          <t>2013</t>
        </is>
      </c>
      <c r="K4278" t="n">
        <v>2.2</v>
      </c>
      <c r="L4278" s="5" t="inlineStr">
        <is>
          <t>No</t>
        </is>
      </c>
      <c r="O4278" t="n">
        <v>33</v>
      </c>
      <c r="P4278" s="3" t="inlineStr">
        <is>
          <t>https://afbcash.org</t>
        </is>
      </c>
      <c r="Q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R4278" s="3" t="inlineStr">
        <is>
          <t>https://casino.guru/AFBCash-Casino-review</t>
        </is>
      </c>
    </row>
    <row r="4279">
      <c r="A4279" t="n">
        <v>4278</v>
      </c>
      <c r="B4279" t="inlineStr">
        <is>
          <t>thrill</t>
        </is>
      </c>
      <c r="C4279" t="n">
        <v>0.0388</v>
      </c>
      <c r="D4279" t="n">
        <v>0.0706</v>
      </c>
      <c r="E4279" t="n">
        <v>0</v>
      </c>
      <c r="F4279" t="inlineStr">
        <is>
          <t>No</t>
        </is>
      </c>
      <c r="G4279" s="3" t="inlineStr">
        <is>
          <t>Bet600 Casino</t>
        </is>
      </c>
      <c r="H4279" t="inlineStr">
        <is>
          <t>Tyche Tech Ltd</t>
        </is>
      </c>
      <c r="I4279" t="inlineStr">
        <is>
          <t>UKGC</t>
        </is>
      </c>
      <c r="J4279" t="inlineStr">
        <is>
          <t>2020</t>
        </is>
      </c>
      <c r="K4279" t="n">
        <v>5.9</v>
      </c>
      <c r="L4279" s="5" t="inlineStr">
        <is>
          <t>No</t>
        </is>
      </c>
      <c r="O4279" t="n">
        <v>52</v>
      </c>
      <c r="Q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R4279" s="3" t="inlineStr">
        <is>
          <t>https://casino.guru/bet600-casino-review</t>
        </is>
      </c>
    </row>
    <row r="4280">
      <c r="A4280" t="n">
        <v>4279</v>
      </c>
      <c r="B4280" t="inlineStr">
        <is>
          <t>thrill</t>
        </is>
      </c>
      <c r="C4280" t="n">
        <v>0.0388</v>
      </c>
      <c r="D4280" t="n">
        <v>0.0706</v>
      </c>
      <c r="E4280" t="n">
        <v>0</v>
      </c>
      <c r="F4280" t="inlineStr">
        <is>
          <t>No</t>
        </is>
      </c>
      <c r="G4280" s="3" t="inlineStr">
        <is>
          <t>KetaWin Casino</t>
        </is>
      </c>
      <c r="I4280" t="inlineStr">
        <is>
          <t>Curacao</t>
        </is>
      </c>
      <c r="J4280" t="inlineStr">
        <is>
          <t>2024</t>
        </is>
      </c>
      <c r="K4280" t="n">
        <v>3.1</v>
      </c>
      <c r="L4280" s="5" t="inlineStr">
        <is>
          <t>No</t>
        </is>
      </c>
      <c r="O4280" t="n">
        <v>52</v>
      </c>
      <c r="Q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R4280" s="3" t="inlineStr">
        <is>
          <t>https://casino.guru/ketawin-casino-review</t>
        </is>
      </c>
    </row>
    <row r="4281">
      <c r="A4281" t="n">
        <v>4280</v>
      </c>
      <c r="B4281" t="inlineStr">
        <is>
          <t>thrill</t>
        </is>
      </c>
      <c r="C4281" t="n">
        <v>0.0388</v>
      </c>
      <c r="D4281" t="n">
        <v>0.0706</v>
      </c>
      <c r="E4281" t="n">
        <v>0</v>
      </c>
      <c r="F4281" t="inlineStr">
        <is>
          <t>No</t>
        </is>
      </c>
      <c r="G4281" s="3" t="inlineStr">
        <is>
          <t>Peter Casino</t>
        </is>
      </c>
      <c r="I4281" t="inlineStr">
        <is>
          <t>Curacao</t>
        </is>
      </c>
      <c r="J4281" t="inlineStr">
        <is>
          <t>2024</t>
        </is>
      </c>
      <c r="K4281" t="n">
        <v>2.9</v>
      </c>
      <c r="L4281" s="5" t="inlineStr">
        <is>
          <t>No</t>
        </is>
      </c>
      <c r="O4281" t="n">
        <v>52</v>
      </c>
      <c r="Q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R4281" s="3" t="inlineStr">
        <is>
          <t>https://casino.guru/peter-casino-review</t>
        </is>
      </c>
    </row>
    <row r="4282">
      <c r="A4282" t="n">
        <v>4281</v>
      </c>
      <c r="B4282" t="inlineStr">
        <is>
          <t>thrill</t>
        </is>
      </c>
      <c r="C4282" t="n">
        <v>0.0387</v>
      </c>
      <c r="D4282" t="n">
        <v>0.0704</v>
      </c>
      <c r="E4282" t="n">
        <v>0</v>
      </c>
      <c r="F4282" t="inlineStr">
        <is>
          <t>No</t>
        </is>
      </c>
      <c r="G4282" s="3" t="inlineStr">
        <is>
          <t>Katie's Bingo Casino</t>
        </is>
      </c>
      <c r="H4282" t="inlineStr">
        <is>
          <t>Broadway Gaming Ireland DF Limited</t>
        </is>
      </c>
      <c r="I4282" t="inlineStr">
        <is>
          <t>UKGC</t>
        </is>
      </c>
      <c r="J4282" t="inlineStr">
        <is>
          <t>2016</t>
        </is>
      </c>
      <c r="K4282" t="n">
        <v>6.4</v>
      </c>
      <c r="L4282" s="5" t="inlineStr">
        <is>
          <t>No</t>
        </is>
      </c>
      <c r="O4282" t="n">
        <v>37</v>
      </c>
      <c r="P4282" s="3" t="inlineStr">
        <is>
          <t>https://katiesbingo.com</t>
        </is>
      </c>
      <c r="Q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R4282" s="3" t="inlineStr">
        <is>
          <t>https://casino.guru/katie-s-bingo-casino-review</t>
        </is>
      </c>
    </row>
    <row r="4283">
      <c r="A4283" t="n">
        <v>4282</v>
      </c>
      <c r="B4283" t="inlineStr">
        <is>
          <t>betpanda</t>
        </is>
      </c>
      <c r="C4283" t="n">
        <v>0.0387</v>
      </c>
      <c r="D4283" t="n">
        <v>0.0704</v>
      </c>
      <c r="E4283" t="n">
        <v>0</v>
      </c>
      <c r="F4283" t="inlineStr">
        <is>
          <t>No</t>
        </is>
      </c>
      <c r="G4283" s="3" t="inlineStr">
        <is>
          <t>Spinsage33 Casino</t>
        </is>
      </c>
      <c r="I4283" t="inlineStr">
        <is>
          <t>Curacao</t>
        </is>
      </c>
      <c r="J4283" t="inlineStr">
        <is>
          <t>2024</t>
        </is>
      </c>
      <c r="K4283" t="n">
        <v>4.6</v>
      </c>
      <c r="L4283" s="5" t="inlineStr">
        <is>
          <t>No</t>
        </is>
      </c>
      <c r="O4283" t="n">
        <v>79</v>
      </c>
      <c r="Q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R4283" s="3" t="inlineStr">
        <is>
          <t>https://casino.guru/spinsage33-casino-review</t>
        </is>
      </c>
    </row>
    <row r="4284">
      <c r="A4284" t="n">
        <v>4283</v>
      </c>
      <c r="B4284" t="inlineStr">
        <is>
          <t>betpanda</t>
        </is>
      </c>
      <c r="C4284" t="n">
        <v>0.0387</v>
      </c>
      <c r="D4284" t="n">
        <v>0.0704</v>
      </c>
      <c r="E4284" t="n">
        <v>0</v>
      </c>
      <c r="F4284" t="inlineStr">
        <is>
          <t>No</t>
        </is>
      </c>
      <c r="G4284" s="3" t="inlineStr">
        <is>
          <t>Ace High Win Casino</t>
        </is>
      </c>
      <c r="I4284" t="inlineStr">
        <is>
          <t>Curacao</t>
        </is>
      </c>
      <c r="J4284" t="inlineStr">
        <is>
          <t>2024</t>
        </is>
      </c>
      <c r="K4284" t="n">
        <v>4.4</v>
      </c>
      <c r="L4284" s="5" t="inlineStr">
        <is>
          <t>No</t>
        </is>
      </c>
      <c r="O4284" t="n">
        <v>79</v>
      </c>
      <c r="Q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R4284" s="3" t="inlineStr">
        <is>
          <t>https://casino.guru/ace-high-win-casino-review</t>
        </is>
      </c>
    </row>
    <row r="4285">
      <c r="A4285" t="n">
        <v>4284</v>
      </c>
      <c r="B4285" t="inlineStr">
        <is>
          <t>betpanda</t>
        </is>
      </c>
      <c r="C4285" t="n">
        <v>0.0387</v>
      </c>
      <c r="D4285" t="n">
        <v>0.0704</v>
      </c>
      <c r="E4285" t="n">
        <v>0</v>
      </c>
      <c r="F4285" t="inlineStr">
        <is>
          <t>No</t>
        </is>
      </c>
      <c r="G4285" s="3" t="inlineStr">
        <is>
          <t>LuckAU Casino</t>
        </is>
      </c>
      <c r="I4285" t="inlineStr">
        <is>
          <t>Curacao</t>
        </is>
      </c>
      <c r="J4285" t="inlineStr">
        <is>
          <t>2025</t>
        </is>
      </c>
      <c r="K4285" t="n">
        <v>4.2</v>
      </c>
      <c r="L4285" s="5" t="inlineStr">
        <is>
          <t>No</t>
        </is>
      </c>
      <c r="O4285" t="n">
        <v>79</v>
      </c>
      <c r="Q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R4285" s="3" t="inlineStr">
        <is>
          <t>https://casino.guru/luckau-casino-review</t>
        </is>
      </c>
    </row>
    <row r="4286">
      <c r="A4286" t="n">
        <v>4285</v>
      </c>
      <c r="B4286" t="inlineStr">
        <is>
          <t>thrill</t>
        </is>
      </c>
      <c r="C4286" t="n">
        <v>0.0386</v>
      </c>
      <c r="D4286" t="n">
        <v>0.0702</v>
      </c>
      <c r="E4286" t="n">
        <v>0</v>
      </c>
      <c r="F4286" t="inlineStr">
        <is>
          <t>No</t>
        </is>
      </c>
      <c r="G4286" s="3" t="inlineStr">
        <is>
          <t>MONACObet Casino</t>
        </is>
      </c>
      <c r="H4286" t="inlineStr">
        <is>
          <t>PERIX, spol. s r.o.</t>
        </is>
      </c>
      <c r="J4286" t="inlineStr">
        <is>
          <t>2020</t>
        </is>
      </c>
      <c r="K4286" t="n">
        <v>9.699999999999999</v>
      </c>
      <c r="L4286" s="4" t="inlineStr">
        <is>
          <t>Yes</t>
        </is>
      </c>
      <c r="O4286" t="n">
        <v>22</v>
      </c>
      <c r="P4286" s="3" t="inlineStr">
        <is>
          <t>https://casino.monacobet.sk</t>
        </is>
      </c>
      <c r="Q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R4286" s="3" t="inlineStr">
        <is>
          <t>https://casino.guru/monacobet-casino-review</t>
        </is>
      </c>
    </row>
    <row r="4287">
      <c r="A4287" t="n">
        <v>4286</v>
      </c>
      <c r="B4287" t="inlineStr">
        <is>
          <t>betpanda</t>
        </is>
      </c>
      <c r="C4287" t="n">
        <v>0.0386</v>
      </c>
      <c r="D4287" t="n">
        <v>0.0702</v>
      </c>
      <c r="E4287" t="n">
        <v>0</v>
      </c>
      <c r="F4287" t="inlineStr">
        <is>
          <t>No</t>
        </is>
      </c>
      <c r="G4287" s="3" t="inlineStr">
        <is>
          <t>The Sun Vegas Casino</t>
        </is>
      </c>
      <c r="H4287" t="inlineStr">
        <is>
          <t>VF2011 Limited</t>
        </is>
      </c>
      <c r="I4287" t="inlineStr">
        <is>
          <t>UKGC</t>
        </is>
      </c>
      <c r="J4287" t="inlineStr">
        <is>
          <t>2019</t>
        </is>
      </c>
      <c r="K4287" t="n">
        <v>9.699999999999999</v>
      </c>
      <c r="L4287" s="5" t="inlineStr">
        <is>
          <t>No</t>
        </is>
      </c>
      <c r="O4287" t="n">
        <v>49</v>
      </c>
      <c r="P4287" s="3" t="inlineStr">
        <is>
          <t>https://www.thesunvegas.co.uk</t>
        </is>
      </c>
      <c r="Q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R4287" s="3" t="inlineStr">
        <is>
          <t>https://casino.guru/the-sun-vegas-casino-review</t>
        </is>
      </c>
    </row>
    <row r="4288">
      <c r="A4288" t="n">
        <v>4287</v>
      </c>
      <c r="B4288" t="inlineStr">
        <is>
          <t>betpanda</t>
        </is>
      </c>
      <c r="C4288" t="n">
        <v>0.0386</v>
      </c>
      <c r="D4288" t="n">
        <v>0.0702</v>
      </c>
      <c r="E4288" t="n">
        <v>0</v>
      </c>
      <c r="F4288" t="inlineStr">
        <is>
          <t>No</t>
        </is>
      </c>
      <c r="G4288" s="3" t="inlineStr">
        <is>
          <t>Gucci9 Casino</t>
        </is>
      </c>
      <c r="J4288" t="inlineStr">
        <is>
          <t>2024</t>
        </is>
      </c>
      <c r="K4288" t="n">
        <v>5.6</v>
      </c>
      <c r="L4288" s="5" t="inlineStr">
        <is>
          <t>No</t>
        </is>
      </c>
      <c r="O4288" t="n">
        <v>49</v>
      </c>
      <c r="Q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R4288" s="3" t="inlineStr">
        <is>
          <t>https://casino.guru/gucci9-casino-review</t>
        </is>
      </c>
    </row>
    <row r="4289">
      <c r="A4289" t="n">
        <v>4288</v>
      </c>
      <c r="B4289" t="inlineStr">
        <is>
          <t>thrill</t>
        </is>
      </c>
      <c r="C4289" t="n">
        <v>0.0386</v>
      </c>
      <c r="D4289" t="n">
        <v>0.0702</v>
      </c>
      <c r="E4289" t="n">
        <v>0</v>
      </c>
      <c r="F4289" t="inlineStr">
        <is>
          <t>No</t>
        </is>
      </c>
      <c r="G4289" s="3" t="inlineStr">
        <is>
          <t>LUXEBET Casino</t>
        </is>
      </c>
      <c r="J4289" t="inlineStr">
        <is>
          <t>2024</t>
        </is>
      </c>
      <c r="K4289" t="n">
        <v>4.9</v>
      </c>
      <c r="L4289" s="4" t="inlineStr">
        <is>
          <t>Yes</t>
        </is>
      </c>
      <c r="O4289" t="n">
        <v>22</v>
      </c>
      <c r="Q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R4289" s="3" t="inlineStr">
        <is>
          <t>https://casino.guru/luxebet-casino-review</t>
        </is>
      </c>
    </row>
    <row r="4290">
      <c r="A4290" t="n">
        <v>4289</v>
      </c>
      <c r="B4290" t="inlineStr">
        <is>
          <t>betpanda</t>
        </is>
      </c>
      <c r="C4290" t="n">
        <v>0.0385</v>
      </c>
      <c r="D4290" t="n">
        <v>0.0699</v>
      </c>
      <c r="E4290" t="n">
        <v>0</v>
      </c>
      <c r="F4290" t="inlineStr">
        <is>
          <t>No</t>
        </is>
      </c>
      <c r="G4290" s="3" t="inlineStr">
        <is>
          <t>Spincash Casino</t>
        </is>
      </c>
      <c r="I4290" t="inlineStr">
        <is>
          <t>Curacao</t>
        </is>
      </c>
      <c r="J4290" t="inlineStr">
        <is>
          <t>2024</t>
        </is>
      </c>
      <c r="K4290" t="n">
        <v>4.4</v>
      </c>
      <c r="L4290" s="5" t="inlineStr">
        <is>
          <t>No</t>
        </is>
      </c>
      <c r="O4290" t="n">
        <v>80</v>
      </c>
      <c r="Q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R4290" s="3" t="inlineStr">
        <is>
          <t>https://casino.guru/spincash-casino-review</t>
        </is>
      </c>
    </row>
    <row r="4291">
      <c r="A4291" t="n">
        <v>4290</v>
      </c>
      <c r="B4291" t="inlineStr">
        <is>
          <t>betpanda</t>
        </is>
      </c>
      <c r="C4291" t="n">
        <v>0.0385</v>
      </c>
      <c r="D4291" t="n">
        <v>0.0699</v>
      </c>
      <c r="E4291" t="n">
        <v>0</v>
      </c>
      <c r="F4291" t="inlineStr">
        <is>
          <t>No</t>
        </is>
      </c>
      <c r="G4291" s="3" t="inlineStr">
        <is>
          <t>TopPlayAu Casino</t>
        </is>
      </c>
      <c r="I4291" t="inlineStr">
        <is>
          <t>Curacao</t>
        </is>
      </c>
      <c r="J4291" t="inlineStr">
        <is>
          <t>2025</t>
        </is>
      </c>
      <c r="K4291" t="n">
        <v>2.5</v>
      </c>
      <c r="L4291" s="5" t="inlineStr">
        <is>
          <t>No</t>
        </is>
      </c>
      <c r="O4291" t="n">
        <v>80</v>
      </c>
      <c r="Q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R4291" s="3" t="inlineStr">
        <is>
          <t>https://casino.guru/topplayau-casino-review</t>
        </is>
      </c>
    </row>
    <row r="4292">
      <c r="A4292" t="n">
        <v>4291</v>
      </c>
      <c r="B4292" t="inlineStr">
        <is>
          <t>betpanda</t>
        </is>
      </c>
      <c r="C4292" t="n">
        <v>0.0384</v>
      </c>
      <c r="D4292" t="n">
        <v>0.0698</v>
      </c>
      <c r="E4292" t="n">
        <v>0</v>
      </c>
      <c r="F4292" t="inlineStr">
        <is>
          <t>No</t>
        </is>
      </c>
      <c r="G4292" s="3" t="inlineStr">
        <is>
          <t>Pixelmaze Casino</t>
        </is>
      </c>
      <c r="H4292" t="inlineStr">
        <is>
          <t>Greenpot Services Limited</t>
        </is>
      </c>
      <c r="J4292" t="inlineStr">
        <is>
          <t>2024</t>
        </is>
      </c>
      <c r="K4292" t="n">
        <v>6.8</v>
      </c>
      <c r="L4292" s="4" t="inlineStr">
        <is>
          <t>Yes</t>
        </is>
      </c>
      <c r="O4292" t="n">
        <v>19</v>
      </c>
      <c r="Q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R4292" s="3" t="inlineStr">
        <is>
          <t>https://casino.guru/pixelmaze-casino-review</t>
        </is>
      </c>
    </row>
    <row r="4293">
      <c r="A4293" t="n">
        <v>4292</v>
      </c>
      <c r="B4293" t="inlineStr">
        <is>
          <t>thrill</t>
        </is>
      </c>
      <c r="C4293" t="n">
        <v>0.0384</v>
      </c>
      <c r="D4293" t="n">
        <v>0.0698</v>
      </c>
      <c r="E4293" t="n">
        <v>0</v>
      </c>
      <c r="F4293" t="inlineStr">
        <is>
          <t>No</t>
        </is>
      </c>
      <c r="G4293" s="3" t="inlineStr">
        <is>
          <t>WinSavage Casino</t>
        </is>
      </c>
      <c r="I4293" t="inlineStr">
        <is>
          <t>Curacao</t>
        </is>
      </c>
      <c r="J4293" t="inlineStr">
        <is>
          <t>2024</t>
        </is>
      </c>
      <c r="K4293" t="n">
        <v>2.6</v>
      </c>
      <c r="L4293" s="5" t="inlineStr">
        <is>
          <t>No</t>
        </is>
      </c>
      <c r="O4293" t="n">
        <v>53</v>
      </c>
      <c r="Q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R4293" s="3" t="inlineStr">
        <is>
          <t>https://casino.guru/winsavage-casino-review</t>
        </is>
      </c>
    </row>
    <row r="4294">
      <c r="A4294" t="n">
        <v>4293</v>
      </c>
      <c r="B4294" t="inlineStr">
        <is>
          <t>betpanda</t>
        </is>
      </c>
      <c r="C4294" t="n">
        <v>0.0383</v>
      </c>
      <c r="D4294" t="n">
        <v>0.0241</v>
      </c>
      <c r="E4294" t="n">
        <v>0.0417</v>
      </c>
      <c r="F4294" t="inlineStr">
        <is>
          <t>No</t>
        </is>
      </c>
      <c r="G4294" s="3" t="inlineStr">
        <is>
          <t>BetNet9 Casino</t>
        </is>
      </c>
      <c r="I4294" t="inlineStr">
        <is>
          <t>Curacao</t>
        </is>
      </c>
      <c r="J4294" t="inlineStr">
        <is>
          <t>2024</t>
        </is>
      </c>
      <c r="K4294" t="n">
        <v>4.9</v>
      </c>
      <c r="L4294" s="4" t="inlineStr">
        <is>
          <t>Yes</t>
        </is>
      </c>
      <c r="N4294" t="inlineStr">
        <is>
          <t>ETH</t>
        </is>
      </c>
      <c r="O4294" t="n">
        <v>12</v>
      </c>
      <c r="Q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R4294" s="3" t="inlineStr">
        <is>
          <t>https://casino.guru/betnet9-casino-review</t>
        </is>
      </c>
    </row>
    <row r="4295">
      <c r="A4295" t="n">
        <v>4294</v>
      </c>
      <c r="B4295" t="inlineStr">
        <is>
          <t>betpanda</t>
        </is>
      </c>
      <c r="C4295" t="n">
        <v>0.0383</v>
      </c>
      <c r="D4295" t="n">
        <v>0.0696</v>
      </c>
      <c r="E4295" t="n">
        <v>0</v>
      </c>
      <c r="F4295" t="inlineStr">
        <is>
          <t>No</t>
        </is>
      </c>
      <c r="G4295" s="3" t="inlineStr">
        <is>
          <t>iW99 Casino</t>
        </is>
      </c>
      <c r="J4295" t="inlineStr">
        <is>
          <t>2025</t>
        </is>
      </c>
      <c r="K4295" t="n">
        <v>4.9</v>
      </c>
      <c r="L4295" s="5" t="inlineStr">
        <is>
          <t>No</t>
        </is>
      </c>
      <c r="O4295" t="n">
        <v>50</v>
      </c>
      <c r="Q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R4295" s="3" t="inlineStr">
        <is>
          <t>https://casino.guru/iw99-casino-review</t>
        </is>
      </c>
    </row>
    <row r="4296">
      <c r="A4296" t="n">
        <v>4295</v>
      </c>
      <c r="B4296" t="inlineStr">
        <is>
          <t>thrill</t>
        </is>
      </c>
      <c r="C4296" t="n">
        <v>0.0383</v>
      </c>
      <c r="D4296" t="n">
        <v>0.0696</v>
      </c>
      <c r="E4296" t="n">
        <v>0</v>
      </c>
      <c r="F4296" t="inlineStr">
        <is>
          <t>No</t>
        </is>
      </c>
      <c r="G4296" s="3" t="inlineStr">
        <is>
          <t>DiamondAUD Casino</t>
        </is>
      </c>
      <c r="I4296" t="inlineStr">
        <is>
          <t>Curacao</t>
        </is>
      </c>
      <c r="J4296" t="inlineStr">
        <is>
          <t>2024</t>
        </is>
      </c>
      <c r="K4296" t="n">
        <v>3.5</v>
      </c>
      <c r="L4296" s="5" t="inlineStr">
        <is>
          <t>No</t>
        </is>
      </c>
      <c r="O4296" t="n">
        <v>84</v>
      </c>
      <c r="Q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R4296" s="3" t="inlineStr">
        <is>
          <t>https://casino.guru/diamondaud-casino-review</t>
        </is>
      </c>
    </row>
    <row r="4297">
      <c r="A4297" t="n">
        <v>4296</v>
      </c>
      <c r="B4297" t="inlineStr">
        <is>
          <t>betpanda</t>
        </is>
      </c>
      <c r="C4297" t="n">
        <v>0.0382</v>
      </c>
      <c r="D4297" t="n">
        <v>0.0694</v>
      </c>
      <c r="E4297" t="n">
        <v>0</v>
      </c>
      <c r="F4297" t="inlineStr">
        <is>
          <t>No</t>
        </is>
      </c>
      <c r="G4297" s="3" t="inlineStr">
        <is>
          <t>BankAU Casino</t>
        </is>
      </c>
      <c r="I4297" t="inlineStr">
        <is>
          <t>Curacao</t>
        </is>
      </c>
      <c r="J4297" t="inlineStr">
        <is>
          <t>2025</t>
        </is>
      </c>
      <c r="K4297" t="n">
        <v>4.2</v>
      </c>
      <c r="L4297" s="5" t="inlineStr">
        <is>
          <t>No</t>
        </is>
      </c>
      <c r="O4297" t="n">
        <v>81</v>
      </c>
      <c r="Q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R4297" s="3" t="inlineStr">
        <is>
          <t>https://casino.guru/bankau-casino-review</t>
        </is>
      </c>
    </row>
    <row r="4298">
      <c r="A4298" t="n">
        <v>4297</v>
      </c>
      <c r="B4298" t="inlineStr">
        <is>
          <t>betpanda</t>
        </is>
      </c>
      <c r="C4298" t="n">
        <v>0.0382</v>
      </c>
      <c r="D4298" t="n">
        <v>0.0694</v>
      </c>
      <c r="E4298" t="n">
        <v>0</v>
      </c>
      <c r="F4298" t="inlineStr">
        <is>
          <t>No</t>
        </is>
      </c>
      <c r="G4298" s="3" t="inlineStr">
        <is>
          <t>SilverFox Casino</t>
        </is>
      </c>
      <c r="I4298" t="inlineStr">
        <is>
          <t>Curacao</t>
        </is>
      </c>
      <c r="J4298" t="inlineStr">
        <is>
          <t>2025</t>
        </is>
      </c>
      <c r="K4298" t="n">
        <v>2.6</v>
      </c>
      <c r="L4298" s="5" t="inlineStr">
        <is>
          <t>No</t>
        </is>
      </c>
      <c r="O4298" t="n">
        <v>81</v>
      </c>
      <c r="Q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R4298" s="3" t="inlineStr">
        <is>
          <t>https://casino.guru/silverfox-casino-review</t>
        </is>
      </c>
    </row>
    <row r="4299">
      <c r="A4299" t="n">
        <v>4298</v>
      </c>
      <c r="B4299" t="inlineStr">
        <is>
          <t>thrill</t>
        </is>
      </c>
      <c r="C4299" t="n">
        <v>0.0379</v>
      </c>
      <c r="D4299" t="n">
        <v>0.06900000000000001</v>
      </c>
      <c r="E4299" t="n">
        <v>0</v>
      </c>
      <c r="F4299" t="inlineStr">
        <is>
          <t>No</t>
        </is>
      </c>
      <c r="G4299" s="3" t="inlineStr">
        <is>
          <t>KongKasino Casino</t>
        </is>
      </c>
      <c r="H4299" t="inlineStr">
        <is>
          <t>Norsk Tipping AS.</t>
        </is>
      </c>
      <c r="J4299" t="inlineStr">
        <is>
          <t>2014</t>
        </is>
      </c>
      <c r="K4299" t="n">
        <v>8.199999999999999</v>
      </c>
      <c r="L4299" s="5" t="inlineStr">
        <is>
          <t>No</t>
        </is>
      </c>
      <c r="O4299" t="n">
        <v>23</v>
      </c>
      <c r="P4299" s="3" t="inlineStr">
        <is>
          <t>https://www.norsk-tipping.no</t>
        </is>
      </c>
      <c r="Q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R4299" s="3" t="inlineStr">
        <is>
          <t>https://casino.guru/kongkasino-casino-review</t>
        </is>
      </c>
    </row>
    <row r="4300">
      <c r="A4300" t="n">
        <v>4299</v>
      </c>
      <c r="B4300" t="inlineStr">
        <is>
          <t>thrill</t>
        </is>
      </c>
      <c r="C4300" t="n">
        <v>0.0379</v>
      </c>
      <c r="D4300" t="n">
        <v>0.06900000000000001</v>
      </c>
      <c r="E4300" t="n">
        <v>0</v>
      </c>
      <c r="F4300" t="inlineStr">
        <is>
          <t>No</t>
        </is>
      </c>
      <c r="G4300" s="3" t="inlineStr">
        <is>
          <t>Safari Bingo Casino</t>
        </is>
      </c>
      <c r="H4300" t="inlineStr">
        <is>
          <t>Broadway Gaming Group</t>
        </is>
      </c>
      <c r="I4300" t="inlineStr">
        <is>
          <t>UKGC</t>
        </is>
      </c>
      <c r="J4300" t="inlineStr">
        <is>
          <t>2007</t>
        </is>
      </c>
      <c r="K4300" t="n">
        <v>7.3</v>
      </c>
      <c r="L4300" s="5" t="inlineStr">
        <is>
          <t>No</t>
        </is>
      </c>
      <c r="O4300" t="n">
        <v>54</v>
      </c>
      <c r="P4300" s="3" t="inlineStr">
        <is>
          <t>https://safaribingo.com</t>
        </is>
      </c>
      <c r="Q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R4300" s="3" t="inlineStr">
        <is>
          <t>https://casino.guru/safari-bingo-casino-review</t>
        </is>
      </c>
    </row>
    <row r="4301">
      <c r="A4301" t="n">
        <v>4300</v>
      </c>
      <c r="B4301" t="inlineStr">
        <is>
          <t>betpanda</t>
        </is>
      </c>
      <c r="C4301" t="n">
        <v>0.0379</v>
      </c>
      <c r="D4301" t="n">
        <v>0.06900000000000001</v>
      </c>
      <c r="E4301" t="n">
        <v>0</v>
      </c>
      <c r="F4301" t="inlineStr">
        <is>
          <t>No</t>
        </is>
      </c>
      <c r="G4301" s="3" t="inlineStr">
        <is>
          <t>Kimberley333 Casino</t>
        </is>
      </c>
      <c r="I4301" t="inlineStr">
        <is>
          <t>Curacao</t>
        </is>
      </c>
      <c r="J4301" t="inlineStr">
        <is>
          <t>2024</t>
        </is>
      </c>
      <c r="K4301" t="n">
        <v>4.5</v>
      </c>
      <c r="L4301" s="5" t="inlineStr">
        <is>
          <t>No</t>
        </is>
      </c>
      <c r="O4301" t="n">
        <v>82</v>
      </c>
      <c r="Q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R4301" s="3" t="inlineStr">
        <is>
          <t>https://casino.guru/kimberley333-casino-review</t>
        </is>
      </c>
    </row>
    <row r="4302">
      <c r="A4302" t="n">
        <v>4301</v>
      </c>
      <c r="B4302" t="inlineStr">
        <is>
          <t>betpanda</t>
        </is>
      </c>
      <c r="C4302" t="n">
        <v>0.0379</v>
      </c>
      <c r="D4302" t="n">
        <v>0.06900000000000001</v>
      </c>
      <c r="E4302" t="n">
        <v>0</v>
      </c>
      <c r="F4302" t="inlineStr">
        <is>
          <t>No</t>
        </is>
      </c>
      <c r="G4302" s="3" t="inlineStr">
        <is>
          <t>DogeAU Casino</t>
        </is>
      </c>
      <c r="I4302" t="inlineStr">
        <is>
          <t>Curacao</t>
        </is>
      </c>
      <c r="J4302" t="inlineStr">
        <is>
          <t>2025</t>
        </is>
      </c>
      <c r="K4302" t="n">
        <v>4.2</v>
      </c>
      <c r="L4302" s="5" t="inlineStr">
        <is>
          <t>No</t>
        </is>
      </c>
      <c r="O4302" t="n">
        <v>82</v>
      </c>
      <c r="Q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R4302" s="3" t="inlineStr">
        <is>
          <t>https://casino.guru/dogeau-casino-review</t>
        </is>
      </c>
    </row>
    <row r="4303">
      <c r="A4303" t="n">
        <v>4302</v>
      </c>
      <c r="B4303" t="inlineStr">
        <is>
          <t>betpanda</t>
        </is>
      </c>
      <c r="C4303" t="n">
        <v>0.0379</v>
      </c>
      <c r="D4303" t="n">
        <v>0.06900000000000001</v>
      </c>
      <c r="E4303" t="n">
        <v>0</v>
      </c>
      <c r="F4303" t="inlineStr">
        <is>
          <t>No</t>
        </is>
      </c>
      <c r="G4303" s="3" t="inlineStr">
        <is>
          <t>Paramax9 Casino</t>
        </is>
      </c>
      <c r="I4303" t="inlineStr">
        <is>
          <t>Curacao</t>
        </is>
      </c>
      <c r="J4303" t="inlineStr">
        <is>
          <t>2024</t>
        </is>
      </c>
      <c r="K4303" t="n">
        <v>2</v>
      </c>
      <c r="L4303" s="5" t="inlineStr">
        <is>
          <t>No</t>
        </is>
      </c>
      <c r="O4303" t="n">
        <v>82</v>
      </c>
      <c r="Q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R4303" s="3" t="inlineStr">
        <is>
          <t>https://casino.guru/paramax9-casino-review</t>
        </is>
      </c>
    </row>
    <row r="4304">
      <c r="A4304" t="n">
        <v>4303</v>
      </c>
      <c r="B4304" t="inlineStr">
        <is>
          <t>thrill</t>
        </is>
      </c>
      <c r="C4304" t="n">
        <v>0.0377</v>
      </c>
      <c r="D4304" t="n">
        <v>0.06859999999999999</v>
      </c>
      <c r="E4304" t="n">
        <v>0</v>
      </c>
      <c r="F4304" t="inlineStr">
        <is>
          <t>No</t>
        </is>
      </c>
      <c r="G4304" s="3" t="inlineStr">
        <is>
          <t>Speed 9 Casino</t>
        </is>
      </c>
      <c r="I4304" t="inlineStr">
        <is>
          <t>Curacao</t>
        </is>
      </c>
      <c r="J4304" t="inlineStr">
        <is>
          <t>2025</t>
        </is>
      </c>
      <c r="K4304" t="n">
        <v>1.3</v>
      </c>
      <c r="L4304" s="5" t="inlineStr">
        <is>
          <t>No</t>
        </is>
      </c>
      <c r="O4304" t="n">
        <v>70</v>
      </c>
      <c r="Q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R4304" s="3" t="inlineStr">
        <is>
          <t>https://casino.guru/speed-9-casino-review</t>
        </is>
      </c>
    </row>
    <row r="4305">
      <c r="A4305" t="n">
        <v>4304</v>
      </c>
      <c r="B4305" t="inlineStr">
        <is>
          <t>thrill</t>
        </is>
      </c>
      <c r="C4305" t="n">
        <v>0.0375</v>
      </c>
      <c r="D4305" t="n">
        <v>0.0682</v>
      </c>
      <c r="E4305" t="n">
        <v>0</v>
      </c>
      <c r="F4305" t="inlineStr">
        <is>
          <t>No</t>
        </is>
      </c>
      <c r="G4305" s="3" t="inlineStr">
        <is>
          <t>GoPokies Casino</t>
        </is>
      </c>
      <c r="I4305" t="inlineStr">
        <is>
          <t>Curacao</t>
        </is>
      </c>
      <c r="J4305" t="inlineStr">
        <is>
          <t>2024</t>
        </is>
      </c>
      <c r="K4305" t="n">
        <v>2.2</v>
      </c>
      <c r="L4305" s="5" t="inlineStr">
        <is>
          <t>No</t>
        </is>
      </c>
      <c r="O4305" t="n">
        <v>55</v>
      </c>
      <c r="Q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R4305" s="3" t="inlineStr">
        <is>
          <t>https://casino.guru/gopokies-casino-review</t>
        </is>
      </c>
    </row>
    <row r="4306">
      <c r="A4306" t="n">
        <v>4305</v>
      </c>
      <c r="B4306" t="inlineStr">
        <is>
          <t>thrill</t>
        </is>
      </c>
      <c r="C4306" t="n">
        <v>0.0373</v>
      </c>
      <c r="D4306" t="n">
        <v>0.0678</v>
      </c>
      <c r="E4306" t="n">
        <v>0</v>
      </c>
      <c r="F4306" t="inlineStr">
        <is>
          <t>No</t>
        </is>
      </c>
      <c r="G4306" s="3" t="inlineStr">
        <is>
          <t>RDYBET Casino</t>
        </is>
      </c>
      <c r="H4306" t="inlineStr">
        <is>
          <t>TGIF Limited</t>
        </is>
      </c>
      <c r="J4306" t="inlineStr">
        <is>
          <t>2025</t>
        </is>
      </c>
      <c r="K4306" t="n">
        <v>6.6</v>
      </c>
      <c r="L4306" s="5" t="inlineStr">
        <is>
          <t>No</t>
        </is>
      </c>
      <c r="O4306" t="n">
        <v>24</v>
      </c>
      <c r="Q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R4306" s="3" t="inlineStr">
        <is>
          <t>https://casino.guru/rdybet-casino-review</t>
        </is>
      </c>
    </row>
    <row r="4307">
      <c r="A4307" t="n">
        <v>4306</v>
      </c>
      <c r="B4307" t="inlineStr">
        <is>
          <t>betpanda</t>
        </is>
      </c>
      <c r="C4307" t="n">
        <v>0.0373</v>
      </c>
      <c r="D4307" t="n">
        <v>0.0678</v>
      </c>
      <c r="E4307" t="n">
        <v>0</v>
      </c>
      <c r="F4307" t="inlineStr">
        <is>
          <t>No</t>
        </is>
      </c>
      <c r="G4307" s="3" t="inlineStr">
        <is>
          <t>ClashAU9 Casino</t>
        </is>
      </c>
      <c r="I4307" t="inlineStr">
        <is>
          <t>Curacao</t>
        </is>
      </c>
      <c r="J4307" t="inlineStr">
        <is>
          <t>2025</t>
        </is>
      </c>
      <c r="K4307" t="n">
        <v>3.6</v>
      </c>
      <c r="L4307" s="5" t="inlineStr">
        <is>
          <t>No</t>
        </is>
      </c>
      <c r="O4307" t="n">
        <v>53</v>
      </c>
      <c r="Q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R4307" s="3" t="inlineStr">
        <is>
          <t>https://casino.guru/clashau9-casino-review</t>
        </is>
      </c>
    </row>
    <row r="4308">
      <c r="A4308" t="n">
        <v>4307</v>
      </c>
      <c r="B4308" t="inlineStr">
        <is>
          <t>betpanda</t>
        </is>
      </c>
      <c r="C4308" t="n">
        <v>0.0372</v>
      </c>
      <c r="D4308" t="n">
        <v>0.06759999999999999</v>
      </c>
      <c r="E4308" t="n">
        <v>0</v>
      </c>
      <c r="F4308" t="inlineStr">
        <is>
          <t>No</t>
        </is>
      </c>
      <c r="G4308" s="3" t="inlineStr">
        <is>
          <t>Wildpokies Casino</t>
        </is>
      </c>
      <c r="J4308" t="inlineStr">
        <is>
          <t>2023</t>
        </is>
      </c>
      <c r="K4308" t="n">
        <v>6.4</v>
      </c>
      <c r="L4308" s="5" t="inlineStr">
        <is>
          <t>No</t>
        </is>
      </c>
      <c r="O4308" t="n">
        <v>85</v>
      </c>
      <c r="Q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R4308" s="3" t="inlineStr">
        <is>
          <t>https://casino.guru/wildpokies-casino-review</t>
        </is>
      </c>
    </row>
    <row r="4309">
      <c r="A4309" t="n">
        <v>4308</v>
      </c>
      <c r="B4309" t="inlineStr">
        <is>
          <t>betpanda</t>
        </is>
      </c>
      <c r="C4309" t="n">
        <v>0.0372</v>
      </c>
      <c r="D4309" t="n">
        <v>0.06759999999999999</v>
      </c>
      <c r="E4309" t="n">
        <v>0</v>
      </c>
      <c r="F4309" t="inlineStr">
        <is>
          <t>No</t>
        </is>
      </c>
      <c r="G4309" s="3" t="inlineStr">
        <is>
          <t>Zircon33 Casino</t>
        </is>
      </c>
      <c r="J4309" t="inlineStr">
        <is>
          <t>2024</t>
        </is>
      </c>
      <c r="K4309" t="n">
        <v>5.9</v>
      </c>
      <c r="L4309" s="5" t="inlineStr">
        <is>
          <t>No</t>
        </is>
      </c>
      <c r="O4309" t="n">
        <v>85</v>
      </c>
      <c r="Q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R4309" s="3" t="inlineStr">
        <is>
          <t>https://casino.guru/zircon33-casino-review</t>
        </is>
      </c>
    </row>
    <row r="4310">
      <c r="A4310" t="n">
        <v>4309</v>
      </c>
      <c r="B4310" t="inlineStr">
        <is>
          <t>betpanda</t>
        </is>
      </c>
      <c r="C4310" t="n">
        <v>0.0372</v>
      </c>
      <c r="D4310" t="n">
        <v>0.06759999999999999</v>
      </c>
      <c r="E4310" t="n">
        <v>0</v>
      </c>
      <c r="F4310" t="inlineStr">
        <is>
          <t>No</t>
        </is>
      </c>
      <c r="G4310" s="3" t="inlineStr">
        <is>
          <t>Spinfortune Casino</t>
        </is>
      </c>
      <c r="I4310" t="inlineStr">
        <is>
          <t>Curacao</t>
        </is>
      </c>
      <c r="J4310" t="inlineStr">
        <is>
          <t>2024</t>
        </is>
      </c>
      <c r="K4310" t="n">
        <v>3.5</v>
      </c>
      <c r="L4310" s="5" t="inlineStr">
        <is>
          <t>No</t>
        </is>
      </c>
      <c r="O4310" t="n">
        <v>85</v>
      </c>
      <c r="Q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R4310" s="3" t="inlineStr">
        <is>
          <t>https://casino.guru/spinfortune-casino-review</t>
        </is>
      </c>
    </row>
    <row r="4311">
      <c r="A4311" t="n">
        <v>4310</v>
      </c>
      <c r="B4311" t="inlineStr">
        <is>
          <t>betpanda</t>
        </is>
      </c>
      <c r="C4311" t="n">
        <v>0.0372</v>
      </c>
      <c r="D4311" t="n">
        <v>0.06759999999999999</v>
      </c>
      <c r="E4311" t="n">
        <v>0</v>
      </c>
      <c r="F4311" t="inlineStr">
        <is>
          <t>No</t>
        </is>
      </c>
      <c r="G4311" s="3" t="inlineStr">
        <is>
          <t>WePlay88 Casino</t>
        </is>
      </c>
      <c r="I4311" t="inlineStr">
        <is>
          <t>Curacao</t>
        </is>
      </c>
      <c r="J4311" t="inlineStr">
        <is>
          <t>2024</t>
        </is>
      </c>
      <c r="K4311" t="n">
        <v>3.5</v>
      </c>
      <c r="L4311" s="5" t="inlineStr">
        <is>
          <t>No</t>
        </is>
      </c>
      <c r="O4311" t="n">
        <v>85</v>
      </c>
      <c r="Q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R4311" s="3" t="inlineStr">
        <is>
          <t>https://casino.guru/weplay88-casino-review</t>
        </is>
      </c>
    </row>
    <row r="4312">
      <c r="A4312" t="n">
        <v>4311</v>
      </c>
      <c r="B4312" t="inlineStr">
        <is>
          <t>betpanda</t>
        </is>
      </c>
      <c r="C4312" t="n">
        <v>0.0372</v>
      </c>
      <c r="D4312" t="n">
        <v>0.06759999999999999</v>
      </c>
      <c r="E4312" t="n">
        <v>0</v>
      </c>
      <c r="F4312" t="inlineStr">
        <is>
          <t>No</t>
        </is>
      </c>
      <c r="G4312" s="3" t="inlineStr">
        <is>
          <t>Lego66 Casino</t>
        </is>
      </c>
      <c r="I4312" t="inlineStr">
        <is>
          <t>Curacao</t>
        </is>
      </c>
      <c r="J4312" t="inlineStr">
        <is>
          <t>2024</t>
        </is>
      </c>
      <c r="K4312" t="n">
        <v>3.1</v>
      </c>
      <c r="L4312" s="5" t="inlineStr">
        <is>
          <t>No</t>
        </is>
      </c>
      <c r="O4312" t="n">
        <v>85</v>
      </c>
      <c r="Q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R4312" s="3" t="inlineStr">
        <is>
          <t>https://casino.guru/lego66-casino-review</t>
        </is>
      </c>
    </row>
    <row r="4313">
      <c r="A4313" t="n">
        <v>4312</v>
      </c>
      <c r="B4313" t="inlineStr">
        <is>
          <t>betpanda</t>
        </is>
      </c>
      <c r="C4313" t="n">
        <v>0.0372</v>
      </c>
      <c r="D4313" t="n">
        <v>0.06759999999999999</v>
      </c>
      <c r="E4313" t="n">
        <v>0</v>
      </c>
      <c r="F4313" t="inlineStr">
        <is>
          <t>No</t>
        </is>
      </c>
      <c r="G4313" s="3" t="inlineStr">
        <is>
          <t>Reef33 Casino</t>
        </is>
      </c>
      <c r="I4313" t="inlineStr">
        <is>
          <t>Curacao</t>
        </is>
      </c>
      <c r="J4313" t="inlineStr">
        <is>
          <t>2024</t>
        </is>
      </c>
      <c r="K4313" t="n">
        <v>2.9</v>
      </c>
      <c r="L4313" s="5" t="inlineStr">
        <is>
          <t>No</t>
        </is>
      </c>
      <c r="O4313" t="n">
        <v>85</v>
      </c>
      <c r="Q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R4313" s="3" t="inlineStr">
        <is>
          <t>https://casino.guru/reef33-casino-review</t>
        </is>
      </c>
    </row>
    <row r="4314">
      <c r="A4314" t="n">
        <v>4313</v>
      </c>
      <c r="B4314" t="inlineStr">
        <is>
          <t>betpanda</t>
        </is>
      </c>
      <c r="C4314" t="n">
        <v>0.0372</v>
      </c>
      <c r="D4314" t="n">
        <v>0.06759999999999999</v>
      </c>
      <c r="E4314" t="n">
        <v>0</v>
      </c>
      <c r="F4314" t="inlineStr">
        <is>
          <t>No</t>
        </is>
      </c>
      <c r="G4314" s="3" t="inlineStr">
        <is>
          <t>Sapphire AUD Casino</t>
        </is>
      </c>
      <c r="I4314" t="inlineStr">
        <is>
          <t>Curacao</t>
        </is>
      </c>
      <c r="J4314" t="inlineStr">
        <is>
          <t>2024</t>
        </is>
      </c>
      <c r="K4314" t="n">
        <v>2.8</v>
      </c>
      <c r="L4314" s="5" t="inlineStr">
        <is>
          <t>No</t>
        </is>
      </c>
      <c r="O4314" t="n">
        <v>85</v>
      </c>
      <c r="Q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R4314" s="3" t="inlineStr">
        <is>
          <t>https://casino.guru/sapphire-aud-casino-review</t>
        </is>
      </c>
    </row>
    <row r="4315">
      <c r="A4315" t="n">
        <v>4314</v>
      </c>
      <c r="B4315" t="inlineStr">
        <is>
          <t>betpanda</t>
        </is>
      </c>
      <c r="C4315" t="n">
        <v>0.0372</v>
      </c>
      <c r="D4315" t="n">
        <v>0.06759999999999999</v>
      </c>
      <c r="E4315" t="n">
        <v>0</v>
      </c>
      <c r="F4315" t="inlineStr">
        <is>
          <t>No</t>
        </is>
      </c>
      <c r="G4315" s="3" t="inlineStr">
        <is>
          <t>SpinCrown33 Casino</t>
        </is>
      </c>
      <c r="I4315" t="inlineStr">
        <is>
          <t>Curacao</t>
        </is>
      </c>
      <c r="J4315" t="inlineStr">
        <is>
          <t>2024</t>
        </is>
      </c>
      <c r="K4315" t="n">
        <v>2.6</v>
      </c>
      <c r="L4315" s="5" t="inlineStr">
        <is>
          <t>No</t>
        </is>
      </c>
      <c r="O4315" t="n">
        <v>85</v>
      </c>
      <c r="Q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R4315" s="3" t="inlineStr">
        <is>
          <t>https://casino.guru/spincrown33-casino-review</t>
        </is>
      </c>
    </row>
    <row r="4316">
      <c r="A4316" t="n">
        <v>4315</v>
      </c>
      <c r="B4316" t="inlineStr">
        <is>
          <t>thrill</t>
        </is>
      </c>
      <c r="C4316" t="n">
        <v>0.0371</v>
      </c>
      <c r="D4316" t="n">
        <v>0.0674</v>
      </c>
      <c r="E4316" t="n">
        <v>0</v>
      </c>
      <c r="F4316" t="inlineStr">
        <is>
          <t>No</t>
        </is>
      </c>
      <c r="G4316" s="3" t="inlineStr">
        <is>
          <t>TMZBET Casino</t>
        </is>
      </c>
      <c r="I4316" t="inlineStr">
        <is>
          <t>Curacao</t>
        </is>
      </c>
      <c r="J4316" t="inlineStr">
        <is>
          <t>2024</t>
        </is>
      </c>
      <c r="K4316" t="n">
        <v>2.6</v>
      </c>
      <c r="L4316" s="5" t="inlineStr">
        <is>
          <t>No</t>
        </is>
      </c>
      <c r="O4316" t="n">
        <v>56</v>
      </c>
      <c r="Q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R4316" s="3" t="inlineStr">
        <is>
          <t>https://casino.guru/tmzbet-casino-review</t>
        </is>
      </c>
    </row>
    <row r="4317">
      <c r="A4317" t="n">
        <v>4316</v>
      </c>
      <c r="B4317" t="inlineStr">
        <is>
          <t>betpanda</t>
        </is>
      </c>
      <c r="C4317" t="n">
        <v>0.037</v>
      </c>
      <c r="D4317" t="n">
        <v>0.0673</v>
      </c>
      <c r="E4317" t="n">
        <v>0</v>
      </c>
      <c r="F4317" t="inlineStr">
        <is>
          <t>No</t>
        </is>
      </c>
      <c r="G4317" s="3" t="inlineStr">
        <is>
          <t>56PG Casino</t>
        </is>
      </c>
      <c r="H4317" t="inlineStr">
        <is>
          <t>SiXEightTechnology N.V.</t>
        </is>
      </c>
      <c r="I4317" t="inlineStr">
        <is>
          <t>Curacao</t>
        </is>
      </c>
      <c r="J4317" t="inlineStr">
        <is>
          <t>2023</t>
        </is>
      </c>
      <c r="K4317" t="n">
        <v>3.1</v>
      </c>
      <c r="L4317" s="4" t="inlineStr">
        <is>
          <t>Yes</t>
        </is>
      </c>
      <c r="O4317" t="n">
        <v>38</v>
      </c>
      <c r="Q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R4317" s="3" t="inlineStr">
        <is>
          <t>https://casino.guru/56pg-casino-review</t>
        </is>
      </c>
    </row>
    <row r="4318">
      <c r="A4318" t="n">
        <v>4317</v>
      </c>
      <c r="B4318" t="inlineStr">
        <is>
          <t>betpanda</t>
        </is>
      </c>
      <c r="C4318" t="n">
        <v>0.037</v>
      </c>
      <c r="D4318" t="n">
        <v>0.0673</v>
      </c>
      <c r="E4318" t="n">
        <v>0</v>
      </c>
      <c r="F4318" t="inlineStr">
        <is>
          <t>No</t>
        </is>
      </c>
      <c r="G4318" s="3" t="inlineStr">
        <is>
          <t>GRAND888 Casino</t>
        </is>
      </c>
      <c r="I4318" t="inlineStr">
        <is>
          <t>MGA</t>
        </is>
      </c>
      <c r="J4318" t="inlineStr">
        <is>
          <t>2023</t>
        </is>
      </c>
      <c r="K4318" t="n">
        <v>1.5</v>
      </c>
      <c r="L4318" s="5" t="inlineStr">
        <is>
          <t>No</t>
        </is>
      </c>
      <c r="O4318" t="n">
        <v>38</v>
      </c>
      <c r="Q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R4318" s="3" t="inlineStr">
        <is>
          <t>https://casino.guru/grand888-casino-review</t>
        </is>
      </c>
    </row>
    <row r="4319">
      <c r="A4319" t="n">
        <v>4318</v>
      </c>
      <c r="B4319" t="inlineStr">
        <is>
          <t>betpanda</t>
        </is>
      </c>
      <c r="C4319" t="n">
        <v>0.0369</v>
      </c>
      <c r="D4319" t="n">
        <v>0.06710000000000001</v>
      </c>
      <c r="E4319" t="n">
        <v>0</v>
      </c>
      <c r="F4319" t="inlineStr">
        <is>
          <t>No</t>
        </is>
      </c>
      <c r="G4319" s="3" t="inlineStr">
        <is>
          <t>WD-40 Casino</t>
        </is>
      </c>
      <c r="I4319" t="inlineStr">
        <is>
          <t>Curacao</t>
        </is>
      </c>
      <c r="J4319" t="inlineStr">
        <is>
          <t>2024</t>
        </is>
      </c>
      <c r="K4319" t="n">
        <v>2.3</v>
      </c>
      <c r="L4319" s="5" t="inlineStr">
        <is>
          <t>No</t>
        </is>
      </c>
      <c r="O4319" t="n">
        <v>86</v>
      </c>
      <c r="Q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R4319" s="3" t="inlineStr">
        <is>
          <t>https://casino.guru/wd-40-casino-review</t>
        </is>
      </c>
    </row>
    <row r="4320">
      <c r="A4320" t="n">
        <v>4319</v>
      </c>
      <c r="B4320" t="inlineStr">
        <is>
          <t>thrill</t>
        </is>
      </c>
      <c r="C4320" t="n">
        <v>0.0367</v>
      </c>
      <c r="D4320" t="n">
        <v>0.0667</v>
      </c>
      <c r="E4320" t="n">
        <v>0</v>
      </c>
      <c r="F4320" t="inlineStr">
        <is>
          <t>No</t>
        </is>
      </c>
      <c r="G4320" s="3" t="inlineStr">
        <is>
          <t>JOS889 Casino</t>
        </is>
      </c>
      <c r="H4320" t="inlineStr">
        <is>
          <t>Josgaming</t>
        </is>
      </c>
      <c r="J4320" t="inlineStr">
        <is>
          <t>2018</t>
        </is>
      </c>
      <c r="K4320" t="n">
        <v>7.2</v>
      </c>
      <c r="L4320" s="5" t="inlineStr">
        <is>
          <t>No</t>
        </is>
      </c>
      <c r="O4320" t="n">
        <v>9</v>
      </c>
      <c r="Q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R4320" s="3" t="inlineStr">
        <is>
          <t>https://casino.guru/jos889-casino-review</t>
        </is>
      </c>
    </row>
    <row r="4321">
      <c r="A4321" t="n">
        <v>4320</v>
      </c>
      <c r="B4321" t="inlineStr">
        <is>
          <t>thrill</t>
        </is>
      </c>
      <c r="C4321" t="n">
        <v>0.0367</v>
      </c>
      <c r="D4321" t="n">
        <v>0.0667</v>
      </c>
      <c r="E4321" t="n">
        <v>0</v>
      </c>
      <c r="F4321" t="inlineStr">
        <is>
          <t>No</t>
        </is>
      </c>
      <c r="G4321" s="3" t="inlineStr">
        <is>
          <t>AC.game Casino</t>
        </is>
      </c>
      <c r="H4321" t="inlineStr">
        <is>
          <t>Safeplay Technology Ltd.</t>
        </is>
      </c>
      <c r="I4321" t="inlineStr">
        <is>
          <t>Anjouan</t>
        </is>
      </c>
      <c r="J4321" t="inlineStr">
        <is>
          <t>2025</t>
        </is>
      </c>
      <c r="K4321" t="n">
        <v>6.2</v>
      </c>
      <c r="L4321" s="5" t="inlineStr">
        <is>
          <t>No</t>
        </is>
      </c>
      <c r="O4321" t="n">
        <v>9</v>
      </c>
      <c r="Q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R4321" s="3" t="inlineStr">
        <is>
          <t>https://casino.guru/ac-game-casino-review</t>
        </is>
      </c>
    </row>
    <row r="4322">
      <c r="A4322" t="n">
        <v>4321</v>
      </c>
      <c r="B4322" t="inlineStr">
        <is>
          <t>thrill</t>
        </is>
      </c>
      <c r="C4322" t="n">
        <v>0.0367</v>
      </c>
      <c r="D4322" t="n">
        <v>0.0667</v>
      </c>
      <c r="E4322" t="n">
        <v>0</v>
      </c>
      <c r="F4322" t="inlineStr">
        <is>
          <t>No</t>
        </is>
      </c>
      <c r="G4322" s="3" t="inlineStr">
        <is>
          <t>SpinVegas9 Casino</t>
        </is>
      </c>
      <c r="I4322" t="inlineStr">
        <is>
          <t>Curacao</t>
        </is>
      </c>
      <c r="J4322" t="inlineStr">
        <is>
          <t>2024</t>
        </is>
      </c>
      <c r="K4322" t="n">
        <v>0.5</v>
      </c>
      <c r="L4322" s="5" t="inlineStr">
        <is>
          <t>No</t>
        </is>
      </c>
      <c r="O4322" t="n">
        <v>41</v>
      </c>
      <c r="Q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R4322" s="3" t="inlineStr">
        <is>
          <t>https://casino.guru/spinvegas9-casino-review</t>
        </is>
      </c>
    </row>
    <row r="4323">
      <c r="A4323" t="n">
        <v>4322</v>
      </c>
      <c r="B4323" t="inlineStr">
        <is>
          <t>betpanda</t>
        </is>
      </c>
      <c r="C4323" t="n">
        <v>0.0367</v>
      </c>
      <c r="D4323" t="n">
        <v>0.0667</v>
      </c>
      <c r="E4323" t="n">
        <v>0</v>
      </c>
      <c r="F4323" t="inlineStr">
        <is>
          <t>No</t>
        </is>
      </c>
      <c r="G4323" s="3" t="inlineStr">
        <is>
          <t>AB33 Casino</t>
        </is>
      </c>
      <c r="H4323" t="inlineStr">
        <is>
          <t>W4W International N.V.</t>
        </is>
      </c>
      <c r="I4323" t="inlineStr">
        <is>
          <t>MGA</t>
        </is>
      </c>
      <c r="J4323" t="inlineStr">
        <is>
          <t>2017</t>
        </is>
      </c>
      <c r="K4323" t="n">
        <v>0</v>
      </c>
      <c r="L4323" s="4" t="inlineStr">
        <is>
          <t>Yes</t>
        </is>
      </c>
      <c r="O4323" t="n">
        <v>39</v>
      </c>
      <c r="Q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R4323" s="3" t="inlineStr">
        <is>
          <t>https://casino.guru/ab33-casino-review</t>
        </is>
      </c>
    </row>
    <row r="4324">
      <c r="A4324" t="n">
        <v>4323</v>
      </c>
      <c r="B4324" t="inlineStr">
        <is>
          <t>thrill</t>
        </is>
      </c>
      <c r="C4324" t="n">
        <v>0.0367</v>
      </c>
      <c r="D4324" t="n">
        <v>0.0667</v>
      </c>
      <c r="E4324" t="n">
        <v>0</v>
      </c>
      <c r="F4324" t="inlineStr">
        <is>
          <t>No</t>
        </is>
      </c>
      <c r="G4324" s="3" t="inlineStr">
        <is>
          <t>Milagro777 Casino</t>
        </is>
      </c>
      <c r="J4324" t="inlineStr">
        <is>
          <t>2025</t>
        </is>
      </c>
      <c r="K4324" t="n">
        <v>0</v>
      </c>
      <c r="L4324" s="4" t="inlineStr">
        <is>
          <t>Yes</t>
        </is>
      </c>
      <c r="O4324" t="n">
        <v>9</v>
      </c>
      <c r="Q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R4324" s="3" t="inlineStr">
        <is>
          <t>https://casino.guru/milagro777-casino-review</t>
        </is>
      </c>
    </row>
    <row r="4325">
      <c r="A4325" t="n">
        <v>4324</v>
      </c>
      <c r="B4325" t="inlineStr">
        <is>
          <t>betpanda</t>
        </is>
      </c>
      <c r="C4325" t="n">
        <v>0.0363</v>
      </c>
      <c r="D4325" t="n">
        <v>0.0659</v>
      </c>
      <c r="E4325" t="n">
        <v>0</v>
      </c>
      <c r="F4325" t="inlineStr">
        <is>
          <t>No</t>
        </is>
      </c>
      <c r="G4325" s="3" t="inlineStr">
        <is>
          <t>Zamba.bet Casino</t>
        </is>
      </c>
      <c r="H4325" t="inlineStr">
        <is>
          <t>ORBIT Interactive Tech LTD</t>
        </is>
      </c>
      <c r="I4325" t="inlineStr">
        <is>
          <t>Anjouan</t>
        </is>
      </c>
      <c r="J4325" t="inlineStr">
        <is>
          <t>2025</t>
        </is>
      </c>
      <c r="K4325" t="n">
        <v>6.6</v>
      </c>
      <c r="L4325" s="5" t="inlineStr">
        <is>
          <t>No</t>
        </is>
      </c>
      <c r="O4325" t="n">
        <v>24</v>
      </c>
      <c r="Q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R4325" s="3" t="inlineStr">
        <is>
          <t>https://casino.guru/zamba-bet-casino-review</t>
        </is>
      </c>
    </row>
    <row r="4326">
      <c r="A4326" t="n">
        <v>4325</v>
      </c>
      <c r="B4326" t="inlineStr">
        <is>
          <t>betpanda</t>
        </is>
      </c>
      <c r="C4326" t="n">
        <v>0.0363</v>
      </c>
      <c r="D4326" t="n">
        <v>0.0659</v>
      </c>
      <c r="E4326" t="n">
        <v>0</v>
      </c>
      <c r="F4326" t="inlineStr">
        <is>
          <t>No</t>
        </is>
      </c>
      <c r="G4326" s="3" t="inlineStr">
        <is>
          <t>99LAJU Casino</t>
        </is>
      </c>
      <c r="H4326" t="inlineStr">
        <is>
          <t>FLEXGAMMING</t>
        </is>
      </c>
      <c r="J4326" t="inlineStr">
        <is>
          <t>2023</t>
        </is>
      </c>
      <c r="K4326" t="n">
        <v>4.9</v>
      </c>
      <c r="L4326" s="5" t="inlineStr">
        <is>
          <t>No</t>
        </is>
      </c>
      <c r="O4326" t="n">
        <v>24</v>
      </c>
      <c r="Q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R4326" s="3" t="inlineStr">
        <is>
          <t>https://casino.guru/99laju-casino-review</t>
        </is>
      </c>
    </row>
    <row r="4327">
      <c r="A4327" t="n">
        <v>4326</v>
      </c>
      <c r="B4327" t="inlineStr">
        <is>
          <t>thrill</t>
        </is>
      </c>
      <c r="C4327" t="n">
        <v>0.0363</v>
      </c>
      <c r="D4327" t="n">
        <v>0.0659</v>
      </c>
      <c r="E4327" t="n">
        <v>0</v>
      </c>
      <c r="F4327" t="inlineStr">
        <is>
          <t>No</t>
        </is>
      </c>
      <c r="G4327" s="3" t="inlineStr">
        <is>
          <t>SawSpin Casino</t>
        </is>
      </c>
      <c r="I4327" t="inlineStr">
        <is>
          <t>Curacao</t>
        </is>
      </c>
      <c r="J4327" t="inlineStr">
        <is>
          <t>2025</t>
        </is>
      </c>
      <c r="K4327" t="n">
        <v>2.2</v>
      </c>
      <c r="L4327" s="5" t="inlineStr">
        <is>
          <t>No</t>
        </is>
      </c>
      <c r="O4327" t="n">
        <v>58</v>
      </c>
      <c r="Q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R4327" s="3" t="inlineStr">
        <is>
          <t>https://casino.guru/sawspin-casino-review</t>
        </is>
      </c>
    </row>
    <row r="4328">
      <c r="A4328" t="n">
        <v>4327</v>
      </c>
      <c r="B4328" t="inlineStr">
        <is>
          <t>thrill</t>
        </is>
      </c>
      <c r="C4328" t="n">
        <v>0.0362</v>
      </c>
      <c r="D4328" t="n">
        <v>0.0658</v>
      </c>
      <c r="E4328" t="n">
        <v>0</v>
      </c>
      <c r="F4328" t="inlineStr">
        <is>
          <t>No</t>
        </is>
      </c>
      <c r="G4328" s="3" t="inlineStr">
        <is>
          <t>Rose Slots Casino</t>
        </is>
      </c>
      <c r="H4328" t="inlineStr">
        <is>
          <t>Jupiter Gaming Ltd</t>
        </is>
      </c>
      <c r="I4328" t="inlineStr">
        <is>
          <t>UKGC</t>
        </is>
      </c>
      <c r="J4328" t="inlineStr">
        <is>
          <t>2018</t>
        </is>
      </c>
      <c r="K4328" t="n">
        <v>9.699999999999999</v>
      </c>
      <c r="L4328" s="5" t="inlineStr">
        <is>
          <t>No</t>
        </is>
      </c>
      <c r="O4328" t="n">
        <v>42</v>
      </c>
      <c r="P4328" s="3" t="inlineStr">
        <is>
          <t>https://casino.roseslots.com</t>
        </is>
      </c>
      <c r="Q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R4328" s="3" t="inlineStr">
        <is>
          <t>https://casino.guru/Rose-Slots-Casino-review</t>
        </is>
      </c>
    </row>
    <row r="4329">
      <c r="A4329" t="n">
        <v>4328</v>
      </c>
      <c r="B4329" t="inlineStr">
        <is>
          <t>thrill</t>
        </is>
      </c>
      <c r="C4329" t="n">
        <v>0.0361</v>
      </c>
      <c r="D4329" t="n">
        <v>0.06560000000000001</v>
      </c>
      <c r="E4329" t="n">
        <v>0</v>
      </c>
      <c r="F4329" t="inlineStr">
        <is>
          <t>No</t>
        </is>
      </c>
      <c r="G4329" s="3" t="inlineStr">
        <is>
          <t>City Center Online Casino</t>
        </is>
      </c>
      <c r="J4329" t="inlineStr">
        <is>
          <t>2020</t>
        </is>
      </c>
      <c r="K4329" t="n">
        <v>9.300000000000001</v>
      </c>
      <c r="L4329" s="5" t="inlineStr">
        <is>
          <t>No</t>
        </is>
      </c>
      <c r="O4329" t="n">
        <v>26</v>
      </c>
      <c r="Q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R4329" s="3" t="inlineStr">
        <is>
          <t>https://casino.guru/city-center-online-casino-review</t>
        </is>
      </c>
    </row>
    <row r="4330">
      <c r="A4330" t="n">
        <v>4329</v>
      </c>
      <c r="B4330" t="inlineStr">
        <is>
          <t>thrill</t>
        </is>
      </c>
      <c r="C4330" t="n">
        <v>0.0361</v>
      </c>
      <c r="D4330" t="n">
        <v>0.06560000000000001</v>
      </c>
      <c r="E4330" t="n">
        <v>0</v>
      </c>
      <c r="F4330" t="inlineStr">
        <is>
          <t>No</t>
        </is>
      </c>
      <c r="G4330" s="3" t="inlineStr">
        <is>
          <t>NGN99 Casino</t>
        </is>
      </c>
      <c r="J4330" t="inlineStr">
        <is>
          <t>2021</t>
        </is>
      </c>
      <c r="K4330" t="n">
        <v>6.6</v>
      </c>
      <c r="L4330" s="5" t="inlineStr">
        <is>
          <t>No</t>
        </is>
      </c>
      <c r="O4330" t="n">
        <v>26</v>
      </c>
      <c r="Q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R4330" s="3" t="inlineStr">
        <is>
          <t>https://casino.guru/ngn99-casino-review</t>
        </is>
      </c>
    </row>
    <row r="4331">
      <c r="A4331" t="n">
        <v>4330</v>
      </c>
      <c r="B4331" t="inlineStr">
        <is>
          <t>betpanda</t>
        </is>
      </c>
      <c r="C4331" t="n">
        <v>0.0361</v>
      </c>
      <c r="D4331" t="n">
        <v>0.06560000000000001</v>
      </c>
      <c r="E4331" t="n">
        <v>0</v>
      </c>
      <c r="F4331" t="inlineStr">
        <is>
          <t>No</t>
        </is>
      </c>
      <c r="G4331" s="3" t="inlineStr">
        <is>
          <t>AUD Gaming Casino</t>
        </is>
      </c>
      <c r="I4331" t="inlineStr">
        <is>
          <t>Curacao</t>
        </is>
      </c>
      <c r="J4331" t="inlineStr">
        <is>
          <t>2023</t>
        </is>
      </c>
      <c r="K4331" t="n">
        <v>3.1</v>
      </c>
      <c r="L4331" s="5" t="inlineStr">
        <is>
          <t>No</t>
        </is>
      </c>
      <c r="O4331" t="n">
        <v>57</v>
      </c>
      <c r="Q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R4331" s="3" t="inlineStr">
        <is>
          <t>https://casino.guru/aud-gaming-casino-review</t>
        </is>
      </c>
    </row>
    <row r="4332">
      <c r="A4332" t="n">
        <v>4331</v>
      </c>
      <c r="B4332" t="inlineStr">
        <is>
          <t>thrill</t>
        </is>
      </c>
      <c r="C4332" t="n">
        <v>0.0359</v>
      </c>
      <c r="D4332" t="n">
        <v>0.06519999999999999</v>
      </c>
      <c r="E4332" t="n">
        <v>0</v>
      </c>
      <c r="F4332" t="inlineStr">
        <is>
          <t>No</t>
        </is>
      </c>
      <c r="G4332" s="3" t="inlineStr">
        <is>
          <t>Meridiano Bet Casino</t>
        </is>
      </c>
      <c r="H4332" t="inlineStr">
        <is>
          <t>MERBETCOR, CA</t>
        </is>
      </c>
      <c r="J4332" t="inlineStr">
        <is>
          <t>2017</t>
        </is>
      </c>
      <c r="K4332" t="n">
        <v>8.1</v>
      </c>
      <c r="L4332" s="5" t="inlineStr">
        <is>
          <t>No</t>
        </is>
      </c>
      <c r="O4332" t="n">
        <v>10</v>
      </c>
      <c r="P4332" s="3" t="inlineStr">
        <is>
          <t>https://meridianobet.net</t>
        </is>
      </c>
      <c r="Q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R4332" s="3" t="inlineStr">
        <is>
          <t>https://casino.guru/meridiano-bet-casino-review</t>
        </is>
      </c>
    </row>
    <row r="4333">
      <c r="A4333" t="n">
        <v>4332</v>
      </c>
      <c r="B4333" t="inlineStr">
        <is>
          <t>thrill</t>
        </is>
      </c>
      <c r="C4333" t="n">
        <v>0.0359</v>
      </c>
      <c r="D4333" t="n">
        <v>0.06519999999999999</v>
      </c>
      <c r="E4333" t="n">
        <v>0</v>
      </c>
      <c r="F4333" t="inlineStr">
        <is>
          <t>No</t>
        </is>
      </c>
      <c r="G4333" s="3" t="inlineStr">
        <is>
          <t>Ambassadorbet Casino</t>
        </is>
      </c>
      <c r="H4333" t="inlineStr">
        <is>
          <t>AmbassadorBet doo</t>
        </is>
      </c>
      <c r="J4333" t="inlineStr">
        <is>
          <t>2025</t>
        </is>
      </c>
      <c r="K4333" t="n">
        <v>7.3</v>
      </c>
      <c r="L4333" s="4" t="inlineStr">
        <is>
          <t>Yes</t>
        </is>
      </c>
      <c r="O4333" t="n">
        <v>10</v>
      </c>
      <c r="Q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R4333" s="3" t="inlineStr">
        <is>
          <t>https://casino.guru/ambassadorbet-casino-review</t>
        </is>
      </c>
    </row>
    <row r="4334">
      <c r="A4334" t="n">
        <v>4333</v>
      </c>
      <c r="B4334" t="inlineStr">
        <is>
          <t>thrill</t>
        </is>
      </c>
      <c r="C4334" t="n">
        <v>0.0359</v>
      </c>
      <c r="D4334" t="n">
        <v>0.06519999999999999</v>
      </c>
      <c r="E4334" t="n">
        <v>0</v>
      </c>
      <c r="F4334" t="inlineStr">
        <is>
          <t>No</t>
        </is>
      </c>
      <c r="G4334" s="3" t="inlineStr">
        <is>
          <t>FlashBetza Casino</t>
        </is>
      </c>
      <c r="H4334" t="inlineStr">
        <is>
          <t>ORBIT Interactive Tech LTD</t>
        </is>
      </c>
      <c r="I4334" t="inlineStr">
        <is>
          <t>Anjouan</t>
        </is>
      </c>
      <c r="J4334" t="inlineStr">
        <is>
          <t>2025</t>
        </is>
      </c>
      <c r="K4334" t="n">
        <v>7.2</v>
      </c>
      <c r="L4334" s="4" t="inlineStr">
        <is>
          <t>Yes</t>
        </is>
      </c>
      <c r="O4334" t="n">
        <v>10</v>
      </c>
      <c r="Q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R4334" s="3" t="inlineStr">
        <is>
          <t>https://casino.guru/flashbetza-casino-review</t>
        </is>
      </c>
    </row>
    <row r="4335">
      <c r="A4335" t="n">
        <v>4334</v>
      </c>
      <c r="B4335" t="inlineStr">
        <is>
          <t>thrill</t>
        </is>
      </c>
      <c r="C4335" t="n">
        <v>0.0359</v>
      </c>
      <c r="D4335" t="n">
        <v>0.06519999999999999</v>
      </c>
      <c r="E4335" t="n">
        <v>0</v>
      </c>
      <c r="F4335" t="inlineStr">
        <is>
          <t>No</t>
        </is>
      </c>
      <c r="G4335" s="3" t="inlineStr">
        <is>
          <t>159Games Casino</t>
        </is>
      </c>
      <c r="H4335" t="inlineStr">
        <is>
          <t>Dubet N.V.</t>
        </is>
      </c>
      <c r="I4335" t="inlineStr">
        <is>
          <t>Curacao</t>
        </is>
      </c>
      <c r="J4335" t="inlineStr">
        <is>
          <t>2024</t>
        </is>
      </c>
      <c r="K4335" t="n">
        <v>4.9</v>
      </c>
      <c r="L4335" s="5" t="inlineStr">
        <is>
          <t>No</t>
        </is>
      </c>
      <c r="O4335" t="n">
        <v>10</v>
      </c>
      <c r="Q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R4335" s="3" t="inlineStr">
        <is>
          <t>https://casino.guru/159games-casino-review</t>
        </is>
      </c>
    </row>
    <row r="4336">
      <c r="A4336" t="n">
        <v>4335</v>
      </c>
      <c r="B4336" t="inlineStr">
        <is>
          <t>thrill</t>
        </is>
      </c>
      <c r="C4336" t="n">
        <v>0.0359</v>
      </c>
      <c r="D4336" t="n">
        <v>0.06519999999999999</v>
      </c>
      <c r="E4336" t="n">
        <v>0</v>
      </c>
      <c r="F4336" t="inlineStr">
        <is>
          <t>No</t>
        </is>
      </c>
      <c r="G4336" s="3" t="inlineStr">
        <is>
          <t>XX77 Games Casino</t>
        </is>
      </c>
      <c r="H4336" t="inlineStr">
        <is>
          <t>Dubet N.V.</t>
        </is>
      </c>
      <c r="I4336" t="inlineStr">
        <is>
          <t>Curacao</t>
        </is>
      </c>
      <c r="J4336" t="inlineStr">
        <is>
          <t>2025</t>
        </is>
      </c>
      <c r="K4336" t="n">
        <v>4.8</v>
      </c>
      <c r="L4336" s="5" t="inlineStr">
        <is>
          <t>No</t>
        </is>
      </c>
      <c r="O4336" t="n">
        <v>10</v>
      </c>
      <c r="Q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R4336" s="3" t="inlineStr">
        <is>
          <t>https://casino.guru/xx77-games-casino-review</t>
        </is>
      </c>
    </row>
    <row r="4337">
      <c r="A4337" t="n">
        <v>4336</v>
      </c>
      <c r="B4337" t="inlineStr">
        <is>
          <t>betpanda</t>
        </is>
      </c>
      <c r="C4337" t="n">
        <v>0.0359</v>
      </c>
      <c r="D4337" t="n">
        <v>0.06519999999999999</v>
      </c>
      <c r="E4337" t="n">
        <v>0</v>
      </c>
      <c r="F4337" t="inlineStr">
        <is>
          <t>No</t>
        </is>
      </c>
      <c r="G4337" s="3" t="inlineStr">
        <is>
          <t>RoyaleWin Casino</t>
        </is>
      </c>
      <c r="H4337" t="inlineStr">
        <is>
          <t>Cube Limited</t>
        </is>
      </c>
      <c r="I4337" t="inlineStr">
        <is>
          <t>Kahnawake</t>
        </is>
      </c>
      <c r="J4337" t="inlineStr">
        <is>
          <t>2018</t>
        </is>
      </c>
      <c r="K4337" t="n">
        <v>3.4</v>
      </c>
      <c r="L4337" s="5" t="inlineStr">
        <is>
          <t>No</t>
        </is>
      </c>
      <c r="O4337" t="n">
        <v>25</v>
      </c>
      <c r="P4337" s="3" t="inlineStr">
        <is>
          <t>https://www.rwmys.com</t>
        </is>
      </c>
      <c r="Q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R4337" s="3" t="inlineStr">
        <is>
          <t>https://casino.guru/royalewin-casino-review</t>
        </is>
      </c>
    </row>
    <row r="4338">
      <c r="A4338" t="n">
        <v>4337</v>
      </c>
      <c r="B4338" t="inlineStr">
        <is>
          <t>thrill</t>
        </is>
      </c>
      <c r="C4338" t="n">
        <v>0.0359</v>
      </c>
      <c r="D4338" t="n">
        <v>0.06519999999999999</v>
      </c>
      <c r="E4338" t="n">
        <v>0</v>
      </c>
      <c r="F4338" t="inlineStr">
        <is>
          <t>No</t>
        </is>
      </c>
      <c r="G4338" s="3" t="inlineStr">
        <is>
          <t>Jogou Ganhou Casino</t>
        </is>
      </c>
      <c r="J4338" t="inlineStr">
        <is>
          <t>2012</t>
        </is>
      </c>
      <c r="K4338" t="n">
        <v>3.2</v>
      </c>
      <c r="L4338" s="5" t="inlineStr">
        <is>
          <t>No</t>
        </is>
      </c>
      <c r="O4338" t="n">
        <v>10</v>
      </c>
      <c r="P4338" s="3" t="inlineStr">
        <is>
          <t>https://www.jogouganhou.com</t>
        </is>
      </c>
      <c r="Q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R4338" s="3" t="inlineStr">
        <is>
          <t>https://casino.guru/jogou-ganhou-casino-review</t>
        </is>
      </c>
    </row>
    <row r="4339">
      <c r="A4339" t="n">
        <v>4338</v>
      </c>
      <c r="B4339" t="inlineStr">
        <is>
          <t>thrill</t>
        </is>
      </c>
      <c r="C4339" t="n">
        <v>0.0359</v>
      </c>
      <c r="D4339" t="n">
        <v>0.06519999999999999</v>
      </c>
      <c r="E4339" t="n">
        <v>0</v>
      </c>
      <c r="F4339" t="inlineStr">
        <is>
          <t>No</t>
        </is>
      </c>
      <c r="G4339" s="3" t="inlineStr">
        <is>
          <t>FendiWin9 Casino</t>
        </is>
      </c>
      <c r="I4339" t="inlineStr">
        <is>
          <t>Curacao</t>
        </is>
      </c>
      <c r="J4339" t="inlineStr">
        <is>
          <t>2025</t>
        </is>
      </c>
      <c r="K4339" t="n">
        <v>2.6</v>
      </c>
      <c r="L4339" s="5" t="inlineStr">
        <is>
          <t>No</t>
        </is>
      </c>
      <c r="O4339" t="n">
        <v>59</v>
      </c>
      <c r="Q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R4339" s="3" t="inlineStr">
        <is>
          <t>https://casino.guru/fendiwin9-casino-review</t>
        </is>
      </c>
    </row>
    <row r="4340">
      <c r="A4340" t="n">
        <v>4339</v>
      </c>
      <c r="B4340" t="inlineStr">
        <is>
          <t>thrill</t>
        </is>
      </c>
      <c r="C4340" t="n">
        <v>0.0359</v>
      </c>
      <c r="D4340" t="n">
        <v>0.06519999999999999</v>
      </c>
      <c r="E4340" t="n">
        <v>0</v>
      </c>
      <c r="F4340" t="inlineStr">
        <is>
          <t>No</t>
        </is>
      </c>
      <c r="G4340" s="3" t="inlineStr">
        <is>
          <t>Mullet28 Casino</t>
        </is>
      </c>
      <c r="I4340" t="inlineStr">
        <is>
          <t>Curacao</t>
        </is>
      </c>
      <c r="J4340" t="inlineStr">
        <is>
          <t>2025</t>
        </is>
      </c>
      <c r="K4340" t="n">
        <v>2.3</v>
      </c>
      <c r="L4340" s="5" t="inlineStr">
        <is>
          <t>No</t>
        </is>
      </c>
      <c r="O4340" t="n">
        <v>59</v>
      </c>
      <c r="Q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R4340" s="3" t="inlineStr">
        <is>
          <t>https://casino.guru/mullet28-casino-review</t>
        </is>
      </c>
    </row>
    <row r="4341">
      <c r="A4341" t="n">
        <v>4340</v>
      </c>
      <c r="B4341" t="inlineStr">
        <is>
          <t>thrill</t>
        </is>
      </c>
      <c r="C4341" t="n">
        <v>0.0359</v>
      </c>
      <c r="D4341" t="n">
        <v>0.06519999999999999</v>
      </c>
      <c r="E4341" t="n">
        <v>0</v>
      </c>
      <c r="F4341" t="inlineStr">
        <is>
          <t>No</t>
        </is>
      </c>
      <c r="G4341" s="3" t="inlineStr">
        <is>
          <t>TinnieWin Casino</t>
        </is>
      </c>
      <c r="I4341" t="inlineStr">
        <is>
          <t>Curacao</t>
        </is>
      </c>
      <c r="J4341" t="inlineStr">
        <is>
          <t>2025</t>
        </is>
      </c>
      <c r="K4341" t="n">
        <v>2.2</v>
      </c>
      <c r="L4341" s="5" t="inlineStr">
        <is>
          <t>No</t>
        </is>
      </c>
      <c r="O4341" t="n">
        <v>59</v>
      </c>
      <c r="Q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R4341" s="3" t="inlineStr">
        <is>
          <t>https://casino.guru/tinniewin-casino-review</t>
        </is>
      </c>
    </row>
    <row r="4342">
      <c r="A4342" t="n">
        <v>4341</v>
      </c>
      <c r="B4342" t="inlineStr">
        <is>
          <t>betpanda</t>
        </is>
      </c>
      <c r="C4342" t="n">
        <v>0.0357</v>
      </c>
      <c r="D4342" t="n">
        <v>0.0649</v>
      </c>
      <c r="E4342" t="n">
        <v>0</v>
      </c>
      <c r="F4342" t="inlineStr">
        <is>
          <t>No</t>
        </is>
      </c>
      <c r="G4342" s="3" t="inlineStr">
        <is>
          <t>Gasimo Casino</t>
        </is>
      </c>
      <c r="H4342" t="inlineStr">
        <is>
          <t>GameLink Ltd.</t>
        </is>
      </c>
      <c r="I4342" t="inlineStr">
        <is>
          <t>Anjouan</t>
        </is>
      </c>
      <c r="J4342" t="inlineStr">
        <is>
          <t>2024</t>
        </is>
      </c>
      <c r="K4342" t="n">
        <v>3.5</v>
      </c>
      <c r="L4342" s="5" t="inlineStr">
        <is>
          <t>No</t>
        </is>
      </c>
      <c r="O4342" t="n">
        <v>9</v>
      </c>
      <c r="Q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R4342" s="3" t="inlineStr">
        <is>
          <t>https://casino.guru/gasimo-casino-review</t>
        </is>
      </c>
    </row>
    <row r="4343">
      <c r="A4343" t="n">
        <v>4342</v>
      </c>
      <c r="B4343" t="inlineStr">
        <is>
          <t>thrill</t>
        </is>
      </c>
      <c r="C4343" t="n">
        <v>0.0351</v>
      </c>
      <c r="D4343" t="n">
        <v>0.0638</v>
      </c>
      <c r="E4343" t="n">
        <v>0</v>
      </c>
      <c r="F4343" t="inlineStr">
        <is>
          <t>No</t>
        </is>
      </c>
      <c r="G4343" s="3" t="inlineStr">
        <is>
          <t>Tictacbets Casino</t>
        </is>
      </c>
      <c r="H4343" t="inlineStr">
        <is>
          <t>Vengies Gaming (Pty) Ltd</t>
        </is>
      </c>
      <c r="J4343" t="inlineStr">
        <is>
          <t>2015</t>
        </is>
      </c>
      <c r="K4343" t="n">
        <v>6.7</v>
      </c>
      <c r="L4343" s="5" t="inlineStr">
        <is>
          <t>No</t>
        </is>
      </c>
      <c r="O4343" t="n">
        <v>11</v>
      </c>
      <c r="Q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R4343" s="3" t="inlineStr">
        <is>
          <t>https://casino.guru/tictacbets-casino-review</t>
        </is>
      </c>
    </row>
    <row r="4344">
      <c r="A4344" t="n">
        <v>4343</v>
      </c>
      <c r="B4344" t="inlineStr">
        <is>
          <t>thrill</t>
        </is>
      </c>
      <c r="C4344" t="n">
        <v>0.0351</v>
      </c>
      <c r="D4344" t="n">
        <v>0.0638</v>
      </c>
      <c r="E4344" t="n">
        <v>0</v>
      </c>
      <c r="F4344" t="inlineStr">
        <is>
          <t>No</t>
        </is>
      </c>
      <c r="G4344" s="3" t="inlineStr">
        <is>
          <t>Planet Rock Casino</t>
        </is>
      </c>
      <c r="H4344" t="inlineStr">
        <is>
          <t>Grace Media (Gibraltar) Ltd</t>
        </is>
      </c>
      <c r="I4344" t="inlineStr">
        <is>
          <t>UKGC</t>
        </is>
      </c>
      <c r="J4344" t="inlineStr">
        <is>
          <t>2022</t>
        </is>
      </c>
      <c r="K4344" t="n">
        <v>6.1</v>
      </c>
      <c r="L4344" s="5" t="inlineStr">
        <is>
          <t>No</t>
        </is>
      </c>
      <c r="O4344" t="n">
        <v>11</v>
      </c>
      <c r="Q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R4344" s="3" t="inlineStr">
        <is>
          <t>https://casino.guru/planet-rock-casino-review</t>
        </is>
      </c>
    </row>
    <row r="4345">
      <c r="A4345" t="n">
        <v>4344</v>
      </c>
      <c r="B4345" t="inlineStr">
        <is>
          <t>thrill</t>
        </is>
      </c>
      <c r="C4345" t="n">
        <v>0.0351</v>
      </c>
      <c r="D4345" t="n">
        <v>0.0638</v>
      </c>
      <c r="E4345" t="n">
        <v>0</v>
      </c>
      <c r="F4345" t="inlineStr">
        <is>
          <t>No</t>
        </is>
      </c>
      <c r="G4345" s="3" t="inlineStr">
        <is>
          <t>BETCODY Casino</t>
        </is>
      </c>
      <c r="I4345" t="inlineStr">
        <is>
          <t>Curacao</t>
        </is>
      </c>
      <c r="J4345" t="inlineStr">
        <is>
          <t>2025</t>
        </is>
      </c>
      <c r="K4345" t="n">
        <v>2.2</v>
      </c>
      <c r="L4345" s="5" t="inlineStr">
        <is>
          <t>No</t>
        </is>
      </c>
      <c r="O4345" t="n">
        <v>61</v>
      </c>
      <c r="Q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R4345" s="3" t="inlineStr">
        <is>
          <t>https://casino.guru/betcody-casino-review</t>
        </is>
      </c>
    </row>
    <row r="4346">
      <c r="A4346" t="n">
        <v>4345</v>
      </c>
      <c r="B4346" t="inlineStr">
        <is>
          <t>thrill</t>
        </is>
      </c>
      <c r="C4346" t="n">
        <v>0.0351</v>
      </c>
      <c r="D4346" t="n">
        <v>0.0638</v>
      </c>
      <c r="E4346" t="n">
        <v>0</v>
      </c>
      <c r="F4346" t="inlineStr">
        <is>
          <t>No</t>
        </is>
      </c>
      <c r="G4346" s="3" t="inlineStr">
        <is>
          <t>Dyvip Casino</t>
        </is>
      </c>
      <c r="I4346" t="inlineStr">
        <is>
          <t>Curacao</t>
        </is>
      </c>
      <c r="J4346" t="inlineStr">
        <is>
          <t>2025</t>
        </is>
      </c>
      <c r="K4346" t="n">
        <v>0</v>
      </c>
      <c r="L4346" s="4" t="inlineStr">
        <is>
          <t>Yes</t>
        </is>
      </c>
      <c r="O4346" t="n">
        <v>11</v>
      </c>
      <c r="Q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R4346" s="3" t="inlineStr">
        <is>
          <t>https://casino.guru/dyvip-casino-review</t>
        </is>
      </c>
    </row>
    <row r="4347">
      <c r="A4347" t="n">
        <v>4346</v>
      </c>
      <c r="B4347" t="inlineStr">
        <is>
          <t>thrill</t>
        </is>
      </c>
      <c r="C4347" t="n">
        <v>0.0349</v>
      </c>
      <c r="D4347" t="n">
        <v>0.0635</v>
      </c>
      <c r="E4347" t="n">
        <v>0</v>
      </c>
      <c r="F4347" t="inlineStr">
        <is>
          <t>No</t>
        </is>
      </c>
      <c r="G4347" s="3" t="inlineStr">
        <is>
          <t>Crazy King Casino</t>
        </is>
      </c>
      <c r="I4347" t="inlineStr">
        <is>
          <t>UKGC</t>
        </is>
      </c>
      <c r="J4347" t="inlineStr">
        <is>
          <t>2019</t>
        </is>
      </c>
      <c r="K4347" t="n">
        <v>7.6</v>
      </c>
      <c r="L4347" s="5" t="inlineStr">
        <is>
          <t>No</t>
        </is>
      </c>
      <c r="O4347" t="n">
        <v>28</v>
      </c>
      <c r="P4347" s="3" t="inlineStr">
        <is>
          <t>https://www.crazykingcasino.com</t>
        </is>
      </c>
      <c r="Q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R4347" s="3" t="inlineStr">
        <is>
          <t>https://casino.guru/crazy-king-casino-review</t>
        </is>
      </c>
    </row>
    <row r="4348">
      <c r="A4348" t="n">
        <v>4347</v>
      </c>
      <c r="B4348" t="inlineStr">
        <is>
          <t>thrill</t>
        </is>
      </c>
      <c r="C4348" t="n">
        <v>0.0347</v>
      </c>
      <c r="D4348" t="n">
        <v>0.0631</v>
      </c>
      <c r="E4348" t="n">
        <v>0</v>
      </c>
      <c r="F4348" t="inlineStr">
        <is>
          <t>No</t>
        </is>
      </c>
      <c r="G4348" s="3" t="inlineStr">
        <is>
          <t>Opera777 Casino</t>
        </is>
      </c>
      <c r="I4348" t="inlineStr">
        <is>
          <t>Curacao</t>
        </is>
      </c>
      <c r="J4348" t="inlineStr">
        <is>
          <t>2024</t>
        </is>
      </c>
      <c r="K4348" t="n">
        <v>4.6</v>
      </c>
      <c r="L4348" s="5" t="inlineStr">
        <is>
          <t>No</t>
        </is>
      </c>
      <c r="O4348" t="n">
        <v>79</v>
      </c>
      <c r="Q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R4348" s="3" t="inlineStr">
        <is>
          <t>https://casino.guru/opera777-casino-review</t>
        </is>
      </c>
    </row>
    <row r="4349">
      <c r="A4349" t="n">
        <v>4348</v>
      </c>
      <c r="B4349" t="inlineStr">
        <is>
          <t>thrill</t>
        </is>
      </c>
      <c r="C4349" t="n">
        <v>0.0347</v>
      </c>
      <c r="D4349" t="n">
        <v>0.0631</v>
      </c>
      <c r="E4349" t="n">
        <v>0</v>
      </c>
      <c r="F4349" t="inlineStr">
        <is>
          <t>No</t>
        </is>
      </c>
      <c r="G4349" s="3" t="inlineStr">
        <is>
          <t>Win99AUD Casino</t>
        </is>
      </c>
      <c r="I4349" t="inlineStr">
        <is>
          <t>Curacao</t>
        </is>
      </c>
      <c r="J4349" t="inlineStr">
        <is>
          <t>2024</t>
        </is>
      </c>
      <c r="K4349" t="n">
        <v>4.5</v>
      </c>
      <c r="L4349" s="5" t="inlineStr">
        <is>
          <t>No</t>
        </is>
      </c>
      <c r="O4349" t="n">
        <v>79</v>
      </c>
      <c r="Q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R4349" s="3" t="inlineStr">
        <is>
          <t>https://casino.guru/win99aud-casino-review</t>
        </is>
      </c>
    </row>
    <row r="4350">
      <c r="A4350" t="n">
        <v>4349</v>
      </c>
      <c r="B4350" t="inlineStr">
        <is>
          <t>thrill</t>
        </is>
      </c>
      <c r="C4350" t="n">
        <v>0.0347</v>
      </c>
      <c r="D4350" t="n">
        <v>0.0631</v>
      </c>
      <c r="E4350" t="n">
        <v>0</v>
      </c>
      <c r="F4350" t="inlineStr">
        <is>
          <t>No</t>
        </is>
      </c>
      <c r="G4350" s="3" t="inlineStr">
        <is>
          <t>Avengers Online Pokies Casino</t>
        </is>
      </c>
      <c r="I4350" t="inlineStr">
        <is>
          <t>Curacao</t>
        </is>
      </c>
      <c r="J4350" t="inlineStr">
        <is>
          <t>2024</t>
        </is>
      </c>
      <c r="K4350" t="n">
        <v>4.2</v>
      </c>
      <c r="L4350" s="5" t="inlineStr">
        <is>
          <t>No</t>
        </is>
      </c>
      <c r="O4350" t="n">
        <v>79</v>
      </c>
      <c r="Q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R4350" s="3" t="inlineStr">
        <is>
          <t>https://casino.guru/avengers-online-pokies-casino-review</t>
        </is>
      </c>
    </row>
    <row r="4351">
      <c r="A4351" t="n">
        <v>4350</v>
      </c>
      <c r="B4351" t="inlineStr">
        <is>
          <t>thrill</t>
        </is>
      </c>
      <c r="C4351" t="n">
        <v>0.0347</v>
      </c>
      <c r="D4351" t="n">
        <v>0.0631</v>
      </c>
      <c r="E4351" t="n">
        <v>0</v>
      </c>
      <c r="F4351" t="inlineStr">
        <is>
          <t>No</t>
        </is>
      </c>
      <c r="G4351" s="3" t="inlineStr">
        <is>
          <t>SafeAu Casino</t>
        </is>
      </c>
      <c r="I4351" t="inlineStr">
        <is>
          <t>Curacao</t>
        </is>
      </c>
      <c r="J4351" t="inlineStr">
        <is>
          <t>2024</t>
        </is>
      </c>
      <c r="K4351" t="n">
        <v>3.3</v>
      </c>
      <c r="L4351" s="5" t="inlineStr">
        <is>
          <t>No</t>
        </is>
      </c>
      <c r="O4351" t="n">
        <v>79</v>
      </c>
      <c r="Q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R4351" s="3" t="inlineStr">
        <is>
          <t>https://casino.guru/safeau-casino-review</t>
        </is>
      </c>
    </row>
    <row r="4352">
      <c r="A4352" t="n">
        <v>4351</v>
      </c>
      <c r="B4352" t="inlineStr">
        <is>
          <t>betpanda</t>
        </is>
      </c>
      <c r="C4352" t="n">
        <v>0.0346</v>
      </c>
      <c r="D4352" t="n">
        <v>0.0629</v>
      </c>
      <c r="E4352" t="n">
        <v>0</v>
      </c>
      <c r="F4352" t="inlineStr">
        <is>
          <t>No</t>
        </is>
      </c>
      <c r="G4352" s="3" t="inlineStr">
        <is>
          <t>POKIESKINGAU Casino</t>
        </is>
      </c>
      <c r="I4352" t="inlineStr">
        <is>
          <t>Curacao</t>
        </is>
      </c>
      <c r="J4352" t="inlineStr">
        <is>
          <t>2025</t>
        </is>
      </c>
      <c r="K4352" t="n">
        <v>2.5</v>
      </c>
      <c r="L4352" s="5" t="inlineStr">
        <is>
          <t>No</t>
        </is>
      </c>
      <c r="O4352" t="n">
        <v>79</v>
      </c>
      <c r="Q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R4352" s="3" t="inlineStr">
        <is>
          <t>https://casino.guru/pokieskingau-casino-review</t>
        </is>
      </c>
    </row>
    <row r="4353">
      <c r="A4353" t="n">
        <v>4352</v>
      </c>
      <c r="B4353" t="inlineStr">
        <is>
          <t>thrill</t>
        </is>
      </c>
      <c r="C4353" t="n">
        <v>0.0344</v>
      </c>
      <c r="D4353" t="n">
        <v>0.0625</v>
      </c>
      <c r="E4353" t="n">
        <v>0</v>
      </c>
      <c r="F4353" t="inlineStr">
        <is>
          <t>No</t>
        </is>
      </c>
      <c r="G4353" s="3" t="inlineStr">
        <is>
          <t>Palladium Games Casino</t>
        </is>
      </c>
      <c r="H4353" t="inlineStr">
        <is>
          <t>WEMA BV</t>
        </is>
      </c>
      <c r="J4353" t="inlineStr">
        <is>
          <t>2013</t>
        </is>
      </c>
      <c r="K4353" t="n">
        <v>8.5</v>
      </c>
      <c r="L4353" s="5" t="inlineStr">
        <is>
          <t>No</t>
        </is>
      </c>
      <c r="O4353" t="n">
        <v>12</v>
      </c>
      <c r="P4353" s="3" t="inlineStr">
        <is>
          <t>https://www.palladiumgames.be</t>
        </is>
      </c>
      <c r="Q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R4353" s="3" t="inlineStr">
        <is>
          <t>https://casino.guru/palladium-games-casino-review</t>
        </is>
      </c>
    </row>
    <row r="4354">
      <c r="A4354" t="n">
        <v>4353</v>
      </c>
      <c r="B4354" t="inlineStr">
        <is>
          <t>thrill</t>
        </is>
      </c>
      <c r="C4354" t="n">
        <v>0.0344</v>
      </c>
      <c r="D4354" t="n">
        <v>0.0625</v>
      </c>
      <c r="E4354" t="n">
        <v>0</v>
      </c>
      <c r="F4354" t="inlineStr">
        <is>
          <t>No</t>
        </is>
      </c>
      <c r="G4354" s="3" t="inlineStr">
        <is>
          <t>36win Casino</t>
        </is>
      </c>
      <c r="H4354" t="inlineStr">
        <is>
          <t>Pas.Co BV.</t>
        </is>
      </c>
      <c r="J4354" t="inlineStr">
        <is>
          <t>2012</t>
        </is>
      </c>
      <c r="K4354" t="n">
        <v>8.4</v>
      </c>
      <c r="L4354" s="5" t="inlineStr">
        <is>
          <t>No</t>
        </is>
      </c>
      <c r="O4354" t="n">
        <v>12</v>
      </c>
      <c r="P4354" s="3" t="inlineStr">
        <is>
          <t>https://www.36win.be</t>
        </is>
      </c>
      <c r="Q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R4354" s="3" t="inlineStr">
        <is>
          <t>https://casino.guru/36win-casino-review</t>
        </is>
      </c>
    </row>
    <row r="4355">
      <c r="A4355" t="n">
        <v>4354</v>
      </c>
      <c r="B4355" t="inlineStr">
        <is>
          <t>betpanda</t>
        </is>
      </c>
      <c r="C4355" t="n">
        <v>0.0344</v>
      </c>
      <c r="D4355" t="n">
        <v>0.0625</v>
      </c>
      <c r="E4355" t="n">
        <v>0</v>
      </c>
      <c r="F4355" t="inlineStr">
        <is>
          <t>No</t>
        </is>
      </c>
      <c r="G4355" s="3" t="inlineStr">
        <is>
          <t>Chat Mag Bingo Casino</t>
        </is>
      </c>
      <c r="H4355" t="inlineStr">
        <is>
          <t>Broadway Gaming Ireland DF Limited</t>
        </is>
      </c>
      <c r="I4355" t="inlineStr">
        <is>
          <t>UKGC</t>
        </is>
      </c>
      <c r="J4355" t="inlineStr">
        <is>
          <t>2012</t>
        </is>
      </c>
      <c r="K4355" t="n">
        <v>7.8</v>
      </c>
      <c r="L4355" s="5" t="inlineStr">
        <is>
          <t>No</t>
        </is>
      </c>
      <c r="O4355" t="n">
        <v>63</v>
      </c>
      <c r="P4355" s="3" t="inlineStr">
        <is>
          <t>https://www.chatmagbingo.com</t>
        </is>
      </c>
      <c r="Q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R4355" s="3" t="inlineStr">
        <is>
          <t>https://casino.guru/Chat-Mag-Bingo-Casino-review</t>
        </is>
      </c>
    </row>
    <row r="4356">
      <c r="A4356" t="n">
        <v>4355</v>
      </c>
      <c r="B4356" t="inlineStr">
        <is>
          <t>thrill</t>
        </is>
      </c>
      <c r="C4356" t="n">
        <v>0.0344</v>
      </c>
      <c r="D4356" t="n">
        <v>0.0625</v>
      </c>
      <c r="E4356" t="n">
        <v>0</v>
      </c>
      <c r="F4356" t="inlineStr">
        <is>
          <t>No</t>
        </is>
      </c>
      <c r="G4356" s="3" t="inlineStr">
        <is>
          <t>Placard Casino</t>
        </is>
      </c>
      <c r="H4356" t="inlineStr">
        <is>
          <t>Associação Gestora dos Jogos Sociais de Moçambique - SOJOGO</t>
        </is>
      </c>
      <c r="J4356" t="inlineStr">
        <is>
          <t>2023</t>
        </is>
      </c>
      <c r="K4356" t="n">
        <v>7</v>
      </c>
      <c r="L4356" s="5" t="inlineStr">
        <is>
          <t>No</t>
        </is>
      </c>
      <c r="O4356" t="n">
        <v>12</v>
      </c>
      <c r="Q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R4356" s="3" t="inlineStr">
        <is>
          <t>https://casino.guru/placard-co-mz-casino-review</t>
        </is>
      </c>
    </row>
    <row r="4357">
      <c r="A4357" t="n">
        <v>4356</v>
      </c>
      <c r="B4357" t="inlineStr">
        <is>
          <t>betpanda</t>
        </is>
      </c>
      <c r="C4357" t="n">
        <v>0.0344</v>
      </c>
      <c r="D4357" t="n">
        <v>0.0625</v>
      </c>
      <c r="E4357" t="n">
        <v>0</v>
      </c>
      <c r="F4357" t="inlineStr">
        <is>
          <t>No</t>
        </is>
      </c>
      <c r="G4357" s="3" t="inlineStr">
        <is>
          <t>FastSpin AU Casino</t>
        </is>
      </c>
      <c r="J4357" t="inlineStr">
        <is>
          <t>2025</t>
        </is>
      </c>
      <c r="K4357" t="n">
        <v>5</v>
      </c>
      <c r="L4357" s="5" t="inlineStr">
        <is>
          <t>No</t>
        </is>
      </c>
      <c r="O4357" t="n">
        <v>80</v>
      </c>
      <c r="Q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R4357" s="3" t="inlineStr">
        <is>
          <t>https://casino.guru/fastspin-au-casino-review</t>
        </is>
      </c>
    </row>
    <row r="4358">
      <c r="A4358" t="n">
        <v>4357</v>
      </c>
      <c r="B4358" t="inlineStr">
        <is>
          <t>betpanda</t>
        </is>
      </c>
      <c r="C4358" t="n">
        <v>0.0341</v>
      </c>
      <c r="D4358" t="n">
        <v>0.062</v>
      </c>
      <c r="E4358" t="n">
        <v>0</v>
      </c>
      <c r="F4358" t="inlineStr">
        <is>
          <t>No</t>
        </is>
      </c>
      <c r="G4358" s="3" t="inlineStr">
        <is>
          <t>Posh Bingo Casino</t>
        </is>
      </c>
      <c r="H4358" t="inlineStr">
        <is>
          <t>Broadway Gaming Group</t>
        </is>
      </c>
      <c r="I4358" t="inlineStr">
        <is>
          <t>UKGC</t>
        </is>
      </c>
      <c r="J4358" t="inlineStr">
        <is>
          <t>2006</t>
        </is>
      </c>
      <c r="K4358" t="n">
        <v>7.3</v>
      </c>
      <c r="L4358" s="4" t="inlineStr">
        <is>
          <t>Yes</t>
        </is>
      </c>
      <c r="O4358" t="n">
        <v>64</v>
      </c>
      <c r="P4358" s="3" t="inlineStr">
        <is>
          <t>https://www.poshbingo.co.uk</t>
        </is>
      </c>
      <c r="Q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R4358" s="3" t="inlineStr">
        <is>
          <t>https://casino.guru/posh-bingo-casino-review</t>
        </is>
      </c>
    </row>
    <row r="4359">
      <c r="A4359" t="n">
        <v>4358</v>
      </c>
      <c r="B4359" t="inlineStr">
        <is>
          <t>betpanda</t>
        </is>
      </c>
      <c r="C4359" t="n">
        <v>0.0341</v>
      </c>
      <c r="D4359" t="n">
        <v>0.062</v>
      </c>
      <c r="E4359" t="n">
        <v>0</v>
      </c>
      <c r="F4359" t="inlineStr">
        <is>
          <t>No</t>
        </is>
      </c>
      <c r="G4359" s="3" t="inlineStr">
        <is>
          <t>BKX9 Casino</t>
        </is>
      </c>
      <c r="I4359" t="inlineStr">
        <is>
          <t>Curacao</t>
        </is>
      </c>
      <c r="J4359" t="inlineStr">
        <is>
          <t>2025</t>
        </is>
      </c>
      <c r="K4359" t="n">
        <v>2.6</v>
      </c>
      <c r="L4359" s="5" t="inlineStr">
        <is>
          <t>No</t>
        </is>
      </c>
      <c r="O4359" t="n">
        <v>64</v>
      </c>
      <c r="Q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R4359" s="3" t="inlineStr">
        <is>
          <t>https://casino.guru/bkx9-casino-review</t>
        </is>
      </c>
    </row>
    <row r="4360">
      <c r="A4360" t="n">
        <v>4359</v>
      </c>
      <c r="B4360" t="inlineStr">
        <is>
          <t>betpanda</t>
        </is>
      </c>
      <c r="C4360" t="n">
        <v>0.0339</v>
      </c>
      <c r="D4360" t="n">
        <v>0.0238</v>
      </c>
      <c r="E4360" t="n">
        <v>0.0278</v>
      </c>
      <c r="F4360" t="inlineStr">
        <is>
          <t>No</t>
        </is>
      </c>
      <c r="G4360" s="3" t="inlineStr">
        <is>
          <t>GamePo Casino</t>
        </is>
      </c>
      <c r="H4360" t="inlineStr">
        <is>
          <t>Trend Network Ltd</t>
        </is>
      </c>
      <c r="I4360" t="inlineStr">
        <is>
          <t>Curacao</t>
        </is>
      </c>
      <c r="J4360" t="inlineStr">
        <is>
          <t>2025</t>
        </is>
      </c>
      <c r="K4360" t="n">
        <v>3.4</v>
      </c>
      <c r="L4360" s="4" t="inlineStr">
        <is>
          <t>Yes</t>
        </is>
      </c>
      <c r="N4360" t="inlineStr">
        <is>
          <t>USDT</t>
        </is>
      </c>
      <c r="O4360" t="n">
        <v>13</v>
      </c>
      <c r="Q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R4360" s="3" t="inlineStr">
        <is>
          <t>https://casino.guru/gamepo-casino-review</t>
        </is>
      </c>
    </row>
    <row r="4361">
      <c r="A4361" t="n">
        <v>4360</v>
      </c>
      <c r="B4361" t="inlineStr">
        <is>
          <t>betpanda</t>
        </is>
      </c>
      <c r="C4361" t="n">
        <v>0.0338</v>
      </c>
      <c r="D4361" t="n">
        <v>0.0615</v>
      </c>
      <c r="E4361" t="n">
        <v>0</v>
      </c>
      <c r="F4361" t="inlineStr">
        <is>
          <t>No</t>
        </is>
      </c>
      <c r="G4361" s="3" t="inlineStr">
        <is>
          <t>Tasty Bingo Casino</t>
        </is>
      </c>
      <c r="H4361" t="inlineStr">
        <is>
          <t>Broadway Gaming Ireland DF Limited</t>
        </is>
      </c>
      <c r="I4361" t="inlineStr">
        <is>
          <t>UKGC</t>
        </is>
      </c>
      <c r="J4361" t="inlineStr">
        <is>
          <t>2010</t>
        </is>
      </c>
      <c r="K4361" t="n">
        <v>7.2</v>
      </c>
      <c r="L4361" s="4" t="inlineStr">
        <is>
          <t>Yes</t>
        </is>
      </c>
      <c r="O4361" t="n">
        <v>65</v>
      </c>
      <c r="P4361" s="3" t="inlineStr">
        <is>
          <t>https://www.tastybingo.com</t>
        </is>
      </c>
      <c r="Q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R4361" s="3" t="inlineStr">
        <is>
          <t>https://casino.guru/tasty-bingo-casino-review</t>
        </is>
      </c>
    </row>
    <row r="4362">
      <c r="A4362" t="n">
        <v>4361</v>
      </c>
      <c r="B4362" t="inlineStr">
        <is>
          <t>thrill</t>
        </is>
      </c>
      <c r="C4362" t="n">
        <v>0.0337</v>
      </c>
      <c r="D4362" t="n">
        <v>0.0612</v>
      </c>
      <c r="E4362" t="n">
        <v>0</v>
      </c>
      <c r="F4362" t="inlineStr">
        <is>
          <t>No</t>
        </is>
      </c>
      <c r="G4362" s="3" t="inlineStr">
        <is>
          <t>BetPlay Casino</t>
        </is>
      </c>
      <c r="H4362" t="inlineStr">
        <is>
          <t>Corredor Empresarial S.A.</t>
        </is>
      </c>
      <c r="J4362" t="inlineStr">
        <is>
          <t>2017</t>
        </is>
      </c>
      <c r="K4362" t="n">
        <v>9.800000000000001</v>
      </c>
      <c r="L4362" s="5" t="inlineStr">
        <is>
          <t>No</t>
        </is>
      </c>
      <c r="O4362" t="n">
        <v>13</v>
      </c>
      <c r="P4362" s="3" t="inlineStr">
        <is>
          <t>https://betplay.com.co</t>
        </is>
      </c>
      <c r="Q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R4362" s="3" t="inlineStr">
        <is>
          <t>https://casino.guru/betplay-casino-review</t>
        </is>
      </c>
    </row>
    <row r="4363">
      <c r="A4363" t="n">
        <v>4362</v>
      </c>
      <c r="B4363" t="inlineStr">
        <is>
          <t>betpanda</t>
        </is>
      </c>
      <c r="C4363" t="n">
        <v>0.0337</v>
      </c>
      <c r="D4363" t="n">
        <v>0.0612</v>
      </c>
      <c r="E4363" t="n">
        <v>0</v>
      </c>
      <c r="F4363" t="inlineStr">
        <is>
          <t>No</t>
        </is>
      </c>
      <c r="G4363" s="3" t="inlineStr">
        <is>
          <t>Kirolbet Casino</t>
        </is>
      </c>
      <c r="H4363" t="inlineStr">
        <is>
          <t>ARTXIBET 2022 S.A.</t>
        </is>
      </c>
      <c r="I4363" t="inlineStr">
        <is>
          <t>MGA</t>
        </is>
      </c>
      <c r="J4363" t="inlineStr">
        <is>
          <t>2016</t>
        </is>
      </c>
      <c r="K4363" t="n">
        <v>8.699999999999999</v>
      </c>
      <c r="L4363" s="5" t="inlineStr">
        <is>
          <t>No</t>
        </is>
      </c>
      <c r="O4363" t="n">
        <v>31</v>
      </c>
      <c r="P4363" s="3" t="inlineStr">
        <is>
          <t>https://kirolbet.es</t>
        </is>
      </c>
      <c r="Q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R4363" s="3" t="inlineStr">
        <is>
          <t>https://casino.guru/kirolbet-casino-review</t>
        </is>
      </c>
    </row>
    <row r="4364">
      <c r="A4364" t="n">
        <v>4363</v>
      </c>
      <c r="B4364" t="inlineStr">
        <is>
          <t>thrill</t>
        </is>
      </c>
      <c r="C4364" t="n">
        <v>0.0337</v>
      </c>
      <c r="D4364" t="n">
        <v>0.0612</v>
      </c>
      <c r="E4364" t="n">
        <v>0</v>
      </c>
      <c r="F4364" t="inlineStr">
        <is>
          <t>No</t>
        </is>
      </c>
      <c r="G4364" s="3" t="inlineStr">
        <is>
          <t>777UFC Casino</t>
        </is>
      </c>
      <c r="J4364" t="inlineStr">
        <is>
          <t>2024</t>
        </is>
      </c>
      <c r="K4364" t="n">
        <v>6.4</v>
      </c>
      <c r="L4364" s="5" t="inlineStr">
        <is>
          <t>No</t>
        </is>
      </c>
      <c r="O4364" t="n">
        <v>13</v>
      </c>
      <c r="Q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R4364" s="3" t="inlineStr">
        <is>
          <t>https://casino.guru/777ufc-casino-review</t>
        </is>
      </c>
    </row>
    <row r="4365">
      <c r="A4365" t="n">
        <v>4364</v>
      </c>
      <c r="B4365" t="inlineStr">
        <is>
          <t>thrill</t>
        </is>
      </c>
      <c r="C4365" t="n">
        <v>0.0337</v>
      </c>
      <c r="D4365" t="n">
        <v>0.0612</v>
      </c>
      <c r="E4365" t="n">
        <v>0</v>
      </c>
      <c r="F4365" t="inlineStr">
        <is>
          <t>No</t>
        </is>
      </c>
      <c r="G4365" s="3" t="inlineStr">
        <is>
          <t>BoTiantang Casino</t>
        </is>
      </c>
      <c r="J4365" t="inlineStr">
        <is>
          <t>2006</t>
        </is>
      </c>
      <c r="K4365" t="n">
        <v>4.9</v>
      </c>
      <c r="L4365" s="4" t="inlineStr">
        <is>
          <t>Yes</t>
        </is>
      </c>
      <c r="O4365" t="n">
        <v>13</v>
      </c>
      <c r="Q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R4365" s="3" t="inlineStr">
        <is>
          <t>https://casino.guru/botiantang-casino-review</t>
        </is>
      </c>
    </row>
    <row r="4366">
      <c r="A4366" t="n">
        <v>4365</v>
      </c>
      <c r="B4366" t="inlineStr">
        <is>
          <t>betpanda</t>
        </is>
      </c>
      <c r="C4366" t="n">
        <v>0.0335</v>
      </c>
      <c r="D4366" t="n">
        <v>0.061</v>
      </c>
      <c r="E4366" t="n">
        <v>0</v>
      </c>
      <c r="F4366" t="inlineStr">
        <is>
          <t>No</t>
        </is>
      </c>
      <c r="G4366" s="3" t="inlineStr">
        <is>
          <t>Pepeta Casino</t>
        </is>
      </c>
      <c r="H4366" t="inlineStr">
        <is>
          <t>Norm Kick Off Kenya Limited</t>
        </is>
      </c>
      <c r="J4366" t="inlineStr">
        <is>
          <t>2023</t>
        </is>
      </c>
      <c r="K4366" t="n">
        <v>6.8</v>
      </c>
      <c r="L4366" s="5" t="inlineStr">
        <is>
          <t>No</t>
        </is>
      </c>
      <c r="O4366" t="n">
        <v>14</v>
      </c>
      <c r="Q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R4366" s="3" t="inlineStr">
        <is>
          <t>https://casino.guru/pepeta-casino-review</t>
        </is>
      </c>
    </row>
    <row r="4367">
      <c r="A4367" t="n">
        <v>4366</v>
      </c>
      <c r="B4367" t="inlineStr">
        <is>
          <t>betpanda</t>
        </is>
      </c>
      <c r="C4367" t="n">
        <v>0.0335</v>
      </c>
      <c r="D4367" t="n">
        <v>0.061</v>
      </c>
      <c r="E4367" t="n">
        <v>0</v>
      </c>
      <c r="F4367" t="inlineStr">
        <is>
          <t>No</t>
        </is>
      </c>
      <c r="G4367" s="3" t="inlineStr">
        <is>
          <t>66DK Casino</t>
        </is>
      </c>
      <c r="I4367" t="inlineStr">
        <is>
          <t>Curacao</t>
        </is>
      </c>
      <c r="J4367" t="inlineStr">
        <is>
          <t>2025</t>
        </is>
      </c>
      <c r="K4367" t="n">
        <v>0</v>
      </c>
      <c r="L4367" s="4" t="inlineStr">
        <is>
          <t>Yes</t>
        </is>
      </c>
      <c r="O4367" t="n">
        <v>14</v>
      </c>
      <c r="Q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R4367" s="3" t="inlineStr">
        <is>
          <t>https://casino.guru/66dk-casino-review</t>
        </is>
      </c>
    </row>
    <row r="4368">
      <c r="A4368" t="n">
        <v>4367</v>
      </c>
      <c r="B4368" t="inlineStr">
        <is>
          <t>betpanda</t>
        </is>
      </c>
      <c r="C4368" t="n">
        <v>0.0335</v>
      </c>
      <c r="D4368" t="n">
        <v>0.061</v>
      </c>
      <c r="E4368" t="n">
        <v>0</v>
      </c>
      <c r="F4368" t="inlineStr">
        <is>
          <t>No</t>
        </is>
      </c>
      <c r="G4368" s="3" t="inlineStr">
        <is>
          <t>PGbet Casino</t>
        </is>
      </c>
      <c r="H4368" t="inlineStr">
        <is>
          <t>Lucky Star B.V.</t>
        </is>
      </c>
      <c r="I4368" t="inlineStr">
        <is>
          <t>MGA</t>
        </is>
      </c>
      <c r="J4368" t="inlineStr">
        <is>
          <t>2022</t>
        </is>
      </c>
      <c r="K4368" t="n">
        <v>0</v>
      </c>
      <c r="L4368" s="5" t="inlineStr">
        <is>
          <t>No</t>
        </is>
      </c>
      <c r="O4368" t="n">
        <v>14</v>
      </c>
      <c r="Q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R4368" s="3" t="inlineStr">
        <is>
          <t>https://casino.guru/pgbet-casino-review</t>
        </is>
      </c>
    </row>
    <row r="4369">
      <c r="A4369" t="n">
        <v>4368</v>
      </c>
      <c r="B4369" t="inlineStr">
        <is>
          <t>thrill</t>
        </is>
      </c>
      <c r="C4369" t="n">
        <v>0.0333</v>
      </c>
      <c r="D4369" t="n">
        <v>0.0606</v>
      </c>
      <c r="E4369" t="n">
        <v>0</v>
      </c>
      <c r="F4369" t="inlineStr">
        <is>
          <t>No</t>
        </is>
      </c>
      <c r="G4369" s="3" t="inlineStr">
        <is>
          <t>Kiwi's Treasure Casino</t>
        </is>
      </c>
      <c r="H4369" t="inlineStr">
        <is>
          <t>Baytree (Alderney) Limited</t>
        </is>
      </c>
      <c r="I4369" t="inlineStr">
        <is>
          <t>Alderney</t>
        </is>
      </c>
      <c r="J4369" t="inlineStr">
        <is>
          <t>2024</t>
        </is>
      </c>
      <c r="K4369" t="n">
        <v>8.4</v>
      </c>
      <c r="L4369" s="5" t="inlineStr">
        <is>
          <t>No</t>
        </is>
      </c>
      <c r="O4369" t="n">
        <v>31</v>
      </c>
      <c r="Q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R4369" s="3" t="inlineStr">
        <is>
          <t>https://casino.guru/kiwi-s-treasure-casino-review</t>
        </is>
      </c>
    </row>
    <row r="4370">
      <c r="A4370" t="n">
        <v>4369</v>
      </c>
      <c r="B4370" t="inlineStr">
        <is>
          <t>betpanda</t>
        </is>
      </c>
      <c r="C4370" t="n">
        <v>0.0333</v>
      </c>
      <c r="D4370" t="n">
        <v>0.0606</v>
      </c>
      <c r="E4370" t="n">
        <v>0</v>
      </c>
      <c r="F4370" t="inlineStr">
        <is>
          <t>No</t>
        </is>
      </c>
      <c r="G4370" s="3" t="inlineStr">
        <is>
          <t>JQKClub Casino</t>
        </is>
      </c>
      <c r="H4370" t="inlineStr">
        <is>
          <t>Playtech Software Limited</t>
        </is>
      </c>
      <c r="J4370" t="inlineStr">
        <is>
          <t>2015</t>
        </is>
      </c>
      <c r="K4370" t="n">
        <v>4.2</v>
      </c>
      <c r="L4370" s="5" t="inlineStr">
        <is>
          <t>No</t>
        </is>
      </c>
      <c r="O4370" t="n">
        <v>32</v>
      </c>
      <c r="P4370" s="3" t="inlineStr">
        <is>
          <t>https://www.jqkclub99.com</t>
        </is>
      </c>
      <c r="Q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R4370" s="3" t="inlineStr">
        <is>
          <t>https://casino.guru/JQKClub-Casino-review</t>
        </is>
      </c>
    </row>
    <row r="4371">
      <c r="A4371" t="n">
        <v>4370</v>
      </c>
      <c r="B4371" t="inlineStr">
        <is>
          <t>betpanda</t>
        </is>
      </c>
      <c r="C4371" t="n">
        <v>0.0331</v>
      </c>
      <c r="D4371" t="n">
        <v>0.0602</v>
      </c>
      <c r="E4371" t="n">
        <v>0</v>
      </c>
      <c r="F4371" t="inlineStr">
        <is>
          <t>No</t>
        </is>
      </c>
      <c r="G4371" s="3" t="inlineStr">
        <is>
          <t>Rysebet Casino</t>
        </is>
      </c>
      <c r="J4371" t="inlineStr">
        <is>
          <t>2023</t>
        </is>
      </c>
      <c r="K4371" t="n">
        <v>3.5</v>
      </c>
      <c r="L4371" s="5" t="inlineStr">
        <is>
          <t>No</t>
        </is>
      </c>
      <c r="O4371" t="n">
        <v>15</v>
      </c>
      <c r="Q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R4371" s="3" t="inlineStr">
        <is>
          <t>https://casino.guru/rysebet-casino-review</t>
        </is>
      </c>
    </row>
    <row r="4372">
      <c r="A4372" t="n">
        <v>4371</v>
      </c>
      <c r="B4372" t="inlineStr">
        <is>
          <t>thrill</t>
        </is>
      </c>
      <c r="C4372" t="n">
        <v>0.033</v>
      </c>
      <c r="D4372" t="n">
        <v>0.06</v>
      </c>
      <c r="E4372" t="n">
        <v>0</v>
      </c>
      <c r="F4372" t="inlineStr">
        <is>
          <t>No</t>
        </is>
      </c>
      <c r="G4372" s="3" t="inlineStr">
        <is>
          <t>DreamGame33 Casino</t>
        </is>
      </c>
      <c r="I4372" t="inlineStr">
        <is>
          <t>MGA</t>
        </is>
      </c>
      <c r="J4372" t="inlineStr">
        <is>
          <t>2020</t>
        </is>
      </c>
      <c r="K4372" t="n">
        <v>5.8</v>
      </c>
      <c r="L4372" s="5" t="inlineStr">
        <is>
          <t>No</t>
        </is>
      </c>
      <c r="O4372" t="n">
        <v>14</v>
      </c>
      <c r="Q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R4372" s="3" t="inlineStr">
        <is>
          <t>https://casino.guru/dreamgame33-casino-review</t>
        </is>
      </c>
    </row>
    <row r="4373">
      <c r="A4373" t="n">
        <v>4372</v>
      </c>
      <c r="B4373" t="inlineStr">
        <is>
          <t>thrill</t>
        </is>
      </c>
      <c r="C4373" t="n">
        <v>0.033</v>
      </c>
      <c r="D4373" t="n">
        <v>0.06</v>
      </c>
      <c r="E4373" t="n">
        <v>0</v>
      </c>
      <c r="F4373" t="inlineStr">
        <is>
          <t>No</t>
        </is>
      </c>
      <c r="G4373" s="3" t="inlineStr">
        <is>
          <t>Ball88 Casino</t>
        </is>
      </c>
      <c r="J4373" t="inlineStr">
        <is>
          <t>2021</t>
        </is>
      </c>
      <c r="K4373" t="n">
        <v>5.4</v>
      </c>
      <c r="L4373" s="5" t="inlineStr">
        <is>
          <t>No</t>
        </is>
      </c>
      <c r="O4373" t="n">
        <v>14</v>
      </c>
      <c r="Q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R4373" s="3" t="inlineStr">
        <is>
          <t>https://casino.guru/ball88-casino-review</t>
        </is>
      </c>
    </row>
    <row r="4374">
      <c r="A4374" t="n">
        <v>4373</v>
      </c>
      <c r="B4374" t="inlineStr">
        <is>
          <t>thrill</t>
        </is>
      </c>
      <c r="C4374" t="n">
        <v>0.033</v>
      </c>
      <c r="D4374" t="n">
        <v>0.06</v>
      </c>
      <c r="E4374" t="n">
        <v>0</v>
      </c>
      <c r="F4374" t="inlineStr">
        <is>
          <t>No</t>
        </is>
      </c>
      <c r="G4374" s="3" t="inlineStr">
        <is>
          <t>FH88 Casino</t>
        </is>
      </c>
      <c r="H4374" t="inlineStr">
        <is>
          <t>Trend Network Ltd</t>
        </is>
      </c>
      <c r="I4374" t="inlineStr">
        <is>
          <t>Anjouan</t>
        </is>
      </c>
      <c r="J4374" t="inlineStr">
        <is>
          <t>2025</t>
        </is>
      </c>
      <c r="K4374" t="n">
        <v>5.4</v>
      </c>
      <c r="L4374" s="5" t="inlineStr">
        <is>
          <t>No</t>
        </is>
      </c>
      <c r="O4374" t="n">
        <v>14</v>
      </c>
      <c r="Q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R4374" s="3" t="inlineStr">
        <is>
          <t>https://casino.guru/fh88-casino-review</t>
        </is>
      </c>
    </row>
    <row r="4375">
      <c r="A4375" t="n">
        <v>4374</v>
      </c>
      <c r="B4375" t="inlineStr">
        <is>
          <t>thrill</t>
        </is>
      </c>
      <c r="C4375" t="n">
        <v>0.033</v>
      </c>
      <c r="D4375" t="n">
        <v>0.06</v>
      </c>
      <c r="E4375" t="n">
        <v>0</v>
      </c>
      <c r="F4375" t="inlineStr">
        <is>
          <t>No</t>
        </is>
      </c>
      <c r="G4375" s="3" t="inlineStr">
        <is>
          <t>Huay4D Casino</t>
        </is>
      </c>
      <c r="J4375" t="inlineStr">
        <is>
          <t>2019</t>
        </is>
      </c>
      <c r="K4375" t="n">
        <v>5.4</v>
      </c>
      <c r="L4375" s="5" t="inlineStr">
        <is>
          <t>No</t>
        </is>
      </c>
      <c r="O4375" t="n">
        <v>14</v>
      </c>
      <c r="Q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R4375" s="3" t="inlineStr">
        <is>
          <t>https://casino.guru/huay4d-casino-review</t>
        </is>
      </c>
    </row>
    <row r="4376">
      <c r="A4376" t="n">
        <v>4375</v>
      </c>
      <c r="B4376" t="inlineStr">
        <is>
          <t>thrill</t>
        </is>
      </c>
      <c r="C4376" t="n">
        <v>0.033</v>
      </c>
      <c r="D4376" t="n">
        <v>0.06</v>
      </c>
      <c r="E4376" t="n">
        <v>0</v>
      </c>
      <c r="F4376" t="inlineStr">
        <is>
          <t>No</t>
        </is>
      </c>
      <c r="G4376" s="3" t="inlineStr">
        <is>
          <t>Leng4D Casino</t>
        </is>
      </c>
      <c r="J4376" t="inlineStr">
        <is>
          <t>2019</t>
        </is>
      </c>
      <c r="K4376" t="n">
        <v>5.1</v>
      </c>
      <c r="L4376" s="5" t="inlineStr">
        <is>
          <t>No</t>
        </is>
      </c>
      <c r="O4376" t="n">
        <v>14</v>
      </c>
      <c r="Q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R4376" s="3" t="inlineStr">
        <is>
          <t>https://casino.guru/leng4d-casino-review</t>
        </is>
      </c>
    </row>
    <row r="4377">
      <c r="A4377" t="n">
        <v>4376</v>
      </c>
      <c r="B4377" t="inlineStr">
        <is>
          <t>thrill</t>
        </is>
      </c>
      <c r="C4377" t="n">
        <v>0.033</v>
      </c>
      <c r="D4377" t="n">
        <v>0.06</v>
      </c>
      <c r="E4377" t="n">
        <v>0</v>
      </c>
      <c r="F4377" t="inlineStr">
        <is>
          <t>No</t>
        </is>
      </c>
      <c r="G4377" s="3" t="inlineStr">
        <is>
          <t>Absolut Casino</t>
        </is>
      </c>
      <c r="J4377" t="inlineStr">
        <is>
          <t>2018</t>
        </is>
      </c>
      <c r="K4377" t="n">
        <v>3.8</v>
      </c>
      <c r="L4377" s="4" t="inlineStr">
        <is>
          <t>Yes</t>
        </is>
      </c>
      <c r="O4377" t="n">
        <v>14</v>
      </c>
      <c r="P4377" s="3" t="inlineStr">
        <is>
          <t>https://absolut777.com</t>
        </is>
      </c>
      <c r="Q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R4377" s="3" t="inlineStr">
        <is>
          <t>https://casino.guru/absolut-casino-review</t>
        </is>
      </c>
    </row>
    <row r="4378">
      <c r="A4378" t="n">
        <v>4377</v>
      </c>
      <c r="B4378" t="inlineStr">
        <is>
          <t>thrill</t>
        </is>
      </c>
      <c r="C4378" t="n">
        <v>0.033</v>
      </c>
      <c r="D4378" t="n">
        <v>0.06</v>
      </c>
      <c r="E4378" t="n">
        <v>0</v>
      </c>
      <c r="F4378" t="inlineStr">
        <is>
          <t>No</t>
        </is>
      </c>
      <c r="G4378" s="3" t="inlineStr">
        <is>
          <t>WJBet Casino</t>
        </is>
      </c>
      <c r="H4378" t="inlineStr">
        <is>
          <t>Fournine Technology N.V.</t>
        </is>
      </c>
      <c r="J4378" t="inlineStr">
        <is>
          <t>2023</t>
        </is>
      </c>
      <c r="K4378" t="n">
        <v>3.7</v>
      </c>
      <c r="L4378" s="5" t="inlineStr">
        <is>
          <t>No</t>
        </is>
      </c>
      <c r="O4378" t="n">
        <v>14</v>
      </c>
      <c r="Q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R4378" s="3" t="inlineStr">
        <is>
          <t>https://casino.guru/wjbet-casino-review</t>
        </is>
      </c>
    </row>
    <row r="4379">
      <c r="A4379" t="n">
        <v>4378</v>
      </c>
      <c r="B4379" t="inlineStr">
        <is>
          <t>thrill</t>
        </is>
      </c>
      <c r="C4379" t="n">
        <v>0.033</v>
      </c>
      <c r="D4379" t="n">
        <v>0.06</v>
      </c>
      <c r="E4379" t="n">
        <v>0</v>
      </c>
      <c r="F4379" t="inlineStr">
        <is>
          <t>No</t>
        </is>
      </c>
      <c r="G4379" s="3" t="inlineStr">
        <is>
          <t>Slava Casino</t>
        </is>
      </c>
      <c r="H4379" t="inlineStr">
        <is>
          <t>Camelot Group of Companies</t>
        </is>
      </c>
      <c r="I4379" t="inlineStr">
        <is>
          <t>Curacao</t>
        </is>
      </c>
      <c r="J4379" t="inlineStr">
        <is>
          <t>2010</t>
        </is>
      </c>
      <c r="K4379" t="n">
        <v>2.2</v>
      </c>
      <c r="L4379" s="4" t="inlineStr">
        <is>
          <t>Yes</t>
        </is>
      </c>
      <c r="O4379" t="n">
        <v>14</v>
      </c>
      <c r="P4379" s="3" t="inlineStr">
        <is>
          <t>https://slots.slava-klub.com</t>
        </is>
      </c>
      <c r="Q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R4379" s="3" t="inlineStr">
        <is>
          <t>https://casino.guru/slava-casino-review</t>
        </is>
      </c>
    </row>
    <row r="4380">
      <c r="A4380" t="n">
        <v>4379</v>
      </c>
      <c r="B4380" t="inlineStr">
        <is>
          <t>betpanda</t>
        </is>
      </c>
      <c r="C4380" t="n">
        <v>0.0329</v>
      </c>
      <c r="D4380" t="n">
        <v>0.0598</v>
      </c>
      <c r="E4380" t="n">
        <v>0</v>
      </c>
      <c r="F4380" t="inlineStr">
        <is>
          <t>No</t>
        </is>
      </c>
      <c r="G4380" s="3" t="inlineStr">
        <is>
          <t>Aupabet Casino</t>
        </is>
      </c>
      <c r="H4380" t="inlineStr">
        <is>
          <t>Murciapuesta Online SA</t>
        </is>
      </c>
      <c r="I4380" t="inlineStr">
        <is>
          <t>MGA</t>
        </is>
      </c>
      <c r="J4380" t="inlineStr">
        <is>
          <t>2021</t>
        </is>
      </c>
      <c r="K4380" t="n">
        <v>7.3</v>
      </c>
      <c r="L4380" s="5" t="inlineStr">
        <is>
          <t>No</t>
        </is>
      </c>
      <c r="O4380" t="n">
        <v>51</v>
      </c>
      <c r="Q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R4380" s="3" t="inlineStr">
        <is>
          <t>https://casino.guru/aupabet-casino-review</t>
        </is>
      </c>
    </row>
    <row r="4381">
      <c r="A4381" t="n">
        <v>4380</v>
      </c>
      <c r="B4381" t="inlineStr">
        <is>
          <t>thrill</t>
        </is>
      </c>
      <c r="C4381" t="n">
        <v>0.0327</v>
      </c>
      <c r="D4381" t="n">
        <v>0.0595</v>
      </c>
      <c r="E4381" t="n">
        <v>0</v>
      </c>
      <c r="F4381" t="inlineStr">
        <is>
          <t>No</t>
        </is>
      </c>
      <c r="G4381" s="3" t="inlineStr">
        <is>
          <t>Slot Crazy Casino</t>
        </is>
      </c>
      <c r="H4381" t="inlineStr">
        <is>
          <t>Broadway Gaming Group</t>
        </is>
      </c>
      <c r="I4381" t="inlineStr">
        <is>
          <t>UKGC</t>
        </is>
      </c>
      <c r="J4381" t="inlineStr">
        <is>
          <t>2015</t>
        </is>
      </c>
      <c r="K4381" t="n">
        <v>7.5</v>
      </c>
      <c r="L4381" s="5" t="inlineStr">
        <is>
          <t>No</t>
        </is>
      </c>
      <c r="O4381" t="n">
        <v>50</v>
      </c>
      <c r="P4381" s="3" t="inlineStr">
        <is>
          <t>https://www.slotcrazy.com</t>
        </is>
      </c>
      <c r="Q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R4381" s="3" t="inlineStr">
        <is>
          <t>https://casino.guru/Slot-Crazy-Casino-review</t>
        </is>
      </c>
    </row>
    <row r="4382">
      <c r="A4382" t="n">
        <v>4381</v>
      </c>
      <c r="B4382" t="inlineStr">
        <is>
          <t>betpanda</t>
        </is>
      </c>
      <c r="C4382" t="n">
        <v>0.0327</v>
      </c>
      <c r="D4382" t="n">
        <v>0.0594</v>
      </c>
      <c r="E4382" t="n">
        <v>0</v>
      </c>
      <c r="F4382" t="inlineStr">
        <is>
          <t>No</t>
        </is>
      </c>
      <c r="G4382" s="3" t="inlineStr">
        <is>
          <t>PokiesKing Casino</t>
        </is>
      </c>
      <c r="I4382" t="inlineStr">
        <is>
          <t>Curacao</t>
        </is>
      </c>
      <c r="J4382" t="inlineStr">
        <is>
          <t>2023</t>
        </is>
      </c>
      <c r="K4382" t="n">
        <v>3</v>
      </c>
      <c r="L4382" s="4" t="inlineStr">
        <is>
          <t>Yes</t>
        </is>
      </c>
      <c r="O4382" t="n">
        <v>34</v>
      </c>
      <c r="Q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R4382" s="3" t="inlineStr">
        <is>
          <t>https://casino.guru/pokiesking-casino-review</t>
        </is>
      </c>
    </row>
    <row r="4383">
      <c r="A4383" t="n">
        <v>4382</v>
      </c>
      <c r="B4383" t="inlineStr">
        <is>
          <t>betpanda</t>
        </is>
      </c>
      <c r="C4383" t="n">
        <v>0.0326</v>
      </c>
      <c r="D4383" t="n">
        <v>0.0593</v>
      </c>
      <c r="E4383" t="n">
        <v>0</v>
      </c>
      <c r="F4383" t="inlineStr">
        <is>
          <t>No</t>
        </is>
      </c>
      <c r="G4383" s="3" t="inlineStr">
        <is>
          <t>Barcelona668 Casino</t>
        </is>
      </c>
      <c r="I4383" t="inlineStr">
        <is>
          <t>Curacao</t>
        </is>
      </c>
      <c r="J4383" t="inlineStr">
        <is>
          <t>2025</t>
        </is>
      </c>
      <c r="K4383" t="n">
        <v>4</v>
      </c>
      <c r="L4383" s="5" t="inlineStr">
        <is>
          <t>No</t>
        </is>
      </c>
      <c r="O4383" t="n">
        <v>52</v>
      </c>
      <c r="Q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R4383" s="3" t="inlineStr">
        <is>
          <t>https://casino.guru/barcelona668-casino-review</t>
        </is>
      </c>
    </row>
    <row r="4384">
      <c r="A4384" t="n">
        <v>4383</v>
      </c>
      <c r="B4384" t="inlineStr">
        <is>
          <t>betpanda</t>
        </is>
      </c>
      <c r="C4384" t="n">
        <v>0.0326</v>
      </c>
      <c r="D4384" t="n">
        <v>0.0593</v>
      </c>
      <c r="E4384" t="n">
        <v>0</v>
      </c>
      <c r="F4384" t="inlineStr">
        <is>
          <t>No</t>
        </is>
      </c>
      <c r="G4384" s="3" t="inlineStr">
        <is>
          <t>WinWin9 Casino</t>
        </is>
      </c>
      <c r="I4384" t="inlineStr">
        <is>
          <t>Curacao</t>
        </is>
      </c>
      <c r="J4384" t="inlineStr">
        <is>
          <t>2024</t>
        </is>
      </c>
      <c r="K4384" t="n">
        <v>3.2</v>
      </c>
      <c r="L4384" s="5" t="inlineStr">
        <is>
          <t>No</t>
        </is>
      </c>
      <c r="O4384" t="n">
        <v>52</v>
      </c>
      <c r="Q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R4384" s="3" t="inlineStr">
        <is>
          <t>https://casino.guru/winwin9-casino-review</t>
        </is>
      </c>
    </row>
    <row r="4385">
      <c r="A4385" t="n">
        <v>4384</v>
      </c>
      <c r="B4385" t="inlineStr">
        <is>
          <t>betpanda</t>
        </is>
      </c>
      <c r="C4385" t="n">
        <v>0.0324</v>
      </c>
      <c r="D4385" t="n">
        <v>0.0588</v>
      </c>
      <c r="E4385" t="n">
        <v>0</v>
      </c>
      <c r="F4385" t="inlineStr">
        <is>
          <t>No</t>
        </is>
      </c>
      <c r="G4385" s="3" t="inlineStr">
        <is>
          <t>LosVegas Casino</t>
        </is>
      </c>
      <c r="H4385" t="inlineStr">
        <is>
          <t>SuprPlay Limited</t>
        </is>
      </c>
      <c r="I4385" t="inlineStr">
        <is>
          <t>MGA</t>
        </is>
      </c>
      <c r="J4385" t="inlineStr">
        <is>
          <t>2025</t>
        </is>
      </c>
      <c r="K4385" t="n">
        <v>6.8</v>
      </c>
      <c r="L4385" s="5" t="inlineStr">
        <is>
          <t>No</t>
        </is>
      </c>
      <c r="O4385" t="n">
        <v>35</v>
      </c>
      <c r="Q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R4385" s="3" t="inlineStr">
        <is>
          <t>https://casino.guru/losvegas-casino-review</t>
        </is>
      </c>
    </row>
    <row r="4386">
      <c r="A4386" t="n">
        <v>4385</v>
      </c>
      <c r="B4386" t="inlineStr">
        <is>
          <t>thrill</t>
        </is>
      </c>
      <c r="C4386" t="n">
        <v>0.0324</v>
      </c>
      <c r="D4386" t="n">
        <v>0.0588</v>
      </c>
      <c r="E4386" t="n">
        <v>0</v>
      </c>
      <c r="F4386" t="inlineStr">
        <is>
          <t>No</t>
        </is>
      </c>
      <c r="G4386" s="3" t="inlineStr">
        <is>
          <t>WSCBet Casino</t>
        </is>
      </c>
      <c r="J4386" t="inlineStr">
        <is>
          <t>2011</t>
        </is>
      </c>
      <c r="K4386" t="n">
        <v>6.1</v>
      </c>
      <c r="L4386" s="5" t="inlineStr">
        <is>
          <t>No</t>
        </is>
      </c>
      <c r="O4386" t="n">
        <v>33</v>
      </c>
      <c r="Q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R4386" s="3" t="inlineStr">
        <is>
          <t>https://casino.guru/wscbet-casino-review</t>
        </is>
      </c>
    </row>
    <row r="4387">
      <c r="A4387" t="n">
        <v>4386</v>
      </c>
      <c r="B4387" t="inlineStr">
        <is>
          <t>thrill</t>
        </is>
      </c>
      <c r="C4387" t="n">
        <v>0.0324</v>
      </c>
      <c r="D4387" t="n">
        <v>0.0588</v>
      </c>
      <c r="E4387" t="n">
        <v>0</v>
      </c>
      <c r="F4387" t="inlineStr">
        <is>
          <t>No</t>
        </is>
      </c>
      <c r="G4387" s="3" t="inlineStr">
        <is>
          <t>Huay444 Casino</t>
        </is>
      </c>
      <c r="J4387" t="inlineStr">
        <is>
          <t>2020</t>
        </is>
      </c>
      <c r="K4387" t="n">
        <v>5.4</v>
      </c>
      <c r="L4387" s="5" t="inlineStr">
        <is>
          <t>No</t>
        </is>
      </c>
      <c r="O4387" t="n">
        <v>15</v>
      </c>
      <c r="Q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R4387" s="3" t="inlineStr">
        <is>
          <t>https://casino.guru/huay444-casino-review</t>
        </is>
      </c>
    </row>
    <row r="4388">
      <c r="A4388" t="n">
        <v>4387</v>
      </c>
      <c r="B4388" t="inlineStr">
        <is>
          <t>thrill</t>
        </is>
      </c>
      <c r="C4388" t="n">
        <v>0.0324</v>
      </c>
      <c r="D4388" t="n">
        <v>0.0588</v>
      </c>
      <c r="E4388" t="n">
        <v>0</v>
      </c>
      <c r="F4388" t="inlineStr">
        <is>
          <t>No</t>
        </is>
      </c>
      <c r="G4388" s="3" t="inlineStr">
        <is>
          <t>OLB228 Casino</t>
        </is>
      </c>
      <c r="J4388" t="inlineStr">
        <is>
          <t>2024</t>
        </is>
      </c>
      <c r="K4388" t="n">
        <v>5.4</v>
      </c>
      <c r="L4388" s="5" t="inlineStr">
        <is>
          <t>No</t>
        </is>
      </c>
      <c r="O4388" t="n">
        <v>15</v>
      </c>
      <c r="Q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R4388" s="3" t="inlineStr">
        <is>
          <t>https://casino.guru/olb228-casino-review</t>
        </is>
      </c>
    </row>
    <row r="4389">
      <c r="A4389" t="n">
        <v>4388</v>
      </c>
      <c r="B4389" t="inlineStr">
        <is>
          <t>thrill</t>
        </is>
      </c>
      <c r="C4389" t="n">
        <v>0.0324</v>
      </c>
      <c r="D4389" t="n">
        <v>0.0588</v>
      </c>
      <c r="E4389" t="n">
        <v>0</v>
      </c>
      <c r="F4389" t="inlineStr">
        <is>
          <t>No</t>
        </is>
      </c>
      <c r="G4389" s="3" t="inlineStr">
        <is>
          <t>MM99 Casino</t>
        </is>
      </c>
      <c r="I4389" t="inlineStr">
        <is>
          <t>MGA</t>
        </is>
      </c>
      <c r="J4389" t="inlineStr">
        <is>
          <t>2022</t>
        </is>
      </c>
      <c r="K4389" t="n">
        <v>2.6</v>
      </c>
      <c r="L4389" s="5" t="inlineStr">
        <is>
          <t>No</t>
        </is>
      </c>
      <c r="O4389" t="n">
        <v>15</v>
      </c>
      <c r="Q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R4389" s="3" t="inlineStr">
        <is>
          <t>https://casino.guru/mm99-casino-review</t>
        </is>
      </c>
    </row>
    <row r="4390">
      <c r="A4390" t="n">
        <v>4389</v>
      </c>
      <c r="B4390" t="inlineStr">
        <is>
          <t>betpanda</t>
        </is>
      </c>
      <c r="C4390" t="n">
        <v>0.0321</v>
      </c>
      <c r="D4390" t="n">
        <v>0.0583</v>
      </c>
      <c r="E4390" t="n">
        <v>0</v>
      </c>
      <c r="F4390" t="inlineStr">
        <is>
          <t>No</t>
        </is>
      </c>
      <c r="G4390" s="3" t="inlineStr">
        <is>
          <t>Unipokies Casino</t>
        </is>
      </c>
      <c r="I4390" t="inlineStr">
        <is>
          <t>Curacao</t>
        </is>
      </c>
      <c r="J4390" t="inlineStr">
        <is>
          <t>2025</t>
        </is>
      </c>
      <c r="K4390" t="n">
        <v>2.6</v>
      </c>
      <c r="L4390" s="5" t="inlineStr">
        <is>
          <t>No</t>
        </is>
      </c>
      <c r="O4390" t="n">
        <v>54</v>
      </c>
      <c r="Q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R4390" s="3" t="inlineStr">
        <is>
          <t>https://casino.guru/unipokies-casino-review</t>
        </is>
      </c>
    </row>
    <row r="4391">
      <c r="A4391" t="n">
        <v>4390</v>
      </c>
      <c r="B4391" t="inlineStr">
        <is>
          <t>betpanda</t>
        </is>
      </c>
      <c r="C4391" t="n">
        <v>0.0321</v>
      </c>
      <c r="D4391" t="n">
        <v>0.0583</v>
      </c>
      <c r="E4391" t="n">
        <v>0</v>
      </c>
      <c r="F4391" t="inlineStr">
        <is>
          <t>No</t>
        </is>
      </c>
      <c r="G4391" s="3" t="inlineStr">
        <is>
          <t>VIVA96 Casino</t>
        </is>
      </c>
      <c r="I4391" t="inlineStr">
        <is>
          <t>Curacao</t>
        </is>
      </c>
      <c r="J4391" t="inlineStr">
        <is>
          <t>2025</t>
        </is>
      </c>
      <c r="K4391" t="n">
        <v>2.2</v>
      </c>
      <c r="L4391" s="5" t="inlineStr">
        <is>
          <t>No</t>
        </is>
      </c>
      <c r="O4391" t="n">
        <v>54</v>
      </c>
      <c r="Q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R4391" s="3" t="inlineStr">
        <is>
          <t>https://casino.guru/viva96-casino-review</t>
        </is>
      </c>
    </row>
    <row r="4392">
      <c r="A4392" t="n">
        <v>4391</v>
      </c>
      <c r="B4392" t="inlineStr">
        <is>
          <t>betpanda</t>
        </is>
      </c>
      <c r="C4392" t="n">
        <v>0.0318</v>
      </c>
      <c r="D4392" t="n">
        <v>0.0579</v>
      </c>
      <c r="E4392" t="n">
        <v>0</v>
      </c>
      <c r="F4392" t="inlineStr">
        <is>
          <t>No</t>
        </is>
      </c>
      <c r="G4392" s="3" t="inlineStr">
        <is>
          <t>Betway Casino</t>
        </is>
      </c>
      <c r="H4392" t="inlineStr">
        <is>
          <t>Betway Limited</t>
        </is>
      </c>
      <c r="I4392" t="inlineStr">
        <is>
          <t>MGA</t>
        </is>
      </c>
      <c r="J4392" t="inlineStr">
        <is>
          <t>2006</t>
        </is>
      </c>
      <c r="K4392" t="n">
        <v>9.1</v>
      </c>
      <c r="L4392" s="5" t="inlineStr">
        <is>
          <t>No</t>
        </is>
      </c>
      <c r="O4392" t="n">
        <v>55</v>
      </c>
      <c r="P4392" s="3" t="inlineStr">
        <is>
          <t>https://www.betway.fr</t>
        </is>
      </c>
      <c r="Q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R4392" s="3" t="inlineStr">
        <is>
          <t>https://casino.guru/Betway-Casino-review</t>
        </is>
      </c>
    </row>
    <row r="4393">
      <c r="A4393" t="n">
        <v>4392</v>
      </c>
      <c r="B4393" t="inlineStr">
        <is>
          <t>betpanda</t>
        </is>
      </c>
      <c r="C4393" t="n">
        <v>0.0316</v>
      </c>
      <c r="D4393" t="n">
        <v>0.0575</v>
      </c>
      <c r="E4393" t="n">
        <v>0</v>
      </c>
      <c r="F4393" t="inlineStr">
        <is>
          <t>No</t>
        </is>
      </c>
      <c r="G4393" s="3" t="inlineStr">
        <is>
          <t>D1ce Casino</t>
        </is>
      </c>
      <c r="H4393" t="inlineStr">
        <is>
          <t>D1ce Global Ltd</t>
        </is>
      </c>
      <c r="J4393" t="inlineStr">
        <is>
          <t>2025</t>
        </is>
      </c>
      <c r="K4393" t="n">
        <v>6</v>
      </c>
      <c r="L4393" s="4" t="inlineStr">
        <is>
          <t>Yes</t>
        </is>
      </c>
      <c r="O4393" t="n">
        <v>19</v>
      </c>
      <c r="Q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R4393" s="3" t="inlineStr">
        <is>
          <t>https://casino.guru/d1ce-casino-review</t>
        </is>
      </c>
    </row>
    <row r="4394">
      <c r="A4394" t="n">
        <v>4393</v>
      </c>
      <c r="B4394" t="inlineStr">
        <is>
          <t>betpanda</t>
        </is>
      </c>
      <c r="C4394" t="n">
        <v>0.0316</v>
      </c>
      <c r="D4394" t="n">
        <v>0.0574</v>
      </c>
      <c r="E4394" t="n">
        <v>0</v>
      </c>
      <c r="F4394" t="inlineStr">
        <is>
          <t>No</t>
        </is>
      </c>
      <c r="G4394" s="3" t="inlineStr">
        <is>
          <t>Play33 Casino</t>
        </is>
      </c>
      <c r="I4394" t="inlineStr">
        <is>
          <t>MGA</t>
        </is>
      </c>
      <c r="J4394" t="inlineStr">
        <is>
          <t>2024</t>
        </is>
      </c>
      <c r="K4394" t="n">
        <v>2.6</v>
      </c>
      <c r="L4394" s="5" t="inlineStr">
        <is>
          <t>No</t>
        </is>
      </c>
      <c r="O4394" t="n">
        <v>56</v>
      </c>
      <c r="Q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R4394" s="3" t="inlineStr">
        <is>
          <t>https://casino.guru/play33-casino-review</t>
        </is>
      </c>
    </row>
    <row r="4395">
      <c r="A4395" t="n">
        <v>4394</v>
      </c>
      <c r="B4395" t="inlineStr">
        <is>
          <t>betpanda</t>
        </is>
      </c>
      <c r="C4395" t="n">
        <v>0.0312</v>
      </c>
      <c r="D4395" t="n">
        <v>0.0568</v>
      </c>
      <c r="E4395" t="n">
        <v>0</v>
      </c>
      <c r="F4395" t="inlineStr">
        <is>
          <t>No</t>
        </is>
      </c>
      <c r="G4395" s="3" t="inlineStr">
        <is>
          <t>Anybet Casino</t>
        </is>
      </c>
      <c r="H4395" t="inlineStr">
        <is>
          <t>Post to Post Betting Ltd</t>
        </is>
      </c>
      <c r="J4395" t="inlineStr">
        <is>
          <t>2021</t>
        </is>
      </c>
      <c r="K4395" t="n">
        <v>5.6</v>
      </c>
      <c r="L4395" s="5" t="inlineStr">
        <is>
          <t>No</t>
        </is>
      </c>
      <c r="O4395" t="n">
        <v>20</v>
      </c>
      <c r="Q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R4395" s="3" t="inlineStr">
        <is>
          <t>https://casino.guru/anybet-casino-review</t>
        </is>
      </c>
    </row>
    <row r="4396">
      <c r="A4396" t="n">
        <v>4395</v>
      </c>
      <c r="B4396" t="inlineStr">
        <is>
          <t>betpanda</t>
        </is>
      </c>
      <c r="C4396" t="n">
        <v>0.0312</v>
      </c>
      <c r="D4396" t="n">
        <v>0.0568</v>
      </c>
      <c r="E4396" t="n">
        <v>0</v>
      </c>
      <c r="F4396" t="inlineStr">
        <is>
          <t>No</t>
        </is>
      </c>
      <c r="G4396" s="3" t="inlineStr">
        <is>
          <t>SSBET77 Casino</t>
        </is>
      </c>
      <c r="I4396" t="inlineStr">
        <is>
          <t>Curacao</t>
        </is>
      </c>
      <c r="J4396" t="inlineStr">
        <is>
          <t>2022</t>
        </is>
      </c>
      <c r="K4396" t="n">
        <v>4.9</v>
      </c>
      <c r="L4396" s="5" t="inlineStr">
        <is>
          <t>No</t>
        </is>
      </c>
      <c r="O4396" t="n">
        <v>20</v>
      </c>
      <c r="Q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R4396" s="3" t="inlineStr">
        <is>
          <t>https://casino.guru/ssbet77-casino-review</t>
        </is>
      </c>
    </row>
    <row r="4397">
      <c r="A4397" t="n">
        <v>4396</v>
      </c>
      <c r="B4397" t="inlineStr">
        <is>
          <t>thrill</t>
        </is>
      </c>
      <c r="C4397" t="n">
        <v>0.0312</v>
      </c>
      <c r="D4397" t="n">
        <v>0.0568</v>
      </c>
      <c r="E4397" t="n">
        <v>0</v>
      </c>
      <c r="F4397" t="inlineStr">
        <is>
          <t>No</t>
        </is>
      </c>
      <c r="G4397" s="3" t="inlineStr">
        <is>
          <t>PokiesGG Casino</t>
        </is>
      </c>
      <c r="I4397" t="inlineStr">
        <is>
          <t>Curacao</t>
        </is>
      </c>
      <c r="J4397" t="inlineStr">
        <is>
          <t>2024</t>
        </is>
      </c>
      <c r="K4397" t="n">
        <v>0.1</v>
      </c>
      <c r="L4397" s="5" t="inlineStr">
        <is>
          <t>No</t>
        </is>
      </c>
      <c r="O4397" t="n">
        <v>54</v>
      </c>
      <c r="Q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R4397" s="3" t="inlineStr">
        <is>
          <t>https://casino.guru/pokiesgg-casino-review</t>
        </is>
      </c>
    </row>
    <row r="4398">
      <c r="A4398" t="n">
        <v>4397</v>
      </c>
      <c r="B4398" t="inlineStr">
        <is>
          <t>betpanda</t>
        </is>
      </c>
      <c r="C4398" t="n">
        <v>0.0311</v>
      </c>
      <c r="D4398" t="n">
        <v>0.0566</v>
      </c>
      <c r="E4398" t="n">
        <v>0</v>
      </c>
      <c r="F4398" t="inlineStr">
        <is>
          <t>No</t>
        </is>
      </c>
      <c r="G4398" s="3" t="inlineStr">
        <is>
          <t>JL Slot Casino</t>
        </is>
      </c>
      <c r="J4398" t="inlineStr">
        <is>
          <t>2024</t>
        </is>
      </c>
      <c r="K4398" t="n">
        <v>6.4</v>
      </c>
      <c r="L4398" s="5" t="inlineStr">
        <is>
          <t>No</t>
        </is>
      </c>
      <c r="O4398" t="n">
        <v>39</v>
      </c>
      <c r="Q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R4398" s="3" t="inlineStr">
        <is>
          <t>https://casino.guru/jl-slot-casino-review</t>
        </is>
      </c>
    </row>
    <row r="4399">
      <c r="A4399" t="n">
        <v>4398</v>
      </c>
      <c r="B4399" t="inlineStr">
        <is>
          <t>betpanda</t>
        </is>
      </c>
      <c r="C4399" t="n">
        <v>0.031</v>
      </c>
      <c r="D4399" t="n">
        <v>0.0565</v>
      </c>
      <c r="E4399" t="n">
        <v>0</v>
      </c>
      <c r="F4399" t="inlineStr">
        <is>
          <t>No</t>
        </is>
      </c>
      <c r="G4399" s="3" t="inlineStr">
        <is>
          <t>M99 Casino</t>
        </is>
      </c>
      <c r="I4399" t="inlineStr">
        <is>
          <t>Curacao</t>
        </is>
      </c>
      <c r="J4399" t="inlineStr">
        <is>
          <t>2023</t>
        </is>
      </c>
      <c r="K4399" t="n">
        <v>4.9</v>
      </c>
      <c r="L4399" s="5" t="inlineStr">
        <is>
          <t>No</t>
        </is>
      </c>
      <c r="O4399" t="n">
        <v>58</v>
      </c>
      <c r="Q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R4399" s="3" t="inlineStr">
        <is>
          <t>https://casino.guru/m99-casino-review</t>
        </is>
      </c>
    </row>
    <row r="4400">
      <c r="A4400" t="n">
        <v>4399</v>
      </c>
      <c r="B4400" t="inlineStr">
        <is>
          <t>thrill</t>
        </is>
      </c>
      <c r="C4400" t="n">
        <v>0.0306</v>
      </c>
      <c r="D4400" t="n">
        <v>0.0556</v>
      </c>
      <c r="E4400" t="n">
        <v>0</v>
      </c>
      <c r="F4400" t="inlineStr">
        <is>
          <t>No</t>
        </is>
      </c>
      <c r="G4400" s="3" t="inlineStr">
        <is>
          <t>SportyBet Casino ZA</t>
        </is>
      </c>
      <c r="H4400" t="inlineStr">
        <is>
          <t>Enziglo (Pty) Ltd</t>
        </is>
      </c>
      <c r="J4400" t="inlineStr">
        <is>
          <t>2023</t>
        </is>
      </c>
      <c r="K4400" t="n">
        <v>8.9</v>
      </c>
      <c r="L4400" s="5" t="inlineStr">
        <is>
          <t>No</t>
        </is>
      </c>
      <c r="O4400" t="n">
        <v>18</v>
      </c>
      <c r="Q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R4400" s="3" t="inlineStr">
        <is>
          <t>https://casino.guru/sportybet-co-za-casino-review</t>
        </is>
      </c>
    </row>
    <row r="4401">
      <c r="A4401" t="n">
        <v>4400</v>
      </c>
      <c r="B4401" t="inlineStr">
        <is>
          <t>thrill</t>
        </is>
      </c>
      <c r="C4401" t="n">
        <v>0.0306</v>
      </c>
      <c r="D4401" t="n">
        <v>0.0556</v>
      </c>
      <c r="E4401" t="n">
        <v>0</v>
      </c>
      <c r="F4401" t="inlineStr">
        <is>
          <t>No</t>
        </is>
      </c>
      <c r="G4401" s="3" t="inlineStr">
        <is>
          <t>ROOSPIN Casino</t>
        </is>
      </c>
      <c r="I4401" t="inlineStr">
        <is>
          <t>Curacao</t>
        </is>
      </c>
      <c r="J4401" t="inlineStr">
        <is>
          <t>2024</t>
        </is>
      </c>
      <c r="K4401" t="n">
        <v>3.5</v>
      </c>
      <c r="L4401" s="5" t="inlineStr">
        <is>
          <t>No</t>
        </is>
      </c>
      <c r="O4401" t="n">
        <v>56</v>
      </c>
      <c r="Q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R4401" s="3" t="inlineStr">
        <is>
          <t>https://casino.guru/roospin-casino-review</t>
        </is>
      </c>
    </row>
    <row r="4402">
      <c r="A4402" t="n">
        <v>4401</v>
      </c>
      <c r="B4402" t="inlineStr">
        <is>
          <t>betpanda</t>
        </is>
      </c>
      <c r="C4402" t="n">
        <v>0.0306</v>
      </c>
      <c r="D4402" t="n">
        <v>0.0556</v>
      </c>
      <c r="E4402" t="n">
        <v>0</v>
      </c>
      <c r="F4402" t="inlineStr">
        <is>
          <t>No</t>
        </is>
      </c>
      <c r="G4402" s="3" t="inlineStr">
        <is>
          <t>CO77AUS Casino</t>
        </is>
      </c>
      <c r="I4402" t="inlineStr">
        <is>
          <t>Curacao</t>
        </is>
      </c>
      <c r="J4402" t="inlineStr">
        <is>
          <t>2025</t>
        </is>
      </c>
      <c r="K4402" t="n">
        <v>3.3</v>
      </c>
      <c r="L4402" s="5" t="inlineStr">
        <is>
          <t>No</t>
        </is>
      </c>
      <c r="O4402" t="n">
        <v>41</v>
      </c>
      <c r="Q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R4402" s="3" t="inlineStr">
        <is>
          <t>https://casino.guru/co77aus-casino-review</t>
        </is>
      </c>
    </row>
    <row r="4403">
      <c r="A4403" t="n">
        <v>4402</v>
      </c>
      <c r="B4403" t="inlineStr">
        <is>
          <t>thrill</t>
        </is>
      </c>
      <c r="C4403" t="n">
        <v>0.0306</v>
      </c>
      <c r="D4403" t="n">
        <v>0.0556</v>
      </c>
      <c r="E4403" t="n">
        <v>0</v>
      </c>
      <c r="F4403" t="inlineStr">
        <is>
          <t>No</t>
        </is>
      </c>
      <c r="G4403" s="3" t="inlineStr">
        <is>
          <t>MasonSpin Casino</t>
        </is>
      </c>
      <c r="I4403" t="inlineStr">
        <is>
          <t>Curacao</t>
        </is>
      </c>
      <c r="J4403" t="inlineStr">
        <is>
          <t>2025</t>
        </is>
      </c>
      <c r="K4403" t="n">
        <v>2.5</v>
      </c>
      <c r="L4403" s="5" t="inlineStr">
        <is>
          <t>No</t>
        </is>
      </c>
      <c r="O4403" t="n">
        <v>56</v>
      </c>
      <c r="Q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R4403" s="3" t="inlineStr">
        <is>
          <t>https://casino.guru/masonspin-casino-review</t>
        </is>
      </c>
    </row>
    <row r="4404">
      <c r="A4404" t="n">
        <v>4403</v>
      </c>
      <c r="B4404" t="inlineStr">
        <is>
          <t>betpanda</t>
        </is>
      </c>
      <c r="C4404" t="n">
        <v>0.0302</v>
      </c>
      <c r="D4404" t="n">
        <v>0.0549</v>
      </c>
      <c r="E4404" t="n">
        <v>0</v>
      </c>
      <c r="F4404" t="inlineStr">
        <is>
          <t>No</t>
        </is>
      </c>
      <c r="G4404" s="3" t="inlineStr">
        <is>
          <t>Moors World of Sport Casino</t>
        </is>
      </c>
      <c r="H4404" t="inlineStr">
        <is>
          <t>MWOS Ltd.</t>
        </is>
      </c>
      <c r="I4404" t="inlineStr">
        <is>
          <t>Anjouan</t>
        </is>
      </c>
      <c r="J4404" t="inlineStr">
        <is>
          <t>2021</t>
        </is>
      </c>
      <c r="K4404" t="n">
        <v>7.2</v>
      </c>
      <c r="L4404" s="5" t="inlineStr">
        <is>
          <t>No</t>
        </is>
      </c>
      <c r="O4404" t="n">
        <v>23</v>
      </c>
      <c r="Q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R4404" s="3" t="inlineStr">
        <is>
          <t>https://casino.guru/moors-world-of-sports-casino-review</t>
        </is>
      </c>
    </row>
    <row r="4405">
      <c r="A4405" t="n">
        <v>4404</v>
      </c>
      <c r="B4405" t="inlineStr">
        <is>
          <t>thrill</t>
        </is>
      </c>
      <c r="C4405" t="n">
        <v>0.03</v>
      </c>
      <c r="D4405" t="n">
        <v>0.0545</v>
      </c>
      <c r="E4405" t="n">
        <v>0</v>
      </c>
      <c r="F4405" t="inlineStr">
        <is>
          <t>No</t>
        </is>
      </c>
      <c r="G4405" s="3" t="inlineStr">
        <is>
          <t>Juad888 Casino</t>
        </is>
      </c>
      <c r="J4405" t="inlineStr">
        <is>
          <t>2020</t>
        </is>
      </c>
      <c r="K4405" t="n">
        <v>6.4</v>
      </c>
      <c r="L4405" s="5" t="inlineStr">
        <is>
          <t>No</t>
        </is>
      </c>
      <c r="O4405" t="n">
        <v>19</v>
      </c>
      <c r="Q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R4405" s="3" t="inlineStr">
        <is>
          <t>https://casino.guru/juad888-casino-review</t>
        </is>
      </c>
    </row>
    <row r="4406">
      <c r="A4406" t="n">
        <v>4405</v>
      </c>
      <c r="B4406" t="inlineStr">
        <is>
          <t>thrill</t>
        </is>
      </c>
      <c r="C4406" t="n">
        <v>0.03</v>
      </c>
      <c r="D4406" t="n">
        <v>0.0545</v>
      </c>
      <c r="E4406" t="n">
        <v>0</v>
      </c>
      <c r="F4406" t="inlineStr">
        <is>
          <t>No</t>
        </is>
      </c>
      <c r="G4406" s="3" t="inlineStr">
        <is>
          <t>128Mega Casino</t>
        </is>
      </c>
      <c r="J4406" t="inlineStr">
        <is>
          <t>2021</t>
        </is>
      </c>
      <c r="K4406" t="n">
        <v>5.7</v>
      </c>
      <c r="L4406" s="5" t="inlineStr">
        <is>
          <t>No</t>
        </is>
      </c>
      <c r="O4406" t="n">
        <v>19</v>
      </c>
      <c r="Q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R4406" s="3" t="inlineStr">
        <is>
          <t>https://casino.guru/128mega-casino-review</t>
        </is>
      </c>
    </row>
    <row r="4407">
      <c r="A4407" t="n">
        <v>4406</v>
      </c>
      <c r="B4407" t="inlineStr">
        <is>
          <t>betpanda</t>
        </is>
      </c>
      <c r="C4407" t="n">
        <v>0.03</v>
      </c>
      <c r="D4407" t="n">
        <v>0.0545</v>
      </c>
      <c r="E4407" t="n">
        <v>0</v>
      </c>
      <c r="F4407" t="inlineStr">
        <is>
          <t>No</t>
        </is>
      </c>
      <c r="G4407" s="3" t="inlineStr">
        <is>
          <t>Ph365 Casino</t>
        </is>
      </c>
      <c r="I4407" t="inlineStr">
        <is>
          <t>MGA</t>
        </is>
      </c>
      <c r="J4407" t="inlineStr">
        <is>
          <t>2023</t>
        </is>
      </c>
      <c r="K4407" t="n">
        <v>2.1</v>
      </c>
      <c r="L4407" s="5" t="inlineStr">
        <is>
          <t>No</t>
        </is>
      </c>
      <c r="O4407" t="n">
        <v>43</v>
      </c>
      <c r="Q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R4407" s="3" t="inlineStr">
        <is>
          <t>https://casino.guru/ph365-casino-review</t>
        </is>
      </c>
    </row>
    <row r="4408">
      <c r="A4408" t="n">
        <v>4407</v>
      </c>
      <c r="B4408" t="inlineStr">
        <is>
          <t>betpanda</t>
        </is>
      </c>
      <c r="C4408" t="n">
        <v>0.03</v>
      </c>
      <c r="D4408" t="n">
        <v>0.0545</v>
      </c>
      <c r="E4408" t="n">
        <v>0</v>
      </c>
      <c r="F4408" t="inlineStr">
        <is>
          <t>No</t>
        </is>
      </c>
      <c r="G4408" s="3" t="inlineStr">
        <is>
          <t>Pokies88 Casino</t>
        </is>
      </c>
      <c r="J4408" t="inlineStr">
        <is>
          <t>2024</t>
        </is>
      </c>
      <c r="K4408" t="n">
        <v>1.8</v>
      </c>
      <c r="L4408" s="4" t="inlineStr">
        <is>
          <t>Yes</t>
        </is>
      </c>
      <c r="O4408" t="n">
        <v>43</v>
      </c>
      <c r="Q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R4408" s="3" t="inlineStr">
        <is>
          <t>https://casino.guru/pokies88-casino-review</t>
        </is>
      </c>
    </row>
    <row r="4409">
      <c r="A4409" t="n">
        <v>4408</v>
      </c>
      <c r="B4409" t="inlineStr">
        <is>
          <t>betpanda</t>
        </is>
      </c>
      <c r="C4409" t="n">
        <v>0.0299</v>
      </c>
      <c r="D4409" t="n">
        <v>0.0543</v>
      </c>
      <c r="E4409" t="n">
        <v>0</v>
      </c>
      <c r="F4409" t="inlineStr">
        <is>
          <t>No</t>
        </is>
      </c>
      <c r="G4409" s="3" t="inlineStr">
        <is>
          <t>Spinpokio Casino</t>
        </is>
      </c>
      <c r="H4409" t="inlineStr">
        <is>
          <t>September Entertainment Ltd.</t>
        </is>
      </c>
      <c r="I4409" t="inlineStr">
        <is>
          <t>Anjouan</t>
        </is>
      </c>
      <c r="J4409" t="inlineStr">
        <is>
          <t>2025</t>
        </is>
      </c>
      <c r="K4409" t="n">
        <v>6.8</v>
      </c>
      <c r="L4409" s="5" t="inlineStr">
        <is>
          <t>No</t>
        </is>
      </c>
      <c r="O4409" t="n">
        <v>24</v>
      </c>
      <c r="Q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R4409" s="3" t="inlineStr">
        <is>
          <t>https://casino.guru/spinpokio-casino-review</t>
        </is>
      </c>
    </row>
    <row r="4410">
      <c r="A4410" t="n">
        <v>4409</v>
      </c>
      <c r="B4410" t="inlineStr">
        <is>
          <t>betpanda</t>
        </is>
      </c>
      <c r="C4410" t="n">
        <v>0.0299</v>
      </c>
      <c r="D4410" t="n">
        <v>0.0543</v>
      </c>
      <c r="E4410" t="n">
        <v>0</v>
      </c>
      <c r="F4410" t="inlineStr">
        <is>
          <t>No</t>
        </is>
      </c>
      <c r="G4410" s="3" t="inlineStr">
        <is>
          <t>Betfoot Casino</t>
        </is>
      </c>
      <c r="H4410" t="inlineStr">
        <is>
          <t>Chapter One N.V.</t>
        </is>
      </c>
      <c r="I4410" t="inlineStr">
        <is>
          <t>MGA</t>
        </is>
      </c>
      <c r="J4410" t="inlineStr">
        <is>
          <t>2014</t>
        </is>
      </c>
      <c r="K4410" t="n">
        <v>6.5</v>
      </c>
      <c r="L4410" s="5" t="inlineStr">
        <is>
          <t>No</t>
        </is>
      </c>
      <c r="O4410" t="n">
        <v>24</v>
      </c>
      <c r="P4410" s="3" t="inlineStr">
        <is>
          <t>https://betfoot.com</t>
        </is>
      </c>
      <c r="Q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R4410" s="3" t="inlineStr">
        <is>
          <t>https://casino.guru/betfoot-casino-review</t>
        </is>
      </c>
    </row>
    <row r="4411">
      <c r="A4411" t="n">
        <v>4410</v>
      </c>
      <c r="B4411" t="inlineStr">
        <is>
          <t>betpanda</t>
        </is>
      </c>
      <c r="C4411" t="n">
        <v>0.0299</v>
      </c>
      <c r="D4411" t="n">
        <v>0.0106</v>
      </c>
      <c r="E4411" t="n">
        <v>0.0385</v>
      </c>
      <c r="F4411" t="inlineStr">
        <is>
          <t>No</t>
        </is>
      </c>
      <c r="G4411" s="3" t="inlineStr">
        <is>
          <t>18Club Casino</t>
        </is>
      </c>
      <c r="H4411" t="inlineStr">
        <is>
          <t>Cube Limited</t>
        </is>
      </c>
      <c r="I4411" t="inlineStr">
        <is>
          <t>Kahnawake</t>
        </is>
      </c>
      <c r="J4411" t="inlineStr">
        <is>
          <t>2018</t>
        </is>
      </c>
      <c r="K4411" t="n">
        <v>3.1</v>
      </c>
      <c r="L4411" s="4" t="inlineStr">
        <is>
          <t>Yes</t>
        </is>
      </c>
      <c r="N4411" t="inlineStr">
        <is>
          <t>USDT</t>
        </is>
      </c>
      <c r="O4411" t="n">
        <v>22</v>
      </c>
      <c r="Q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R4411" s="3" t="inlineStr">
        <is>
          <t>https://casino.guru/18club-casino-review</t>
        </is>
      </c>
    </row>
    <row r="4412">
      <c r="A4412" t="n">
        <v>4411</v>
      </c>
      <c r="B4412" t="inlineStr">
        <is>
          <t>betpanda</t>
        </is>
      </c>
      <c r="C4412" t="n">
        <v>0.0296</v>
      </c>
      <c r="D4412" t="n">
        <v>0.0538</v>
      </c>
      <c r="E4412" t="n">
        <v>0</v>
      </c>
      <c r="F4412" t="inlineStr">
        <is>
          <t>No</t>
        </is>
      </c>
      <c r="G4412" s="3" t="inlineStr">
        <is>
          <t>JDL688 Casino</t>
        </is>
      </c>
      <c r="I4412" t="inlineStr">
        <is>
          <t>Curacao</t>
        </is>
      </c>
      <c r="J4412" t="inlineStr">
        <is>
          <t>2023</t>
        </is>
      </c>
      <c r="K4412" t="n">
        <v>0.7</v>
      </c>
      <c r="L4412" s="5" t="inlineStr">
        <is>
          <t>No</t>
        </is>
      </c>
      <c r="O4412" t="n">
        <v>25</v>
      </c>
      <c r="Q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R4412" s="3" t="inlineStr">
        <is>
          <t>https://casino.guru/jdl688-casino-review</t>
        </is>
      </c>
    </row>
    <row r="4413">
      <c r="A4413" t="n">
        <v>4412</v>
      </c>
      <c r="B4413" t="inlineStr">
        <is>
          <t>betpanda</t>
        </is>
      </c>
      <c r="C4413" t="n">
        <v>0.0294</v>
      </c>
      <c r="D4413" t="n">
        <v>0.0534</v>
      </c>
      <c r="E4413" t="n">
        <v>0</v>
      </c>
      <c r="F4413" t="inlineStr">
        <is>
          <t>No</t>
        </is>
      </c>
      <c r="G4413" s="3" t="inlineStr">
        <is>
          <t>VIP777AU Casino</t>
        </is>
      </c>
      <c r="I4413" t="inlineStr">
        <is>
          <t>Curacao</t>
        </is>
      </c>
      <c r="J4413" t="inlineStr">
        <is>
          <t>2024</t>
        </is>
      </c>
      <c r="K4413" t="n">
        <v>4.9</v>
      </c>
      <c r="L4413" s="4" t="inlineStr">
        <is>
          <t>Yes</t>
        </is>
      </c>
      <c r="O4413" t="n">
        <v>65</v>
      </c>
      <c r="Q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R4413" s="3" t="inlineStr">
        <is>
          <t>https://casino.guru/vip777au-casino-review</t>
        </is>
      </c>
    </row>
    <row r="4414">
      <c r="A4414" t="n">
        <v>4413</v>
      </c>
      <c r="B4414" t="inlineStr">
        <is>
          <t>thrill</t>
        </is>
      </c>
      <c r="C4414" t="n">
        <v>0.0293</v>
      </c>
      <c r="D4414" t="n">
        <v>0.0533</v>
      </c>
      <c r="E4414" t="n">
        <v>0</v>
      </c>
      <c r="F4414" t="inlineStr">
        <is>
          <t>No</t>
        </is>
      </c>
      <c r="G4414" s="3" t="inlineStr">
        <is>
          <t>MAC Group Online Casino</t>
        </is>
      </c>
      <c r="H4414" t="inlineStr">
        <is>
          <t>Video Drome SA</t>
        </is>
      </c>
      <c r="I4414" t="inlineStr">
        <is>
          <t>MGA</t>
        </is>
      </c>
      <c r="J4414" t="inlineStr">
        <is>
          <t>2021</t>
        </is>
      </c>
      <c r="K4414" t="n">
        <v>7.5</v>
      </c>
      <c r="L4414" s="5" t="inlineStr">
        <is>
          <t>No</t>
        </is>
      </c>
      <c r="O4414" t="n">
        <v>40</v>
      </c>
      <c r="Q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R4414" s="3" t="inlineStr">
        <is>
          <t>https://casino.guru/mac-group-online-casino-review</t>
        </is>
      </c>
    </row>
    <row r="4415">
      <c r="A4415" t="n">
        <v>4414</v>
      </c>
      <c r="B4415" t="inlineStr">
        <is>
          <t>thrill</t>
        </is>
      </c>
      <c r="C4415" t="n">
        <v>0.0289</v>
      </c>
      <c r="D4415" t="n">
        <v>0.0526</v>
      </c>
      <c r="E4415" t="n">
        <v>0</v>
      </c>
      <c r="F4415" t="inlineStr">
        <is>
          <t>No</t>
        </is>
      </c>
      <c r="G4415" s="3" t="inlineStr">
        <is>
          <t>Bonver Casino</t>
        </is>
      </c>
      <c r="H4415" t="inlineStr">
        <is>
          <t>BONVER WIN, a.s.</t>
        </is>
      </c>
      <c r="J4415" t="inlineStr">
        <is>
          <t>2023</t>
        </is>
      </c>
      <c r="K4415" t="n">
        <v>8.699999999999999</v>
      </c>
      <c r="L4415" s="5" t="inlineStr">
        <is>
          <t>No</t>
        </is>
      </c>
      <c r="O4415" t="n">
        <v>21</v>
      </c>
      <c r="Q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R4415" s="3" t="inlineStr">
        <is>
          <t>https://casino.guru/bonver-casino-review</t>
        </is>
      </c>
    </row>
    <row r="4416">
      <c r="A4416" t="n">
        <v>4415</v>
      </c>
      <c r="B4416" t="inlineStr">
        <is>
          <t>betpanda</t>
        </is>
      </c>
      <c r="C4416" t="n">
        <v>0.0289</v>
      </c>
      <c r="D4416" t="n">
        <v>0.0526</v>
      </c>
      <c r="E4416" t="n">
        <v>0</v>
      </c>
      <c r="F4416" t="inlineStr">
        <is>
          <t>No</t>
        </is>
      </c>
      <c r="G4416" s="3" t="inlineStr">
        <is>
          <t>MintBingo Casino</t>
        </is>
      </c>
      <c r="H4416" t="inlineStr">
        <is>
          <t>Broadway Gaming Group</t>
        </is>
      </c>
      <c r="I4416" t="inlineStr">
        <is>
          <t>UKGC</t>
        </is>
      </c>
      <c r="J4416" t="inlineStr">
        <is>
          <t>2020</t>
        </is>
      </c>
      <c r="K4416" t="n">
        <v>7.6</v>
      </c>
      <c r="L4416" s="4" t="inlineStr">
        <is>
          <t>Yes</t>
        </is>
      </c>
      <c r="O4416" t="n">
        <v>47</v>
      </c>
      <c r="P4416" s="3" t="inlineStr">
        <is>
          <t>https://www.mintbingo.com</t>
        </is>
      </c>
      <c r="Q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R4416" s="3" t="inlineStr">
        <is>
          <t>https://casino.guru/mintbingo-casino-review</t>
        </is>
      </c>
    </row>
    <row r="4417">
      <c r="A4417" t="n">
        <v>4416</v>
      </c>
      <c r="B4417" t="inlineStr">
        <is>
          <t>betpanda</t>
        </is>
      </c>
      <c r="C4417" t="n">
        <v>0.0287</v>
      </c>
      <c r="D4417" t="n">
        <v>0.0522</v>
      </c>
      <c r="E4417" t="n">
        <v>0</v>
      </c>
      <c r="F4417" t="inlineStr">
        <is>
          <t>No</t>
        </is>
      </c>
      <c r="G4417" s="3" t="inlineStr">
        <is>
          <t>THE ONE AU Casino</t>
        </is>
      </c>
      <c r="I4417" t="inlineStr">
        <is>
          <t>Curacao</t>
        </is>
      </c>
      <c r="J4417" t="inlineStr">
        <is>
          <t>2024</t>
        </is>
      </c>
      <c r="K4417" t="n">
        <v>4.5</v>
      </c>
      <c r="L4417" s="5" t="inlineStr">
        <is>
          <t>No</t>
        </is>
      </c>
      <c r="O4417" t="n">
        <v>68</v>
      </c>
      <c r="Q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R4417" s="3" t="inlineStr">
        <is>
          <t>https://casino.guru/the-one-au-casino-review</t>
        </is>
      </c>
    </row>
    <row r="4418">
      <c r="A4418" t="n">
        <v>4417</v>
      </c>
      <c r="B4418" t="inlineStr">
        <is>
          <t>betpanda</t>
        </is>
      </c>
      <c r="C4418" t="n">
        <v>0.0286</v>
      </c>
      <c r="D4418" t="n">
        <v>0.0521</v>
      </c>
      <c r="E4418" t="n">
        <v>0</v>
      </c>
      <c r="F4418" t="inlineStr">
        <is>
          <t>No</t>
        </is>
      </c>
      <c r="G4418" s="3" t="inlineStr">
        <is>
          <t>BGJOGO Casino</t>
        </is>
      </c>
      <c r="H4418" t="inlineStr">
        <is>
          <t>Fournine Technology N.V.</t>
        </is>
      </c>
      <c r="J4418" t="inlineStr">
        <is>
          <t>2024</t>
        </is>
      </c>
      <c r="K4418" t="n">
        <v>6.4</v>
      </c>
      <c r="L4418" s="5" t="inlineStr">
        <is>
          <t>No</t>
        </is>
      </c>
      <c r="O4418" t="n">
        <v>28</v>
      </c>
      <c r="Q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R4418" s="3" t="inlineStr">
        <is>
          <t>https://casino.guru/bgjogo-casino-review</t>
        </is>
      </c>
    </row>
    <row r="4419">
      <c r="A4419" t="n">
        <v>4418</v>
      </c>
      <c r="B4419" t="inlineStr">
        <is>
          <t>betpanda</t>
        </is>
      </c>
      <c r="C4419" t="n">
        <v>0.0284</v>
      </c>
      <c r="D4419" t="n">
        <v>0.0515</v>
      </c>
      <c r="E4419" t="n">
        <v>0</v>
      </c>
      <c r="F4419" t="inlineStr">
        <is>
          <t>No</t>
        </is>
      </c>
      <c r="G4419" s="3" t="inlineStr">
        <is>
          <t>Fantastic Spins Casino</t>
        </is>
      </c>
      <c r="H4419" t="inlineStr">
        <is>
          <t>Broadway Gaming Ireland DF Limited</t>
        </is>
      </c>
      <c r="I4419" t="inlineStr">
        <is>
          <t>UKGC</t>
        </is>
      </c>
      <c r="J4419" t="inlineStr">
        <is>
          <t>2016</t>
        </is>
      </c>
      <c r="K4419" t="n">
        <v>7.5</v>
      </c>
      <c r="L4419" s="4" t="inlineStr">
        <is>
          <t>Yes</t>
        </is>
      </c>
      <c r="O4419" t="n">
        <v>29</v>
      </c>
      <c r="P4419" s="3" t="inlineStr">
        <is>
          <t>https://www.fantasticspins.com</t>
        </is>
      </c>
      <c r="Q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R4419" s="3" t="inlineStr">
        <is>
          <t>https://casino.guru/Fantastic-Spins-Casino-review</t>
        </is>
      </c>
    </row>
    <row r="4420">
      <c r="A4420" t="n">
        <v>4419</v>
      </c>
      <c r="B4420" t="inlineStr">
        <is>
          <t>betpanda</t>
        </is>
      </c>
      <c r="C4420" t="n">
        <v>0.0282</v>
      </c>
      <c r="D4420" t="n">
        <v>0.0513</v>
      </c>
      <c r="E4420" t="n">
        <v>0</v>
      </c>
      <c r="F4420" t="inlineStr">
        <is>
          <t>No</t>
        </is>
      </c>
      <c r="G4420" s="3" t="inlineStr">
        <is>
          <t>Bangbet Casino</t>
        </is>
      </c>
      <c r="H4420" t="inlineStr">
        <is>
          <t>Bangbet Limited</t>
        </is>
      </c>
      <c r="J4420" t="inlineStr">
        <is>
          <t>2019</t>
        </is>
      </c>
      <c r="K4420" t="n">
        <v>8.1</v>
      </c>
      <c r="L4420" s="5" t="inlineStr">
        <is>
          <t>No</t>
        </is>
      </c>
      <c r="O4420" t="n">
        <v>9</v>
      </c>
      <c r="Q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R4420" s="3" t="inlineStr">
        <is>
          <t>https://casino.guru/bangbet-casino-review</t>
        </is>
      </c>
    </row>
    <row r="4421">
      <c r="A4421" t="n">
        <v>4420</v>
      </c>
      <c r="B4421" t="inlineStr">
        <is>
          <t>betpanda</t>
        </is>
      </c>
      <c r="C4421" t="n">
        <v>0.0282</v>
      </c>
      <c r="D4421" t="n">
        <v>0.0513</v>
      </c>
      <c r="E4421" t="n">
        <v>0</v>
      </c>
      <c r="F4421" t="inlineStr">
        <is>
          <t>No</t>
        </is>
      </c>
      <c r="G4421" s="3" t="inlineStr">
        <is>
          <t>BetPlorer Casino</t>
        </is>
      </c>
      <c r="H4421" t="inlineStr">
        <is>
          <t>CBC Group LTD</t>
        </is>
      </c>
      <c r="I4421" t="inlineStr">
        <is>
          <t>Anjouan</t>
        </is>
      </c>
      <c r="J4421" t="inlineStr">
        <is>
          <t>2025</t>
        </is>
      </c>
      <c r="K4421" t="n">
        <v>3.5</v>
      </c>
      <c r="L4421" s="5" t="inlineStr">
        <is>
          <t>No</t>
        </is>
      </c>
      <c r="O4421" t="n">
        <v>9</v>
      </c>
      <c r="Q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R4421" s="3" t="inlineStr">
        <is>
          <t>https://casino.guru/betplorer-casino-review</t>
        </is>
      </c>
    </row>
    <row r="4422">
      <c r="A4422" t="n">
        <v>4421</v>
      </c>
      <c r="B4422" t="inlineStr">
        <is>
          <t>betpanda</t>
        </is>
      </c>
      <c r="C4422" t="n">
        <v>0.0282</v>
      </c>
      <c r="D4422" t="n">
        <v>0.0513</v>
      </c>
      <c r="E4422" t="n">
        <v>0</v>
      </c>
      <c r="F4422" t="inlineStr">
        <is>
          <t>No</t>
        </is>
      </c>
      <c r="G4422" s="3" t="inlineStr">
        <is>
          <t>Aura Play Casino</t>
        </is>
      </c>
      <c r="I4422" t="inlineStr">
        <is>
          <t>Curacao</t>
        </is>
      </c>
      <c r="J4422" t="inlineStr">
        <is>
          <t>2023</t>
        </is>
      </c>
      <c r="K4422" t="n">
        <v>3.2</v>
      </c>
      <c r="L4422" s="5" t="inlineStr">
        <is>
          <t>No</t>
        </is>
      </c>
      <c r="O4422" t="n">
        <v>50</v>
      </c>
      <c r="Q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R4422" s="3" t="inlineStr">
        <is>
          <t>https://casino.guru/aura-play-casino-review</t>
        </is>
      </c>
    </row>
    <row r="4423">
      <c r="A4423" t="n">
        <v>4422</v>
      </c>
      <c r="B4423" t="inlineStr">
        <is>
          <t>betpanda</t>
        </is>
      </c>
      <c r="C4423" t="n">
        <v>0.0277</v>
      </c>
      <c r="D4423" t="n">
        <v>0.0504</v>
      </c>
      <c r="E4423" t="n">
        <v>0</v>
      </c>
      <c r="F4423" t="inlineStr">
        <is>
          <t>No</t>
        </is>
      </c>
      <c r="G4423" s="3" t="inlineStr">
        <is>
          <t>Pokies Road Casino</t>
        </is>
      </c>
      <c r="I4423" t="inlineStr">
        <is>
          <t>Curacao</t>
        </is>
      </c>
      <c r="J4423" t="inlineStr">
        <is>
          <t>2025</t>
        </is>
      </c>
      <c r="K4423" t="n">
        <v>4.8</v>
      </c>
      <c r="L4423" s="5" t="inlineStr">
        <is>
          <t>No</t>
        </is>
      </c>
      <c r="O4423" t="n">
        <v>52</v>
      </c>
      <c r="Q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R4423" s="3" t="inlineStr">
        <is>
          <t>https://casino.guru/pokies-road-casino-review</t>
        </is>
      </c>
    </row>
    <row r="4424">
      <c r="A4424" t="n">
        <v>4423</v>
      </c>
      <c r="B4424" t="inlineStr">
        <is>
          <t>betpanda</t>
        </is>
      </c>
      <c r="C4424" t="n">
        <v>0.0275</v>
      </c>
      <c r="D4424" t="n">
        <v>0.05</v>
      </c>
      <c r="E4424" t="n">
        <v>0</v>
      </c>
      <c r="F4424" t="inlineStr">
        <is>
          <t>No</t>
        </is>
      </c>
      <c r="G4424" s="3" t="inlineStr">
        <is>
          <t>PlayNow Casino</t>
        </is>
      </c>
      <c r="H4424" t="inlineStr">
        <is>
          <t>British Columbia Lottery Corporation</t>
        </is>
      </c>
      <c r="J4424" t="inlineStr">
        <is>
          <t>2004</t>
        </is>
      </c>
      <c r="K4424" t="n">
        <v>8.1</v>
      </c>
      <c r="L4424" s="5" t="inlineStr">
        <is>
          <t>No</t>
        </is>
      </c>
      <c r="O4424" t="n">
        <v>32</v>
      </c>
      <c r="P4424" s="3" t="inlineStr">
        <is>
          <t>https://www.playnow.com</t>
        </is>
      </c>
      <c r="Q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R4424" s="3" t="inlineStr">
        <is>
          <t>https://casino.guru/PlayNow-Casino-review</t>
        </is>
      </c>
    </row>
    <row r="4425">
      <c r="A4425" t="n">
        <v>4424</v>
      </c>
      <c r="B4425" t="inlineStr">
        <is>
          <t>thrill</t>
        </is>
      </c>
      <c r="C4425" t="n">
        <v>0.0275</v>
      </c>
      <c r="D4425" t="n">
        <v>0.05</v>
      </c>
      <c r="E4425" t="n">
        <v>0</v>
      </c>
      <c r="F4425" t="inlineStr">
        <is>
          <t>No</t>
        </is>
      </c>
      <c r="G4425" s="3" t="inlineStr">
        <is>
          <t>Bingo Street Casino</t>
        </is>
      </c>
      <c r="H4425" t="inlineStr">
        <is>
          <t>Broadway Gaming Group</t>
        </is>
      </c>
      <c r="I4425" t="inlineStr">
        <is>
          <t>UKGC</t>
        </is>
      </c>
      <c r="J4425" t="inlineStr">
        <is>
          <t>2011</t>
        </is>
      </c>
      <c r="K4425" t="n">
        <v>7</v>
      </c>
      <c r="L4425" s="4" t="inlineStr">
        <is>
          <t>Yes</t>
        </is>
      </c>
      <c r="O4425" t="n">
        <v>45</v>
      </c>
      <c r="P4425" s="3" t="inlineStr">
        <is>
          <t>https://www.bingostreet.com</t>
        </is>
      </c>
      <c r="Q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R4425" s="3" t="inlineStr">
        <is>
          <t>https://casino.guru/bingo-street-casino-review</t>
        </is>
      </c>
    </row>
    <row r="4426">
      <c r="A4426" t="n">
        <v>4425</v>
      </c>
      <c r="B4426" t="inlineStr">
        <is>
          <t>betpanda</t>
        </is>
      </c>
      <c r="C4426" t="n">
        <v>0.0275</v>
      </c>
      <c r="D4426" t="n">
        <v>0.05</v>
      </c>
      <c r="E4426" t="n">
        <v>0</v>
      </c>
      <c r="F4426" t="inlineStr">
        <is>
          <t>No</t>
        </is>
      </c>
      <c r="G4426" s="3" t="inlineStr">
        <is>
          <t>Bet999 Bet Casino</t>
        </is>
      </c>
      <c r="J4426" t="inlineStr">
        <is>
          <t>2022</t>
        </is>
      </c>
      <c r="K4426" t="n">
        <v>6.5</v>
      </c>
      <c r="L4426" s="5" t="inlineStr">
        <is>
          <t>No</t>
        </is>
      </c>
      <c r="O4426" t="n">
        <v>32</v>
      </c>
      <c r="Q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R4426" s="3" t="inlineStr">
        <is>
          <t>https://casino.guru/bet999-bet-casino-review</t>
        </is>
      </c>
    </row>
    <row r="4427">
      <c r="A4427" t="n">
        <v>4426</v>
      </c>
      <c r="B4427" t="inlineStr">
        <is>
          <t>betpanda</t>
        </is>
      </c>
      <c r="C4427" t="n">
        <v>0.0273</v>
      </c>
      <c r="D4427" t="n">
        <v>0.0496</v>
      </c>
      <c r="E4427" t="n">
        <v>0</v>
      </c>
      <c r="F4427" t="inlineStr">
        <is>
          <t>No</t>
        </is>
      </c>
      <c r="G4427" s="3" t="inlineStr">
        <is>
          <t>CrownAU77 Casino</t>
        </is>
      </c>
      <c r="I4427" t="inlineStr">
        <is>
          <t>Curacao</t>
        </is>
      </c>
      <c r="J4427" t="inlineStr">
        <is>
          <t>2025</t>
        </is>
      </c>
      <c r="K4427" t="n">
        <v>4.9</v>
      </c>
      <c r="L4427" s="5" t="inlineStr">
        <is>
          <t>No</t>
        </is>
      </c>
      <c r="O4427" t="n">
        <v>54</v>
      </c>
      <c r="Q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R4427" s="3" t="inlineStr">
        <is>
          <t>https://casino.guru/crownau77-casino-review</t>
        </is>
      </c>
    </row>
    <row r="4428">
      <c r="A4428" t="n">
        <v>4427</v>
      </c>
      <c r="B4428" t="inlineStr">
        <is>
          <t>betpanda</t>
        </is>
      </c>
      <c r="C4428" t="n">
        <v>0.0273</v>
      </c>
      <c r="D4428" t="n">
        <v>0.0496</v>
      </c>
      <c r="E4428" t="n">
        <v>0</v>
      </c>
      <c r="F4428" t="inlineStr">
        <is>
          <t>No</t>
        </is>
      </c>
      <c r="G4428" s="3" t="inlineStr">
        <is>
          <t>SpeedAU2 Casino</t>
        </is>
      </c>
      <c r="I4428" t="inlineStr">
        <is>
          <t>Curacao</t>
        </is>
      </c>
      <c r="J4428" t="inlineStr">
        <is>
          <t>2024</t>
        </is>
      </c>
      <c r="K4428" t="n">
        <v>4.9</v>
      </c>
      <c r="L4428" s="5" t="inlineStr">
        <is>
          <t>No</t>
        </is>
      </c>
      <c r="O4428" t="n">
        <v>54</v>
      </c>
      <c r="Q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R4428" s="3" t="inlineStr">
        <is>
          <t>https://casino.guru/speedau2-casino-review</t>
        </is>
      </c>
    </row>
    <row r="4429">
      <c r="A4429" t="n">
        <v>4428</v>
      </c>
      <c r="B4429" t="inlineStr">
        <is>
          <t>betpanda</t>
        </is>
      </c>
      <c r="C4429" t="n">
        <v>0.0272</v>
      </c>
      <c r="D4429" t="n">
        <v>0.0494</v>
      </c>
      <c r="E4429" t="n">
        <v>0</v>
      </c>
      <c r="F4429" t="inlineStr">
        <is>
          <t>No</t>
        </is>
      </c>
      <c r="G4429" s="3" t="inlineStr">
        <is>
          <t>Mango Spins Casino</t>
        </is>
      </c>
      <c r="I4429" t="inlineStr">
        <is>
          <t>UKGC</t>
        </is>
      </c>
      <c r="J4429" t="inlineStr">
        <is>
          <t>2022</t>
        </is>
      </c>
      <c r="K4429" t="n">
        <v>7</v>
      </c>
      <c r="L4429" s="5" t="inlineStr">
        <is>
          <t>No</t>
        </is>
      </c>
      <c r="O4429" t="n">
        <v>12</v>
      </c>
      <c r="P4429" s="3" t="inlineStr">
        <is>
          <t>https://www.mangospins.com</t>
        </is>
      </c>
      <c r="Q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R4429" s="3" t="inlineStr">
        <is>
          <t>https://casino.guru/mango-spins-casino-review</t>
        </is>
      </c>
    </row>
    <row r="4430">
      <c r="A4430" t="n">
        <v>4429</v>
      </c>
      <c r="B4430" t="inlineStr">
        <is>
          <t>betpanda</t>
        </is>
      </c>
      <c r="C4430" t="n">
        <v>0.0272</v>
      </c>
      <c r="D4430" t="n">
        <v>0.0494</v>
      </c>
      <c r="E4430" t="n">
        <v>0</v>
      </c>
      <c r="F4430" t="inlineStr">
        <is>
          <t>No</t>
        </is>
      </c>
      <c r="G4430" s="3" t="inlineStr">
        <is>
          <t>HanzBet Casino</t>
        </is>
      </c>
      <c r="J4430" t="inlineStr">
        <is>
          <t>2024</t>
        </is>
      </c>
      <c r="K4430" t="n">
        <v>6.3</v>
      </c>
      <c r="L4430" s="5" t="inlineStr">
        <is>
          <t>No</t>
        </is>
      </c>
      <c r="O4430" t="n">
        <v>12</v>
      </c>
      <c r="Q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R4430" s="3" t="inlineStr">
        <is>
          <t>https://casino.guru/hanzbet-casino-review</t>
        </is>
      </c>
    </row>
    <row r="4431">
      <c r="A4431" t="n">
        <v>4430</v>
      </c>
      <c r="B4431" t="inlineStr">
        <is>
          <t>betpanda</t>
        </is>
      </c>
      <c r="C4431" t="n">
        <v>0.0272</v>
      </c>
      <c r="D4431" t="n">
        <v>0.0494</v>
      </c>
      <c r="E4431" t="n">
        <v>0</v>
      </c>
      <c r="F4431" t="inlineStr">
        <is>
          <t>No</t>
        </is>
      </c>
      <c r="G4431" s="3" t="inlineStr">
        <is>
          <t>Xmax Casino</t>
        </is>
      </c>
      <c r="H4431" t="inlineStr">
        <is>
          <t>IncorPlay Limited</t>
        </is>
      </c>
      <c r="I4431" t="inlineStr">
        <is>
          <t>Curacao</t>
        </is>
      </c>
      <c r="J4431" t="inlineStr">
        <is>
          <t>2023</t>
        </is>
      </c>
      <c r="K4431" t="n">
        <v>1.4</v>
      </c>
      <c r="L4431" s="4" t="inlineStr">
        <is>
          <t>Yes</t>
        </is>
      </c>
      <c r="O4431" t="n">
        <v>12</v>
      </c>
      <c r="Q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R4431" s="3" t="inlineStr">
        <is>
          <t>https://casino.guru/xmax-casino-review</t>
        </is>
      </c>
    </row>
    <row r="4432">
      <c r="A4432" t="n">
        <v>4431</v>
      </c>
      <c r="B4432" t="inlineStr">
        <is>
          <t>betpanda</t>
        </is>
      </c>
      <c r="C4432" t="n">
        <v>0.027</v>
      </c>
      <c r="D4432" t="n">
        <v>0.049</v>
      </c>
      <c r="E4432" t="n">
        <v>0</v>
      </c>
      <c r="F4432" t="inlineStr">
        <is>
          <t>No</t>
        </is>
      </c>
      <c r="G4432" s="3" t="inlineStr">
        <is>
          <t>AMPM Wallet Casino</t>
        </is>
      </c>
      <c r="J4432" t="inlineStr">
        <is>
          <t>2021</t>
        </is>
      </c>
      <c r="K4432" t="n">
        <v>5.9</v>
      </c>
      <c r="L4432" s="5" t="inlineStr">
        <is>
          <t>No</t>
        </is>
      </c>
      <c r="O4432" t="n">
        <v>34</v>
      </c>
      <c r="Q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R4432" s="3" t="inlineStr">
        <is>
          <t>https://casino.guru/ampm-wallet-casino-review</t>
        </is>
      </c>
    </row>
    <row r="4433">
      <c r="A4433" t="n">
        <v>4432</v>
      </c>
      <c r="B4433" t="inlineStr">
        <is>
          <t>betpanda</t>
        </is>
      </c>
      <c r="C4433" t="n">
        <v>0.0268</v>
      </c>
      <c r="D4433" t="n">
        <v>0.0488</v>
      </c>
      <c r="E4433" t="n">
        <v>0</v>
      </c>
      <c r="F4433" t="inlineStr">
        <is>
          <t>No</t>
        </is>
      </c>
      <c r="G4433" s="3" t="inlineStr">
        <is>
          <t>Wplay.co Casino</t>
        </is>
      </c>
      <c r="H4433" t="inlineStr">
        <is>
          <t>AQUILA GLOBAL GROUP S.A.S.</t>
        </is>
      </c>
      <c r="I4433" t="inlineStr">
        <is>
          <t>MGA</t>
        </is>
      </c>
      <c r="J4433" t="inlineStr">
        <is>
          <t>2017</t>
        </is>
      </c>
      <c r="K4433" t="n">
        <v>9.699999999999999</v>
      </c>
      <c r="L4433" s="5" t="inlineStr">
        <is>
          <t>No</t>
        </is>
      </c>
      <c r="O4433" t="n">
        <v>13</v>
      </c>
      <c r="P4433" s="3" t="inlineStr">
        <is>
          <t>https://www.wplay.co</t>
        </is>
      </c>
      <c r="Q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R4433" s="3" t="inlineStr">
        <is>
          <t>https://casino.guru/wplay-co-casino-review</t>
        </is>
      </c>
    </row>
    <row r="4434">
      <c r="A4434" t="n">
        <v>4433</v>
      </c>
      <c r="B4434" t="inlineStr">
        <is>
          <t>betpanda</t>
        </is>
      </c>
      <c r="C4434" t="n">
        <v>0.0268</v>
      </c>
      <c r="D4434" t="n">
        <v>0.0488</v>
      </c>
      <c r="E4434" t="n">
        <v>0</v>
      </c>
      <c r="F4434" t="inlineStr">
        <is>
          <t>No</t>
        </is>
      </c>
      <c r="G4434" s="3" t="inlineStr">
        <is>
          <t>688Bet Casino</t>
        </is>
      </c>
      <c r="I4434" t="inlineStr">
        <is>
          <t>MGA</t>
        </is>
      </c>
      <c r="J4434" t="inlineStr">
        <is>
          <t>2024</t>
        </is>
      </c>
      <c r="K4434" t="n">
        <v>1.8</v>
      </c>
      <c r="L4434" s="5" t="inlineStr">
        <is>
          <t>No</t>
        </is>
      </c>
      <c r="O4434" t="n">
        <v>13</v>
      </c>
      <c r="Q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R4434" s="3" t="inlineStr">
        <is>
          <t>https://casino.guru/688bet-casino-review</t>
        </is>
      </c>
    </row>
    <row r="4435">
      <c r="A4435" t="n">
        <v>4434</v>
      </c>
      <c r="B4435" t="inlineStr">
        <is>
          <t>betpanda</t>
        </is>
      </c>
      <c r="C4435" t="n">
        <v>0.0268</v>
      </c>
      <c r="D4435" t="n">
        <v>0.0488</v>
      </c>
      <c r="E4435" t="n">
        <v>0</v>
      </c>
      <c r="F4435" t="inlineStr">
        <is>
          <t>No</t>
        </is>
      </c>
      <c r="G4435" s="3" t="inlineStr">
        <is>
          <t>7Win.Game Casino</t>
        </is>
      </c>
      <c r="I4435" t="inlineStr">
        <is>
          <t>MGA</t>
        </is>
      </c>
      <c r="J4435" t="inlineStr">
        <is>
          <t>2025</t>
        </is>
      </c>
      <c r="K4435" t="n">
        <v>0</v>
      </c>
      <c r="L4435" s="4" t="inlineStr">
        <is>
          <t>Yes</t>
        </is>
      </c>
      <c r="O4435" t="n">
        <v>13</v>
      </c>
      <c r="Q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R4435" s="3" t="inlineStr">
        <is>
          <t>https://casino.guru/7win-game-casino-review</t>
        </is>
      </c>
    </row>
    <row r="4436">
      <c r="A4436" t="n">
        <v>4435</v>
      </c>
      <c r="B4436" t="inlineStr">
        <is>
          <t>betpanda</t>
        </is>
      </c>
      <c r="C4436" t="n">
        <v>0.0267</v>
      </c>
      <c r="D4436" t="n">
        <v>0.0485</v>
      </c>
      <c r="E4436" t="n">
        <v>0</v>
      </c>
      <c r="F4436" t="inlineStr">
        <is>
          <t>No</t>
        </is>
      </c>
      <c r="G4436" s="3" t="inlineStr">
        <is>
          <t>1PLAY Casino</t>
        </is>
      </c>
      <c r="J4436" t="inlineStr">
        <is>
          <t>2023</t>
        </is>
      </c>
      <c r="K4436" t="n">
        <v>3.6</v>
      </c>
      <c r="L4436" s="5" t="inlineStr">
        <is>
          <t>No</t>
        </is>
      </c>
      <c r="O4436" t="n">
        <v>35</v>
      </c>
      <c r="Q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R4436" s="3" t="inlineStr">
        <is>
          <t>https://casino.guru/1play-casino-review</t>
        </is>
      </c>
    </row>
    <row r="4437">
      <c r="A4437" t="n">
        <v>4436</v>
      </c>
      <c r="B4437" t="inlineStr">
        <is>
          <t>thrill</t>
        </is>
      </c>
      <c r="C4437" t="n">
        <v>0.0266</v>
      </c>
      <c r="D4437" t="n">
        <v>0.0484</v>
      </c>
      <c r="E4437" t="n">
        <v>0</v>
      </c>
      <c r="F4437" t="inlineStr">
        <is>
          <t>No</t>
        </is>
      </c>
      <c r="G4437" s="3" t="inlineStr">
        <is>
          <t>Betvarzesh Casino</t>
        </is>
      </c>
      <c r="I4437" t="inlineStr">
        <is>
          <t>MGA</t>
        </is>
      </c>
      <c r="J4437" t="inlineStr">
        <is>
          <t>2017</t>
        </is>
      </c>
      <c r="K4437" t="n">
        <v>6.5</v>
      </c>
      <c r="L4437" s="5" t="inlineStr">
        <is>
          <t>No</t>
        </is>
      </c>
      <c r="O4437" t="n">
        <v>26</v>
      </c>
      <c r="P4437" s="3" t="inlineStr">
        <is>
          <t>https://betvarzesh.com</t>
        </is>
      </c>
      <c r="Q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R4437" s="3" t="inlineStr">
        <is>
          <t>https://casino.guru/betvarzesh-casino-review</t>
        </is>
      </c>
    </row>
    <row r="4438">
      <c r="A4438" t="n">
        <v>4437</v>
      </c>
      <c r="B4438" t="inlineStr">
        <is>
          <t>betpanda</t>
        </is>
      </c>
      <c r="C4438" t="n">
        <v>0.0266</v>
      </c>
      <c r="D4438" t="n">
        <v>0.0484</v>
      </c>
      <c r="E4438" t="n">
        <v>0</v>
      </c>
      <c r="F4438" t="inlineStr">
        <is>
          <t>No</t>
        </is>
      </c>
      <c r="G4438" s="3" t="inlineStr">
        <is>
          <t>SpinAUD Casino</t>
        </is>
      </c>
      <c r="I4438" t="inlineStr">
        <is>
          <t>Curacao</t>
        </is>
      </c>
      <c r="J4438" t="inlineStr">
        <is>
          <t>2023</t>
        </is>
      </c>
      <c r="K4438" t="n">
        <v>4.9</v>
      </c>
      <c r="L4438" s="5" t="inlineStr">
        <is>
          <t>No</t>
        </is>
      </c>
      <c r="O4438" t="n">
        <v>57</v>
      </c>
      <c r="Q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R4438" s="3" t="inlineStr">
        <is>
          <t>https://casino.guru/spinaud-casino-review</t>
        </is>
      </c>
    </row>
    <row r="4439">
      <c r="A4439" t="n">
        <v>4438</v>
      </c>
      <c r="B4439" t="inlineStr">
        <is>
          <t>betpanda</t>
        </is>
      </c>
      <c r="C4439" t="n">
        <v>0.026</v>
      </c>
      <c r="D4439" t="n">
        <v>0.0472</v>
      </c>
      <c r="E4439" t="n">
        <v>0</v>
      </c>
      <c r="F4439" t="inlineStr">
        <is>
          <t>No</t>
        </is>
      </c>
      <c r="G4439" s="3" t="inlineStr">
        <is>
          <t>ILoveJILI Casino</t>
        </is>
      </c>
      <c r="I4439" t="inlineStr">
        <is>
          <t>Curacao</t>
        </is>
      </c>
      <c r="J4439" t="inlineStr">
        <is>
          <t>2025</t>
        </is>
      </c>
      <c r="K4439" t="n">
        <v>2.2</v>
      </c>
      <c r="L4439" s="5" t="inlineStr">
        <is>
          <t>No</t>
        </is>
      </c>
      <c r="O4439" t="n">
        <v>60</v>
      </c>
      <c r="Q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R4439" s="3" t="inlineStr">
        <is>
          <t>https://casino.guru/ilovejili-casino-review</t>
        </is>
      </c>
    </row>
    <row r="4440">
      <c r="A4440" t="n">
        <v>4439</v>
      </c>
      <c r="B4440" t="inlineStr">
        <is>
          <t>betpanda</t>
        </is>
      </c>
      <c r="C4440" t="n">
        <v>0.0259</v>
      </c>
      <c r="D4440" t="n">
        <v>0.0471</v>
      </c>
      <c r="E4440" t="n">
        <v>0</v>
      </c>
      <c r="F4440" t="inlineStr">
        <is>
          <t>No</t>
        </is>
      </c>
      <c r="G4440" s="3" t="inlineStr">
        <is>
          <t>Bucky Bingo Casino</t>
        </is>
      </c>
      <c r="I4440" t="inlineStr">
        <is>
          <t>UKGC</t>
        </is>
      </c>
      <c r="J4440" t="inlineStr">
        <is>
          <t>2008</t>
        </is>
      </c>
      <c r="K4440" t="n">
        <v>8.800000000000001</v>
      </c>
      <c r="L4440" s="5" t="inlineStr">
        <is>
          <t>No</t>
        </is>
      </c>
      <c r="O4440" t="n">
        <v>16</v>
      </c>
      <c r="P4440" s="3" t="inlineStr">
        <is>
          <t>https://www.buckybingo.co.uk</t>
        </is>
      </c>
      <c r="Q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R4440" s="3" t="inlineStr">
        <is>
          <t>https://casino.guru/bucky-bingo-casino-review</t>
        </is>
      </c>
    </row>
    <row r="4441">
      <c r="A4441" t="n">
        <v>4440</v>
      </c>
      <c r="B4441" t="inlineStr">
        <is>
          <t>betpanda</t>
        </is>
      </c>
      <c r="C4441" t="n">
        <v>0.0259</v>
      </c>
      <c r="D4441" t="n">
        <v>0.0471</v>
      </c>
      <c r="E4441" t="n">
        <v>0</v>
      </c>
      <c r="F4441" t="inlineStr">
        <is>
          <t>No</t>
        </is>
      </c>
      <c r="G4441" s="3" t="inlineStr">
        <is>
          <t>DmWin Casino</t>
        </is>
      </c>
      <c r="J4441" t="inlineStr">
        <is>
          <t>2024</t>
        </is>
      </c>
      <c r="K4441" t="n">
        <v>6.5</v>
      </c>
      <c r="L4441" s="4" t="inlineStr">
        <is>
          <t>Yes</t>
        </is>
      </c>
      <c r="O4441" t="n">
        <v>16</v>
      </c>
      <c r="Q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R4441" s="3" t="inlineStr">
        <is>
          <t>https://casino.guru/dmwin-casino-review</t>
        </is>
      </c>
    </row>
    <row r="4442">
      <c r="A4442" t="n">
        <v>4441</v>
      </c>
      <c r="B4442" t="inlineStr">
        <is>
          <t>thrill</t>
        </is>
      </c>
      <c r="C4442" t="n">
        <v>0.0258</v>
      </c>
      <c r="D4442" t="n">
        <v>0.0469</v>
      </c>
      <c r="E4442" t="n">
        <v>0</v>
      </c>
      <c r="F4442" t="inlineStr">
        <is>
          <t>No</t>
        </is>
      </c>
      <c r="G4442" s="3" t="inlineStr">
        <is>
          <t>Bubble Bonus Bingo Casino</t>
        </is>
      </c>
      <c r="H4442" t="inlineStr">
        <is>
          <t>Broadway Gaming Ireland DF Limited</t>
        </is>
      </c>
      <c r="I4442" t="inlineStr">
        <is>
          <t>UKGC</t>
        </is>
      </c>
      <c r="J4442" t="inlineStr">
        <is>
          <t>2014</t>
        </is>
      </c>
      <c r="K4442" t="n">
        <v>7.6</v>
      </c>
      <c r="L4442" s="5" t="inlineStr">
        <is>
          <t>No</t>
        </is>
      </c>
      <c r="O4442" t="n">
        <v>28</v>
      </c>
      <c r="P4442" s="3" t="inlineStr">
        <is>
          <t>https://www.bubblebonusbingo.com</t>
        </is>
      </c>
      <c r="Q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R4442" s="3" t="inlineStr">
        <is>
          <t>https://casino.guru/bubble-bonus-bingo-casino-review</t>
        </is>
      </c>
    </row>
    <row r="4443">
      <c r="A4443" t="n">
        <v>4442</v>
      </c>
      <c r="B4443" t="inlineStr">
        <is>
          <t>betpanda</t>
        </is>
      </c>
      <c r="C4443" t="n">
        <v>0.0255</v>
      </c>
      <c r="D4443" t="n">
        <v>0.0463</v>
      </c>
      <c r="E4443" t="n">
        <v>0</v>
      </c>
      <c r="F4443" t="inlineStr">
        <is>
          <t>No</t>
        </is>
      </c>
      <c r="G4443" s="3" t="inlineStr">
        <is>
          <t>Music Hall Casino</t>
        </is>
      </c>
      <c r="H4443" t="inlineStr">
        <is>
          <t>Fresh Horizons Limited</t>
        </is>
      </c>
      <c r="I4443" t="inlineStr">
        <is>
          <t>Kahnawake</t>
        </is>
      </c>
      <c r="J4443" t="inlineStr">
        <is>
          <t>2003</t>
        </is>
      </c>
      <c r="K4443" t="n">
        <v>6.4</v>
      </c>
      <c r="L4443" s="5" t="inlineStr">
        <is>
          <t>No</t>
        </is>
      </c>
      <c r="O4443" t="n">
        <v>40</v>
      </c>
      <c r="P4443" s="3" t="inlineStr">
        <is>
          <t>https://luxury.casino</t>
        </is>
      </c>
      <c r="Q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R4443" s="3" t="inlineStr">
        <is>
          <t>https://casino.guru/Music-Hall-Casino-review</t>
        </is>
      </c>
    </row>
    <row r="4444">
      <c r="A4444" t="n">
        <v>4443</v>
      </c>
      <c r="B4444" t="inlineStr">
        <is>
          <t>betpanda</t>
        </is>
      </c>
      <c r="C4444" t="n">
        <v>0.0255</v>
      </c>
      <c r="D4444" t="n">
        <v>0.0463</v>
      </c>
      <c r="E4444" t="n">
        <v>0</v>
      </c>
      <c r="F4444" t="inlineStr">
        <is>
          <t>No</t>
        </is>
      </c>
      <c r="G4444" s="3" t="inlineStr">
        <is>
          <t>SQueen668 Casino</t>
        </is>
      </c>
      <c r="J4444" t="inlineStr">
        <is>
          <t>2024</t>
        </is>
      </c>
      <c r="K4444" t="n">
        <v>4.3</v>
      </c>
      <c r="L4444" s="5" t="inlineStr">
        <is>
          <t>No</t>
        </is>
      </c>
      <c r="O4444" t="n">
        <v>40</v>
      </c>
      <c r="Q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R4444" s="3" t="inlineStr">
        <is>
          <t>https://casino.guru/squeen668-casino-review</t>
        </is>
      </c>
    </row>
    <row r="4445">
      <c r="A4445" t="n">
        <v>4444</v>
      </c>
      <c r="B4445" t="inlineStr">
        <is>
          <t>thrill</t>
        </is>
      </c>
      <c r="C4445" t="n">
        <v>0.0254</v>
      </c>
      <c r="D4445" t="n">
        <v>0.0462</v>
      </c>
      <c r="E4445" t="n">
        <v>0</v>
      </c>
      <c r="F4445" t="inlineStr">
        <is>
          <t>No</t>
        </is>
      </c>
      <c r="G4445" s="3" t="inlineStr">
        <is>
          <t>1MDBet Casino</t>
        </is>
      </c>
      <c r="J4445" t="inlineStr">
        <is>
          <t>2024</t>
        </is>
      </c>
      <c r="K4445" t="n">
        <v>5.3</v>
      </c>
      <c r="L4445" s="5" t="inlineStr">
        <is>
          <t>No</t>
        </is>
      </c>
      <c r="O4445" t="n">
        <v>29</v>
      </c>
      <c r="Q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R4445" s="3" t="inlineStr">
        <is>
          <t>https://casino.guru/1mdbet-casino-review</t>
        </is>
      </c>
    </row>
    <row r="4446">
      <c r="A4446" t="n">
        <v>4445</v>
      </c>
      <c r="B4446" t="inlineStr">
        <is>
          <t>thrill</t>
        </is>
      </c>
      <c r="C4446" t="n">
        <v>0.0253</v>
      </c>
      <c r="D4446" t="n">
        <v>0.046</v>
      </c>
      <c r="E4446" t="n">
        <v>0</v>
      </c>
      <c r="F4446" t="inlineStr">
        <is>
          <t>No</t>
        </is>
      </c>
      <c r="G4446" s="3" t="inlineStr">
        <is>
          <t>Rookash Casino</t>
        </is>
      </c>
      <c r="I4446" t="inlineStr">
        <is>
          <t>Curacao</t>
        </is>
      </c>
      <c r="J4446" t="inlineStr">
        <is>
          <t>2024</t>
        </is>
      </c>
      <c r="K4446" t="n">
        <v>3.1</v>
      </c>
      <c r="L4446" s="5" t="inlineStr">
        <is>
          <t>No</t>
        </is>
      </c>
      <c r="O4446" t="n">
        <v>52</v>
      </c>
      <c r="Q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R4446" s="3" t="inlineStr">
        <is>
          <t>https://casino.guru/rookash-casino-review</t>
        </is>
      </c>
    </row>
    <row r="4447">
      <c r="A4447" t="n">
        <v>4446</v>
      </c>
      <c r="B4447" t="inlineStr">
        <is>
          <t>betpanda</t>
        </is>
      </c>
      <c r="C4447" t="n">
        <v>0.0252</v>
      </c>
      <c r="D4447" t="n">
        <v>0.0459</v>
      </c>
      <c r="E4447" t="n">
        <v>0</v>
      </c>
      <c r="F4447" t="inlineStr">
        <is>
          <t>No</t>
        </is>
      </c>
      <c r="G4447" s="3" t="inlineStr">
        <is>
          <t>Winx96 Casino</t>
        </is>
      </c>
      <c r="I4447" t="inlineStr">
        <is>
          <t>Curacao</t>
        </is>
      </c>
      <c r="J4447" t="inlineStr">
        <is>
          <t>2023</t>
        </is>
      </c>
      <c r="K4447" t="n">
        <v>3.4</v>
      </c>
      <c r="L4447" s="5" t="inlineStr">
        <is>
          <t>No</t>
        </is>
      </c>
      <c r="O4447" t="n">
        <v>41</v>
      </c>
      <c r="Q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R4447" s="3" t="inlineStr">
        <is>
          <t>https://casino.guru/winx96-casino-review</t>
        </is>
      </c>
    </row>
    <row r="4448">
      <c r="A4448" t="n">
        <v>4447</v>
      </c>
      <c r="B4448" t="inlineStr">
        <is>
          <t>betpanda</t>
        </is>
      </c>
      <c r="C4448" t="n">
        <v>0.025</v>
      </c>
      <c r="D4448" t="n">
        <v>0.0455</v>
      </c>
      <c r="E4448" t="n">
        <v>0</v>
      </c>
      <c r="F4448" t="inlineStr">
        <is>
          <t>No</t>
        </is>
      </c>
      <c r="G4448" s="3" t="inlineStr">
        <is>
          <t>1Pokies Casino</t>
        </is>
      </c>
      <c r="J4448" t="inlineStr">
        <is>
          <t>2024</t>
        </is>
      </c>
      <c r="K4448" t="n">
        <v>4.2</v>
      </c>
      <c r="L4448" s="4" t="inlineStr">
        <is>
          <t>Yes</t>
        </is>
      </c>
      <c r="O4448" t="n">
        <v>42</v>
      </c>
      <c r="Q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R4448" s="3" t="inlineStr">
        <is>
          <t>https://casino.guru/1pokies-casino-review</t>
        </is>
      </c>
    </row>
    <row r="4449">
      <c r="A4449" t="n">
        <v>4448</v>
      </c>
      <c r="B4449" t="inlineStr">
        <is>
          <t>betpanda</t>
        </is>
      </c>
      <c r="C4449" t="n">
        <v>0.0247</v>
      </c>
      <c r="D4449" t="n">
        <v>0.0449</v>
      </c>
      <c r="E4449" t="n">
        <v>0</v>
      </c>
      <c r="F4449" t="inlineStr">
        <is>
          <t>No</t>
        </is>
      </c>
      <c r="G4449" s="3" t="inlineStr">
        <is>
          <t>Monkey88 Casino</t>
        </is>
      </c>
      <c r="J4449" t="inlineStr">
        <is>
          <t>2016</t>
        </is>
      </c>
      <c r="K4449" t="n">
        <v>5.6</v>
      </c>
      <c r="L4449" s="5" t="inlineStr">
        <is>
          <t>No</t>
        </is>
      </c>
      <c r="O4449" t="n">
        <v>20</v>
      </c>
      <c r="Q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R4449" s="3" t="inlineStr">
        <is>
          <t>https://casino.guru/monkey88-casino-review</t>
        </is>
      </c>
    </row>
    <row r="4450">
      <c r="A4450" t="n">
        <v>4449</v>
      </c>
      <c r="B4450" t="inlineStr">
        <is>
          <t>thrill</t>
        </is>
      </c>
      <c r="C4450" t="n">
        <v>0.0246</v>
      </c>
      <c r="D4450" t="n">
        <v>0.0448</v>
      </c>
      <c r="E4450" t="n">
        <v>0</v>
      </c>
      <c r="F4450" t="inlineStr">
        <is>
          <t>No</t>
        </is>
      </c>
      <c r="G4450" s="3" t="inlineStr">
        <is>
          <t>Lucky Charm Bingo Casino</t>
        </is>
      </c>
      <c r="H4450" t="inlineStr">
        <is>
          <t>Broadway Gaming Ireland DF Limited</t>
        </is>
      </c>
      <c r="I4450" t="inlineStr">
        <is>
          <t>UKGC</t>
        </is>
      </c>
      <c r="J4450" t="inlineStr">
        <is>
          <t>2015</t>
        </is>
      </c>
      <c r="K4450" t="n">
        <v>7.6</v>
      </c>
      <c r="L4450" s="4" t="inlineStr">
        <is>
          <t>Yes</t>
        </is>
      </c>
      <c r="O4450" t="n">
        <v>31</v>
      </c>
      <c r="P4450" s="3" t="inlineStr">
        <is>
          <t>https://www.luckycharmbingo.com</t>
        </is>
      </c>
      <c r="Q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R4450" s="3" t="inlineStr">
        <is>
          <t>https://casino.guru/lucky-charm-bingo-casino-review</t>
        </is>
      </c>
    </row>
    <row r="4451">
      <c r="A4451" t="n">
        <v>4450</v>
      </c>
      <c r="B4451" t="inlineStr">
        <is>
          <t>thrill</t>
        </is>
      </c>
      <c r="C4451" t="n">
        <v>0.0239</v>
      </c>
      <c r="D4451" t="n">
        <v>0.0435</v>
      </c>
      <c r="E4451" t="n">
        <v>0</v>
      </c>
      <c r="F4451" t="inlineStr">
        <is>
          <t>No</t>
        </is>
      </c>
      <c r="G4451" s="3" t="inlineStr">
        <is>
          <t>LuckyLife Casino MX</t>
        </is>
      </c>
      <c r="J4451" t="inlineStr">
        <is>
          <t>2025</t>
        </is>
      </c>
      <c r="K4451" t="n">
        <v>6.8</v>
      </c>
      <c r="L4451" s="5" t="inlineStr">
        <is>
          <t>No</t>
        </is>
      </c>
      <c r="O4451" t="n">
        <v>9</v>
      </c>
      <c r="Q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R4451" s="3" t="inlineStr">
        <is>
          <t>https://casino.guru/luckylife-casino-review</t>
        </is>
      </c>
    </row>
    <row r="4452">
      <c r="A4452" t="n">
        <v>4451</v>
      </c>
      <c r="B4452" t="inlineStr">
        <is>
          <t>betpanda</t>
        </is>
      </c>
      <c r="C4452" t="n">
        <v>0.0239</v>
      </c>
      <c r="D4452" t="n">
        <v>0.0435</v>
      </c>
      <c r="E4452" t="n">
        <v>0</v>
      </c>
      <c r="F4452" t="inlineStr">
        <is>
          <t>No</t>
        </is>
      </c>
      <c r="G4452" s="3" t="inlineStr">
        <is>
          <t>Aus55 Casino</t>
        </is>
      </c>
      <c r="I4452" t="inlineStr">
        <is>
          <t>Curacao</t>
        </is>
      </c>
      <c r="J4452" t="inlineStr">
        <is>
          <t>2023</t>
        </is>
      </c>
      <c r="K4452" t="n">
        <v>4.8</v>
      </c>
      <c r="L4452" s="5" t="inlineStr">
        <is>
          <t>No</t>
        </is>
      </c>
      <c r="O4452" t="n">
        <v>47</v>
      </c>
      <c r="Q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R4452" s="3" t="inlineStr">
        <is>
          <t>https://casino.guru/aus55-casino-review</t>
        </is>
      </c>
    </row>
    <row r="4453">
      <c r="A4453" t="n">
        <v>4452</v>
      </c>
      <c r="B4453" t="inlineStr">
        <is>
          <t>thrill</t>
        </is>
      </c>
      <c r="C4453" t="n">
        <v>0.0234</v>
      </c>
      <c r="D4453" t="n">
        <v>0.0426</v>
      </c>
      <c r="E4453" t="n">
        <v>0</v>
      </c>
      <c r="F4453" t="inlineStr">
        <is>
          <t>No</t>
        </is>
      </c>
      <c r="G4453" s="3" t="inlineStr">
        <is>
          <t>MXLOBO Casino</t>
        </is>
      </c>
      <c r="J4453" t="inlineStr">
        <is>
          <t>2024</t>
        </is>
      </c>
      <c r="K4453" t="n">
        <v>4.3</v>
      </c>
      <c r="L4453" s="5" t="inlineStr">
        <is>
          <t>No</t>
        </is>
      </c>
      <c r="O4453" t="n">
        <v>10</v>
      </c>
      <c r="Q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R4453" s="3" t="inlineStr">
        <is>
          <t>https://casino.guru/mxlobo-casino-review</t>
        </is>
      </c>
    </row>
    <row r="4454">
      <c r="A4454" t="n">
        <v>4453</v>
      </c>
      <c r="B4454" t="inlineStr">
        <is>
          <t>betpanda</t>
        </is>
      </c>
      <c r="C4454" t="n">
        <v>0.0234</v>
      </c>
      <c r="D4454" t="n">
        <v>0.0426</v>
      </c>
      <c r="E4454" t="n">
        <v>0</v>
      </c>
      <c r="F4454" t="inlineStr">
        <is>
          <t>No</t>
        </is>
      </c>
      <c r="G4454" s="3" t="inlineStr">
        <is>
          <t>Slotador Casino</t>
        </is>
      </c>
      <c r="H4454" t="inlineStr">
        <is>
          <t>Fortune Master Limitada</t>
        </is>
      </c>
      <c r="I4454" t="inlineStr">
        <is>
          <t>Anjouan</t>
        </is>
      </c>
      <c r="J4454" t="inlineStr">
        <is>
          <t>2025</t>
        </is>
      </c>
      <c r="K4454" t="n">
        <v>3.5</v>
      </c>
      <c r="L4454" s="5" t="inlineStr">
        <is>
          <t>No</t>
        </is>
      </c>
      <c r="O4454" t="n">
        <v>25</v>
      </c>
      <c r="Q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R4454" s="3" t="inlineStr">
        <is>
          <t>https://casino.guru/slotador-casino-review</t>
        </is>
      </c>
    </row>
    <row r="4455">
      <c r="A4455" t="n">
        <v>4454</v>
      </c>
      <c r="B4455" t="inlineStr">
        <is>
          <t>thrill</t>
        </is>
      </c>
      <c r="C4455" t="n">
        <v>0.0229</v>
      </c>
      <c r="D4455" t="n">
        <v>0.0417</v>
      </c>
      <c r="E4455" t="n">
        <v>0</v>
      </c>
      <c r="F4455" t="inlineStr">
        <is>
          <t>No</t>
        </is>
      </c>
      <c r="G4455" s="3" t="inlineStr">
        <is>
          <t>Grandwin Casino</t>
        </is>
      </c>
      <c r="H4455" t="inlineStr">
        <is>
          <t>GPC WIN a.s.</t>
        </is>
      </c>
      <c r="J4455" t="inlineStr">
        <is>
          <t>2022</t>
        </is>
      </c>
      <c r="K4455" t="n">
        <v>9.1</v>
      </c>
      <c r="L4455" s="5" t="inlineStr">
        <is>
          <t>No</t>
        </is>
      </c>
      <c r="O4455" t="n">
        <v>11</v>
      </c>
      <c r="Q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R4455" s="3" t="inlineStr">
        <is>
          <t>https://casino.guru/grandwin-cz-casino-review</t>
        </is>
      </c>
    </row>
    <row r="4456">
      <c r="A4456" t="n">
        <v>4455</v>
      </c>
      <c r="B4456" t="inlineStr">
        <is>
          <t>thrill</t>
        </is>
      </c>
      <c r="C4456" t="n">
        <v>0.0229</v>
      </c>
      <c r="D4456" t="n">
        <v>0.0417</v>
      </c>
      <c r="E4456" t="n">
        <v>0</v>
      </c>
      <c r="F4456" t="inlineStr">
        <is>
          <t>No</t>
        </is>
      </c>
      <c r="G4456" s="3" t="inlineStr">
        <is>
          <t>Spin Palace Casino</t>
        </is>
      </c>
      <c r="H4456" t="inlineStr">
        <is>
          <t>Bayton Ltd.</t>
        </is>
      </c>
      <c r="I4456" t="inlineStr">
        <is>
          <t>MGA</t>
        </is>
      </c>
      <c r="J4456" t="inlineStr">
        <is>
          <t>2025</t>
        </is>
      </c>
      <c r="K4456" t="n">
        <v>8.199999999999999</v>
      </c>
      <c r="L4456" s="5" t="inlineStr">
        <is>
          <t>No</t>
        </is>
      </c>
      <c r="O4456" t="n">
        <v>36</v>
      </c>
      <c r="P4456" s="3" t="inlineStr">
        <is>
          <t>https://www.spinpalace.com</t>
        </is>
      </c>
      <c r="Q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R4456" s="3" t="inlineStr">
        <is>
          <t>https://casino.guru/Spin-Palace-Casino-review</t>
        </is>
      </c>
    </row>
    <row r="4457">
      <c r="A4457" t="n">
        <v>4456</v>
      </c>
      <c r="B4457" t="inlineStr">
        <is>
          <t>thrill</t>
        </is>
      </c>
      <c r="C4457" t="n">
        <v>0.0229</v>
      </c>
      <c r="D4457" t="n">
        <v>0.0417</v>
      </c>
      <c r="E4457" t="n">
        <v>0</v>
      </c>
      <c r="F4457" t="inlineStr">
        <is>
          <t>No</t>
        </is>
      </c>
      <c r="G4457" s="3" t="inlineStr">
        <is>
          <t>WINTP Casino</t>
        </is>
      </c>
      <c r="I4457" t="inlineStr">
        <is>
          <t>Anjouan</t>
        </is>
      </c>
      <c r="J4457" t="inlineStr">
        <is>
          <t>2025</t>
        </is>
      </c>
      <c r="K4457" t="n">
        <v>3.5</v>
      </c>
      <c r="L4457" s="5" t="inlineStr">
        <is>
          <t>No</t>
        </is>
      </c>
      <c r="O4457" t="n">
        <v>11</v>
      </c>
      <c r="Q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R4457" s="3" t="inlineStr">
        <is>
          <t>https://casino.guru/wintp-casino-review</t>
        </is>
      </c>
    </row>
    <row r="4458">
      <c r="A4458" t="n">
        <v>4457</v>
      </c>
      <c r="B4458" t="inlineStr">
        <is>
          <t>thrill</t>
        </is>
      </c>
      <c r="C4458" t="n">
        <v>0.0229</v>
      </c>
      <c r="D4458" t="n">
        <v>0.0417</v>
      </c>
      <c r="E4458" t="n">
        <v>0</v>
      </c>
      <c r="F4458" t="inlineStr">
        <is>
          <t>No</t>
        </is>
      </c>
      <c r="G4458" s="3" t="inlineStr">
        <is>
          <t>Rabetmx Casino</t>
        </is>
      </c>
      <c r="J4458" t="inlineStr">
        <is>
          <t>2025</t>
        </is>
      </c>
      <c r="K4458" t="n">
        <v>3</v>
      </c>
      <c r="L4458" s="5" t="inlineStr">
        <is>
          <t>No</t>
        </is>
      </c>
      <c r="O4458" t="n">
        <v>11</v>
      </c>
      <c r="Q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R4458" s="3" t="inlineStr">
        <is>
          <t>https://casino.guru/rabetmx-casino-review</t>
        </is>
      </c>
    </row>
    <row r="4459">
      <c r="A4459" t="n">
        <v>4458</v>
      </c>
      <c r="B4459" t="inlineStr">
        <is>
          <t>thrill</t>
        </is>
      </c>
      <c r="C4459" t="n">
        <v>0.0229</v>
      </c>
      <c r="D4459" t="n">
        <v>0.0417</v>
      </c>
      <c r="E4459" t="n">
        <v>0</v>
      </c>
      <c r="F4459" t="inlineStr">
        <is>
          <t>No</t>
        </is>
      </c>
      <c r="G4459" s="3" t="inlineStr">
        <is>
          <t>LuxorSlots Casino</t>
        </is>
      </c>
      <c r="H4459" t="inlineStr">
        <is>
          <t>SIA GK Pacific of Companies</t>
        </is>
      </c>
      <c r="I4459" t="inlineStr">
        <is>
          <t>Curacao</t>
        </is>
      </c>
      <c r="J4459" t="inlineStr">
        <is>
          <t>2010</t>
        </is>
      </c>
      <c r="K4459" t="n">
        <v>2.2</v>
      </c>
      <c r="L4459" s="5" t="inlineStr">
        <is>
          <t>No</t>
        </is>
      </c>
      <c r="O4459" t="n">
        <v>11</v>
      </c>
      <c r="P4459" s="3" t="inlineStr">
        <is>
          <t>https://games.original-luxor.com</t>
        </is>
      </c>
      <c r="Q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R4459" s="3" t="inlineStr">
        <is>
          <t>https://casino.guru/luxorslots-casino-review</t>
        </is>
      </c>
    </row>
    <row r="4460">
      <c r="A4460" t="n">
        <v>4459</v>
      </c>
      <c r="B4460" t="inlineStr">
        <is>
          <t>thrill</t>
        </is>
      </c>
      <c r="C4460" t="n">
        <v>0.0224</v>
      </c>
      <c r="D4460" t="n">
        <v>0.0408</v>
      </c>
      <c r="E4460" t="n">
        <v>0</v>
      </c>
      <c r="F4460" t="inlineStr">
        <is>
          <t>No</t>
        </is>
      </c>
      <c r="G4460" s="3" t="inlineStr">
        <is>
          <t>Apollo Games Casino</t>
        </is>
      </c>
      <c r="H4460" t="inlineStr">
        <is>
          <t>Apollo Line s.r.o.</t>
        </is>
      </c>
      <c r="J4460" t="inlineStr">
        <is>
          <t>2021</t>
        </is>
      </c>
      <c r="K4460" t="n">
        <v>9.1</v>
      </c>
      <c r="L4460" s="5" t="inlineStr">
        <is>
          <t>No</t>
        </is>
      </c>
      <c r="O4460" t="n">
        <v>12</v>
      </c>
      <c r="Q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R4460" s="3" t="inlineStr">
        <is>
          <t>https://casino.guru/apollo-games-casino-review</t>
        </is>
      </c>
    </row>
    <row r="4461">
      <c r="A4461" t="n">
        <v>4460</v>
      </c>
      <c r="B4461" t="inlineStr">
        <is>
          <t>thrill</t>
        </is>
      </c>
      <c r="C4461" t="n">
        <v>0.0224</v>
      </c>
      <c r="D4461" t="n">
        <v>0.0408</v>
      </c>
      <c r="E4461" t="n">
        <v>0</v>
      </c>
      <c r="F4461" t="inlineStr">
        <is>
          <t>No</t>
        </is>
      </c>
      <c r="G4461" s="3" t="inlineStr">
        <is>
          <t>Placard.pt Casino</t>
        </is>
      </c>
      <c r="H4461" t="inlineStr">
        <is>
          <t>SAS Apostas Sociais – Jogos e Apostas Online, SA</t>
        </is>
      </c>
      <c r="I4461" t="inlineStr">
        <is>
          <t>MGA</t>
        </is>
      </c>
      <c r="J4461" t="inlineStr">
        <is>
          <t>2021</t>
        </is>
      </c>
      <c r="K4461" t="n">
        <v>8.699999999999999</v>
      </c>
      <c r="L4461" s="5" t="inlineStr">
        <is>
          <t>No</t>
        </is>
      </c>
      <c r="O4461" t="n">
        <v>12</v>
      </c>
      <c r="Q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R4461" s="3" t="inlineStr">
        <is>
          <t>https://casino.guru/placard-pt-casino-review</t>
        </is>
      </c>
    </row>
    <row r="4462">
      <c r="A4462" t="n">
        <v>4461</v>
      </c>
      <c r="B4462" t="inlineStr">
        <is>
          <t>thrill</t>
        </is>
      </c>
      <c r="C4462" t="n">
        <v>0.0224</v>
      </c>
      <c r="D4462" t="n">
        <v>0.0408</v>
      </c>
      <c r="E4462" t="n">
        <v>0</v>
      </c>
      <c r="F4462" t="inlineStr">
        <is>
          <t>No</t>
        </is>
      </c>
      <c r="G4462" s="3" t="inlineStr">
        <is>
          <t>Nossa Aposta Casino</t>
        </is>
      </c>
      <c r="H4462" t="inlineStr">
        <is>
          <t>A Nossa Aposta - Jogos e Apostas Online, SA</t>
        </is>
      </c>
      <c r="I4462" t="inlineStr">
        <is>
          <t>MGA</t>
        </is>
      </c>
      <c r="J4462" t="inlineStr">
        <is>
          <t>2017</t>
        </is>
      </c>
      <c r="K4462" t="n">
        <v>8</v>
      </c>
      <c r="L4462" s="5" t="inlineStr">
        <is>
          <t>No</t>
        </is>
      </c>
      <c r="O4462" t="n">
        <v>12</v>
      </c>
      <c r="Q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R4462" s="3" t="inlineStr">
        <is>
          <t>https://casino.guru/Nossa-Aposta-Casino-review</t>
        </is>
      </c>
    </row>
    <row r="4463">
      <c r="A4463" t="n">
        <v>4462</v>
      </c>
      <c r="B4463" t="inlineStr">
        <is>
          <t>betpanda</t>
        </is>
      </c>
      <c r="C4463" t="n">
        <v>0.0224</v>
      </c>
      <c r="D4463" t="n">
        <v>0.0407</v>
      </c>
      <c r="E4463" t="n">
        <v>0</v>
      </c>
      <c r="F4463" t="inlineStr">
        <is>
          <t>No</t>
        </is>
      </c>
      <c r="G4463" s="3" t="inlineStr">
        <is>
          <t>Aus13 Casino</t>
        </is>
      </c>
      <c r="I4463" t="inlineStr">
        <is>
          <t>Curacao</t>
        </is>
      </c>
      <c r="J4463" t="inlineStr">
        <is>
          <t>2025</t>
        </is>
      </c>
      <c r="K4463" t="n">
        <v>1</v>
      </c>
      <c r="L4463" s="5" t="inlineStr">
        <is>
          <t>No</t>
        </is>
      </c>
      <c r="O4463" t="n">
        <v>55</v>
      </c>
      <c r="Q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R4463" s="3" t="inlineStr">
        <is>
          <t>https://casino.guru/aus13-casino-review</t>
        </is>
      </c>
    </row>
    <row r="4464">
      <c r="A4464" t="n">
        <v>4463</v>
      </c>
      <c r="B4464" t="inlineStr">
        <is>
          <t>thrill</t>
        </is>
      </c>
      <c r="C4464" t="n">
        <v>0.0223</v>
      </c>
      <c r="D4464" t="n">
        <v>0.0405</v>
      </c>
      <c r="E4464" t="n">
        <v>0</v>
      </c>
      <c r="F4464" t="inlineStr">
        <is>
          <t>No</t>
        </is>
      </c>
      <c r="G4464" s="3" t="inlineStr">
        <is>
          <t>Blighty Bingo Casino</t>
        </is>
      </c>
      <c r="H4464" t="inlineStr">
        <is>
          <t>Broadway Gaming Ireland DF Limited</t>
        </is>
      </c>
      <c r="I4464" t="inlineStr">
        <is>
          <t>UKGC</t>
        </is>
      </c>
      <c r="J4464" t="inlineStr">
        <is>
          <t>2017</t>
        </is>
      </c>
      <c r="K4464" t="n">
        <v>8.4</v>
      </c>
      <c r="L4464" s="5" t="inlineStr">
        <is>
          <t>No</t>
        </is>
      </c>
      <c r="O4464" t="n">
        <v>38</v>
      </c>
      <c r="P4464" s="3" t="inlineStr">
        <is>
          <t>https://www.blightybingo.com</t>
        </is>
      </c>
      <c r="Q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R4464" s="3" t="inlineStr">
        <is>
          <t>https://casino.guru/blighty-bingo-casino-review</t>
        </is>
      </c>
    </row>
    <row r="4465">
      <c r="A4465" t="n">
        <v>4464</v>
      </c>
      <c r="B4465" t="inlineStr">
        <is>
          <t>thrill</t>
        </is>
      </c>
      <c r="C4465" t="n">
        <v>0.0223</v>
      </c>
      <c r="D4465" t="n">
        <v>0.0405</v>
      </c>
      <c r="E4465" t="n">
        <v>0</v>
      </c>
      <c r="F4465" t="inlineStr">
        <is>
          <t>No</t>
        </is>
      </c>
      <c r="G4465" s="3" t="inlineStr">
        <is>
          <t>Quality Bingo Casino</t>
        </is>
      </c>
      <c r="H4465" t="inlineStr">
        <is>
          <t>Broadway Gaming Ireland DF Limited</t>
        </is>
      </c>
      <c r="I4465" t="inlineStr">
        <is>
          <t>UKGC</t>
        </is>
      </c>
      <c r="J4465" t="inlineStr">
        <is>
          <t>2021</t>
        </is>
      </c>
      <c r="K4465" t="n">
        <v>8.1</v>
      </c>
      <c r="L4465" s="5" t="inlineStr">
        <is>
          <t>No</t>
        </is>
      </c>
      <c r="O4465" t="n">
        <v>38</v>
      </c>
      <c r="Q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R4465" s="3" t="inlineStr">
        <is>
          <t>https://casino.guru/quality-bingo-casino-review</t>
        </is>
      </c>
    </row>
    <row r="4466">
      <c r="A4466" t="n">
        <v>4465</v>
      </c>
      <c r="B4466" t="inlineStr">
        <is>
          <t>thrill</t>
        </is>
      </c>
      <c r="C4466" t="n">
        <v>0.0223</v>
      </c>
      <c r="D4466" t="n">
        <v>0.0405</v>
      </c>
      <c r="E4466" t="n">
        <v>0</v>
      </c>
      <c r="F4466" t="inlineStr">
        <is>
          <t>No</t>
        </is>
      </c>
      <c r="G4466" s="3" t="inlineStr">
        <is>
          <t>Yay Bingo Casino</t>
        </is>
      </c>
      <c r="H4466" t="inlineStr">
        <is>
          <t>Broadway Gaming Ireland DF Limited</t>
        </is>
      </c>
      <c r="I4466" t="inlineStr">
        <is>
          <t>UKGC</t>
        </is>
      </c>
      <c r="J4466" t="inlineStr">
        <is>
          <t>2018</t>
        </is>
      </c>
      <c r="K4466" t="n">
        <v>8.1</v>
      </c>
      <c r="L4466" s="5" t="inlineStr">
        <is>
          <t>No</t>
        </is>
      </c>
      <c r="O4466" t="n">
        <v>38</v>
      </c>
      <c r="P4466" s="3" t="inlineStr">
        <is>
          <t>https://www.yaybingo.com</t>
        </is>
      </c>
      <c r="Q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R4466" s="3" t="inlineStr">
        <is>
          <t>https://casino.guru/Yay-Bingo-Casino-review</t>
        </is>
      </c>
    </row>
    <row r="4467">
      <c r="A4467" t="n">
        <v>4466</v>
      </c>
      <c r="B4467" t="inlineStr">
        <is>
          <t>betpanda</t>
        </is>
      </c>
      <c r="C4467" t="n">
        <v>0.0222</v>
      </c>
      <c r="D4467" t="n">
        <v>0.0404</v>
      </c>
      <c r="E4467" t="n">
        <v>0</v>
      </c>
      <c r="F4467" t="inlineStr">
        <is>
          <t>No</t>
        </is>
      </c>
      <c r="G4467" s="3" t="inlineStr">
        <is>
          <t>Bingo Hollywood Casino</t>
        </is>
      </c>
      <c r="H4467" t="inlineStr">
        <is>
          <t>Broadway Gaming Group</t>
        </is>
      </c>
      <c r="I4467" t="inlineStr">
        <is>
          <t>UKGC</t>
        </is>
      </c>
      <c r="J4467" t="inlineStr">
        <is>
          <t>2010</t>
        </is>
      </c>
      <c r="K4467" t="n">
        <v>7.8</v>
      </c>
      <c r="L4467" s="5" t="inlineStr">
        <is>
          <t>No</t>
        </is>
      </c>
      <c r="O4467" t="n">
        <v>30</v>
      </c>
      <c r="Q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R4467" s="3" t="inlineStr">
        <is>
          <t>https://casino.guru/bingo-hollywood-casino-review</t>
        </is>
      </c>
    </row>
    <row r="4468">
      <c r="A4468" t="n">
        <v>4467</v>
      </c>
      <c r="B4468" t="inlineStr">
        <is>
          <t>betpanda</t>
        </is>
      </c>
      <c r="C4468" t="n">
        <v>0.0222</v>
      </c>
      <c r="D4468" t="n">
        <v>0.0404</v>
      </c>
      <c r="E4468" t="n">
        <v>0</v>
      </c>
      <c r="F4468" t="inlineStr">
        <is>
          <t>No</t>
        </is>
      </c>
      <c r="G4468" s="3" t="inlineStr">
        <is>
          <t>Cupcake Bingo Casino</t>
        </is>
      </c>
      <c r="H4468" t="inlineStr">
        <is>
          <t>Broadway Gaming Ireland DF Limited</t>
        </is>
      </c>
      <c r="I4468" t="inlineStr">
        <is>
          <t>UKGC</t>
        </is>
      </c>
      <c r="J4468" t="inlineStr">
        <is>
          <t>2015</t>
        </is>
      </c>
      <c r="K4468" t="n">
        <v>7.6</v>
      </c>
      <c r="L4468" s="5" t="inlineStr">
        <is>
          <t>No</t>
        </is>
      </c>
      <c r="O4468" t="n">
        <v>30</v>
      </c>
      <c r="P4468" s="3" t="inlineStr">
        <is>
          <t>https://www.cupcakebingo.com</t>
        </is>
      </c>
      <c r="Q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R4468" s="3" t="inlineStr">
        <is>
          <t>https://casino.guru/cupcake-bingo-casino-review</t>
        </is>
      </c>
    </row>
    <row r="4469">
      <c r="A4469" t="n">
        <v>4468</v>
      </c>
      <c r="B4469" t="inlineStr">
        <is>
          <t>betpanda</t>
        </is>
      </c>
      <c r="C4469" t="n">
        <v>0.0222</v>
      </c>
      <c r="D4469" t="n">
        <v>0.0404</v>
      </c>
      <c r="E4469" t="n">
        <v>0</v>
      </c>
      <c r="F4469" t="inlineStr">
        <is>
          <t>No</t>
        </is>
      </c>
      <c r="G4469" s="3" t="inlineStr">
        <is>
          <t>Atas Casino</t>
        </is>
      </c>
      <c r="I4469" t="inlineStr">
        <is>
          <t>Curacao</t>
        </is>
      </c>
      <c r="J4469" t="inlineStr">
        <is>
          <t>2023</t>
        </is>
      </c>
      <c r="K4469" t="n">
        <v>4</v>
      </c>
      <c r="L4469" s="5" t="inlineStr">
        <is>
          <t>No</t>
        </is>
      </c>
      <c r="O4469" t="n">
        <v>30</v>
      </c>
      <c r="Q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R4469" s="3" t="inlineStr">
        <is>
          <t>https://casino.guru/atas-casino-review</t>
        </is>
      </c>
    </row>
    <row r="4470">
      <c r="A4470" t="n">
        <v>4469</v>
      </c>
      <c r="B4470" t="inlineStr">
        <is>
          <t>thrill</t>
        </is>
      </c>
      <c r="C4470" t="n">
        <v>0.022</v>
      </c>
      <c r="D4470" t="n">
        <v>0.04</v>
      </c>
      <c r="E4470" t="n">
        <v>0</v>
      </c>
      <c r="F4470" t="inlineStr">
        <is>
          <t>No</t>
        </is>
      </c>
      <c r="G4470" s="3" t="inlineStr">
        <is>
          <t>Fabulous Vegas Casino</t>
        </is>
      </c>
      <c r="H4470" t="inlineStr">
        <is>
          <t>VF2011 Limited</t>
        </is>
      </c>
      <c r="I4470" t="inlineStr">
        <is>
          <t>UKGC</t>
        </is>
      </c>
      <c r="J4470" t="inlineStr">
        <is>
          <t>2023</t>
        </is>
      </c>
      <c r="K4470" t="n">
        <v>9.300000000000001</v>
      </c>
      <c r="L4470" s="5" t="inlineStr">
        <is>
          <t>No</t>
        </is>
      </c>
      <c r="O4470" t="n">
        <v>13</v>
      </c>
      <c r="Q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R4470" s="3" t="inlineStr">
        <is>
          <t>https://casino.guru/fabulous-vegas-casino-review</t>
        </is>
      </c>
    </row>
    <row r="4471">
      <c r="A4471" t="n">
        <v>4470</v>
      </c>
      <c r="B4471" t="inlineStr">
        <is>
          <t>thrill</t>
        </is>
      </c>
      <c r="C4471" t="n">
        <v>0.022</v>
      </c>
      <c r="D4471" t="n">
        <v>0.04</v>
      </c>
      <c r="E4471" t="n">
        <v>0</v>
      </c>
      <c r="F4471" t="inlineStr">
        <is>
          <t>No</t>
        </is>
      </c>
      <c r="G4471" s="3" t="inlineStr">
        <is>
          <t>Double Bubble Bingo Casino</t>
        </is>
      </c>
      <c r="H4471" t="inlineStr">
        <is>
          <t>Gamesys Operations Limited</t>
        </is>
      </c>
      <c r="I4471" t="inlineStr">
        <is>
          <t>UKGC</t>
        </is>
      </c>
      <c r="J4471" t="inlineStr">
        <is>
          <t>2021</t>
        </is>
      </c>
      <c r="K4471" t="n">
        <v>8.9</v>
      </c>
      <c r="L4471" s="5" t="inlineStr">
        <is>
          <t>No</t>
        </is>
      </c>
      <c r="O4471" t="n">
        <v>13</v>
      </c>
      <c r="Q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R4471" s="3" t="inlineStr">
        <is>
          <t>https://casino.guru/double-bubble-bingo-casino-review</t>
        </is>
      </c>
    </row>
    <row r="4472">
      <c r="A4472" t="n">
        <v>4471</v>
      </c>
      <c r="B4472" t="inlineStr">
        <is>
          <t>thrill</t>
        </is>
      </c>
      <c r="C4472" t="n">
        <v>0.022</v>
      </c>
      <c r="D4472" t="n">
        <v>0.04</v>
      </c>
      <c r="E4472" t="n">
        <v>0</v>
      </c>
      <c r="F4472" t="inlineStr">
        <is>
          <t>No</t>
        </is>
      </c>
      <c r="G4472" s="3" t="inlineStr">
        <is>
          <t>GAPA HERNA Casino</t>
        </is>
      </c>
      <c r="H4472" t="inlineStr">
        <is>
          <t>GAPA GROUP a.s.</t>
        </is>
      </c>
      <c r="J4472" t="inlineStr">
        <is>
          <t>2021</t>
        </is>
      </c>
      <c r="K4472" t="n">
        <v>8.699999999999999</v>
      </c>
      <c r="L4472" s="5" t="inlineStr">
        <is>
          <t>No</t>
        </is>
      </c>
      <c r="O4472" t="n">
        <v>13</v>
      </c>
      <c r="Q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R4472" s="3" t="inlineStr">
        <is>
          <t>https://casino.guru/gapa-herna-casino-review</t>
        </is>
      </c>
    </row>
    <row r="4473">
      <c r="A4473" t="n">
        <v>4472</v>
      </c>
      <c r="B4473" t="inlineStr">
        <is>
          <t>betpanda</t>
        </is>
      </c>
      <c r="C4473" t="n">
        <v>0.0218</v>
      </c>
      <c r="D4473" t="n">
        <v>0.0396</v>
      </c>
      <c r="E4473" t="n">
        <v>0</v>
      </c>
      <c r="F4473" t="inlineStr">
        <is>
          <t>No</t>
        </is>
      </c>
      <c r="G4473" s="3" t="inlineStr">
        <is>
          <t>Jombet77 Casino</t>
        </is>
      </c>
      <c r="J4473" t="inlineStr">
        <is>
          <t>2023</t>
        </is>
      </c>
      <c r="K4473" t="n">
        <v>5.2</v>
      </c>
      <c r="L4473" s="5" t="inlineStr">
        <is>
          <t>No</t>
        </is>
      </c>
      <c r="O4473" t="n">
        <v>32</v>
      </c>
      <c r="Q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R4473" s="3" t="inlineStr">
        <is>
          <t>https://casino.guru/jombet77-casino-review</t>
        </is>
      </c>
    </row>
    <row r="4474">
      <c r="A4474" t="n">
        <v>4473</v>
      </c>
      <c r="B4474" t="inlineStr">
        <is>
          <t>thrill</t>
        </is>
      </c>
      <c r="C4474" t="n">
        <v>0.0216</v>
      </c>
      <c r="D4474" t="n">
        <v>0.0392</v>
      </c>
      <c r="E4474" t="n">
        <v>0</v>
      </c>
      <c r="F4474" t="inlineStr">
        <is>
          <t>No</t>
        </is>
      </c>
      <c r="G4474" s="3" t="inlineStr">
        <is>
          <t>Double Star Casino</t>
        </is>
      </c>
      <c r="H4474" t="inlineStr">
        <is>
          <t>Program® spol. s r.o.</t>
        </is>
      </c>
      <c r="J4474" t="inlineStr">
        <is>
          <t>2021</t>
        </is>
      </c>
      <c r="K4474" t="n">
        <v>9.199999999999999</v>
      </c>
      <c r="L4474" s="5" t="inlineStr">
        <is>
          <t>No</t>
        </is>
      </c>
      <c r="O4474" t="n">
        <v>14</v>
      </c>
      <c r="P4474" s="3" t="inlineStr">
        <is>
          <t>https://casino.doublestar.sk</t>
        </is>
      </c>
      <c r="Q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R4474" s="3" t="inlineStr">
        <is>
          <t>https://casino.guru/double-star-casino-review</t>
        </is>
      </c>
    </row>
    <row r="4475">
      <c r="A4475" t="n">
        <v>4474</v>
      </c>
      <c r="B4475" t="inlineStr">
        <is>
          <t>thrill</t>
        </is>
      </c>
      <c r="C4475" t="n">
        <v>0.0216</v>
      </c>
      <c r="D4475" t="n">
        <v>0.0392</v>
      </c>
      <c r="E4475" t="n">
        <v>0</v>
      </c>
      <c r="F4475" t="inlineStr">
        <is>
          <t>No</t>
        </is>
      </c>
      <c r="G4475" s="3" t="inlineStr">
        <is>
          <t>Wellington Casino</t>
        </is>
      </c>
      <c r="H4475" t="inlineStr">
        <is>
          <t>Sonic S.A.</t>
        </is>
      </c>
      <c r="J4475" t="inlineStr">
        <is>
          <t>2023</t>
        </is>
      </c>
      <c r="K4475" t="n">
        <v>7.5</v>
      </c>
      <c r="L4475" s="5" t="inlineStr">
        <is>
          <t>No</t>
        </is>
      </c>
      <c r="O4475" t="n">
        <v>14</v>
      </c>
      <c r="Q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R4475" s="3" t="inlineStr">
        <is>
          <t>https://casino.guru/wellington-casino-review</t>
        </is>
      </c>
    </row>
    <row r="4476">
      <c r="A4476" t="n">
        <v>4475</v>
      </c>
      <c r="B4476" t="inlineStr">
        <is>
          <t>thrill</t>
        </is>
      </c>
      <c r="C4476" t="n">
        <v>0.0212</v>
      </c>
      <c r="D4476" t="n">
        <v>0.0385</v>
      </c>
      <c r="E4476" t="n">
        <v>0</v>
      </c>
      <c r="F4476" t="inlineStr">
        <is>
          <t>No</t>
        </is>
      </c>
      <c r="G4476" s="3" t="inlineStr">
        <is>
          <t>Les Ambassadeurs Online Casino</t>
        </is>
      </c>
      <c r="H4476" t="inlineStr">
        <is>
          <t>Les Ambassadeurs Online Limited</t>
        </is>
      </c>
      <c r="I4476" t="inlineStr">
        <is>
          <t>UKGC</t>
        </is>
      </c>
      <c r="J4476" t="inlineStr">
        <is>
          <t>2021</t>
        </is>
      </c>
      <c r="K4476" t="n">
        <v>8.199999999999999</v>
      </c>
      <c r="L4476" s="5" t="inlineStr">
        <is>
          <t>No</t>
        </is>
      </c>
      <c r="O4476" t="n">
        <v>15</v>
      </c>
      <c r="Q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R4476" s="3" t="inlineStr">
        <is>
          <t>https://casino.guru/les-ambassadeurs-online-casino-review</t>
        </is>
      </c>
    </row>
    <row r="4477">
      <c r="A4477" t="n">
        <v>4476</v>
      </c>
      <c r="B4477" t="inlineStr">
        <is>
          <t>thrill</t>
        </is>
      </c>
      <c r="C4477" t="n">
        <v>0.0212</v>
      </c>
      <c r="D4477" t="n">
        <v>0.0385</v>
      </c>
      <c r="E4477" t="n">
        <v>0</v>
      </c>
      <c r="F4477" t="inlineStr">
        <is>
          <t>No</t>
        </is>
      </c>
      <c r="G4477" s="3" t="inlineStr">
        <is>
          <t>SUPERPH Casino</t>
        </is>
      </c>
      <c r="J4477" t="inlineStr">
        <is>
          <t>2024</t>
        </is>
      </c>
      <c r="K4477" t="n">
        <v>6.9</v>
      </c>
      <c r="L4477" s="5" t="inlineStr">
        <is>
          <t>No</t>
        </is>
      </c>
      <c r="O4477" t="n">
        <v>15</v>
      </c>
      <c r="Q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R4477" s="3" t="inlineStr">
        <is>
          <t>https://casino.guru/superph-casino-review</t>
        </is>
      </c>
    </row>
    <row r="4478">
      <c r="A4478" t="n">
        <v>4477</v>
      </c>
      <c r="B4478" t="inlineStr">
        <is>
          <t>betpanda</t>
        </is>
      </c>
      <c r="C4478" t="n">
        <v>0.021</v>
      </c>
      <c r="D4478" t="n">
        <v>0.0381</v>
      </c>
      <c r="E4478" t="n">
        <v>0</v>
      </c>
      <c r="F4478" t="inlineStr">
        <is>
          <t>No</t>
        </is>
      </c>
      <c r="G4478" s="3" t="inlineStr">
        <is>
          <t>126Asia Casino</t>
        </is>
      </c>
      <c r="I4478" t="inlineStr">
        <is>
          <t>Curacao</t>
        </is>
      </c>
      <c r="J4478" t="inlineStr">
        <is>
          <t>2020</t>
        </is>
      </c>
      <c r="K4478" t="n">
        <v>2.6</v>
      </c>
      <c r="L4478" s="4" t="inlineStr">
        <is>
          <t>Yes</t>
        </is>
      </c>
      <c r="O4478" t="n">
        <v>36</v>
      </c>
      <c r="Q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R4478" s="3" t="inlineStr">
        <is>
          <t>https://casino.guru/126asia-casino-review</t>
        </is>
      </c>
    </row>
    <row r="4479">
      <c r="A4479" t="n">
        <v>4478</v>
      </c>
      <c r="B4479" t="inlineStr">
        <is>
          <t>betpanda</t>
        </is>
      </c>
      <c r="C4479" t="n">
        <v>0.0208</v>
      </c>
      <c r="D4479" t="n">
        <v>0.0377</v>
      </c>
      <c r="E4479" t="n">
        <v>0</v>
      </c>
      <c r="F4479" t="inlineStr">
        <is>
          <t>No</t>
        </is>
      </c>
      <c r="G4479" s="3" t="inlineStr">
        <is>
          <t>Aztec Riches Casino</t>
        </is>
      </c>
      <c r="H4479" t="inlineStr">
        <is>
          <t>Casino Rewards</t>
        </is>
      </c>
      <c r="I4479" t="inlineStr">
        <is>
          <t>Kahnawake</t>
        </is>
      </c>
      <c r="J4479" t="inlineStr">
        <is>
          <t>2002</t>
        </is>
      </c>
      <c r="K4479" t="n">
        <v>9.5</v>
      </c>
      <c r="L4479" s="5" t="inlineStr">
        <is>
          <t>No</t>
        </is>
      </c>
      <c r="O4479" t="n">
        <v>37</v>
      </c>
      <c r="P4479" s="3" t="inlineStr">
        <is>
          <t>https://luxury.casino</t>
        </is>
      </c>
      <c r="Q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R4479" s="3" t="inlineStr">
        <is>
          <t>https://casino.guru/Aztec-Riches-Casino-review</t>
        </is>
      </c>
    </row>
    <row r="4480">
      <c r="A4480" t="n">
        <v>4479</v>
      </c>
      <c r="B4480" t="inlineStr">
        <is>
          <t>betpanda</t>
        </is>
      </c>
      <c r="C4480" t="n">
        <v>0.0208</v>
      </c>
      <c r="D4480" t="n">
        <v>0.0377</v>
      </c>
      <c r="E4480" t="n">
        <v>0</v>
      </c>
      <c r="F4480" t="inlineStr">
        <is>
          <t>No</t>
        </is>
      </c>
      <c r="G4480" s="3" t="inlineStr">
        <is>
          <t>Blackjack Ballroom Casino</t>
        </is>
      </c>
      <c r="H4480" t="inlineStr">
        <is>
          <t>Casino Rewards</t>
        </is>
      </c>
      <c r="I4480" t="inlineStr">
        <is>
          <t>Kahnawake</t>
        </is>
      </c>
      <c r="J4480" t="inlineStr">
        <is>
          <t>2000</t>
        </is>
      </c>
      <c r="K4480" t="n">
        <v>9.5</v>
      </c>
      <c r="L4480" s="5" t="inlineStr">
        <is>
          <t>No</t>
        </is>
      </c>
      <c r="O4480" t="n">
        <v>37</v>
      </c>
      <c r="P4480" s="3" t="inlineStr">
        <is>
          <t>https://www.blackjackballroom.eu</t>
        </is>
      </c>
      <c r="Q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R4480" s="3" t="inlineStr">
        <is>
          <t>https://casino.guru/Blackjack-Ballroom-Casino-review</t>
        </is>
      </c>
    </row>
    <row r="4481">
      <c r="A4481" t="n">
        <v>4480</v>
      </c>
      <c r="B4481" t="inlineStr">
        <is>
          <t>betpanda</t>
        </is>
      </c>
      <c r="C4481" t="n">
        <v>0.0208</v>
      </c>
      <c r="D4481" t="n">
        <v>0.0377</v>
      </c>
      <c r="E4481" t="n">
        <v>0</v>
      </c>
      <c r="F4481" t="inlineStr">
        <is>
          <t>No</t>
        </is>
      </c>
      <c r="G4481" s="3" t="inlineStr">
        <is>
          <t>Captain Cooks Casino</t>
        </is>
      </c>
      <c r="H4481" t="inlineStr">
        <is>
          <t>Casino Rewards</t>
        </is>
      </c>
      <c r="I4481" t="inlineStr">
        <is>
          <t>Kahnawake</t>
        </is>
      </c>
      <c r="J4481" t="inlineStr">
        <is>
          <t>2003</t>
        </is>
      </c>
      <c r="K4481" t="n">
        <v>9.5</v>
      </c>
      <c r="L4481" s="4" t="inlineStr">
        <is>
          <t>Yes</t>
        </is>
      </c>
      <c r="O4481" t="n">
        <v>37</v>
      </c>
      <c r="P4481" s="3" t="inlineStr">
        <is>
          <t>https://captaincooks.casino</t>
        </is>
      </c>
      <c r="Q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R4481" s="3" t="inlineStr">
        <is>
          <t>https://casino.guru/Captain-Cooks-Casino-review</t>
        </is>
      </c>
    </row>
    <row r="4482">
      <c r="A4482" t="n">
        <v>4481</v>
      </c>
      <c r="B4482" t="inlineStr">
        <is>
          <t>betpanda</t>
        </is>
      </c>
      <c r="C4482" t="n">
        <v>0.0208</v>
      </c>
      <c r="D4482" t="n">
        <v>0.0377</v>
      </c>
      <c r="E4482" t="n">
        <v>0</v>
      </c>
      <c r="F4482" t="inlineStr">
        <is>
          <t>No</t>
        </is>
      </c>
      <c r="G4482" s="3" t="inlineStr">
        <is>
          <t>Challenge Casino</t>
        </is>
      </c>
      <c r="H4482" t="inlineStr">
        <is>
          <t>Casino Rewards</t>
        </is>
      </c>
      <c r="I4482" t="inlineStr">
        <is>
          <t>Kahnawake</t>
        </is>
      </c>
      <c r="J4482" t="inlineStr">
        <is>
          <t>2003</t>
        </is>
      </c>
      <c r="K4482" t="n">
        <v>9.5</v>
      </c>
      <c r="L4482" s="5" t="inlineStr">
        <is>
          <t>No</t>
        </is>
      </c>
      <c r="O4482" t="n">
        <v>37</v>
      </c>
      <c r="P4482" s="3" t="inlineStr">
        <is>
          <t>https://luxury.casino</t>
        </is>
      </c>
      <c r="Q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R4482" s="3" t="inlineStr">
        <is>
          <t>https://casino.guru/Challenge-Casino-review</t>
        </is>
      </c>
    </row>
    <row r="4483">
      <c r="A4483" t="n">
        <v>4482</v>
      </c>
      <c r="B4483" t="inlineStr">
        <is>
          <t>betpanda</t>
        </is>
      </c>
      <c r="C4483" t="n">
        <v>0.0208</v>
      </c>
      <c r="D4483" t="n">
        <v>0.0377</v>
      </c>
      <c r="E4483" t="n">
        <v>0</v>
      </c>
      <c r="F4483" t="inlineStr">
        <is>
          <t>No</t>
        </is>
      </c>
      <c r="G4483" s="3" t="inlineStr">
        <is>
          <t>Colosseum Casino</t>
        </is>
      </c>
      <c r="H4483" t="inlineStr">
        <is>
          <t>Casino Rewards</t>
        </is>
      </c>
      <c r="I4483" t="inlineStr">
        <is>
          <t>Kahnawake</t>
        </is>
      </c>
      <c r="J4483" t="inlineStr">
        <is>
          <t>1999</t>
        </is>
      </c>
      <c r="K4483" t="n">
        <v>9.5</v>
      </c>
      <c r="L4483" s="5" t="inlineStr">
        <is>
          <t>No</t>
        </is>
      </c>
      <c r="O4483" t="n">
        <v>37</v>
      </c>
      <c r="P4483" s="3" t="inlineStr">
        <is>
          <t>https://luxury.casino</t>
        </is>
      </c>
      <c r="Q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R4483" s="3" t="inlineStr">
        <is>
          <t>https://casino.guru/Colosseum-Casino-review</t>
        </is>
      </c>
    </row>
    <row r="4484">
      <c r="A4484" t="n">
        <v>4483</v>
      </c>
      <c r="B4484" t="inlineStr">
        <is>
          <t>betpanda</t>
        </is>
      </c>
      <c r="C4484" t="n">
        <v>0.0208</v>
      </c>
      <c r="D4484" t="n">
        <v>0.0377</v>
      </c>
      <c r="E4484" t="n">
        <v>0</v>
      </c>
      <c r="F4484" t="inlineStr">
        <is>
          <t>No</t>
        </is>
      </c>
      <c r="G4484" s="3" t="inlineStr">
        <is>
          <t>Golden Tiger Casino</t>
        </is>
      </c>
      <c r="H4484" t="inlineStr">
        <is>
          <t>Casino Rewards</t>
        </is>
      </c>
      <c r="I4484" t="inlineStr">
        <is>
          <t>Kahnawake</t>
        </is>
      </c>
      <c r="J4484" t="inlineStr">
        <is>
          <t>2001</t>
        </is>
      </c>
      <c r="K4484" t="n">
        <v>9.5</v>
      </c>
      <c r="L4484" s="5" t="inlineStr">
        <is>
          <t>No</t>
        </is>
      </c>
      <c r="M4484" s="4" t="inlineStr">
        <is>
          <t>Yes</t>
        </is>
      </c>
      <c r="O4484" t="n">
        <v>37</v>
      </c>
      <c r="P4484" s="3" t="inlineStr">
        <is>
          <t>https://goldentiger.casino</t>
        </is>
      </c>
      <c r="Q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R4484" s="3" t="inlineStr">
        <is>
          <t>https://casino.guru/Golden-Tiger-Casino-review</t>
        </is>
      </c>
    </row>
    <row r="4485">
      <c r="A4485" t="n">
        <v>4484</v>
      </c>
      <c r="B4485" t="inlineStr">
        <is>
          <t>betpanda</t>
        </is>
      </c>
      <c r="C4485" t="n">
        <v>0.0208</v>
      </c>
      <c r="D4485" t="n">
        <v>0.0377</v>
      </c>
      <c r="E4485" t="n">
        <v>0</v>
      </c>
      <c r="F4485" t="inlineStr">
        <is>
          <t>No</t>
        </is>
      </c>
      <c r="G4485" s="3" t="inlineStr">
        <is>
          <t>Grand Hotel Casino</t>
        </is>
      </c>
      <c r="H4485" t="inlineStr">
        <is>
          <t>Casino Rewards</t>
        </is>
      </c>
      <c r="I4485" t="inlineStr">
        <is>
          <t>Kahnawake</t>
        </is>
      </c>
      <c r="J4485" t="inlineStr">
        <is>
          <t>2000</t>
        </is>
      </c>
      <c r="K4485" t="n">
        <v>9.5</v>
      </c>
      <c r="L4485" s="5" t="inlineStr">
        <is>
          <t>No</t>
        </is>
      </c>
      <c r="O4485" t="n">
        <v>37</v>
      </c>
      <c r="P4485" s="3" t="inlineStr">
        <is>
          <t>https://www.grandhotelcasino.com</t>
        </is>
      </c>
      <c r="Q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R4485" s="3" t="inlineStr">
        <is>
          <t>https://casino.guru/Grand-Hotel-Casino-review</t>
        </is>
      </c>
    </row>
    <row r="4486">
      <c r="A4486" t="n">
        <v>4485</v>
      </c>
      <c r="B4486" t="inlineStr">
        <is>
          <t>betpanda</t>
        </is>
      </c>
      <c r="C4486" t="n">
        <v>0.0208</v>
      </c>
      <c r="D4486" t="n">
        <v>0.0377</v>
      </c>
      <c r="E4486" t="n">
        <v>0</v>
      </c>
      <c r="F4486" t="inlineStr">
        <is>
          <t>No</t>
        </is>
      </c>
      <c r="G4486" s="3" t="inlineStr">
        <is>
          <t>Grand Mondial Casino</t>
        </is>
      </c>
      <c r="H4486" t="inlineStr">
        <is>
          <t>Casino Rewards</t>
        </is>
      </c>
      <c r="I4486" t="inlineStr">
        <is>
          <t>Kahnawake</t>
        </is>
      </c>
      <c r="J4486" t="inlineStr">
        <is>
          <t>2006</t>
        </is>
      </c>
      <c r="K4486" t="n">
        <v>9.5</v>
      </c>
      <c r="L4486" s="5" t="inlineStr">
        <is>
          <t>No</t>
        </is>
      </c>
      <c r="O4486" t="n">
        <v>37</v>
      </c>
      <c r="P4486" s="3" t="inlineStr">
        <is>
          <t>https://grandmondial.casino</t>
        </is>
      </c>
      <c r="Q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R4486" s="3" t="inlineStr">
        <is>
          <t>https://casino.guru/grand-mondial-casino-review</t>
        </is>
      </c>
    </row>
    <row r="4487">
      <c r="A4487" t="n">
        <v>4486</v>
      </c>
      <c r="B4487" t="inlineStr">
        <is>
          <t>betpanda</t>
        </is>
      </c>
      <c r="C4487" t="n">
        <v>0.0208</v>
      </c>
      <c r="D4487" t="n">
        <v>0.0377</v>
      </c>
      <c r="E4487" t="n">
        <v>0</v>
      </c>
      <c r="F4487" t="inlineStr">
        <is>
          <t>No</t>
        </is>
      </c>
      <c r="G4487" s="3" t="inlineStr">
        <is>
          <t>Lucky Emperor Casino</t>
        </is>
      </c>
      <c r="H4487" t="inlineStr">
        <is>
          <t>Casino Rewards</t>
        </is>
      </c>
      <c r="I4487" t="inlineStr">
        <is>
          <t>Kahnawake</t>
        </is>
      </c>
      <c r="J4487" t="inlineStr">
        <is>
          <t>2002</t>
        </is>
      </c>
      <c r="K4487" t="n">
        <v>9.5</v>
      </c>
      <c r="L4487" s="5" t="inlineStr">
        <is>
          <t>No</t>
        </is>
      </c>
      <c r="O4487" t="n">
        <v>37</v>
      </c>
      <c r="P4487" s="3" t="inlineStr">
        <is>
          <t>https://luxury.casino</t>
        </is>
      </c>
      <c r="Q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R4487" s="3" t="inlineStr">
        <is>
          <t>https://casino.guru/Lucky-Emperor-Casino-review</t>
        </is>
      </c>
    </row>
    <row r="4488">
      <c r="A4488" t="n">
        <v>4487</v>
      </c>
      <c r="B4488" t="inlineStr">
        <is>
          <t>betpanda</t>
        </is>
      </c>
      <c r="C4488" t="n">
        <v>0.0208</v>
      </c>
      <c r="D4488" t="n">
        <v>0.0377</v>
      </c>
      <c r="E4488" t="n">
        <v>0</v>
      </c>
      <c r="F4488" t="inlineStr">
        <is>
          <t>No</t>
        </is>
      </c>
      <c r="G4488" s="3" t="inlineStr">
        <is>
          <t>Luxury Casino</t>
        </is>
      </c>
      <c r="H4488" t="inlineStr">
        <is>
          <t>Casino Rewards</t>
        </is>
      </c>
      <c r="I4488" t="inlineStr">
        <is>
          <t>Kahnawake</t>
        </is>
      </c>
      <c r="J4488" t="inlineStr">
        <is>
          <t>2000</t>
        </is>
      </c>
      <c r="K4488" t="n">
        <v>9.5</v>
      </c>
      <c r="L4488" s="5" t="inlineStr">
        <is>
          <t>No</t>
        </is>
      </c>
      <c r="O4488" t="n">
        <v>37</v>
      </c>
      <c r="P4488" s="3" t="inlineStr">
        <is>
          <t>https://luxury.casino</t>
        </is>
      </c>
      <c r="Q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R4488" s="3" t="inlineStr">
        <is>
          <t>https://casino.guru/Luxury-Casino-review</t>
        </is>
      </c>
    </row>
    <row r="4489">
      <c r="A4489" t="n">
        <v>4488</v>
      </c>
      <c r="B4489" t="inlineStr">
        <is>
          <t>betpanda</t>
        </is>
      </c>
      <c r="C4489" t="n">
        <v>0.0208</v>
      </c>
      <c r="D4489" t="n">
        <v>0.0377</v>
      </c>
      <c r="E4489" t="n">
        <v>0</v>
      </c>
      <c r="F4489" t="inlineStr">
        <is>
          <t>No</t>
        </is>
      </c>
      <c r="G4489" s="3" t="inlineStr">
        <is>
          <t>Nostalgia Casino</t>
        </is>
      </c>
      <c r="H4489" t="inlineStr">
        <is>
          <t>Casino Rewards</t>
        </is>
      </c>
      <c r="I4489" t="inlineStr">
        <is>
          <t>Kahnawake</t>
        </is>
      </c>
      <c r="J4489" t="inlineStr">
        <is>
          <t>2004</t>
        </is>
      </c>
      <c r="K4489" t="n">
        <v>9.5</v>
      </c>
      <c r="L4489" s="5" t="inlineStr">
        <is>
          <t>No</t>
        </is>
      </c>
      <c r="O4489" t="n">
        <v>37</v>
      </c>
      <c r="P4489" s="3" t="inlineStr">
        <is>
          <t>https://luxury.casino</t>
        </is>
      </c>
      <c r="Q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R4489" s="3" t="inlineStr">
        <is>
          <t>https://casino.guru/Nostalgia-Casino-review</t>
        </is>
      </c>
    </row>
    <row r="4490">
      <c r="A4490" t="n">
        <v>4489</v>
      </c>
      <c r="B4490" t="inlineStr">
        <is>
          <t>betpanda</t>
        </is>
      </c>
      <c r="C4490" t="n">
        <v>0.0208</v>
      </c>
      <c r="D4490" t="n">
        <v>0.0377</v>
      </c>
      <c r="E4490" t="n">
        <v>0</v>
      </c>
      <c r="F4490" t="inlineStr">
        <is>
          <t>No</t>
        </is>
      </c>
      <c r="G4490" s="3" t="inlineStr">
        <is>
          <t>Players Palace Casino</t>
        </is>
      </c>
      <c r="H4490" t="inlineStr">
        <is>
          <t>Casino Rewards</t>
        </is>
      </c>
      <c r="I4490" t="inlineStr">
        <is>
          <t>Kahnawake</t>
        </is>
      </c>
      <c r="J4490" t="inlineStr">
        <is>
          <t>2006</t>
        </is>
      </c>
      <c r="K4490" t="n">
        <v>9.5</v>
      </c>
      <c r="L4490" s="5" t="inlineStr">
        <is>
          <t>No</t>
        </is>
      </c>
      <c r="O4490" t="n">
        <v>37</v>
      </c>
      <c r="P4490" s="3" t="inlineStr">
        <is>
          <t>https://www.playerspalacecasino.eu</t>
        </is>
      </c>
      <c r="Q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R4490" s="3" t="inlineStr">
        <is>
          <t>https://casino.guru/Players-Palace-Casino-review</t>
        </is>
      </c>
    </row>
    <row r="4491">
      <c r="A4491" t="n">
        <v>4490</v>
      </c>
      <c r="B4491" t="inlineStr">
        <is>
          <t>betpanda</t>
        </is>
      </c>
      <c r="C4491" t="n">
        <v>0.0208</v>
      </c>
      <c r="D4491" t="n">
        <v>0.0377</v>
      </c>
      <c r="E4491" t="n">
        <v>0</v>
      </c>
      <c r="F4491" t="inlineStr">
        <is>
          <t>No</t>
        </is>
      </c>
      <c r="G4491" s="3" t="inlineStr">
        <is>
          <t>Vegas Slot Casino</t>
        </is>
      </c>
      <c r="H4491" t="inlineStr">
        <is>
          <t>Casino Rewards</t>
        </is>
      </c>
      <c r="I4491" t="inlineStr">
        <is>
          <t>Kahnawake</t>
        </is>
      </c>
      <c r="J4491" t="inlineStr">
        <is>
          <t>2002</t>
        </is>
      </c>
      <c r="K4491" t="n">
        <v>9.5</v>
      </c>
      <c r="L4491" s="5" t="inlineStr">
        <is>
          <t>No</t>
        </is>
      </c>
      <c r="O4491" t="n">
        <v>37</v>
      </c>
      <c r="P4491" s="3" t="inlineStr">
        <is>
          <t>https://luxury.casino</t>
        </is>
      </c>
      <c r="Q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R4491" s="3" t="inlineStr">
        <is>
          <t>https://casino.guru/Vegas-Slot-Casino-review</t>
        </is>
      </c>
    </row>
    <row r="4492">
      <c r="A4492" t="n">
        <v>4491</v>
      </c>
      <c r="B4492" t="inlineStr">
        <is>
          <t>betpanda</t>
        </is>
      </c>
      <c r="C4492" t="n">
        <v>0.0208</v>
      </c>
      <c r="D4492" t="n">
        <v>0.0377</v>
      </c>
      <c r="E4492" t="n">
        <v>0</v>
      </c>
      <c r="F4492" t="inlineStr">
        <is>
          <t>No</t>
        </is>
      </c>
      <c r="G4492" s="3" t="inlineStr">
        <is>
          <t>Villento Casino</t>
        </is>
      </c>
      <c r="H4492" t="inlineStr">
        <is>
          <t>Casino Rewards</t>
        </is>
      </c>
      <c r="I4492" t="inlineStr">
        <is>
          <t>Kahnawake</t>
        </is>
      </c>
      <c r="J4492" t="inlineStr">
        <is>
          <t>2005</t>
        </is>
      </c>
      <c r="K4492" t="n">
        <v>9.5</v>
      </c>
      <c r="L4492" s="5" t="inlineStr">
        <is>
          <t>No</t>
        </is>
      </c>
      <c r="O4492" t="n">
        <v>37</v>
      </c>
      <c r="P4492" s="3" t="inlineStr">
        <is>
          <t>https://www.villento.com</t>
        </is>
      </c>
      <c r="Q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R4492" s="3" t="inlineStr">
        <is>
          <t>https://casino.guru/villento-casino-review</t>
        </is>
      </c>
    </row>
    <row r="4493">
      <c r="A4493" t="n">
        <v>4492</v>
      </c>
      <c r="B4493" t="inlineStr">
        <is>
          <t>betpanda</t>
        </is>
      </c>
      <c r="C4493" t="n">
        <v>0.0208</v>
      </c>
      <c r="D4493" t="n">
        <v>0.0377</v>
      </c>
      <c r="E4493" t="n">
        <v>0</v>
      </c>
      <c r="F4493" t="inlineStr">
        <is>
          <t>No</t>
        </is>
      </c>
      <c r="G4493" s="3" t="inlineStr">
        <is>
          <t>Virtual City Casino</t>
        </is>
      </c>
      <c r="H4493" t="inlineStr">
        <is>
          <t>Casino Rewards</t>
        </is>
      </c>
      <c r="I4493" t="inlineStr">
        <is>
          <t>Kahnawake</t>
        </is>
      </c>
      <c r="J4493" t="inlineStr">
        <is>
          <t>2002</t>
        </is>
      </c>
      <c r="K4493" t="n">
        <v>9.5</v>
      </c>
      <c r="L4493" s="5" t="inlineStr">
        <is>
          <t>No</t>
        </is>
      </c>
      <c r="O4493" t="n">
        <v>37</v>
      </c>
      <c r="P4493" s="3" t="inlineStr">
        <is>
          <t>https://luxury.casino</t>
        </is>
      </c>
      <c r="Q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R4493" s="3" t="inlineStr">
        <is>
          <t>https://casino.guru/Virtual-City-Casino-review</t>
        </is>
      </c>
    </row>
    <row r="4494">
      <c r="A4494" t="n">
        <v>4493</v>
      </c>
      <c r="B4494" t="inlineStr">
        <is>
          <t>betpanda</t>
        </is>
      </c>
      <c r="C4494" t="n">
        <v>0.0208</v>
      </c>
      <c r="D4494" t="n">
        <v>0.0377</v>
      </c>
      <c r="E4494" t="n">
        <v>0</v>
      </c>
      <c r="F4494" t="inlineStr">
        <is>
          <t>No</t>
        </is>
      </c>
      <c r="G4494" s="3" t="inlineStr">
        <is>
          <t>Yukon Gold Casino</t>
        </is>
      </c>
      <c r="H4494" t="inlineStr">
        <is>
          <t>Casino Rewards</t>
        </is>
      </c>
      <c r="I4494" t="inlineStr">
        <is>
          <t>Kahnawake</t>
        </is>
      </c>
      <c r="J4494" t="inlineStr">
        <is>
          <t>2004</t>
        </is>
      </c>
      <c r="K4494" t="n">
        <v>9.5</v>
      </c>
      <c r="L4494" s="5" t="inlineStr">
        <is>
          <t>No</t>
        </is>
      </c>
      <c r="O4494" t="n">
        <v>37</v>
      </c>
      <c r="P4494" s="3" t="inlineStr">
        <is>
          <t>https://yukongold.casino</t>
        </is>
      </c>
      <c r="Q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R4494" s="3" t="inlineStr">
        <is>
          <t>https://casino.guru/Yukon-Gold-Casino-review</t>
        </is>
      </c>
    </row>
    <row r="4495">
      <c r="A4495" t="n">
        <v>4494</v>
      </c>
      <c r="B4495" t="inlineStr">
        <is>
          <t>betpanda</t>
        </is>
      </c>
      <c r="C4495" t="n">
        <v>0.0208</v>
      </c>
      <c r="D4495" t="n">
        <v>0.0377</v>
      </c>
      <c r="E4495" t="n">
        <v>0</v>
      </c>
      <c r="F4495" t="inlineStr">
        <is>
          <t>No</t>
        </is>
      </c>
      <c r="G4495" s="3" t="inlineStr">
        <is>
          <t>Zodiac Casino</t>
        </is>
      </c>
      <c r="H4495" t="inlineStr">
        <is>
          <t>Casino Rewards</t>
        </is>
      </c>
      <c r="I4495" t="inlineStr">
        <is>
          <t>Kahnawake</t>
        </is>
      </c>
      <c r="J4495" t="inlineStr">
        <is>
          <t>2002</t>
        </is>
      </c>
      <c r="K4495" t="n">
        <v>9.5</v>
      </c>
      <c r="L4495" s="4" t="inlineStr">
        <is>
          <t>Yes</t>
        </is>
      </c>
      <c r="M4495" s="4" t="inlineStr">
        <is>
          <t>Yes</t>
        </is>
      </c>
      <c r="O4495" t="n">
        <v>37</v>
      </c>
      <c r="P4495" s="3" t="inlineStr">
        <is>
          <t>https://zodiac.casino</t>
        </is>
      </c>
      <c r="Q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R4495" s="3" t="inlineStr">
        <is>
          <t>https://casino.guru/Zodiac-Casino-review</t>
        </is>
      </c>
    </row>
    <row r="4496">
      <c r="A4496" t="n">
        <v>4495</v>
      </c>
      <c r="B4496" t="inlineStr">
        <is>
          <t>thrill</t>
        </is>
      </c>
      <c r="C4496" t="n">
        <v>0.0208</v>
      </c>
      <c r="D4496" t="n">
        <v>0.0377</v>
      </c>
      <c r="E4496" t="n">
        <v>0</v>
      </c>
      <c r="F4496" t="inlineStr">
        <is>
          <t>No</t>
        </is>
      </c>
      <c r="G4496" s="3" t="inlineStr">
        <is>
          <t>N8 Casino</t>
        </is>
      </c>
      <c r="J4496" t="inlineStr">
        <is>
          <t>2023</t>
        </is>
      </c>
      <c r="K4496" t="n">
        <v>8.5</v>
      </c>
      <c r="L4496" s="4" t="inlineStr">
        <is>
          <t>Yes</t>
        </is>
      </c>
      <c r="O4496" t="n">
        <v>16</v>
      </c>
      <c r="Q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R4496" s="3" t="inlineStr">
        <is>
          <t>https://casino.guru/n8-casino-review</t>
        </is>
      </c>
    </row>
    <row r="4497">
      <c r="A4497" t="n">
        <v>4496</v>
      </c>
      <c r="B4497" t="inlineStr">
        <is>
          <t>thrill</t>
        </is>
      </c>
      <c r="C4497" t="n">
        <v>0.0208</v>
      </c>
      <c r="D4497" t="n">
        <v>0.0377</v>
      </c>
      <c r="E4497" t="n">
        <v>0</v>
      </c>
      <c r="F4497" t="inlineStr">
        <is>
          <t>No</t>
        </is>
      </c>
      <c r="G4497" s="3" t="inlineStr">
        <is>
          <t>Slovmatic Casino</t>
        </is>
      </c>
      <c r="J4497" t="inlineStr">
        <is>
          <t>2023</t>
        </is>
      </c>
      <c r="K4497" t="n">
        <v>8.5</v>
      </c>
      <c r="L4497" s="5" t="inlineStr">
        <is>
          <t>No</t>
        </is>
      </c>
      <c r="O4497" t="n">
        <v>16</v>
      </c>
      <c r="Q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R4497" s="3" t="inlineStr">
        <is>
          <t>https://casino.guru/slovmatic-casino-review</t>
        </is>
      </c>
    </row>
    <row r="4498">
      <c r="A4498" t="n">
        <v>4497</v>
      </c>
      <c r="B4498" t="inlineStr">
        <is>
          <t>betpanda</t>
        </is>
      </c>
      <c r="C4498" t="n">
        <v>0.0208</v>
      </c>
      <c r="D4498" t="n">
        <v>0.0377</v>
      </c>
      <c r="E4498" t="n">
        <v>0</v>
      </c>
      <c r="F4498" t="inlineStr">
        <is>
          <t>No</t>
        </is>
      </c>
      <c r="G4498" s="3" t="inlineStr">
        <is>
          <t>Golden Reef Casino</t>
        </is>
      </c>
      <c r="H4498" t="inlineStr">
        <is>
          <t>Casino Rewards</t>
        </is>
      </c>
      <c r="I4498" t="inlineStr">
        <is>
          <t>Kahnawake</t>
        </is>
      </c>
      <c r="J4498" t="inlineStr">
        <is>
          <t>2001</t>
        </is>
      </c>
      <c r="K4498" t="n">
        <v>6.4</v>
      </c>
      <c r="L4498" s="5" t="inlineStr">
        <is>
          <t>No</t>
        </is>
      </c>
      <c r="O4498" t="n">
        <v>37</v>
      </c>
      <c r="P4498" s="3" t="inlineStr">
        <is>
          <t>https://luxury.casino</t>
        </is>
      </c>
      <c r="Q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R4498" s="3" t="inlineStr">
        <is>
          <t>https://casino.guru/Golden-Reef-Casino-review</t>
        </is>
      </c>
    </row>
    <row r="4499">
      <c r="A4499" t="n">
        <v>4498</v>
      </c>
      <c r="B4499" t="inlineStr">
        <is>
          <t>betpanda</t>
        </is>
      </c>
      <c r="C4499" t="n">
        <v>0.0208</v>
      </c>
      <c r="D4499" t="n">
        <v>0.0377</v>
      </c>
      <c r="E4499" t="n">
        <v>0</v>
      </c>
      <c r="F4499" t="inlineStr">
        <is>
          <t>No</t>
        </is>
      </c>
      <c r="G4499" s="3" t="inlineStr">
        <is>
          <t>Phoenician Casino</t>
        </is>
      </c>
      <c r="H4499" t="inlineStr">
        <is>
          <t>Casino Rewards</t>
        </is>
      </c>
      <c r="I4499" t="inlineStr">
        <is>
          <t>MGA</t>
        </is>
      </c>
      <c r="J4499" t="inlineStr">
        <is>
          <t>2004</t>
        </is>
      </c>
      <c r="K4499" t="n">
        <v>6.4</v>
      </c>
      <c r="L4499" s="5" t="inlineStr">
        <is>
          <t>No</t>
        </is>
      </c>
      <c r="O4499" t="n">
        <v>37</v>
      </c>
      <c r="P4499" s="3" t="inlineStr">
        <is>
          <t>https://luxury.casino</t>
        </is>
      </c>
      <c r="Q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R4499" s="3" t="inlineStr">
        <is>
          <t>https://casino.guru/Phoenician-Casino-review</t>
        </is>
      </c>
    </row>
    <row r="4500">
      <c r="A4500" t="n">
        <v>4499</v>
      </c>
      <c r="B4500" t="inlineStr">
        <is>
          <t>betpanda</t>
        </is>
      </c>
      <c r="C4500" t="n">
        <v>0.0208</v>
      </c>
      <c r="D4500" t="n">
        <v>0.0377</v>
      </c>
      <c r="E4500" t="n">
        <v>0</v>
      </c>
      <c r="F4500" t="inlineStr">
        <is>
          <t>No</t>
        </is>
      </c>
      <c r="G4500" s="3" t="inlineStr">
        <is>
          <t>Vegas Country Casino</t>
        </is>
      </c>
      <c r="H4500" t="inlineStr">
        <is>
          <t>Casino Rewards</t>
        </is>
      </c>
      <c r="I4500" t="inlineStr">
        <is>
          <t>Kahnawake</t>
        </is>
      </c>
      <c r="J4500" t="inlineStr">
        <is>
          <t>2000</t>
        </is>
      </c>
      <c r="K4500" t="n">
        <v>6.4</v>
      </c>
      <c r="L4500" s="5" t="inlineStr">
        <is>
          <t>No</t>
        </is>
      </c>
      <c r="O4500" t="n">
        <v>37</v>
      </c>
      <c r="P4500" s="3" t="inlineStr">
        <is>
          <t>https://luxury.casino</t>
        </is>
      </c>
      <c r="Q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R4500" s="3" t="inlineStr">
        <is>
          <t>https://casino.guru/Vegas-Country-Casino-review</t>
        </is>
      </c>
    </row>
    <row r="4501">
      <c r="A4501" t="n">
        <v>4500</v>
      </c>
      <c r="B4501" t="inlineStr">
        <is>
          <t>betpanda</t>
        </is>
      </c>
      <c r="C4501" t="n">
        <v>0.0208</v>
      </c>
      <c r="D4501" t="n">
        <v>0.0377</v>
      </c>
      <c r="E4501" t="n">
        <v>0</v>
      </c>
      <c r="F4501" t="inlineStr">
        <is>
          <t>No</t>
        </is>
      </c>
      <c r="G4501" s="3" t="inlineStr">
        <is>
          <t>AUS88.CLUB Casino</t>
        </is>
      </c>
      <c r="I4501" t="inlineStr">
        <is>
          <t>Curacao</t>
        </is>
      </c>
      <c r="J4501" t="inlineStr">
        <is>
          <t>2023</t>
        </is>
      </c>
      <c r="K4501" t="n">
        <v>2.5</v>
      </c>
      <c r="L4501" s="4" t="inlineStr">
        <is>
          <t>Yes</t>
        </is>
      </c>
      <c r="O4501" t="n">
        <v>37</v>
      </c>
      <c r="Q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R4501" s="3" t="inlineStr">
        <is>
          <t>https://casino.guru/aus88-club-casino-review</t>
        </is>
      </c>
    </row>
    <row r="4502">
      <c r="A4502" t="n">
        <v>4501</v>
      </c>
      <c r="B4502" t="inlineStr">
        <is>
          <t>betpanda</t>
        </is>
      </c>
      <c r="C4502" t="n">
        <v>0.0206</v>
      </c>
      <c r="D4502" t="n">
        <v>0.0375</v>
      </c>
      <c r="E4502" t="n">
        <v>0</v>
      </c>
      <c r="F4502" t="inlineStr">
        <is>
          <t>No</t>
        </is>
      </c>
      <c r="G4502" s="3" t="inlineStr">
        <is>
          <t>EverybodyWinsLive Casino</t>
        </is>
      </c>
      <c r="H4502" t="inlineStr">
        <is>
          <t>FML Group of Companies</t>
        </is>
      </c>
      <c r="J4502" t="inlineStr">
        <is>
          <t>2015</t>
        </is>
      </c>
      <c r="K4502" t="n">
        <v>5.7</v>
      </c>
      <c r="L4502" s="5" t="inlineStr">
        <is>
          <t>No</t>
        </is>
      </c>
      <c r="O4502" t="n">
        <v>10</v>
      </c>
      <c r="Q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R4502" s="3" t="inlineStr">
        <is>
          <t>https://casino.guru/everybodywinslive-casino-review</t>
        </is>
      </c>
    </row>
    <row r="4503">
      <c r="A4503" t="n">
        <v>4502</v>
      </c>
      <c r="B4503" t="inlineStr">
        <is>
          <t>thrill</t>
        </is>
      </c>
      <c r="C4503" t="n">
        <v>0.0204</v>
      </c>
      <c r="D4503" t="n">
        <v>0.037</v>
      </c>
      <c r="E4503" t="n">
        <v>0</v>
      </c>
      <c r="F4503" t="inlineStr">
        <is>
          <t>No</t>
        </is>
      </c>
      <c r="G4503" s="3" t="inlineStr">
        <is>
          <t>Eurogold Game Casino</t>
        </is>
      </c>
      <c r="J4503" t="inlineStr">
        <is>
          <t>2022</t>
        </is>
      </c>
      <c r="K4503" t="n">
        <v>9</v>
      </c>
      <c r="L4503" s="4" t="inlineStr">
        <is>
          <t>Yes</t>
        </is>
      </c>
      <c r="O4503" t="n">
        <v>17</v>
      </c>
      <c r="Q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R4503" s="3" t="inlineStr">
        <is>
          <t>https://casino.guru/eurogold-game-casino-review</t>
        </is>
      </c>
    </row>
    <row r="4504">
      <c r="A4504" t="n">
        <v>4503</v>
      </c>
      <c r="B4504" t="inlineStr">
        <is>
          <t>betpanda</t>
        </is>
      </c>
      <c r="C4504" t="n">
        <v>0.0204</v>
      </c>
      <c r="D4504" t="n">
        <v>0.037</v>
      </c>
      <c r="E4504" t="n">
        <v>0</v>
      </c>
      <c r="F4504" t="inlineStr">
        <is>
          <t>No</t>
        </is>
      </c>
      <c r="G4504" s="3" t="inlineStr">
        <is>
          <t>GSC33 Casino</t>
        </is>
      </c>
      <c r="I4504" t="inlineStr">
        <is>
          <t>Curacao</t>
        </is>
      </c>
      <c r="J4504" t="inlineStr">
        <is>
          <t>2024</t>
        </is>
      </c>
      <c r="K4504" t="n">
        <v>3.5</v>
      </c>
      <c r="L4504" s="5" t="inlineStr">
        <is>
          <t>No</t>
        </is>
      </c>
      <c r="O4504" t="n">
        <v>39</v>
      </c>
      <c r="Q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R4504" s="3" t="inlineStr">
        <is>
          <t>https://casino.guru/gsc33-casino-review</t>
        </is>
      </c>
    </row>
    <row r="4505">
      <c r="A4505" t="n">
        <v>4504</v>
      </c>
      <c r="B4505" t="inlineStr">
        <is>
          <t>thrill</t>
        </is>
      </c>
      <c r="C4505" t="n">
        <v>0.02</v>
      </c>
      <c r="D4505" t="n">
        <v>0.0364</v>
      </c>
      <c r="E4505" t="n">
        <v>0</v>
      </c>
      <c r="F4505" t="inlineStr">
        <is>
          <t>No</t>
        </is>
      </c>
      <c r="G4505" s="3" t="inlineStr">
        <is>
          <t>MNL 168 Casino</t>
        </is>
      </c>
      <c r="H4505" t="inlineStr">
        <is>
          <t>FunCube Corp</t>
        </is>
      </c>
      <c r="I4505" t="inlineStr">
        <is>
          <t>Anjouan</t>
        </is>
      </c>
      <c r="J4505" t="inlineStr">
        <is>
          <t>2021</t>
        </is>
      </c>
      <c r="K4505" t="n">
        <v>7.4</v>
      </c>
      <c r="L4505" s="4" t="inlineStr">
        <is>
          <t>Yes</t>
        </is>
      </c>
      <c r="O4505" t="n">
        <v>18</v>
      </c>
      <c r="Q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R4505" s="3" t="inlineStr">
        <is>
          <t>https://casino.guru/mnl-168-casino-review</t>
        </is>
      </c>
    </row>
    <row r="4506">
      <c r="A4506" t="n">
        <v>4505</v>
      </c>
      <c r="B4506" t="inlineStr">
        <is>
          <t>betpanda</t>
        </is>
      </c>
      <c r="C4506" t="n">
        <v>0.02</v>
      </c>
      <c r="D4506" t="n">
        <v>0.0364</v>
      </c>
      <c r="E4506" t="n">
        <v>0</v>
      </c>
      <c r="F4506" t="inlineStr">
        <is>
          <t>No</t>
        </is>
      </c>
      <c r="G4506" s="3" t="inlineStr">
        <is>
          <t>Won66 Casino</t>
        </is>
      </c>
      <c r="I4506" t="inlineStr">
        <is>
          <t>Curacao</t>
        </is>
      </c>
      <c r="J4506" t="inlineStr">
        <is>
          <t>2025</t>
        </is>
      </c>
      <c r="K4506" t="n">
        <v>3.4</v>
      </c>
      <c r="L4506" s="4" t="inlineStr">
        <is>
          <t>Yes</t>
        </is>
      </c>
      <c r="O4506" t="n">
        <v>41</v>
      </c>
      <c r="Q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R4506" s="3" t="inlineStr">
        <is>
          <t>https://casino.guru/won66-casino-review</t>
        </is>
      </c>
    </row>
    <row r="4507">
      <c r="A4507" t="n">
        <v>4506</v>
      </c>
      <c r="B4507" t="inlineStr">
        <is>
          <t>betpanda</t>
        </is>
      </c>
      <c r="C4507" t="n">
        <v>0.0196</v>
      </c>
      <c r="D4507" t="n">
        <v>0.0357</v>
      </c>
      <c r="E4507" t="n">
        <v>0</v>
      </c>
      <c r="F4507" t="inlineStr">
        <is>
          <t>No</t>
        </is>
      </c>
      <c r="G4507" s="3" t="inlineStr">
        <is>
          <t>Gob88 Casino</t>
        </is>
      </c>
      <c r="H4507" t="inlineStr">
        <is>
          <t>Gob88</t>
        </is>
      </c>
      <c r="J4507" t="inlineStr">
        <is>
          <t>2017</t>
        </is>
      </c>
      <c r="K4507" t="n">
        <v>6.4</v>
      </c>
      <c r="L4507" s="5" t="inlineStr">
        <is>
          <t>No</t>
        </is>
      </c>
      <c r="O4507" t="n">
        <v>14</v>
      </c>
      <c r="P4507" s="3" t="inlineStr">
        <is>
          <t>https://gob88.com</t>
        </is>
      </c>
      <c r="Q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R4507" s="3" t="inlineStr">
        <is>
          <t>https://casino.guru/gob88-casino-review</t>
        </is>
      </c>
    </row>
    <row r="4508">
      <c r="A4508" t="n">
        <v>4507</v>
      </c>
      <c r="B4508" t="inlineStr">
        <is>
          <t>betpanda</t>
        </is>
      </c>
      <c r="C4508" t="n">
        <v>0.0188</v>
      </c>
      <c r="D4508" t="n">
        <v>0.0342</v>
      </c>
      <c r="E4508" t="n">
        <v>0</v>
      </c>
      <c r="F4508" t="inlineStr">
        <is>
          <t>No</t>
        </is>
      </c>
      <c r="G4508" s="3" t="inlineStr">
        <is>
          <t>CROWN7 Casino AU</t>
        </is>
      </c>
      <c r="I4508" t="inlineStr">
        <is>
          <t>Curacao</t>
        </is>
      </c>
      <c r="J4508" t="inlineStr">
        <is>
          <t>2022</t>
        </is>
      </c>
      <c r="K4508" t="n">
        <v>2.6</v>
      </c>
      <c r="L4508" s="5" t="inlineStr">
        <is>
          <t>No</t>
        </is>
      </c>
      <c r="O4508" t="n">
        <v>48</v>
      </c>
      <c r="Q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R4508" s="3" t="inlineStr">
        <is>
          <t>https://casino.guru/crown7-casino-review</t>
        </is>
      </c>
    </row>
    <row r="4509">
      <c r="A4509" t="n">
        <v>4508</v>
      </c>
      <c r="B4509" t="inlineStr">
        <is>
          <t>betpanda</t>
        </is>
      </c>
      <c r="C4509" t="n">
        <v>0.0185</v>
      </c>
      <c r="D4509" t="n">
        <v>0.0336</v>
      </c>
      <c r="E4509" t="n">
        <v>0</v>
      </c>
      <c r="F4509" t="inlineStr">
        <is>
          <t>No</t>
        </is>
      </c>
      <c r="G4509" s="3" t="inlineStr">
        <is>
          <t>Fortune88 Bet Casino</t>
        </is>
      </c>
      <c r="I4509" t="inlineStr">
        <is>
          <t>MGA</t>
        </is>
      </c>
      <c r="J4509" t="inlineStr">
        <is>
          <t>2020</t>
        </is>
      </c>
      <c r="K4509" t="n">
        <v>1.1</v>
      </c>
      <c r="L4509" s="5" t="inlineStr">
        <is>
          <t>No</t>
        </is>
      </c>
      <c r="O4509" t="n">
        <v>50</v>
      </c>
      <c r="Q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R4509" s="3" t="inlineStr">
        <is>
          <t>https://casino.guru/fortune88-bet-casino-review</t>
        </is>
      </c>
    </row>
    <row r="4510">
      <c r="A4510" t="n">
        <v>4509</v>
      </c>
      <c r="B4510" t="inlineStr">
        <is>
          <t>betpanda</t>
        </is>
      </c>
      <c r="C4510" t="n">
        <v>0.0183</v>
      </c>
      <c r="D4510" t="n">
        <v>0.0333</v>
      </c>
      <c r="E4510" t="n">
        <v>0</v>
      </c>
      <c r="F4510" t="inlineStr">
        <is>
          <t>No</t>
        </is>
      </c>
      <c r="G4510" s="3" t="inlineStr">
        <is>
          <t>HOYA Casino</t>
        </is>
      </c>
      <c r="J4510" t="inlineStr">
        <is>
          <t>2015</t>
        </is>
      </c>
      <c r="K4510" t="n">
        <v>4.9</v>
      </c>
      <c r="L4510" s="4" t="inlineStr">
        <is>
          <t>Yes</t>
        </is>
      </c>
      <c r="O4510" t="n">
        <v>20</v>
      </c>
      <c r="Q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R4510" s="3" t="inlineStr">
        <is>
          <t>https://casino.guru/hoya-casino-review</t>
        </is>
      </c>
    </row>
    <row r="4511">
      <c r="A4511" t="n">
        <v>4510</v>
      </c>
      <c r="B4511" t="inlineStr">
        <is>
          <t>betpanda</t>
        </is>
      </c>
      <c r="C4511" t="n">
        <v>0.0174</v>
      </c>
      <c r="D4511" t="n">
        <v>0.0316</v>
      </c>
      <c r="E4511" t="n">
        <v>0</v>
      </c>
      <c r="F4511" t="inlineStr">
        <is>
          <t>No</t>
        </is>
      </c>
      <c r="G4511" s="3" t="inlineStr">
        <is>
          <t>MVBET88 Casino</t>
        </is>
      </c>
      <c r="J4511" t="inlineStr">
        <is>
          <t>2022</t>
        </is>
      </c>
      <c r="K4511" t="n">
        <v>4.9</v>
      </c>
      <c r="L4511" s="4" t="inlineStr">
        <is>
          <t>Yes</t>
        </is>
      </c>
      <c r="O4511" t="n">
        <v>25</v>
      </c>
      <c r="Q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R4511" s="3" t="inlineStr">
        <is>
          <t>https://casino.guru/mvbet88-casino-review</t>
        </is>
      </c>
    </row>
    <row r="4512">
      <c r="A4512" t="n">
        <v>4511</v>
      </c>
      <c r="B4512" t="inlineStr">
        <is>
          <t>betpanda</t>
        </is>
      </c>
      <c r="C4512" t="n">
        <v>0.0174</v>
      </c>
      <c r="D4512" t="n">
        <v>0.0316</v>
      </c>
      <c r="E4512" t="n">
        <v>0</v>
      </c>
      <c r="F4512" t="inlineStr">
        <is>
          <t>No</t>
        </is>
      </c>
      <c r="G4512" s="3" t="inlineStr">
        <is>
          <t>Elive777 Casino</t>
        </is>
      </c>
      <c r="J4512" t="inlineStr">
        <is>
          <t>2021</t>
        </is>
      </c>
      <c r="K4512" t="n">
        <v>4.7</v>
      </c>
      <c r="L4512" s="5" t="inlineStr">
        <is>
          <t>No</t>
        </is>
      </c>
      <c r="O4512" t="n">
        <v>25</v>
      </c>
      <c r="Q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R4512" s="3" t="inlineStr">
        <is>
          <t>https://casino.guru/elive777bet-casino-review</t>
        </is>
      </c>
    </row>
    <row r="4513">
      <c r="A4513" t="n">
        <v>4512</v>
      </c>
      <c r="B4513" t="inlineStr">
        <is>
          <t>betpanda</t>
        </is>
      </c>
      <c r="C4513" t="n">
        <v>0.0167</v>
      </c>
      <c r="D4513" t="n">
        <v>0.0303</v>
      </c>
      <c r="E4513" t="n">
        <v>0</v>
      </c>
      <c r="F4513" t="inlineStr">
        <is>
          <t>No</t>
        </is>
      </c>
      <c r="G4513" s="3" t="inlineStr">
        <is>
          <t>Lucky247 Casino</t>
        </is>
      </c>
      <c r="H4513" t="inlineStr">
        <is>
          <t>Broadway Gaming Ltd.</t>
        </is>
      </c>
      <c r="I4513" t="inlineStr">
        <is>
          <t>UKGC</t>
        </is>
      </c>
      <c r="J4513" t="inlineStr">
        <is>
          <t>2012</t>
        </is>
      </c>
      <c r="K4513" t="n">
        <v>6.9</v>
      </c>
      <c r="L4513" s="5" t="inlineStr">
        <is>
          <t>No</t>
        </is>
      </c>
      <c r="M4513" s="4" t="inlineStr">
        <is>
          <t>Yes</t>
        </is>
      </c>
      <c r="O4513" t="n">
        <v>29</v>
      </c>
      <c r="P4513" s="3" t="inlineStr">
        <is>
          <t>https://www.lucky247.uk</t>
        </is>
      </c>
      <c r="Q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R4513" s="3" t="inlineStr">
        <is>
          <t>https://casino.guru/Lucky247-Casino-review</t>
        </is>
      </c>
    </row>
    <row r="4514">
      <c r="A4514" t="n">
        <v>4513</v>
      </c>
      <c r="B4514" t="inlineStr">
        <is>
          <t>betpanda</t>
        </is>
      </c>
      <c r="C4514" t="n">
        <v>0.0165</v>
      </c>
      <c r="D4514" t="n">
        <v>0.03</v>
      </c>
      <c r="E4514" t="n">
        <v>0</v>
      </c>
      <c r="F4514" t="inlineStr">
        <is>
          <t>No</t>
        </is>
      </c>
      <c r="G4514" s="3" t="inlineStr">
        <is>
          <t>Spin Galaxy Casino</t>
        </is>
      </c>
      <c r="H4514" t="inlineStr">
        <is>
          <t>GM Gaming Limited</t>
        </is>
      </c>
      <c r="I4514" t="inlineStr">
        <is>
          <t>MGA</t>
        </is>
      </c>
      <c r="J4514" t="inlineStr">
        <is>
          <t>2020</t>
        </is>
      </c>
      <c r="K4514" t="n">
        <v>8.6</v>
      </c>
      <c r="L4514" s="5" t="inlineStr">
        <is>
          <t>No</t>
        </is>
      </c>
      <c r="M4514" s="4" t="inlineStr">
        <is>
          <t>Yes</t>
        </is>
      </c>
      <c r="O4514" t="n">
        <v>30</v>
      </c>
      <c r="P4514" s="3" t="inlineStr">
        <is>
          <t>https://www.spingalaxy.com</t>
        </is>
      </c>
      <c r="Q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R4514" s="3" t="inlineStr">
        <is>
          <t>https://casino.guru/spin-galaxy-casino-review</t>
        </is>
      </c>
    </row>
    <row r="4515">
      <c r="A4515" t="n">
        <v>4514</v>
      </c>
      <c r="B4515" t="inlineStr">
        <is>
          <t>betpanda</t>
        </is>
      </c>
      <c r="C4515" t="n">
        <v>0.0165</v>
      </c>
      <c r="D4515" t="n">
        <v>0.03</v>
      </c>
      <c r="E4515" t="n">
        <v>0</v>
      </c>
      <c r="F4515" t="inlineStr">
        <is>
          <t>No</t>
        </is>
      </c>
      <c r="G4515" s="3" t="inlineStr">
        <is>
          <t>Dotty Bingo Casino</t>
        </is>
      </c>
      <c r="H4515" t="inlineStr">
        <is>
          <t>Broadway Gaming Ltd.</t>
        </is>
      </c>
      <c r="I4515" t="inlineStr">
        <is>
          <t>UKGC</t>
        </is>
      </c>
      <c r="J4515" t="inlineStr">
        <is>
          <t>2014</t>
        </is>
      </c>
      <c r="K4515" t="n">
        <v>7.9</v>
      </c>
      <c r="L4515" s="5" t="inlineStr">
        <is>
          <t>No</t>
        </is>
      </c>
      <c r="O4515" t="n">
        <v>30</v>
      </c>
      <c r="P4515" s="3" t="inlineStr">
        <is>
          <t>https://www.dottybingo.com</t>
        </is>
      </c>
      <c r="Q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R4515" s="3" t="inlineStr">
        <is>
          <t>https://casino.guru/dotty-bingo-casino-review</t>
        </is>
      </c>
    </row>
    <row r="4516">
      <c r="A4516" t="n">
        <v>4515</v>
      </c>
      <c r="B4516" t="inlineStr">
        <is>
          <t>betpanda</t>
        </is>
      </c>
      <c r="C4516" t="n">
        <v>0.0165</v>
      </c>
      <c r="D4516" t="n">
        <v>0.03</v>
      </c>
      <c r="E4516" t="n">
        <v>0</v>
      </c>
      <c r="F4516" t="inlineStr">
        <is>
          <t>No</t>
        </is>
      </c>
      <c r="G4516" s="3" t="inlineStr">
        <is>
          <t>Butlers Bingo Casino</t>
        </is>
      </c>
      <c r="H4516" t="inlineStr">
        <is>
          <t>Broadway Gaming Ltd.</t>
        </is>
      </c>
      <c r="I4516" t="inlineStr">
        <is>
          <t>UKGC</t>
        </is>
      </c>
      <c r="J4516" t="inlineStr">
        <is>
          <t>2010</t>
        </is>
      </c>
      <c r="K4516" t="n">
        <v>7.8</v>
      </c>
      <c r="L4516" s="5" t="inlineStr">
        <is>
          <t>No</t>
        </is>
      </c>
      <c r="O4516" t="n">
        <v>30</v>
      </c>
      <c r="P4516" s="3" t="inlineStr">
        <is>
          <t>https://www.butlersbingo.com</t>
        </is>
      </c>
      <c r="Q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R4516" s="3" t="inlineStr">
        <is>
          <t>https://casino.guru/Butlers-Bingo-Casino-review</t>
        </is>
      </c>
    </row>
    <row r="4517">
      <c r="A4517" t="n">
        <v>4516</v>
      </c>
      <c r="B4517" t="inlineStr">
        <is>
          <t>betpanda</t>
        </is>
      </c>
      <c r="C4517" t="n">
        <v>0.0165</v>
      </c>
      <c r="D4517" t="n">
        <v>0.03</v>
      </c>
      <c r="E4517" t="n">
        <v>0</v>
      </c>
      <c r="F4517" t="inlineStr">
        <is>
          <t>No</t>
        </is>
      </c>
      <c r="G4517" s="3" t="inlineStr">
        <is>
          <t>Rosy Bingo Casino</t>
        </is>
      </c>
      <c r="H4517" t="inlineStr">
        <is>
          <t>Broadway Gaming Ltd.</t>
        </is>
      </c>
      <c r="I4517" t="inlineStr">
        <is>
          <t>UKGC</t>
        </is>
      </c>
      <c r="J4517" t="inlineStr">
        <is>
          <t>2018</t>
        </is>
      </c>
      <c r="K4517" t="n">
        <v>7.8</v>
      </c>
      <c r="L4517" s="5" t="inlineStr">
        <is>
          <t>No</t>
        </is>
      </c>
      <c r="O4517" t="n">
        <v>30</v>
      </c>
      <c r="P4517" s="3" t="inlineStr">
        <is>
          <t>https://www.rosybingo.com</t>
        </is>
      </c>
      <c r="Q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R4517" s="3" t="inlineStr">
        <is>
          <t>https://casino.guru/Rosy-Bingo-Casino-review</t>
        </is>
      </c>
    </row>
    <row r="4518">
      <c r="A4518" t="n">
        <v>4517</v>
      </c>
      <c r="B4518" t="inlineStr">
        <is>
          <t>betpanda</t>
        </is>
      </c>
      <c r="C4518" t="n">
        <v>0.0165</v>
      </c>
      <c r="D4518" t="n">
        <v>0.03</v>
      </c>
      <c r="E4518" t="n">
        <v>0</v>
      </c>
      <c r="F4518" t="inlineStr">
        <is>
          <t>No</t>
        </is>
      </c>
      <c r="G4518" s="3" t="inlineStr">
        <is>
          <t>Bingo Diamond Casino</t>
        </is>
      </c>
      <c r="H4518" t="inlineStr">
        <is>
          <t>Broadway Gaming Ltd.</t>
        </is>
      </c>
      <c r="I4518" t="inlineStr">
        <is>
          <t>UKGC</t>
        </is>
      </c>
      <c r="J4518" t="inlineStr">
        <is>
          <t>2011</t>
        </is>
      </c>
      <c r="K4518" t="n">
        <v>7.7</v>
      </c>
      <c r="L4518" s="5" t="inlineStr">
        <is>
          <t>No</t>
        </is>
      </c>
      <c r="O4518" t="n">
        <v>30</v>
      </c>
      <c r="P4518" s="3" t="inlineStr">
        <is>
          <t>https://bingodiamond.com</t>
        </is>
      </c>
      <c r="Q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R4518" s="3" t="inlineStr">
        <is>
          <t>https://casino.guru/Bingo-Diamond-Casino-review</t>
        </is>
      </c>
    </row>
    <row r="4519">
      <c r="A4519" t="n">
        <v>4518</v>
      </c>
      <c r="B4519" t="inlineStr">
        <is>
          <t>betpanda</t>
        </is>
      </c>
      <c r="C4519" t="n">
        <v>0.0165</v>
      </c>
      <c r="D4519" t="n">
        <v>0.03</v>
      </c>
      <c r="E4519" t="n">
        <v>0</v>
      </c>
      <c r="F4519" t="inlineStr">
        <is>
          <t>No</t>
        </is>
      </c>
      <c r="G4519" s="3" t="inlineStr">
        <is>
          <t>Glossy Bingo Casino</t>
        </is>
      </c>
      <c r="H4519" t="inlineStr">
        <is>
          <t>Broadway Gaming Ltd.</t>
        </is>
      </c>
      <c r="I4519" t="inlineStr">
        <is>
          <t>UKGC</t>
        </is>
      </c>
      <c r="J4519" t="inlineStr">
        <is>
          <t>2013</t>
        </is>
      </c>
      <c r="K4519" t="n">
        <v>7.7</v>
      </c>
      <c r="L4519" s="5" t="inlineStr">
        <is>
          <t>No</t>
        </is>
      </c>
      <c r="O4519" t="n">
        <v>30</v>
      </c>
      <c r="P4519" s="3" t="inlineStr">
        <is>
          <t>https://www.glossybingo.com</t>
        </is>
      </c>
      <c r="Q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R4519" s="3" t="inlineStr">
        <is>
          <t>https://casino.guru/Glossy-Bingo-Casino-review</t>
        </is>
      </c>
    </row>
    <row r="4520">
      <c r="A4520" t="n">
        <v>4519</v>
      </c>
      <c r="B4520" t="inlineStr">
        <is>
          <t>betpanda</t>
        </is>
      </c>
      <c r="C4520" t="n">
        <v>0.0149</v>
      </c>
      <c r="D4520" t="n">
        <v>0.027</v>
      </c>
      <c r="E4520" t="n">
        <v>0</v>
      </c>
      <c r="F4520" t="inlineStr">
        <is>
          <t>No</t>
        </is>
      </c>
      <c r="G4520" s="3" t="inlineStr">
        <is>
          <t>Juegging Casino</t>
        </is>
      </c>
      <c r="I4520" t="inlineStr">
        <is>
          <t>MGA</t>
        </is>
      </c>
      <c r="J4520" t="inlineStr">
        <is>
          <t>2012</t>
        </is>
      </c>
      <c r="K4520" t="n">
        <v>8.300000000000001</v>
      </c>
      <c r="L4520" s="5" t="inlineStr">
        <is>
          <t>No</t>
        </is>
      </c>
      <c r="M4520" s="4" t="inlineStr">
        <is>
          <t>Yes</t>
        </is>
      </c>
      <c r="O4520" t="n">
        <v>41</v>
      </c>
      <c r="P4520" s="3" t="inlineStr">
        <is>
          <t>https://apuestas.juegging.es</t>
        </is>
      </c>
      <c r="Q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R4520" s="3" t="inlineStr">
        <is>
          <t>https://casino.guru/Juegging-Casino-review</t>
        </is>
      </c>
    </row>
    <row r="4521">
      <c r="A4521" t="n">
        <v>4520</v>
      </c>
      <c r="B4521" t="inlineStr">
        <is>
          <t>betpanda</t>
        </is>
      </c>
      <c r="C4521" t="n">
        <v>0.0138</v>
      </c>
      <c r="D4521" t="n">
        <v>0.025</v>
      </c>
      <c r="E4521" t="n">
        <v>0</v>
      </c>
      <c r="F4521" t="inlineStr">
        <is>
          <t>No</t>
        </is>
      </c>
      <c r="G4521" s="3" t="inlineStr">
        <is>
          <t>DOXXbet Casino</t>
        </is>
      </c>
      <c r="H4521" t="inlineStr">
        <is>
          <t>DOXXbet, s. r. o.</t>
        </is>
      </c>
      <c r="J4521" t="inlineStr">
        <is>
          <t>2020</t>
        </is>
      </c>
      <c r="K4521" t="n">
        <v>8.699999999999999</v>
      </c>
      <c r="L4521" s="5" t="inlineStr">
        <is>
          <t>No</t>
        </is>
      </c>
      <c r="O4521" t="n">
        <v>9</v>
      </c>
      <c r="P4521" s="3" t="inlineStr">
        <is>
          <t>https://www.doxxbet.sk</t>
        </is>
      </c>
      <c r="Q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R4521" s="3" t="inlineStr">
        <is>
          <t>https://casino.guru/doxxbet-casino-review</t>
        </is>
      </c>
    </row>
    <row r="4522">
      <c r="A4522" t="n">
        <v>4521</v>
      </c>
      <c r="B4522" t="inlineStr">
        <is>
          <t>betpanda</t>
        </is>
      </c>
      <c r="C4522" t="n">
        <v>0.0138</v>
      </c>
      <c r="D4522" t="n">
        <v>0.025</v>
      </c>
      <c r="E4522" t="n">
        <v>0</v>
      </c>
      <c r="F4522" t="inlineStr">
        <is>
          <t>No</t>
        </is>
      </c>
      <c r="G4522" s="3" t="inlineStr">
        <is>
          <t>PlayOne Casino</t>
        </is>
      </c>
      <c r="J4522" t="inlineStr">
        <is>
          <t>2025</t>
        </is>
      </c>
      <c r="K4522" t="n">
        <v>6.3</v>
      </c>
      <c r="L4522" s="4" t="inlineStr">
        <is>
          <t>Yes</t>
        </is>
      </c>
      <c r="O4522" t="n">
        <v>9</v>
      </c>
      <c r="Q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R4522" s="3" t="inlineStr">
        <is>
          <t>https://casino.guru/playone-casino-review</t>
        </is>
      </c>
    </row>
    <row r="4523">
      <c r="A4523" t="n">
        <v>4522</v>
      </c>
      <c r="B4523" t="inlineStr">
        <is>
          <t>betpanda</t>
        </is>
      </c>
      <c r="C4523" t="n">
        <v>0.0136</v>
      </c>
      <c r="D4523" t="n">
        <v>0.0247</v>
      </c>
      <c r="E4523" t="n">
        <v>0</v>
      </c>
      <c r="F4523" t="inlineStr">
        <is>
          <t>No</t>
        </is>
      </c>
      <c r="G4523" s="3" t="inlineStr">
        <is>
          <t>Sky Casino</t>
        </is>
      </c>
      <c r="H4523" t="inlineStr">
        <is>
          <t>Bonne Terre Gaming Limited</t>
        </is>
      </c>
      <c r="I4523" t="inlineStr">
        <is>
          <t>UKGC</t>
        </is>
      </c>
      <c r="J4523" t="inlineStr">
        <is>
          <t>2014</t>
        </is>
      </c>
      <c r="K4523" t="n">
        <v>9.699999999999999</v>
      </c>
      <c r="L4523" s="5" t="inlineStr">
        <is>
          <t>No</t>
        </is>
      </c>
      <c r="M4523" s="4" t="inlineStr">
        <is>
          <t>Yes</t>
        </is>
      </c>
      <c r="O4523" t="n">
        <v>10</v>
      </c>
      <c r="P4523" s="3" t="inlineStr">
        <is>
          <t>https://www.skycasino.com</t>
        </is>
      </c>
      <c r="Q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R4523" s="3" t="inlineStr">
        <is>
          <t>https://casino.guru/Sky-Casino-review</t>
        </is>
      </c>
    </row>
    <row r="4524">
      <c r="A4524" t="n">
        <v>4523</v>
      </c>
      <c r="B4524" t="inlineStr">
        <is>
          <t>betpanda</t>
        </is>
      </c>
      <c r="C4524" t="n">
        <v>0.0136</v>
      </c>
      <c r="D4524" t="n">
        <v>0.0247</v>
      </c>
      <c r="E4524" t="n">
        <v>0</v>
      </c>
      <c r="F4524" t="inlineStr">
        <is>
          <t>No</t>
        </is>
      </c>
      <c r="G4524" s="3" t="inlineStr">
        <is>
          <t>RETAbet Casino</t>
        </is>
      </c>
      <c r="H4524" t="inlineStr">
        <is>
          <t>EKASA apuestas online S.A.</t>
        </is>
      </c>
      <c r="I4524" t="inlineStr">
        <is>
          <t>MGA</t>
        </is>
      </c>
      <c r="J4524" t="inlineStr">
        <is>
          <t>2011</t>
        </is>
      </c>
      <c r="K4524" t="n">
        <v>8.9</v>
      </c>
      <c r="L4524" s="5" t="inlineStr">
        <is>
          <t>No</t>
        </is>
      </c>
      <c r="O4524" t="n">
        <v>10</v>
      </c>
      <c r="P4524" s="3" t="inlineStr">
        <is>
          <t>https://online.retabet.es</t>
        </is>
      </c>
      <c r="Q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R4524" s="3" t="inlineStr">
        <is>
          <t>https://casino.guru/retabet-casino-review</t>
        </is>
      </c>
    </row>
    <row r="4525">
      <c r="A4525" t="n">
        <v>4524</v>
      </c>
      <c r="B4525" t="inlineStr">
        <is>
          <t>betpanda</t>
        </is>
      </c>
      <c r="C4525" t="n">
        <v>0.0136</v>
      </c>
      <c r="D4525" t="n">
        <v>0.0247</v>
      </c>
      <c r="E4525" t="n">
        <v>0</v>
      </c>
      <c r="F4525" t="inlineStr">
        <is>
          <t>No</t>
        </is>
      </c>
      <c r="G4525" s="3" t="inlineStr">
        <is>
          <t>Electric Spins Casino</t>
        </is>
      </c>
      <c r="H4525" t="inlineStr">
        <is>
          <t>Broadway Gaming Ireland DF Limited</t>
        </is>
      </c>
      <c r="I4525" t="inlineStr">
        <is>
          <t>UKGC</t>
        </is>
      </c>
      <c r="J4525" t="inlineStr">
        <is>
          <t>2021</t>
        </is>
      </c>
      <c r="K4525" t="n">
        <v>8</v>
      </c>
      <c r="L4525" s="5" t="inlineStr">
        <is>
          <t>No</t>
        </is>
      </c>
      <c r="O4525" t="n">
        <v>10</v>
      </c>
      <c r="P4525" s="3" t="inlineStr">
        <is>
          <t>https://www.electricspins.com</t>
        </is>
      </c>
      <c r="Q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R4525" s="3" t="inlineStr">
        <is>
          <t>https://casino.guru/electric-spins-casino-review</t>
        </is>
      </c>
    </row>
    <row r="4526">
      <c r="A4526" t="n">
        <v>4525</v>
      </c>
      <c r="B4526" t="inlineStr">
        <is>
          <t>betpanda</t>
        </is>
      </c>
      <c r="C4526" t="n">
        <v>0.0126</v>
      </c>
      <c r="D4526" t="n">
        <v>0.023</v>
      </c>
      <c r="E4526" t="n">
        <v>0</v>
      </c>
      <c r="F4526" t="inlineStr">
        <is>
          <t>No</t>
        </is>
      </c>
      <c r="G4526" s="3" t="inlineStr">
        <is>
          <t>Butterfly Bingo Casino</t>
        </is>
      </c>
      <c r="H4526" t="inlineStr">
        <is>
          <t>Broadway Gaming Group</t>
        </is>
      </c>
      <c r="I4526" t="inlineStr">
        <is>
          <t>UKGC</t>
        </is>
      </c>
      <c r="J4526" t="inlineStr">
        <is>
          <t>2014</t>
        </is>
      </c>
      <c r="K4526" t="n">
        <v>7.7</v>
      </c>
      <c r="L4526" s="4" t="inlineStr">
        <is>
          <t>Yes</t>
        </is>
      </c>
      <c r="O4526" t="n">
        <v>16</v>
      </c>
      <c r="P4526" s="3" t="inlineStr">
        <is>
          <t>https://www.butterflybingo.com</t>
        </is>
      </c>
      <c r="Q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R4526" s="3" t="inlineStr">
        <is>
          <t>https://casino.guru/butterfly-bingo-casino-review</t>
        </is>
      </c>
    </row>
    <row r="4527">
      <c r="A4527" t="n">
        <v>4526</v>
      </c>
      <c r="B4527" t="inlineStr">
        <is>
          <t>betpanda</t>
        </is>
      </c>
      <c r="C4527" t="n">
        <v>0.0126</v>
      </c>
      <c r="D4527" t="n">
        <v>0.023</v>
      </c>
      <c r="E4527" t="n">
        <v>0</v>
      </c>
      <c r="F4527" t="inlineStr">
        <is>
          <t>No</t>
        </is>
      </c>
      <c r="G4527" s="3" t="inlineStr">
        <is>
          <t>Duck Duck Bingo Casino</t>
        </is>
      </c>
      <c r="H4527" t="inlineStr">
        <is>
          <t>Broadway Gaming Group</t>
        </is>
      </c>
      <c r="I4527" t="inlineStr">
        <is>
          <t>UKGC</t>
        </is>
      </c>
      <c r="J4527" t="inlineStr">
        <is>
          <t>2017</t>
        </is>
      </c>
      <c r="K4527" t="n">
        <v>7.7</v>
      </c>
      <c r="L4527" s="4" t="inlineStr">
        <is>
          <t>Yes</t>
        </is>
      </c>
      <c r="O4527" t="n">
        <v>16</v>
      </c>
      <c r="P4527" s="3" t="inlineStr">
        <is>
          <t>https://www.duckduckbingo.com</t>
        </is>
      </c>
      <c r="Q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R4527" s="3" t="inlineStr">
        <is>
          <t>https://casino.guru/duck-duck-bingo-casino-review</t>
        </is>
      </c>
    </row>
    <row r="4528">
      <c r="A4528" t="n">
        <v>4527</v>
      </c>
      <c r="B4528" t="inlineStr">
        <is>
          <t>betpanda</t>
        </is>
      </c>
      <c r="C4528" t="n">
        <v>0.0126</v>
      </c>
      <c r="D4528" t="n">
        <v>0.023</v>
      </c>
      <c r="E4528" t="n">
        <v>0</v>
      </c>
      <c r="F4528" t="inlineStr">
        <is>
          <t>No</t>
        </is>
      </c>
      <c r="G4528" s="3" t="inlineStr">
        <is>
          <t>Fruity Vegas Casino</t>
        </is>
      </c>
      <c r="H4528" t="inlineStr">
        <is>
          <t>Broadway Gaming Group</t>
        </is>
      </c>
      <c r="I4528" t="inlineStr">
        <is>
          <t>UKGC</t>
        </is>
      </c>
      <c r="J4528" t="inlineStr">
        <is>
          <t>2016</t>
        </is>
      </c>
      <c r="K4528" t="n">
        <v>7.7</v>
      </c>
      <c r="L4528" s="4" t="inlineStr">
        <is>
          <t>Yes</t>
        </is>
      </c>
      <c r="O4528" t="n">
        <v>16</v>
      </c>
      <c r="P4528" s="3" t="inlineStr">
        <is>
          <t>https://www.fruityvegas.co.uk</t>
        </is>
      </c>
      <c r="Q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R4528" s="3" t="inlineStr">
        <is>
          <t>https://casino.guru/Fruity-Vegas-Casino-review</t>
        </is>
      </c>
    </row>
    <row r="4529">
      <c r="A4529" t="n">
        <v>4528</v>
      </c>
      <c r="B4529" t="inlineStr">
        <is>
          <t>betpanda</t>
        </is>
      </c>
      <c r="C4529" t="n">
        <v>0.0126</v>
      </c>
      <c r="D4529" t="n">
        <v>0.023</v>
      </c>
      <c r="E4529" t="n">
        <v>0</v>
      </c>
      <c r="F4529" t="inlineStr">
        <is>
          <t>No</t>
        </is>
      </c>
      <c r="G4529" s="3" t="inlineStr">
        <is>
          <t>Spinzilla Casino</t>
        </is>
      </c>
      <c r="H4529" t="inlineStr">
        <is>
          <t>Broadway Gaming Group</t>
        </is>
      </c>
      <c r="I4529" t="inlineStr">
        <is>
          <t>UKGC</t>
        </is>
      </c>
      <c r="J4529" t="inlineStr">
        <is>
          <t>2016</t>
        </is>
      </c>
      <c r="K4529" t="n">
        <v>7.7</v>
      </c>
      <c r="L4529" s="4" t="inlineStr">
        <is>
          <t>Yes</t>
        </is>
      </c>
      <c r="O4529" t="n">
        <v>16</v>
      </c>
      <c r="P4529" s="3" t="inlineStr">
        <is>
          <t>https://www.spinzilla.com</t>
        </is>
      </c>
      <c r="Q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R4529" s="3" t="inlineStr">
        <is>
          <t>https://casino.guru/spinzilla-casino-review</t>
        </is>
      </c>
    </row>
    <row r="4530">
      <c r="A4530" t="n">
        <v>4529</v>
      </c>
      <c r="B4530" t="inlineStr">
        <is>
          <t>betpanda</t>
        </is>
      </c>
      <c r="C4530" t="n">
        <v>0.0126</v>
      </c>
      <c r="D4530" t="n">
        <v>0.023</v>
      </c>
      <c r="E4530" t="n">
        <v>0</v>
      </c>
      <c r="F4530" t="inlineStr">
        <is>
          <t>No</t>
        </is>
      </c>
      <c r="G4530" s="3" t="inlineStr">
        <is>
          <t>Bumble Bingo Casino</t>
        </is>
      </c>
      <c r="H4530" t="inlineStr">
        <is>
          <t>Broadway Gaming Group</t>
        </is>
      </c>
      <c r="I4530" t="inlineStr">
        <is>
          <t>UKGC</t>
        </is>
      </c>
      <c r="J4530" t="inlineStr">
        <is>
          <t>2016</t>
        </is>
      </c>
      <c r="K4530" t="n">
        <v>7.6</v>
      </c>
      <c r="L4530" s="4" t="inlineStr">
        <is>
          <t>Yes</t>
        </is>
      </c>
      <c r="O4530" t="n">
        <v>16</v>
      </c>
      <c r="P4530" s="3" t="inlineStr">
        <is>
          <t>https://www.bumblebingo.com</t>
        </is>
      </c>
      <c r="Q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R4530" s="3" t="inlineStr">
        <is>
          <t>https://casino.guru/bumble-bingo-casino-review</t>
        </is>
      </c>
    </row>
    <row r="4531">
      <c r="A4531" t="n">
        <v>4530</v>
      </c>
      <c r="B4531" t="inlineStr">
        <is>
          <t>betpanda</t>
        </is>
      </c>
      <c r="C4531" t="n">
        <v>0.0126</v>
      </c>
      <c r="D4531" t="n">
        <v>0.023</v>
      </c>
      <c r="E4531" t="n">
        <v>0</v>
      </c>
      <c r="F4531" t="inlineStr">
        <is>
          <t>No</t>
        </is>
      </c>
      <c r="G4531" s="3" t="inlineStr">
        <is>
          <t>Nutty Bingo Casino</t>
        </is>
      </c>
      <c r="H4531" t="inlineStr">
        <is>
          <t>Broadway Gaming Group</t>
        </is>
      </c>
      <c r="I4531" t="inlineStr">
        <is>
          <t>UKGC</t>
        </is>
      </c>
      <c r="J4531" t="inlineStr">
        <is>
          <t>2011</t>
        </is>
      </c>
      <c r="K4531" t="n">
        <v>7.6</v>
      </c>
      <c r="L4531" s="5" t="inlineStr">
        <is>
          <t>No</t>
        </is>
      </c>
      <c r="O4531" t="n">
        <v>16</v>
      </c>
      <c r="P4531" s="3" t="inlineStr">
        <is>
          <t>https://www.nuttybingo.com</t>
        </is>
      </c>
      <c r="Q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R4531" s="3" t="inlineStr">
        <is>
          <t>https://casino.guru/nutty-bingo-casino-review</t>
        </is>
      </c>
    </row>
    <row r="4532">
      <c r="A4532" t="n">
        <v>4531</v>
      </c>
      <c r="B4532" t="inlineStr">
        <is>
          <t>betpanda</t>
        </is>
      </c>
      <c r="C4532" t="n">
        <v>0.0126</v>
      </c>
      <c r="D4532" t="n">
        <v>0.023</v>
      </c>
      <c r="E4532" t="n">
        <v>0</v>
      </c>
      <c r="F4532" t="inlineStr">
        <is>
          <t>No</t>
        </is>
      </c>
      <c r="G4532" s="3" t="inlineStr">
        <is>
          <t>Winzino Casino</t>
        </is>
      </c>
      <c r="H4532" t="inlineStr">
        <is>
          <t>Broadway Gaming Group</t>
        </is>
      </c>
      <c r="I4532" t="inlineStr">
        <is>
          <t>UKGC</t>
        </is>
      </c>
      <c r="J4532" t="inlineStr">
        <is>
          <t>2014</t>
        </is>
      </c>
      <c r="K4532" t="n">
        <v>7.5</v>
      </c>
      <c r="L4532" s="5" t="inlineStr">
        <is>
          <t>No</t>
        </is>
      </c>
      <c r="O4532" t="n">
        <v>16</v>
      </c>
      <c r="P4532" s="3" t="inlineStr">
        <is>
          <t>https://www.winzino.com</t>
        </is>
      </c>
      <c r="Q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R4532" s="3" t="inlineStr">
        <is>
          <t>https://casino.guru/winzino-casino-review</t>
        </is>
      </c>
    </row>
    <row r="4533">
      <c r="A4533" t="n">
        <v>4532</v>
      </c>
      <c r="B4533" t="inlineStr">
        <is>
          <t>betpanda</t>
        </is>
      </c>
      <c r="C4533" t="n">
        <v>0.0126</v>
      </c>
      <c r="D4533" t="n">
        <v>0.023</v>
      </c>
      <c r="E4533" t="n">
        <v>0</v>
      </c>
      <c r="F4533" t="inlineStr">
        <is>
          <t>No</t>
        </is>
      </c>
      <c r="G4533" s="3" t="inlineStr">
        <is>
          <t>Bingo Storm Casino</t>
        </is>
      </c>
      <c r="H4533" t="inlineStr">
        <is>
          <t>Broadway Gaming Group</t>
        </is>
      </c>
      <c r="I4533" t="inlineStr">
        <is>
          <t>UKGC</t>
        </is>
      </c>
      <c r="J4533" t="inlineStr">
        <is>
          <t>2018</t>
        </is>
      </c>
      <c r="K4533" t="n">
        <v>6.4</v>
      </c>
      <c r="L4533" s="4" t="inlineStr">
        <is>
          <t>Yes</t>
        </is>
      </c>
      <c r="O4533" t="n">
        <v>16</v>
      </c>
      <c r="P4533" s="3" t="inlineStr">
        <is>
          <t>https://www.bingostorm.com</t>
        </is>
      </c>
      <c r="Q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R4533" s="3" t="inlineStr">
        <is>
          <t>https://casino.guru/bingo-storm-casino-review</t>
        </is>
      </c>
    </row>
    <row r="4534">
      <c r="A4534" t="n">
        <v>4533</v>
      </c>
      <c r="B4534" t="inlineStr">
        <is>
          <t>betpanda</t>
        </is>
      </c>
      <c r="C4534" t="n">
        <v>0.0125</v>
      </c>
      <c r="D4534" t="n">
        <v>0.0227</v>
      </c>
      <c r="E4534" t="n">
        <v>0</v>
      </c>
      <c r="F4534" t="inlineStr">
        <is>
          <t>No</t>
        </is>
      </c>
      <c r="G4534" s="3" t="inlineStr">
        <is>
          <t>OLG Casino</t>
        </is>
      </c>
      <c r="H4534" t="inlineStr">
        <is>
          <t>Ontario Lottery and Gaming Corporation</t>
        </is>
      </c>
      <c r="J4534" t="inlineStr">
        <is>
          <t>2015</t>
        </is>
      </c>
      <c r="K4534" t="n">
        <v>9.800000000000001</v>
      </c>
      <c r="L4534" s="5" t="inlineStr">
        <is>
          <t>No</t>
        </is>
      </c>
      <c r="O4534" t="n">
        <v>17</v>
      </c>
      <c r="P4534" s="3" t="inlineStr">
        <is>
          <t>https://www.olg.ca</t>
        </is>
      </c>
      <c r="Q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R4534" s="3" t="inlineStr">
        <is>
          <t>https://casino.guru/olg-casino-review</t>
        </is>
      </c>
    </row>
    <row r="4535">
      <c r="A4535" t="n">
        <v>4534</v>
      </c>
      <c r="B4535" t="inlineStr">
        <is>
          <t>betpanda</t>
        </is>
      </c>
      <c r="C4535" t="n">
        <v>0.0124</v>
      </c>
      <c r="D4535" t="n">
        <v>0.0225</v>
      </c>
      <c r="E4535" t="n">
        <v>0</v>
      </c>
      <c r="F4535" t="inlineStr">
        <is>
          <t>No</t>
        </is>
      </c>
      <c r="G4535" s="3" t="inlineStr">
        <is>
          <t>CryptoWins Casino</t>
        </is>
      </c>
      <c r="H4535" t="inlineStr">
        <is>
          <t>Slotland Entertainment S.A.</t>
        </is>
      </c>
      <c r="I4535" t="inlineStr">
        <is>
          <t>Anjouan</t>
        </is>
      </c>
      <c r="J4535" t="inlineStr">
        <is>
          <t>2023</t>
        </is>
      </c>
      <c r="K4535" t="n">
        <v>7.2</v>
      </c>
      <c r="L4535" s="4" t="inlineStr">
        <is>
          <t>Yes</t>
        </is>
      </c>
      <c r="M4535" s="5" t="inlineStr">
        <is>
          <t>No</t>
        </is>
      </c>
      <c r="O4535" t="n">
        <v>18</v>
      </c>
      <c r="Q4535" s="3" t="inlineStr">
        <is>
          <t>https://external.lcb.org/site/2891</t>
        </is>
      </c>
      <c r="R4535" s="3" t="inlineStr">
        <is>
          <t>https://casino.guru/cryptowins-casino-review</t>
        </is>
      </c>
    </row>
    <row r="4536">
      <c r="A4536" t="n">
        <v>4535</v>
      </c>
      <c r="B4536" t="inlineStr">
        <is>
          <t>betpanda</t>
        </is>
      </c>
      <c r="C4536" t="n">
        <v>0.0122</v>
      </c>
      <c r="D4536" t="n">
        <v>0.0222</v>
      </c>
      <c r="E4536" t="n">
        <v>0</v>
      </c>
      <c r="F4536" t="inlineStr">
        <is>
          <t>No</t>
        </is>
      </c>
      <c r="G4536" s="3" t="inlineStr">
        <is>
          <t>Womans Own Bingo Casino</t>
        </is>
      </c>
      <c r="H4536" t="inlineStr">
        <is>
          <t>Broadway Gaming Group</t>
        </is>
      </c>
      <c r="I4536" t="inlineStr">
        <is>
          <t>UKGC</t>
        </is>
      </c>
      <c r="J4536" t="inlineStr">
        <is>
          <t>2018</t>
        </is>
      </c>
      <c r="K4536" t="n">
        <v>7.7</v>
      </c>
      <c r="L4536" s="5" t="inlineStr">
        <is>
          <t>No</t>
        </is>
      </c>
      <c r="O4536" t="n">
        <v>19</v>
      </c>
      <c r="Q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R4536" s="3" t="inlineStr">
        <is>
          <t>https://casino.guru/womans-own-bingo-casino-review</t>
        </is>
      </c>
    </row>
    <row r="4537">
      <c r="A4537" t="n">
        <v>4536</v>
      </c>
      <c r="B4537" t="inlineStr">
        <is>
          <t>betpanda</t>
        </is>
      </c>
      <c r="C4537" t="n">
        <v>0.0122</v>
      </c>
      <c r="D4537" t="n">
        <v>0.0222</v>
      </c>
      <c r="E4537" t="n">
        <v>0</v>
      </c>
      <c r="F4537" t="inlineStr">
        <is>
          <t>No</t>
        </is>
      </c>
      <c r="G4537" s="3" t="inlineStr">
        <is>
          <t>Woman Bingo Casino</t>
        </is>
      </c>
      <c r="H4537" t="inlineStr">
        <is>
          <t>Broadway Gaming Group</t>
        </is>
      </c>
      <c r="I4537" t="inlineStr">
        <is>
          <t>UKGC</t>
        </is>
      </c>
      <c r="J4537" t="inlineStr">
        <is>
          <t>2013</t>
        </is>
      </c>
      <c r="K4537" t="n">
        <v>7.5</v>
      </c>
      <c r="L4537" s="5" t="inlineStr">
        <is>
          <t>No</t>
        </is>
      </c>
      <c r="O4537" t="n">
        <v>19</v>
      </c>
      <c r="Q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R4537" s="3" t="inlineStr">
        <is>
          <t>https://casino.guru/woman-bingo-casino-review</t>
        </is>
      </c>
    </row>
    <row r="4538">
      <c r="A4538" t="n">
        <v>4537</v>
      </c>
      <c r="B4538" t="inlineStr">
        <is>
          <t>betpanda</t>
        </is>
      </c>
      <c r="C4538" t="n">
        <v>0.0122</v>
      </c>
      <c r="D4538" t="n">
        <v>0.0222</v>
      </c>
      <c r="E4538" t="n">
        <v>0</v>
      </c>
      <c r="F4538" t="inlineStr">
        <is>
          <t>No</t>
        </is>
      </c>
      <c r="G4538" s="3" t="inlineStr">
        <is>
          <t>Slotahoy Casino</t>
        </is>
      </c>
      <c r="H4538" t="inlineStr">
        <is>
          <t>Broadway Gaming Group</t>
        </is>
      </c>
      <c r="I4538" t="inlineStr">
        <is>
          <t>UKGC</t>
        </is>
      </c>
      <c r="J4538" t="inlineStr">
        <is>
          <t>2017</t>
        </is>
      </c>
      <c r="K4538" t="n">
        <v>7.3</v>
      </c>
      <c r="L4538" s="5" t="inlineStr">
        <is>
          <t>No</t>
        </is>
      </c>
      <c r="O4538" t="n">
        <v>19</v>
      </c>
      <c r="Q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R4538" s="3" t="inlineStr">
        <is>
          <t>https://casino.guru/slotahoy-casino-review</t>
        </is>
      </c>
    </row>
    <row r="4539">
      <c r="A4539" t="n">
        <v>4538</v>
      </c>
      <c r="B4539" t="inlineStr">
        <is>
          <t>betpanda</t>
        </is>
      </c>
      <c r="C4539" t="n">
        <v>0.0122</v>
      </c>
      <c r="D4539" t="n">
        <v>0.0222</v>
      </c>
      <c r="E4539" t="n">
        <v>0</v>
      </c>
      <c r="F4539" t="inlineStr">
        <is>
          <t>No</t>
        </is>
      </c>
      <c r="G4539" s="3" t="inlineStr">
        <is>
          <t>Solar Spins Casino</t>
        </is>
      </c>
      <c r="H4539" t="inlineStr">
        <is>
          <t>Broadway Gaming Group</t>
        </is>
      </c>
      <c r="I4539" t="inlineStr">
        <is>
          <t>UKGC</t>
        </is>
      </c>
      <c r="J4539" t="inlineStr">
        <is>
          <t>2018</t>
        </is>
      </c>
      <c r="K4539" t="n">
        <v>7.3</v>
      </c>
      <c r="L4539" s="5" t="inlineStr">
        <is>
          <t>No</t>
        </is>
      </c>
      <c r="O4539" t="n">
        <v>19</v>
      </c>
      <c r="Q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R4539" s="3" t="inlineStr">
        <is>
          <t>https://casino.guru/solar-spins-casino-review</t>
        </is>
      </c>
    </row>
    <row r="4540">
      <c r="A4540" t="n">
        <v>4539</v>
      </c>
      <c r="B4540" t="inlineStr">
        <is>
          <t>betpanda</t>
        </is>
      </c>
      <c r="C4540" t="n">
        <v>0.0122</v>
      </c>
      <c r="D4540" t="n">
        <v>0.0222</v>
      </c>
      <c r="E4540" t="n">
        <v>0</v>
      </c>
      <c r="F4540" t="inlineStr">
        <is>
          <t>No</t>
        </is>
      </c>
      <c r="G4540" s="3" t="inlineStr">
        <is>
          <t>Pick Me Up Bingo Casino</t>
        </is>
      </c>
      <c r="H4540" t="inlineStr">
        <is>
          <t>Broadway Gaming Group</t>
        </is>
      </c>
      <c r="I4540" t="inlineStr">
        <is>
          <t>UKGC</t>
        </is>
      </c>
      <c r="J4540" t="inlineStr">
        <is>
          <t>2013</t>
        </is>
      </c>
      <c r="K4540" t="n">
        <v>7.2</v>
      </c>
      <c r="L4540" s="5" t="inlineStr">
        <is>
          <t>No</t>
        </is>
      </c>
      <c r="O4540" t="n">
        <v>19</v>
      </c>
      <c r="Q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R4540" s="3" t="inlineStr">
        <is>
          <t>https://casino.guru/pick-me-up-bingo-casino-review</t>
        </is>
      </c>
    </row>
    <row r="4541">
      <c r="A4541" t="n">
        <v>4540</v>
      </c>
      <c r="B4541" t="inlineStr">
        <is>
          <t>betpanda</t>
        </is>
      </c>
      <c r="C4541" t="n">
        <v>0.0122</v>
      </c>
      <c r="D4541" t="n">
        <v>0.0222</v>
      </c>
      <c r="E4541" t="n">
        <v>0</v>
      </c>
      <c r="F4541" t="inlineStr">
        <is>
          <t>No</t>
        </is>
      </c>
      <c r="G4541" s="3" t="inlineStr">
        <is>
          <t>Slot Heroes Casino</t>
        </is>
      </c>
      <c r="H4541" t="inlineStr">
        <is>
          <t>Broadway Gaming Group</t>
        </is>
      </c>
      <c r="I4541" t="inlineStr">
        <is>
          <t>UKGC</t>
        </is>
      </c>
      <c r="J4541" t="inlineStr">
        <is>
          <t>2024</t>
        </is>
      </c>
      <c r="K4541" t="n">
        <v>6.9</v>
      </c>
      <c r="L4541" s="5" t="inlineStr">
        <is>
          <t>No</t>
        </is>
      </c>
      <c r="O4541" t="n">
        <v>19</v>
      </c>
      <c r="Q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R4541" s="3" t="inlineStr">
        <is>
          <t>https://casino.guru/slot-heroes-casino-review</t>
        </is>
      </c>
    </row>
    <row r="4542">
      <c r="A4542" t="n">
        <v>4541</v>
      </c>
      <c r="B4542" t="inlineStr">
        <is>
          <t>betpanda</t>
        </is>
      </c>
      <c r="C4542" t="n">
        <v>0.0122</v>
      </c>
      <c r="D4542" t="n">
        <v>0.0222</v>
      </c>
      <c r="E4542" t="n">
        <v>0</v>
      </c>
      <c r="F4542" t="inlineStr">
        <is>
          <t>No</t>
        </is>
      </c>
      <c r="G4542" s="3" t="inlineStr">
        <is>
          <t>GiveBackBingo Casino</t>
        </is>
      </c>
      <c r="H4542" t="inlineStr">
        <is>
          <t>Broadway Gaming Group</t>
        </is>
      </c>
      <c r="I4542" t="inlineStr">
        <is>
          <t>UKGC</t>
        </is>
      </c>
      <c r="J4542" t="inlineStr">
        <is>
          <t>2017</t>
        </is>
      </c>
      <c r="K4542" t="n">
        <v>6.8</v>
      </c>
      <c r="L4542" s="5" t="inlineStr">
        <is>
          <t>No</t>
        </is>
      </c>
      <c r="O4542" t="n">
        <v>19</v>
      </c>
      <c r="Q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R4542" s="3" t="inlineStr">
        <is>
          <t>https://casino.guru/givebackbingo-casino-review</t>
        </is>
      </c>
    </row>
    <row r="4543">
      <c r="A4543" t="n">
        <v>4542</v>
      </c>
      <c r="B4543" t="inlineStr">
        <is>
          <t>betpanda</t>
        </is>
      </c>
      <c r="C4543" t="n">
        <v>0.0122</v>
      </c>
      <c r="D4543" t="n">
        <v>0.0222</v>
      </c>
      <c r="E4543" t="n">
        <v>0</v>
      </c>
      <c r="F4543" t="inlineStr">
        <is>
          <t>No</t>
        </is>
      </c>
      <c r="G4543" s="3" t="inlineStr">
        <is>
          <t>Slots of Dosh Casino</t>
        </is>
      </c>
      <c r="H4543" t="inlineStr">
        <is>
          <t>Broadway Gaming Group</t>
        </is>
      </c>
      <c r="I4543" t="inlineStr">
        <is>
          <t>UKGC</t>
        </is>
      </c>
      <c r="J4543" t="inlineStr">
        <is>
          <t>2020</t>
        </is>
      </c>
      <c r="K4543" t="n">
        <v>6.4</v>
      </c>
      <c r="L4543" s="5" t="inlineStr">
        <is>
          <t>No</t>
        </is>
      </c>
      <c r="O4543" t="n">
        <v>19</v>
      </c>
      <c r="Q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R4543" s="3" t="inlineStr">
        <is>
          <t>https://casino.guru/slots-of-dosh-casino-review</t>
        </is>
      </c>
    </row>
    <row r="4544">
      <c r="A4544" t="n">
        <v>4543</v>
      </c>
      <c r="B4544" t="inlineStr">
        <is>
          <t>thrill</t>
        </is>
      </c>
      <c r="C4544" t="n">
        <v>0.0117</v>
      </c>
      <c r="D4544" t="n">
        <v>0.0213</v>
      </c>
      <c r="E4544" t="n">
        <v>0</v>
      </c>
      <c r="F4544" t="inlineStr">
        <is>
          <t>No</t>
        </is>
      </c>
      <c r="G4544" s="3" t="inlineStr">
        <is>
          <t>Gameworldbet.sk Casino</t>
        </is>
      </c>
      <c r="H4544" t="inlineStr">
        <is>
          <t>GameWorld, s.r.o.</t>
        </is>
      </c>
      <c r="J4544" t="inlineStr">
        <is>
          <t>2024</t>
        </is>
      </c>
      <c r="K4544" t="n">
        <v>9</v>
      </c>
      <c r="L4544" s="5" t="inlineStr">
        <is>
          <t>No</t>
        </is>
      </c>
      <c r="O4544" t="n">
        <v>9</v>
      </c>
      <c r="Q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R4544" s="3" t="inlineStr">
        <is>
          <t>https://casino.guru/gameworldbet-sk-casino-review</t>
        </is>
      </c>
    </row>
    <row r="4545">
      <c r="A4545" t="n">
        <v>4544</v>
      </c>
      <c r="B4545" t="inlineStr">
        <is>
          <t>betpanda</t>
        </is>
      </c>
      <c r="C4545" t="n">
        <v>0.0117</v>
      </c>
      <c r="D4545" t="n">
        <v>0.0213</v>
      </c>
      <c r="E4545" t="n">
        <v>0</v>
      </c>
      <c r="F4545" t="inlineStr">
        <is>
          <t>No</t>
        </is>
      </c>
      <c r="G4545" s="3" t="inlineStr">
        <is>
          <t>888 Ladies Casino</t>
        </is>
      </c>
      <c r="H4545" t="inlineStr">
        <is>
          <t>Broadway Gaming Ireland DF Limited</t>
        </is>
      </c>
      <c r="I4545" t="inlineStr">
        <is>
          <t>UKGC</t>
        </is>
      </c>
      <c r="J4545" t="inlineStr">
        <is>
          <t>2008</t>
        </is>
      </c>
      <c r="K4545" t="n">
        <v>7.6</v>
      </c>
      <c r="L4545" s="5" t="inlineStr">
        <is>
          <t>No</t>
        </is>
      </c>
      <c r="M4545" s="4" t="inlineStr">
        <is>
          <t>Yes</t>
        </is>
      </c>
      <c r="O4545" t="n">
        <v>23</v>
      </c>
      <c r="P4545" s="3" t="inlineStr">
        <is>
          <t>https://www.888ladies.com</t>
        </is>
      </c>
      <c r="Q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R4545" s="3" t="inlineStr">
        <is>
          <t>https://casino.guru/888-ladies-casino-review</t>
        </is>
      </c>
    </row>
    <row r="4546">
      <c r="A4546" t="n">
        <v>4545</v>
      </c>
      <c r="B4546" t="inlineStr">
        <is>
          <t>thrill</t>
        </is>
      </c>
      <c r="C4546" t="n">
        <v>0.0117</v>
      </c>
      <c r="D4546" t="n">
        <v>0.0213</v>
      </c>
      <c r="E4546" t="n">
        <v>0</v>
      </c>
      <c r="F4546" t="inlineStr">
        <is>
          <t>No</t>
        </is>
      </c>
      <c r="G4546" s="3" t="inlineStr">
        <is>
          <t>BingoGiving Casino</t>
        </is>
      </c>
      <c r="H4546" t="inlineStr">
        <is>
          <t>Broadway Gaming Group</t>
        </is>
      </c>
      <c r="I4546" t="inlineStr">
        <is>
          <t>UKGC</t>
        </is>
      </c>
      <c r="J4546" t="inlineStr">
        <is>
          <t>2025</t>
        </is>
      </c>
      <c r="K4546" t="n">
        <v>6.2</v>
      </c>
      <c r="L4546" s="5" t="inlineStr">
        <is>
          <t>No</t>
        </is>
      </c>
      <c r="O4546" t="n">
        <v>9</v>
      </c>
      <c r="Q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R4546" s="3" t="inlineStr">
        <is>
          <t>https://casino.guru/bingogiving-casino-review</t>
        </is>
      </c>
    </row>
    <row r="4547">
      <c r="A4547" t="n">
        <v>4546</v>
      </c>
      <c r="B4547" t="inlineStr">
        <is>
          <t>thrill</t>
        </is>
      </c>
      <c r="C4547" t="n">
        <v>0.0117</v>
      </c>
      <c r="D4547" t="n">
        <v>0.0213</v>
      </c>
      <c r="E4547" t="n">
        <v>0</v>
      </c>
      <c r="F4547" t="inlineStr">
        <is>
          <t>No</t>
        </is>
      </c>
      <c r="G4547" s="3" t="inlineStr">
        <is>
          <t>Bingolicious Casino</t>
        </is>
      </c>
      <c r="H4547" t="inlineStr">
        <is>
          <t>Broadway Gaming Group</t>
        </is>
      </c>
      <c r="I4547" t="inlineStr">
        <is>
          <t>UKGC</t>
        </is>
      </c>
      <c r="J4547" t="inlineStr">
        <is>
          <t>2025</t>
        </is>
      </c>
      <c r="K4547" t="n">
        <v>6.2</v>
      </c>
      <c r="L4547" s="5" t="inlineStr">
        <is>
          <t>No</t>
        </is>
      </c>
      <c r="O4547" t="n">
        <v>9</v>
      </c>
      <c r="Q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R4547" s="3" t="inlineStr">
        <is>
          <t>https://casino.guru/bingolicious-casino-review</t>
        </is>
      </c>
    </row>
    <row r="4548">
      <c r="A4548" t="n">
        <v>4547</v>
      </c>
      <c r="B4548" t="inlineStr">
        <is>
          <t>thrill</t>
        </is>
      </c>
      <c r="C4548" t="n">
        <v>0.0117</v>
      </c>
      <c r="D4548" t="n">
        <v>0.0213</v>
      </c>
      <c r="E4548" t="n">
        <v>0</v>
      </c>
      <c r="F4548" t="inlineStr">
        <is>
          <t>No</t>
        </is>
      </c>
      <c r="G4548" s="3" t="inlineStr">
        <is>
          <t>Cherry Wins Casino</t>
        </is>
      </c>
      <c r="H4548" t="inlineStr">
        <is>
          <t>Broadway Gaming Group</t>
        </is>
      </c>
      <c r="I4548" t="inlineStr">
        <is>
          <t>UKGC</t>
        </is>
      </c>
      <c r="J4548" t="inlineStr">
        <is>
          <t>2025</t>
        </is>
      </c>
      <c r="K4548" t="n">
        <v>6.2</v>
      </c>
      <c r="L4548" s="5" t="inlineStr">
        <is>
          <t>No</t>
        </is>
      </c>
      <c r="O4548" t="n">
        <v>9</v>
      </c>
      <c r="Q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R4548" s="3" t="inlineStr">
        <is>
          <t>https://casino.guru/cherry-wins-casino-review</t>
        </is>
      </c>
    </row>
    <row r="4549">
      <c r="A4549" t="n">
        <v>4548</v>
      </c>
      <c r="B4549" t="inlineStr">
        <is>
          <t>thrill</t>
        </is>
      </c>
      <c r="C4549" t="n">
        <v>0.0117</v>
      </c>
      <c r="D4549" t="n">
        <v>0.0213</v>
      </c>
      <c r="E4549" t="n">
        <v>0</v>
      </c>
      <c r="F4549" t="inlineStr">
        <is>
          <t>No</t>
        </is>
      </c>
      <c r="G4549" s="3" t="inlineStr">
        <is>
          <t>Fav Bingo Casino</t>
        </is>
      </c>
      <c r="H4549" t="inlineStr">
        <is>
          <t>Broadway Gaming Group</t>
        </is>
      </c>
      <c r="I4549" t="inlineStr">
        <is>
          <t>UKGC</t>
        </is>
      </c>
      <c r="J4549" t="inlineStr">
        <is>
          <t>2025</t>
        </is>
      </c>
      <c r="K4549" t="n">
        <v>6.2</v>
      </c>
      <c r="L4549" s="5" t="inlineStr">
        <is>
          <t>No</t>
        </is>
      </c>
      <c r="O4549" t="n">
        <v>9</v>
      </c>
      <c r="Q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R4549" s="3" t="inlineStr">
        <is>
          <t>https://casino.guru/fav-bingo-casino-review</t>
        </is>
      </c>
    </row>
    <row r="4550">
      <c r="A4550" t="n">
        <v>4549</v>
      </c>
      <c r="B4550" t="inlineStr">
        <is>
          <t>thrill</t>
        </is>
      </c>
      <c r="C4550" t="n">
        <v>0.0117</v>
      </c>
      <c r="D4550" t="n">
        <v>0.0213</v>
      </c>
      <c r="E4550" t="n">
        <v>0</v>
      </c>
      <c r="F4550" t="inlineStr">
        <is>
          <t>No</t>
        </is>
      </c>
      <c r="G4550" s="3" t="inlineStr">
        <is>
          <t>Jackpot Liner UK Casino</t>
        </is>
      </c>
      <c r="I4550" t="inlineStr">
        <is>
          <t>UKGC</t>
        </is>
      </c>
      <c r="J4550" t="inlineStr">
        <is>
          <t>2025</t>
        </is>
      </c>
      <c r="K4550" t="n">
        <v>6.2</v>
      </c>
      <c r="L4550" s="5" t="inlineStr">
        <is>
          <t>No</t>
        </is>
      </c>
      <c r="O4550" t="n">
        <v>9</v>
      </c>
      <c r="P4550" s="3" t="inlineStr">
        <is>
          <t>https://jackpotliner.co.uk</t>
        </is>
      </c>
      <c r="Q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R4550" s="3" t="inlineStr">
        <is>
          <t>https://casino.guru/jackpot-liner-uk-casino-review</t>
        </is>
      </c>
    </row>
    <row r="4551">
      <c r="A4551" t="n">
        <v>4550</v>
      </c>
      <c r="B4551" t="inlineStr">
        <is>
          <t>thrill</t>
        </is>
      </c>
      <c r="C4551" t="n">
        <v>0.0117</v>
      </c>
      <c r="D4551" t="n">
        <v>0.0213</v>
      </c>
      <c r="E4551" t="n">
        <v>0</v>
      </c>
      <c r="F4551" t="inlineStr">
        <is>
          <t>No</t>
        </is>
      </c>
      <c r="G4551" s="3" t="inlineStr">
        <is>
          <t>JackpotCafe UK Casino</t>
        </is>
      </c>
      <c r="H4551" t="inlineStr">
        <is>
          <t>Broadway Gaming Group</t>
        </is>
      </c>
      <c r="I4551" t="inlineStr">
        <is>
          <t>UKGC</t>
        </is>
      </c>
      <c r="J4551" t="inlineStr">
        <is>
          <t>2025</t>
        </is>
      </c>
      <c r="K4551" t="n">
        <v>6.2</v>
      </c>
      <c r="L4551" s="5" t="inlineStr">
        <is>
          <t>No</t>
        </is>
      </c>
      <c r="O4551" t="n">
        <v>9</v>
      </c>
      <c r="P4551" s="3" t="inlineStr">
        <is>
          <t>https://www.jackpotcafe.co.uk</t>
        </is>
      </c>
      <c r="Q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R4551" s="3" t="inlineStr">
        <is>
          <t>https://casino.guru/jackpotcafe-uk-casino-review</t>
        </is>
      </c>
    </row>
    <row r="4552">
      <c r="A4552" t="n">
        <v>4551</v>
      </c>
      <c r="B4552" t="inlineStr">
        <is>
          <t>thrill</t>
        </is>
      </c>
      <c r="C4552" t="n">
        <v>0.0117</v>
      </c>
      <c r="D4552" t="n">
        <v>0.0213</v>
      </c>
      <c r="E4552" t="n">
        <v>0</v>
      </c>
      <c r="F4552" t="inlineStr">
        <is>
          <t>No</t>
        </is>
      </c>
      <c r="G4552" s="3" t="inlineStr">
        <is>
          <t>KingJackpot Casino</t>
        </is>
      </c>
      <c r="I4552" t="inlineStr">
        <is>
          <t>UKGC</t>
        </is>
      </c>
      <c r="J4552" t="inlineStr">
        <is>
          <t>2025</t>
        </is>
      </c>
      <c r="K4552" t="n">
        <v>6.2</v>
      </c>
      <c r="L4552" s="5" t="inlineStr">
        <is>
          <t>No</t>
        </is>
      </c>
      <c r="O4552" t="n">
        <v>9</v>
      </c>
      <c r="P4552" s="3" t="inlineStr">
        <is>
          <t>https://www.kingjackpot.co.uk</t>
        </is>
      </c>
      <c r="Q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R4552" s="3" t="inlineStr">
        <is>
          <t>https://casino.guru/kingjackpot-casino-review</t>
        </is>
      </c>
    </row>
    <row r="4553">
      <c r="A4553" t="n">
        <v>4552</v>
      </c>
      <c r="B4553" t="inlineStr">
        <is>
          <t>betpanda</t>
        </is>
      </c>
      <c r="C4553" t="n">
        <v>0.0117</v>
      </c>
      <c r="D4553" t="n">
        <v>0.0213</v>
      </c>
      <c r="E4553" t="n">
        <v>0</v>
      </c>
      <c r="F4553" t="inlineStr">
        <is>
          <t>No</t>
        </is>
      </c>
      <c r="G4553" s="3" t="inlineStr">
        <is>
          <t>Jinhaosheng Casino</t>
        </is>
      </c>
      <c r="H4553" t="inlineStr">
        <is>
          <t>Jinhaosheng Casino Co., Ltd</t>
        </is>
      </c>
      <c r="J4553" t="inlineStr">
        <is>
          <t>2020</t>
        </is>
      </c>
      <c r="K4553" t="n">
        <v>4.9</v>
      </c>
      <c r="L4553" s="4" t="inlineStr">
        <is>
          <t>Yes</t>
        </is>
      </c>
      <c r="O4553" t="n">
        <v>23</v>
      </c>
      <c r="Q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R4553" s="3" t="inlineStr">
        <is>
          <t>https://casino.guru/jinhaosheng-casino-review</t>
        </is>
      </c>
    </row>
    <row r="4554">
      <c r="A4554" t="n">
        <v>4553</v>
      </c>
      <c r="B4554" t="inlineStr">
        <is>
          <t>thrill</t>
        </is>
      </c>
      <c r="C4554" t="n">
        <v>0.0115</v>
      </c>
      <c r="D4554" t="n">
        <v>0.0208</v>
      </c>
      <c r="E4554" t="n">
        <v>0</v>
      </c>
      <c r="F4554" t="inlineStr">
        <is>
          <t>No</t>
        </is>
      </c>
      <c r="G4554" s="3" t="inlineStr">
        <is>
          <t>Kartáč Casino</t>
        </is>
      </c>
      <c r="H4554" t="inlineStr">
        <is>
          <t>CASINO KARTÁČ Group a.s.</t>
        </is>
      </c>
      <c r="J4554" t="inlineStr">
        <is>
          <t>2020</t>
        </is>
      </c>
      <c r="K4554" t="n">
        <v>9.1</v>
      </c>
      <c r="L4554" s="5" t="inlineStr">
        <is>
          <t>No</t>
        </is>
      </c>
      <c r="O4554" t="n">
        <v>10</v>
      </c>
      <c r="P4554" s="3" t="inlineStr">
        <is>
          <t>https://www.casino-kartac.cz</t>
        </is>
      </c>
      <c r="Q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R4554" s="3" t="inlineStr">
        <is>
          <t>https://casino.guru/kartac-casino-review</t>
        </is>
      </c>
    </row>
    <row r="4555">
      <c r="A4555" t="n">
        <v>4554</v>
      </c>
      <c r="B4555" t="inlineStr">
        <is>
          <t>betpanda</t>
        </is>
      </c>
      <c r="C4555" t="n">
        <v>0.0113</v>
      </c>
      <c r="D4555" t="n">
        <v>0.0206</v>
      </c>
      <c r="E4555" t="n">
        <v>0</v>
      </c>
      <c r="F4555" t="inlineStr">
        <is>
          <t>No</t>
        </is>
      </c>
      <c r="G4555" s="3" t="inlineStr">
        <is>
          <t>Cash 88 Casino</t>
        </is>
      </c>
      <c r="J4555" t="inlineStr">
        <is>
          <t>2021</t>
        </is>
      </c>
      <c r="K4555" t="n">
        <v>7.5</v>
      </c>
      <c r="L4555" s="4" t="inlineStr">
        <is>
          <t>Yes</t>
        </is>
      </c>
      <c r="O4555" t="n">
        <v>26</v>
      </c>
      <c r="Q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R4555" s="3" t="inlineStr">
        <is>
          <t>https://casino.guru/cash-88-casino-review</t>
        </is>
      </c>
    </row>
    <row r="4556">
      <c r="A4556" t="n">
        <v>4555</v>
      </c>
      <c r="B4556" t="inlineStr">
        <is>
          <t>thrill</t>
        </is>
      </c>
      <c r="C4556" t="n">
        <v>0.0112</v>
      </c>
      <c r="D4556" t="n">
        <v>0.0204</v>
      </c>
      <c r="E4556" t="n">
        <v>0</v>
      </c>
      <c r="F4556" t="inlineStr">
        <is>
          <t>No</t>
        </is>
      </c>
      <c r="G4556" s="3" t="inlineStr">
        <is>
          <t>ALC Casino</t>
        </is>
      </c>
      <c r="H4556" t="inlineStr">
        <is>
          <t>Atlantic Lottery Corporation</t>
        </is>
      </c>
      <c r="J4556" t="inlineStr">
        <is>
          <t>2020</t>
        </is>
      </c>
      <c r="K4556" t="n">
        <v>9.699999999999999</v>
      </c>
      <c r="L4556" s="5" t="inlineStr">
        <is>
          <t>No</t>
        </is>
      </c>
      <c r="O4556" t="n">
        <v>11</v>
      </c>
      <c r="Q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R4556" s="3" t="inlineStr">
        <is>
          <t>https://casino.guru/alc-casino-review</t>
        </is>
      </c>
    </row>
    <row r="4557">
      <c r="A4557" t="n">
        <v>4556</v>
      </c>
      <c r="B4557" t="inlineStr">
        <is>
          <t>thrill</t>
        </is>
      </c>
      <c r="C4557" t="n">
        <v>0.0112</v>
      </c>
      <c r="D4557" t="n">
        <v>0.0204</v>
      </c>
      <c r="E4557" t="n">
        <v>0</v>
      </c>
      <c r="F4557" t="inlineStr">
        <is>
          <t>No</t>
        </is>
      </c>
      <c r="G4557" s="3" t="inlineStr">
        <is>
          <t>Diva Bingo Casino</t>
        </is>
      </c>
      <c r="H4557" t="inlineStr">
        <is>
          <t>Broadway Gaming Group</t>
        </is>
      </c>
      <c r="I4557" t="inlineStr">
        <is>
          <t>UKGC</t>
        </is>
      </c>
      <c r="J4557" t="inlineStr">
        <is>
          <t>2011</t>
        </is>
      </c>
      <c r="K4557" t="n">
        <v>7.7</v>
      </c>
      <c r="L4557" s="5" t="inlineStr">
        <is>
          <t>No</t>
        </is>
      </c>
      <c r="O4557" t="n">
        <v>11</v>
      </c>
      <c r="P4557" s="3" t="inlineStr">
        <is>
          <t>https://www.divabingo.com</t>
        </is>
      </c>
      <c r="Q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R4557" s="3" t="inlineStr">
        <is>
          <t>https://casino.guru/diva-bingo-casino-review</t>
        </is>
      </c>
    </row>
    <row r="4558">
      <c r="A4558" t="n">
        <v>4557</v>
      </c>
      <c r="B4558" t="inlineStr">
        <is>
          <t>thrill</t>
        </is>
      </c>
      <c r="C4558" t="n">
        <v>0.0112</v>
      </c>
      <c r="D4558" t="n">
        <v>0.0204</v>
      </c>
      <c r="E4558" t="n">
        <v>0</v>
      </c>
      <c r="F4558" t="inlineStr">
        <is>
          <t>No</t>
        </is>
      </c>
      <c r="G4558" s="3" t="inlineStr">
        <is>
          <t>Glorious Bingo Casino</t>
        </is>
      </c>
      <c r="H4558" t="inlineStr">
        <is>
          <t>Broadway Gaming Group</t>
        </is>
      </c>
      <c r="I4558" t="inlineStr">
        <is>
          <t>UKGC</t>
        </is>
      </c>
      <c r="J4558" t="inlineStr">
        <is>
          <t>2008</t>
        </is>
      </c>
      <c r="K4558" t="n">
        <v>7.6</v>
      </c>
      <c r="L4558" s="5" t="inlineStr">
        <is>
          <t>No</t>
        </is>
      </c>
      <c r="O4558" t="n">
        <v>11</v>
      </c>
      <c r="P4558" s="3" t="inlineStr">
        <is>
          <t>https://www.gloriousbingo.com</t>
        </is>
      </c>
      <c r="Q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R4558" s="3" t="inlineStr">
        <is>
          <t>https://casino.guru/glorious-bingo-casino-review</t>
        </is>
      </c>
    </row>
    <row r="4559">
      <c r="A4559" t="n">
        <v>4558</v>
      </c>
      <c r="B4559" t="inlineStr">
        <is>
          <t>thrill</t>
        </is>
      </c>
      <c r="C4559" t="n">
        <v>0.0112</v>
      </c>
      <c r="D4559" t="n">
        <v>0.0204</v>
      </c>
      <c r="E4559" t="n">
        <v>0</v>
      </c>
      <c r="F4559" t="inlineStr">
        <is>
          <t>No</t>
        </is>
      </c>
      <c r="G4559" s="3" t="inlineStr">
        <is>
          <t>Gossip Bingo Casino</t>
        </is>
      </c>
      <c r="H4559" t="inlineStr">
        <is>
          <t>Broadway Gaming Group</t>
        </is>
      </c>
      <c r="I4559" t="inlineStr">
        <is>
          <t>UKGC</t>
        </is>
      </c>
      <c r="J4559" t="inlineStr">
        <is>
          <t>2010</t>
        </is>
      </c>
      <c r="K4559" t="n">
        <v>7.6</v>
      </c>
      <c r="L4559" s="5" t="inlineStr">
        <is>
          <t>No</t>
        </is>
      </c>
      <c r="O4559" t="n">
        <v>11</v>
      </c>
      <c r="P4559" s="3" t="inlineStr">
        <is>
          <t>https://www.gossipbingo.com</t>
        </is>
      </c>
      <c r="Q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R4559" s="3" t="inlineStr">
        <is>
          <t>https://casino.guru/gossip-bingo-casino-review</t>
        </is>
      </c>
    </row>
    <row r="4560">
      <c r="A4560" t="n">
        <v>4559</v>
      </c>
      <c r="B4560" t="inlineStr">
        <is>
          <t>thrill</t>
        </is>
      </c>
      <c r="C4560" t="n">
        <v>0.0112</v>
      </c>
      <c r="D4560" t="n">
        <v>0.0204</v>
      </c>
      <c r="E4560" t="n">
        <v>0</v>
      </c>
      <c r="F4560" t="inlineStr">
        <is>
          <t>No</t>
        </is>
      </c>
      <c r="G4560" s="3" t="inlineStr">
        <is>
          <t>Loony Bingo Casino</t>
        </is>
      </c>
      <c r="H4560" t="inlineStr">
        <is>
          <t>Broadway Gaming Group</t>
        </is>
      </c>
      <c r="I4560" t="inlineStr">
        <is>
          <t>UKGC</t>
        </is>
      </c>
      <c r="J4560" t="inlineStr">
        <is>
          <t>2015</t>
        </is>
      </c>
      <c r="K4560" t="n">
        <v>7.6</v>
      </c>
      <c r="L4560" s="5" t="inlineStr">
        <is>
          <t>No</t>
        </is>
      </c>
      <c r="O4560" t="n">
        <v>11</v>
      </c>
      <c r="P4560" s="3" t="inlineStr">
        <is>
          <t>https://www.loonybingo.com</t>
        </is>
      </c>
      <c r="Q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R4560" s="3" t="inlineStr">
        <is>
          <t>https://casino.guru/loony-bingo-casino-review</t>
        </is>
      </c>
    </row>
    <row r="4561">
      <c r="A4561" t="n">
        <v>4560</v>
      </c>
      <c r="B4561" t="inlineStr">
        <is>
          <t>thrill</t>
        </is>
      </c>
      <c r="C4561" t="n">
        <v>0.0112</v>
      </c>
      <c r="D4561" t="n">
        <v>0.0204</v>
      </c>
      <c r="E4561" t="n">
        <v>0</v>
      </c>
      <c r="F4561" t="inlineStr">
        <is>
          <t>No</t>
        </is>
      </c>
      <c r="G4561" s="3" t="inlineStr">
        <is>
          <t>Moon Bingo Casino</t>
        </is>
      </c>
      <c r="H4561" t="inlineStr">
        <is>
          <t>Broadway Gaming Group</t>
        </is>
      </c>
      <c r="I4561" t="inlineStr">
        <is>
          <t>UKGC</t>
        </is>
      </c>
      <c r="J4561" t="inlineStr">
        <is>
          <t>2003</t>
        </is>
      </c>
      <c r="K4561" t="n">
        <v>7.6</v>
      </c>
      <c r="L4561" s="5" t="inlineStr">
        <is>
          <t>No</t>
        </is>
      </c>
      <c r="O4561" t="n">
        <v>11</v>
      </c>
      <c r="P4561" s="3" t="inlineStr">
        <is>
          <t>https://www.moonbingo.com</t>
        </is>
      </c>
      <c r="Q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R4561" s="3" t="inlineStr">
        <is>
          <t>https://casino.guru/moon-bingo-casino-review</t>
        </is>
      </c>
    </row>
    <row r="4562">
      <c r="A4562" t="n">
        <v>4561</v>
      </c>
      <c r="B4562" t="inlineStr">
        <is>
          <t>thrill</t>
        </is>
      </c>
      <c r="C4562" t="n">
        <v>0.0112</v>
      </c>
      <c r="D4562" t="n">
        <v>0.0204</v>
      </c>
      <c r="E4562" t="n">
        <v>0</v>
      </c>
      <c r="F4562" t="inlineStr">
        <is>
          <t>No</t>
        </is>
      </c>
      <c r="G4562" s="3" t="inlineStr">
        <is>
          <t>Moon Games Casino</t>
        </is>
      </c>
      <c r="H4562" t="inlineStr">
        <is>
          <t>Broadway Gaming Group</t>
        </is>
      </c>
      <c r="I4562" t="inlineStr">
        <is>
          <t>UKGC</t>
        </is>
      </c>
      <c r="J4562" t="inlineStr">
        <is>
          <t>2013</t>
        </is>
      </c>
      <c r="K4562" t="n">
        <v>7.6</v>
      </c>
      <c r="L4562" s="5" t="inlineStr">
        <is>
          <t>No</t>
        </is>
      </c>
      <c r="O4562" t="n">
        <v>11</v>
      </c>
      <c r="P4562" s="3" t="inlineStr">
        <is>
          <t>https://www.moongames.com</t>
        </is>
      </c>
      <c r="Q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R4562" s="3" t="inlineStr">
        <is>
          <t>https://casino.guru/Moon-Games-Casino-review</t>
        </is>
      </c>
    </row>
    <row r="4563">
      <c r="A4563" t="n">
        <v>4562</v>
      </c>
      <c r="B4563" t="inlineStr">
        <is>
          <t>thrill</t>
        </is>
      </c>
      <c r="C4563" t="n">
        <v>0.0112</v>
      </c>
      <c r="D4563" t="n">
        <v>0.0204</v>
      </c>
      <c r="E4563" t="n">
        <v>0</v>
      </c>
      <c r="F4563" t="inlineStr">
        <is>
          <t>No</t>
        </is>
      </c>
      <c r="G4563" s="3" t="inlineStr">
        <is>
          <t>Polo Bingo Casino</t>
        </is>
      </c>
      <c r="H4563" t="inlineStr">
        <is>
          <t>Broadway Gaming Ireland DF Limited</t>
        </is>
      </c>
      <c r="I4563" t="inlineStr">
        <is>
          <t>UKGC</t>
        </is>
      </c>
      <c r="J4563" t="inlineStr">
        <is>
          <t>2010</t>
        </is>
      </c>
      <c r="K4563" t="n">
        <v>7.6</v>
      </c>
      <c r="L4563" s="5" t="inlineStr">
        <is>
          <t>No</t>
        </is>
      </c>
      <c r="O4563" t="n">
        <v>11</v>
      </c>
      <c r="P4563" s="3" t="inlineStr">
        <is>
          <t>https://www.polobingo.com</t>
        </is>
      </c>
      <c r="Q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R4563" s="3" t="inlineStr">
        <is>
          <t>https://casino.guru/polo-bingo-casino-review</t>
        </is>
      </c>
    </row>
    <row r="4564">
      <c r="A4564" t="n">
        <v>4563</v>
      </c>
      <c r="B4564" t="inlineStr">
        <is>
          <t>thrill</t>
        </is>
      </c>
      <c r="C4564" t="n">
        <v>0.0112</v>
      </c>
      <c r="D4564" t="n">
        <v>0.0204</v>
      </c>
      <c r="E4564" t="n">
        <v>0</v>
      </c>
      <c r="F4564" t="inlineStr">
        <is>
          <t>No</t>
        </is>
      </c>
      <c r="G4564" s="3" t="inlineStr">
        <is>
          <t>Robin Hood Bingo Casino</t>
        </is>
      </c>
      <c r="H4564" t="inlineStr">
        <is>
          <t>Broadway Gaming Group</t>
        </is>
      </c>
      <c r="I4564" t="inlineStr">
        <is>
          <t>UKGC</t>
        </is>
      </c>
      <c r="J4564" t="inlineStr">
        <is>
          <t>2012</t>
        </is>
      </c>
      <c r="K4564" t="n">
        <v>7.6</v>
      </c>
      <c r="L4564" s="5" t="inlineStr">
        <is>
          <t>No</t>
        </is>
      </c>
      <c r="O4564" t="n">
        <v>11</v>
      </c>
      <c r="P4564" s="3" t="inlineStr">
        <is>
          <t>https://www.robinhoodbingo.com</t>
        </is>
      </c>
      <c r="Q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R4564" s="3" t="inlineStr">
        <is>
          <t>https://casino.guru/robin-hood-bingo-casino-review</t>
        </is>
      </c>
    </row>
    <row r="4565">
      <c r="A4565" t="n">
        <v>4564</v>
      </c>
      <c r="B4565" t="inlineStr">
        <is>
          <t>thrill</t>
        </is>
      </c>
      <c r="C4565" t="n">
        <v>0.0112</v>
      </c>
      <c r="D4565" t="n">
        <v>0.0204</v>
      </c>
      <c r="E4565" t="n">
        <v>0</v>
      </c>
      <c r="F4565" t="inlineStr">
        <is>
          <t>No</t>
        </is>
      </c>
      <c r="G4565" s="3" t="inlineStr">
        <is>
          <t>Silk Bingo Casino</t>
        </is>
      </c>
      <c r="H4565" t="inlineStr">
        <is>
          <t>Broadway Gaming Group</t>
        </is>
      </c>
      <c r="I4565" t="inlineStr">
        <is>
          <t>UKGC</t>
        </is>
      </c>
      <c r="J4565" t="inlineStr">
        <is>
          <t>2009</t>
        </is>
      </c>
      <c r="K4565" t="n">
        <v>7.6</v>
      </c>
      <c r="L4565" s="5" t="inlineStr">
        <is>
          <t>No</t>
        </is>
      </c>
      <c r="O4565" t="n">
        <v>11</v>
      </c>
      <c r="P4565" s="3" t="inlineStr">
        <is>
          <t>https://www.silkbingo.com</t>
        </is>
      </c>
      <c r="Q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R4565" s="3" t="inlineStr">
        <is>
          <t>https://casino.guru/silk-bingo-casino-review</t>
        </is>
      </c>
    </row>
    <row r="4566">
      <c r="A4566" t="n">
        <v>4565</v>
      </c>
      <c r="B4566" t="inlineStr">
        <is>
          <t>thrill</t>
        </is>
      </c>
      <c r="C4566" t="n">
        <v>0.0112</v>
      </c>
      <c r="D4566" t="n">
        <v>0.0204</v>
      </c>
      <c r="E4566" t="n">
        <v>0</v>
      </c>
      <c r="F4566" t="inlineStr">
        <is>
          <t>No</t>
        </is>
      </c>
      <c r="G4566" s="3" t="inlineStr">
        <is>
          <t>Spectra Bingo Casino</t>
        </is>
      </c>
      <c r="H4566" t="inlineStr">
        <is>
          <t>Broadway Gaming Group</t>
        </is>
      </c>
      <c r="I4566" t="inlineStr">
        <is>
          <t>UKGC</t>
        </is>
      </c>
      <c r="J4566" t="inlineStr">
        <is>
          <t>2015</t>
        </is>
      </c>
      <c r="K4566" t="n">
        <v>7.6</v>
      </c>
      <c r="L4566" s="5" t="inlineStr">
        <is>
          <t>No</t>
        </is>
      </c>
      <c r="O4566" t="n">
        <v>11</v>
      </c>
      <c r="P4566" s="3" t="inlineStr">
        <is>
          <t>https://www.spectrabingo.com</t>
        </is>
      </c>
      <c r="Q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R4566" s="3" t="inlineStr">
        <is>
          <t>https://casino.guru/spectra-bingo-casino-review</t>
        </is>
      </c>
    </row>
    <row r="4567">
      <c r="A4567" t="n">
        <v>4566</v>
      </c>
      <c r="B4567" t="inlineStr">
        <is>
          <t>thrill</t>
        </is>
      </c>
      <c r="C4567" t="n">
        <v>0.0112</v>
      </c>
      <c r="D4567" t="n">
        <v>0.0204</v>
      </c>
      <c r="E4567" t="n">
        <v>0</v>
      </c>
      <c r="F4567" t="inlineStr">
        <is>
          <t>No</t>
        </is>
      </c>
      <c r="G4567" s="3" t="inlineStr">
        <is>
          <t>Sugar Bingo Casino</t>
        </is>
      </c>
      <c r="H4567" t="inlineStr">
        <is>
          <t>Broadway Gaming Group</t>
        </is>
      </c>
      <c r="I4567" t="inlineStr">
        <is>
          <t>UKGC</t>
        </is>
      </c>
      <c r="J4567" t="inlineStr">
        <is>
          <t>2014</t>
        </is>
      </c>
      <c r="K4567" t="n">
        <v>7.6</v>
      </c>
      <c r="L4567" s="5" t="inlineStr">
        <is>
          <t>No</t>
        </is>
      </c>
      <c r="O4567" t="n">
        <v>11</v>
      </c>
      <c r="P4567" s="3" t="inlineStr">
        <is>
          <t>https://www.sugarbingo.com</t>
        </is>
      </c>
      <c r="Q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R4567" s="3" t="inlineStr">
        <is>
          <t>https://casino.guru/Sugar-Bingo-Casino-review</t>
        </is>
      </c>
    </row>
    <row r="4568">
      <c r="A4568" t="n">
        <v>4567</v>
      </c>
      <c r="B4568" t="inlineStr">
        <is>
          <t>thrill</t>
        </is>
      </c>
      <c r="C4568" t="n">
        <v>0.0112</v>
      </c>
      <c r="D4568" t="n">
        <v>0.0204</v>
      </c>
      <c r="E4568" t="n">
        <v>0</v>
      </c>
      <c r="F4568" t="inlineStr">
        <is>
          <t>No</t>
        </is>
      </c>
      <c r="G4568" s="3" t="inlineStr">
        <is>
          <t>Ted Bingo Casino</t>
        </is>
      </c>
      <c r="H4568" t="inlineStr">
        <is>
          <t>Broadway Gaming Group</t>
        </is>
      </c>
      <c r="I4568" t="inlineStr">
        <is>
          <t>UKGC</t>
        </is>
      </c>
      <c r="J4568" t="inlineStr">
        <is>
          <t>2016</t>
        </is>
      </c>
      <c r="K4568" t="n">
        <v>7.6</v>
      </c>
      <c r="L4568" s="5" t="inlineStr">
        <is>
          <t>No</t>
        </is>
      </c>
      <c r="O4568" t="n">
        <v>11</v>
      </c>
      <c r="P4568" s="3" t="inlineStr">
        <is>
          <t>https://www.tedbingo.com</t>
        </is>
      </c>
      <c r="Q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R4568" s="3" t="inlineStr">
        <is>
          <t>https://casino.guru/ted-bingo-casino-review</t>
        </is>
      </c>
    </row>
    <row r="4569">
      <c r="A4569" t="n">
        <v>4568</v>
      </c>
      <c r="B4569" t="inlineStr">
        <is>
          <t>thrill</t>
        </is>
      </c>
      <c r="C4569" t="n">
        <v>0.0112</v>
      </c>
      <c r="D4569" t="n">
        <v>0.0204</v>
      </c>
      <c r="E4569" t="n">
        <v>0</v>
      </c>
      <c r="F4569" t="inlineStr">
        <is>
          <t>No</t>
        </is>
      </c>
      <c r="G4569" s="3" t="inlineStr">
        <is>
          <t>Tip Top Bingo Casino</t>
        </is>
      </c>
      <c r="H4569" t="inlineStr">
        <is>
          <t>Broadway Gaming Group</t>
        </is>
      </c>
      <c r="I4569" t="inlineStr">
        <is>
          <t>UKGC</t>
        </is>
      </c>
      <c r="J4569" t="inlineStr">
        <is>
          <t>2016</t>
        </is>
      </c>
      <c r="K4569" t="n">
        <v>7.6</v>
      </c>
      <c r="L4569" s="5" t="inlineStr">
        <is>
          <t>No</t>
        </is>
      </c>
      <c r="O4569" t="n">
        <v>11</v>
      </c>
      <c r="P4569" s="3" t="inlineStr">
        <is>
          <t>https://www.tiptopbingo.com</t>
        </is>
      </c>
      <c r="Q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R4569" s="3" t="inlineStr">
        <is>
          <t>https://casino.guru/tip-top-bingo-casino-review</t>
        </is>
      </c>
    </row>
    <row r="4570">
      <c r="A4570" t="n">
        <v>4569</v>
      </c>
      <c r="B4570" t="inlineStr">
        <is>
          <t>thrill</t>
        </is>
      </c>
      <c r="C4570" t="n">
        <v>0.0112</v>
      </c>
      <c r="D4570" t="n">
        <v>0.0204</v>
      </c>
      <c r="E4570" t="n">
        <v>0</v>
      </c>
      <c r="F4570" t="inlineStr">
        <is>
          <t>No</t>
        </is>
      </c>
      <c r="G4570" s="3" t="inlineStr">
        <is>
          <t>Two Fat Ladies Casino</t>
        </is>
      </c>
      <c r="H4570" t="inlineStr">
        <is>
          <t>Broadway Gaming Group</t>
        </is>
      </c>
      <c r="I4570" t="inlineStr">
        <is>
          <t>UKGC</t>
        </is>
      </c>
      <c r="J4570" t="inlineStr">
        <is>
          <t>2017</t>
        </is>
      </c>
      <c r="K4570" t="n">
        <v>7.6</v>
      </c>
      <c r="L4570" s="5" t="inlineStr">
        <is>
          <t>No</t>
        </is>
      </c>
      <c r="O4570" t="n">
        <v>11</v>
      </c>
      <c r="P4570" s="3" t="inlineStr">
        <is>
          <t>https://www.twofatladies.co.uk</t>
        </is>
      </c>
      <c r="Q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R4570" s="3" t="inlineStr">
        <is>
          <t>https://casino.guru/two-fat-ladies-casino-review</t>
        </is>
      </c>
    </row>
    <row r="4571">
      <c r="A4571" t="n">
        <v>4570</v>
      </c>
      <c r="B4571" t="inlineStr">
        <is>
          <t>thrill</t>
        </is>
      </c>
      <c r="C4571" t="n">
        <v>0.0112</v>
      </c>
      <c r="D4571" t="n">
        <v>0.0204</v>
      </c>
      <c r="E4571" t="n">
        <v>0</v>
      </c>
      <c r="F4571" t="inlineStr">
        <is>
          <t>No</t>
        </is>
      </c>
      <c r="G4571" s="3" t="inlineStr">
        <is>
          <t>Vegas Spins Casino</t>
        </is>
      </c>
      <c r="H4571" t="inlineStr">
        <is>
          <t>Broadway Gaming Group</t>
        </is>
      </c>
      <c r="I4571" t="inlineStr">
        <is>
          <t>UKGC</t>
        </is>
      </c>
      <c r="J4571" t="inlineStr">
        <is>
          <t>2015</t>
        </is>
      </c>
      <c r="K4571" t="n">
        <v>7.6</v>
      </c>
      <c r="L4571" s="5" t="inlineStr">
        <is>
          <t>No</t>
        </is>
      </c>
      <c r="O4571" t="n">
        <v>11</v>
      </c>
      <c r="P4571" s="3" t="inlineStr">
        <is>
          <t>https://www.vegasspins.com</t>
        </is>
      </c>
      <c r="Q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R4571" s="3" t="inlineStr">
        <is>
          <t>https://casino.guru/Vegas-Spins-Casino-review</t>
        </is>
      </c>
    </row>
    <row r="4572">
      <c r="A4572" t="n">
        <v>4571</v>
      </c>
      <c r="B4572" t="inlineStr">
        <is>
          <t>thrill</t>
        </is>
      </c>
      <c r="C4572" t="n">
        <v>0.0112</v>
      </c>
      <c r="D4572" t="n">
        <v>0.0204</v>
      </c>
      <c r="E4572" t="n">
        <v>0</v>
      </c>
      <c r="F4572" t="inlineStr">
        <is>
          <t>No</t>
        </is>
      </c>
      <c r="G4572" s="3" t="inlineStr">
        <is>
          <t>Wicked Jackpots Casino</t>
        </is>
      </c>
      <c r="H4572" t="inlineStr">
        <is>
          <t>Broadway Gaming Group</t>
        </is>
      </c>
      <c r="I4572" t="inlineStr">
        <is>
          <t>UKGC</t>
        </is>
      </c>
      <c r="J4572" t="inlineStr">
        <is>
          <t>2015</t>
        </is>
      </c>
      <c r="K4572" t="n">
        <v>7.6</v>
      </c>
      <c r="L4572" s="5" t="inlineStr">
        <is>
          <t>No</t>
        </is>
      </c>
      <c r="O4572" t="n">
        <v>11</v>
      </c>
      <c r="P4572" s="3" t="inlineStr">
        <is>
          <t>https://www.wickedjackpots.com</t>
        </is>
      </c>
      <c r="Q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R4572" s="3" t="inlineStr">
        <is>
          <t>https://casino.guru/wicked-jackpots-casino-review</t>
        </is>
      </c>
    </row>
    <row r="4573">
      <c r="A4573" t="n">
        <v>4572</v>
      </c>
      <c r="B4573" t="inlineStr">
        <is>
          <t>thrill</t>
        </is>
      </c>
      <c r="C4573" t="n">
        <v>0.0112</v>
      </c>
      <c r="D4573" t="n">
        <v>0.0204</v>
      </c>
      <c r="E4573" t="n">
        <v>0</v>
      </c>
      <c r="F4573" t="inlineStr">
        <is>
          <t>No</t>
        </is>
      </c>
      <c r="G4573" s="3" t="inlineStr">
        <is>
          <t>Irish Spins Casino</t>
        </is>
      </c>
      <c r="H4573" t="inlineStr">
        <is>
          <t>Broadway Gaming Group</t>
        </is>
      </c>
      <c r="I4573" t="inlineStr">
        <is>
          <t>UKGC</t>
        </is>
      </c>
      <c r="J4573" t="inlineStr">
        <is>
          <t>2018</t>
        </is>
      </c>
      <c r="K4573" t="n">
        <v>7.5</v>
      </c>
      <c r="L4573" s="5" t="inlineStr">
        <is>
          <t>No</t>
        </is>
      </c>
      <c r="O4573" t="n">
        <v>11</v>
      </c>
      <c r="P4573" s="3" t="inlineStr">
        <is>
          <t>https://www.irishspins.com</t>
        </is>
      </c>
      <c r="Q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R4573" s="3" t="inlineStr">
        <is>
          <t>https://casino.guru/irish-spins-casino-review</t>
        </is>
      </c>
    </row>
    <row r="4574">
      <c r="A4574" t="n">
        <v>4573</v>
      </c>
      <c r="B4574" t="inlineStr">
        <is>
          <t>thrill</t>
        </is>
      </c>
      <c r="C4574" t="n">
        <v>0.0112</v>
      </c>
      <c r="D4574" t="n">
        <v>0.0204</v>
      </c>
      <c r="E4574" t="n">
        <v>0</v>
      </c>
      <c r="F4574" t="inlineStr">
        <is>
          <t>No</t>
        </is>
      </c>
      <c r="G4574" s="3" t="inlineStr">
        <is>
          <t>Lippy Bingo Casino</t>
        </is>
      </c>
      <c r="H4574" t="inlineStr">
        <is>
          <t>Broadway Gaming Group</t>
        </is>
      </c>
      <c r="I4574" t="inlineStr">
        <is>
          <t>UKGC</t>
        </is>
      </c>
      <c r="J4574" t="inlineStr">
        <is>
          <t>2012</t>
        </is>
      </c>
      <c r="K4574" t="n">
        <v>7.5</v>
      </c>
      <c r="L4574" s="5" t="inlineStr">
        <is>
          <t>No</t>
        </is>
      </c>
      <c r="O4574" t="n">
        <v>11</v>
      </c>
      <c r="P4574" s="3" t="inlineStr">
        <is>
          <t>https://www.lippybingo.com</t>
        </is>
      </c>
      <c r="Q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R4574" s="3" t="inlineStr">
        <is>
          <t>https://casino.guru/lippy-bingo-casino-review</t>
        </is>
      </c>
    </row>
    <row r="4575">
      <c r="A4575" t="n">
        <v>4574</v>
      </c>
      <c r="B4575" t="inlineStr">
        <is>
          <t>thrill</t>
        </is>
      </c>
      <c r="C4575" t="n">
        <v>0.0112</v>
      </c>
      <c r="D4575" t="n">
        <v>0.0204</v>
      </c>
      <c r="E4575" t="n">
        <v>0</v>
      </c>
      <c r="F4575" t="inlineStr">
        <is>
          <t>No</t>
        </is>
      </c>
      <c r="G4575" s="3" t="inlineStr">
        <is>
          <t>Glitter Bingo Casino</t>
        </is>
      </c>
      <c r="H4575" t="inlineStr">
        <is>
          <t>Broadway Gaming Group</t>
        </is>
      </c>
      <c r="I4575" t="inlineStr">
        <is>
          <t>UKGC</t>
        </is>
      </c>
      <c r="J4575" t="inlineStr">
        <is>
          <t>2013</t>
        </is>
      </c>
      <c r="K4575" t="n">
        <v>7.4</v>
      </c>
      <c r="L4575" s="4" t="inlineStr">
        <is>
          <t>Yes</t>
        </is>
      </c>
      <c r="O4575" t="n">
        <v>11</v>
      </c>
      <c r="P4575" s="3" t="inlineStr">
        <is>
          <t>https://www.glitterbingo.com</t>
        </is>
      </c>
      <c r="Q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R4575" s="3" t="inlineStr">
        <is>
          <t>https://casino.guru/glitter-bingo-casino-review</t>
        </is>
      </c>
    </row>
    <row r="4576">
      <c r="A4576" t="n">
        <v>4575</v>
      </c>
      <c r="B4576" t="inlineStr">
        <is>
          <t>thrill</t>
        </is>
      </c>
      <c r="C4576" t="n">
        <v>0.0112</v>
      </c>
      <c r="D4576" t="n">
        <v>0.0204</v>
      </c>
      <c r="E4576" t="n">
        <v>0</v>
      </c>
      <c r="F4576" t="inlineStr">
        <is>
          <t>No</t>
        </is>
      </c>
      <c r="G4576" s="3" t="inlineStr">
        <is>
          <t>XL Casino</t>
        </is>
      </c>
      <c r="H4576" t="inlineStr">
        <is>
          <t>Broadway Gaming Group</t>
        </is>
      </c>
      <c r="I4576" t="inlineStr">
        <is>
          <t>UKGC</t>
        </is>
      </c>
      <c r="J4576" t="inlineStr">
        <is>
          <t>2018</t>
        </is>
      </c>
      <c r="K4576" t="n">
        <v>7.3</v>
      </c>
      <c r="L4576" s="4" t="inlineStr">
        <is>
          <t>Yes</t>
        </is>
      </c>
      <c r="O4576" t="n">
        <v>11</v>
      </c>
      <c r="P4576" s="3" t="inlineStr">
        <is>
          <t>https://www.xlcasino.com</t>
        </is>
      </c>
      <c r="Q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R4576" s="3" t="inlineStr">
        <is>
          <t>https://casino.guru/xl-casino-review</t>
        </is>
      </c>
    </row>
    <row r="4577">
      <c r="A4577" t="n">
        <v>4576</v>
      </c>
      <c r="B4577" t="inlineStr">
        <is>
          <t>thrill</t>
        </is>
      </c>
      <c r="C4577" t="n">
        <v>0.0112</v>
      </c>
      <c r="D4577" t="n">
        <v>0.0204</v>
      </c>
      <c r="E4577" t="n">
        <v>0</v>
      </c>
      <c r="F4577" t="inlineStr">
        <is>
          <t>No</t>
        </is>
      </c>
      <c r="G4577" s="3" t="inlineStr">
        <is>
          <t>RedBus Bingo Casino</t>
        </is>
      </c>
      <c r="H4577" t="inlineStr">
        <is>
          <t>Broadway Gaming Group</t>
        </is>
      </c>
      <c r="I4577" t="inlineStr">
        <is>
          <t>UKGC</t>
        </is>
      </c>
      <c r="J4577" t="inlineStr">
        <is>
          <t>2010</t>
        </is>
      </c>
      <c r="K4577" t="n">
        <v>7.2</v>
      </c>
      <c r="L4577" s="5" t="inlineStr">
        <is>
          <t>No</t>
        </is>
      </c>
      <c r="O4577" t="n">
        <v>11</v>
      </c>
      <c r="P4577" s="3" t="inlineStr">
        <is>
          <t>https://www.redbusbingo.com</t>
        </is>
      </c>
      <c r="Q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R4577" s="3" t="inlineStr">
        <is>
          <t>https://casino.guru/redbus-bingo-casino-review</t>
        </is>
      </c>
    </row>
    <row r="4578">
      <c r="A4578" t="n">
        <v>4577</v>
      </c>
      <c r="B4578" t="inlineStr">
        <is>
          <t>thrill</t>
        </is>
      </c>
      <c r="C4578" t="n">
        <v>0.0112</v>
      </c>
      <c r="D4578" t="n">
        <v>0.0204</v>
      </c>
      <c r="E4578" t="n">
        <v>0</v>
      </c>
      <c r="F4578" t="inlineStr">
        <is>
          <t>No</t>
        </is>
      </c>
      <c r="G4578" s="3" t="inlineStr">
        <is>
          <t>Bingo Irish Casino</t>
        </is>
      </c>
      <c r="H4578" t="inlineStr">
        <is>
          <t>Broadway Gaming Group</t>
        </is>
      </c>
      <c r="I4578" t="inlineStr">
        <is>
          <t>UKGC</t>
        </is>
      </c>
      <c r="J4578" t="inlineStr">
        <is>
          <t>2013</t>
        </is>
      </c>
      <c r="K4578" t="n">
        <v>7</v>
      </c>
      <c r="L4578" s="5" t="inlineStr">
        <is>
          <t>No</t>
        </is>
      </c>
      <c r="O4578" t="n">
        <v>11</v>
      </c>
      <c r="P4578" s="3" t="inlineStr">
        <is>
          <t>https://www.bingoirish.com</t>
        </is>
      </c>
      <c r="Q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R4578" s="3" t="inlineStr">
        <is>
          <t>https://casino.guru/bingo-irish-casino-review</t>
        </is>
      </c>
    </row>
    <row r="4579">
      <c r="A4579" t="n">
        <v>4578</v>
      </c>
      <c r="B4579" t="inlineStr">
        <is>
          <t>thrill</t>
        </is>
      </c>
      <c r="C4579" t="n">
        <v>0.0112</v>
      </c>
      <c r="D4579" t="n">
        <v>0.0204</v>
      </c>
      <c r="E4579" t="n">
        <v>0</v>
      </c>
      <c r="F4579" t="inlineStr">
        <is>
          <t>No</t>
        </is>
      </c>
      <c r="G4579" s="3" t="inlineStr">
        <is>
          <t>Neon Bingo Casino</t>
        </is>
      </c>
      <c r="H4579" t="inlineStr">
        <is>
          <t>Broadway Gaming Group</t>
        </is>
      </c>
      <c r="I4579" t="inlineStr">
        <is>
          <t>UKGC</t>
        </is>
      </c>
      <c r="J4579" t="inlineStr">
        <is>
          <t>2013</t>
        </is>
      </c>
      <c r="K4579" t="n">
        <v>7</v>
      </c>
      <c r="L4579" s="5" t="inlineStr">
        <is>
          <t>No</t>
        </is>
      </c>
      <c r="O4579" t="n">
        <v>11</v>
      </c>
      <c r="P4579" s="3" t="inlineStr">
        <is>
          <t>https://www.neonbingo.com</t>
        </is>
      </c>
      <c r="Q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R4579" s="3" t="inlineStr">
        <is>
          <t>https://casino.guru/neon-bingo-casino-review</t>
        </is>
      </c>
    </row>
    <row r="4580">
      <c r="A4580" t="n">
        <v>4579</v>
      </c>
      <c r="B4580" t="inlineStr">
        <is>
          <t>thrill</t>
        </is>
      </c>
      <c r="C4580" t="n">
        <v>0.0112</v>
      </c>
      <c r="D4580" t="n">
        <v>0.0204</v>
      </c>
      <c r="E4580" t="n">
        <v>0</v>
      </c>
      <c r="F4580" t="inlineStr">
        <is>
          <t>No</t>
        </is>
      </c>
      <c r="G4580" s="3" t="inlineStr">
        <is>
          <t>Dublin Wins Casino</t>
        </is>
      </c>
      <c r="H4580" t="inlineStr">
        <is>
          <t>Broadway Gaming Group</t>
        </is>
      </c>
      <c r="I4580" t="inlineStr">
        <is>
          <t>UKGC</t>
        </is>
      </c>
      <c r="J4580" t="inlineStr">
        <is>
          <t>2018</t>
        </is>
      </c>
      <c r="K4580" t="n">
        <v>6.4</v>
      </c>
      <c r="L4580" s="5" t="inlineStr">
        <is>
          <t>No</t>
        </is>
      </c>
      <c r="O4580" t="n">
        <v>11</v>
      </c>
      <c r="P4580" s="3" t="inlineStr">
        <is>
          <t>https://www.dublinwins.com</t>
        </is>
      </c>
      <c r="Q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R4580" s="3" t="inlineStr">
        <is>
          <t>https://casino.guru/dublin-wins-casino-review</t>
        </is>
      </c>
    </row>
    <row r="4581">
      <c r="A4581" t="n">
        <v>4580</v>
      </c>
      <c r="B4581" t="inlineStr">
        <is>
          <t>thrill</t>
        </is>
      </c>
      <c r="C4581" t="n">
        <v>0.0112</v>
      </c>
      <c r="D4581" t="n">
        <v>0.0204</v>
      </c>
      <c r="E4581" t="n">
        <v>0</v>
      </c>
      <c r="F4581" t="inlineStr">
        <is>
          <t>No</t>
        </is>
      </c>
      <c r="G4581" s="3" t="inlineStr">
        <is>
          <t>Lucky Pence Casino</t>
        </is>
      </c>
      <c r="H4581" t="inlineStr">
        <is>
          <t>Broadway Gaming Group</t>
        </is>
      </c>
      <c r="I4581" t="inlineStr">
        <is>
          <t>UKGC</t>
        </is>
      </c>
      <c r="J4581" t="inlineStr">
        <is>
          <t>2019</t>
        </is>
      </c>
      <c r="K4581" t="n">
        <v>6.4</v>
      </c>
      <c r="L4581" s="5" t="inlineStr">
        <is>
          <t>No</t>
        </is>
      </c>
      <c r="O4581" t="n">
        <v>11</v>
      </c>
      <c r="Q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R4581" s="3" t="inlineStr">
        <is>
          <t>https://casino.guru/lucky-pence-casino-review</t>
        </is>
      </c>
    </row>
    <row r="4582">
      <c r="A4582" t="n">
        <v>4581</v>
      </c>
      <c r="B4582" t="inlineStr">
        <is>
          <t>thrill</t>
        </is>
      </c>
      <c r="C4582" t="n">
        <v>0.0112</v>
      </c>
      <c r="D4582" t="n">
        <v>0.0204</v>
      </c>
      <c r="E4582" t="n">
        <v>0</v>
      </c>
      <c r="F4582" t="inlineStr">
        <is>
          <t>No</t>
        </is>
      </c>
      <c r="G4582" s="3" t="inlineStr">
        <is>
          <t>Once Upon a Bingo Casino</t>
        </is>
      </c>
      <c r="H4582" t="inlineStr">
        <is>
          <t>Broadway Gaming Group</t>
        </is>
      </c>
      <c r="I4582" t="inlineStr">
        <is>
          <t>UKGC</t>
        </is>
      </c>
      <c r="J4582" t="inlineStr">
        <is>
          <t>2014</t>
        </is>
      </c>
      <c r="K4582" t="n">
        <v>6.4</v>
      </c>
      <c r="L4582" s="5" t="inlineStr">
        <is>
          <t>No</t>
        </is>
      </c>
      <c r="O4582" t="n">
        <v>11</v>
      </c>
      <c r="P4582" s="3" t="inlineStr">
        <is>
          <t>https://www.onceuponabingo.com</t>
        </is>
      </c>
      <c r="Q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R4582" s="3" t="inlineStr">
        <is>
          <t>https://casino.guru/once-upon-a-bingo-casino-review</t>
        </is>
      </c>
    </row>
    <row r="4583">
      <c r="A4583" t="n">
        <v>4582</v>
      </c>
      <c r="B4583" t="inlineStr">
        <is>
          <t>thrill</t>
        </is>
      </c>
      <c r="C4583" t="n">
        <v>0.0112</v>
      </c>
      <c r="D4583" t="n">
        <v>0.0204</v>
      </c>
      <c r="E4583" t="n">
        <v>0</v>
      </c>
      <c r="F4583" t="inlineStr">
        <is>
          <t>No</t>
        </is>
      </c>
      <c r="G4583" s="3" t="inlineStr">
        <is>
          <t>We Want Bingo Casino</t>
        </is>
      </c>
      <c r="H4583" t="inlineStr">
        <is>
          <t>Broadway Gaming Group</t>
        </is>
      </c>
      <c r="I4583" t="inlineStr">
        <is>
          <t>UKGC</t>
        </is>
      </c>
      <c r="J4583" t="inlineStr">
        <is>
          <t>2022</t>
        </is>
      </c>
      <c r="K4583" t="n">
        <v>6.4</v>
      </c>
      <c r="L4583" s="5" t="inlineStr">
        <is>
          <t>No</t>
        </is>
      </c>
      <c r="O4583" t="n">
        <v>11</v>
      </c>
      <c r="P4583" s="3" t="inlineStr">
        <is>
          <t>https://www.wewantbingo.com</t>
        </is>
      </c>
      <c r="Q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R4583" s="3" t="inlineStr">
        <is>
          <t>https://casino.guru/we-want-bingo-casino-review</t>
        </is>
      </c>
    </row>
    <row r="4584">
      <c r="A4584" t="n">
        <v>4583</v>
      </c>
      <c r="B4584" t="inlineStr">
        <is>
          <t>thrill</t>
        </is>
      </c>
      <c r="C4584" t="n">
        <v>0.0108</v>
      </c>
      <c r="D4584" t="n">
        <v>0.0196</v>
      </c>
      <c r="E4584" t="n">
        <v>0</v>
      </c>
      <c r="F4584" t="inlineStr">
        <is>
          <t>No</t>
        </is>
      </c>
      <c r="G4584" s="3" t="inlineStr">
        <is>
          <t>GoBet88 Casino</t>
        </is>
      </c>
      <c r="J4584" t="inlineStr">
        <is>
          <t>2014</t>
        </is>
      </c>
      <c r="K4584" t="n">
        <v>2.4</v>
      </c>
      <c r="L4584" s="5" t="inlineStr">
        <is>
          <t>No</t>
        </is>
      </c>
      <c r="O4584" t="n">
        <v>13</v>
      </c>
      <c r="P4584" s="3" t="inlineStr">
        <is>
          <t>https://mygobet88.net</t>
        </is>
      </c>
      <c r="Q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R4584" s="3" t="inlineStr">
        <is>
          <t>https://casino.guru/gobet88-casino-review</t>
        </is>
      </c>
    </row>
    <row r="4585">
      <c r="A4585" t="n">
        <v>4584</v>
      </c>
      <c r="B4585" t="inlineStr">
        <is>
          <t>thrill</t>
        </is>
      </c>
      <c r="C4585" t="n">
        <v>0.0106</v>
      </c>
      <c r="D4585" t="n">
        <v>0.0192</v>
      </c>
      <c r="E4585" t="n">
        <v>0</v>
      </c>
      <c r="F4585" t="inlineStr">
        <is>
          <t>No</t>
        </is>
      </c>
      <c r="G4585" s="3" t="inlineStr">
        <is>
          <t>Total Casino</t>
        </is>
      </c>
      <c r="H4585" t="inlineStr">
        <is>
          <t>Totalizator Sportowy Sp. z o. o.</t>
        </is>
      </c>
      <c r="J4585" t="inlineStr">
        <is>
          <t>2018</t>
        </is>
      </c>
      <c r="K4585" t="n">
        <v>8.9</v>
      </c>
      <c r="L4585" s="5" t="inlineStr">
        <is>
          <t>No</t>
        </is>
      </c>
      <c r="O4585" t="n">
        <v>14</v>
      </c>
      <c r="P4585" s="3" t="inlineStr">
        <is>
          <t>https://www.totalcasino.pl</t>
        </is>
      </c>
      <c r="Q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R4585" s="3" t="inlineStr">
        <is>
          <t>https://casino.guru/total-casino-review</t>
        </is>
      </c>
    </row>
    <row r="4586">
      <c r="A4586" t="n">
        <v>4585</v>
      </c>
      <c r="B4586" t="inlineStr">
        <is>
          <t>betpanda</t>
        </is>
      </c>
      <c r="C4586" t="n">
        <v>0.0106</v>
      </c>
      <c r="D4586" t="n">
        <v>0.0192</v>
      </c>
      <c r="E4586" t="n">
        <v>0</v>
      </c>
      <c r="F4586" t="inlineStr">
        <is>
          <t>No</t>
        </is>
      </c>
      <c r="G4586" s="3" t="inlineStr">
        <is>
          <t>JackpotCity Casino</t>
        </is>
      </c>
      <c r="H4586" t="inlineStr">
        <is>
          <t>Baytree Interactive Ltd</t>
        </is>
      </c>
      <c r="I4586" t="inlineStr">
        <is>
          <t>MGA</t>
        </is>
      </c>
      <c r="J4586" t="inlineStr">
        <is>
          <t>1998</t>
        </is>
      </c>
      <c r="K4586" t="n">
        <v>8</v>
      </c>
      <c r="L4586" s="5" t="inlineStr">
        <is>
          <t>No</t>
        </is>
      </c>
      <c r="O4586" t="n">
        <v>33</v>
      </c>
      <c r="P4586" s="3" t="inlineStr">
        <is>
          <t>https://www.jackpotcitycasino.com</t>
        </is>
      </c>
      <c r="Q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R4586" s="3" t="inlineStr">
        <is>
          <t>https://casino.guru/JackpotCity-Casino-review</t>
        </is>
      </c>
    </row>
    <row r="4587">
      <c r="A4587" t="n">
        <v>4586</v>
      </c>
      <c r="B4587" t="inlineStr">
        <is>
          <t>betpanda</t>
        </is>
      </c>
      <c r="C4587" t="n">
        <v>0.0106</v>
      </c>
      <c r="D4587" t="n">
        <v>0.0192</v>
      </c>
      <c r="E4587" t="n">
        <v>0</v>
      </c>
      <c r="F4587" t="inlineStr">
        <is>
          <t>No</t>
        </is>
      </c>
      <c r="G4587" s="3" t="inlineStr">
        <is>
          <t>Ali88win Casino</t>
        </is>
      </c>
      <c r="J4587" t="inlineStr">
        <is>
          <t>2015</t>
        </is>
      </c>
      <c r="K4587" t="n">
        <v>3.6</v>
      </c>
      <c r="L4587" s="5" t="inlineStr">
        <is>
          <t>No</t>
        </is>
      </c>
      <c r="O4587" t="n">
        <v>33</v>
      </c>
      <c r="Q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R4587" s="3" t="inlineStr">
        <is>
          <t>https://casino.guru/ali88win-casino-review</t>
        </is>
      </c>
    </row>
    <row r="4588">
      <c r="A4588" t="n">
        <v>4587</v>
      </c>
      <c r="B4588" t="inlineStr">
        <is>
          <t>thrill</t>
        </is>
      </c>
      <c r="C4588" t="n">
        <v>0.0104</v>
      </c>
      <c r="D4588" t="n">
        <v>0.0189</v>
      </c>
      <c r="E4588" t="n">
        <v>0</v>
      </c>
      <c r="F4588" t="inlineStr">
        <is>
          <t>No</t>
        </is>
      </c>
      <c r="G4588" s="3" t="inlineStr">
        <is>
          <t>Tokyo Casino</t>
        </is>
      </c>
      <c r="J4588" t="inlineStr">
        <is>
          <t>2023</t>
        </is>
      </c>
      <c r="K4588" t="n">
        <v>9.1</v>
      </c>
      <c r="L4588" s="5" t="inlineStr">
        <is>
          <t>No</t>
        </is>
      </c>
      <c r="O4588" t="n">
        <v>15</v>
      </c>
      <c r="Q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R4588" s="3" t="inlineStr">
        <is>
          <t>https://casino.guru/tokyo-casino-review</t>
        </is>
      </c>
    </row>
    <row r="4589">
      <c r="A4589" t="n">
        <v>4588</v>
      </c>
      <c r="B4589" t="inlineStr">
        <is>
          <t>thrill</t>
        </is>
      </c>
      <c r="C4589" t="n">
        <v>0.0104</v>
      </c>
      <c r="D4589" t="n">
        <v>0.0189</v>
      </c>
      <c r="E4589" t="n">
        <v>0</v>
      </c>
      <c r="F4589" t="inlineStr">
        <is>
          <t>No</t>
        </is>
      </c>
      <c r="G4589" s="3" t="inlineStr">
        <is>
          <t>Velvet Bingo Casino</t>
        </is>
      </c>
      <c r="H4589" t="inlineStr">
        <is>
          <t>Broadway Gaming Ireland DF Limited</t>
        </is>
      </c>
      <c r="I4589" t="inlineStr">
        <is>
          <t>UKGC</t>
        </is>
      </c>
      <c r="J4589" t="inlineStr">
        <is>
          <t>2022</t>
        </is>
      </c>
      <c r="K4589" t="n">
        <v>6.7</v>
      </c>
      <c r="L4589" s="4" t="inlineStr">
        <is>
          <t>Yes</t>
        </is>
      </c>
      <c r="O4589" t="n">
        <v>15</v>
      </c>
      <c r="P4589" s="3" t="inlineStr">
        <is>
          <t>https://www.velvetbingo.com</t>
        </is>
      </c>
      <c r="Q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R4589" s="3" t="inlineStr">
        <is>
          <t>https://casino.guru/velvet-bingo-casino-review</t>
        </is>
      </c>
    </row>
    <row r="4590">
      <c r="A4590" t="n">
        <v>4589</v>
      </c>
      <c r="B4590" t="inlineStr">
        <is>
          <t>thrill</t>
        </is>
      </c>
      <c r="C4590" t="n">
        <v>0.0102</v>
      </c>
      <c r="D4590" t="n">
        <v>0.0185</v>
      </c>
      <c r="E4590" t="n">
        <v>0</v>
      </c>
      <c r="F4590" t="inlineStr">
        <is>
          <t>No</t>
        </is>
      </c>
      <c r="G4590" s="3" t="inlineStr">
        <is>
          <t>Ruby Riches Casino</t>
        </is>
      </c>
      <c r="H4590" t="inlineStr">
        <is>
          <t>Broadway Gaming Group</t>
        </is>
      </c>
      <c r="I4590" t="inlineStr">
        <is>
          <t>UKGC</t>
        </is>
      </c>
      <c r="J4590" t="inlineStr">
        <is>
          <t>2018</t>
        </is>
      </c>
      <c r="K4590" t="n">
        <v>7.5</v>
      </c>
      <c r="L4590" s="5" t="inlineStr">
        <is>
          <t>No</t>
        </is>
      </c>
      <c r="O4590" t="n">
        <v>16</v>
      </c>
      <c r="Q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R4590" s="3" t="inlineStr">
        <is>
          <t>https://casino.guru/ruby-riches-casino-review</t>
        </is>
      </c>
    </row>
    <row r="4591">
      <c r="A4591" t="n">
        <v>4590</v>
      </c>
      <c r="B4591" t="inlineStr">
        <is>
          <t>thrill</t>
        </is>
      </c>
      <c r="C4591" t="n">
        <v>0.01</v>
      </c>
      <c r="D4591" t="n">
        <v>0.0182</v>
      </c>
      <c r="E4591" t="n">
        <v>0</v>
      </c>
      <c r="F4591" t="inlineStr">
        <is>
          <t>No</t>
        </is>
      </c>
      <c r="G4591" s="3" t="inlineStr">
        <is>
          <t>Magic Planet Online Casino</t>
        </is>
      </c>
      <c r="J4591" t="inlineStr">
        <is>
          <t>2022</t>
        </is>
      </c>
      <c r="K4591" t="n">
        <v>9</v>
      </c>
      <c r="L4591" s="5" t="inlineStr">
        <is>
          <t>No</t>
        </is>
      </c>
      <c r="O4591" t="n">
        <v>17</v>
      </c>
      <c r="Q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R4591" s="3" t="inlineStr">
        <is>
          <t>https://casino.guru/magic-planet-casino-review</t>
        </is>
      </c>
    </row>
    <row r="4592">
      <c r="A4592" t="n">
        <v>4591</v>
      </c>
      <c r="B4592" t="inlineStr">
        <is>
          <t>thrill</t>
        </is>
      </c>
      <c r="C4592" t="n">
        <v>0.01</v>
      </c>
      <c r="D4592" t="n">
        <v>0.0182</v>
      </c>
      <c r="E4592" t="n">
        <v>0</v>
      </c>
      <c r="F4592" t="inlineStr">
        <is>
          <t>No</t>
        </is>
      </c>
      <c r="G4592" s="3" t="inlineStr">
        <is>
          <t>Genie Riches Casino</t>
        </is>
      </c>
      <c r="H4592" t="inlineStr">
        <is>
          <t>Broadway Gaming Group</t>
        </is>
      </c>
      <c r="I4592" t="inlineStr">
        <is>
          <t>UKGC</t>
        </is>
      </c>
      <c r="J4592" t="inlineStr">
        <is>
          <t>2021</t>
        </is>
      </c>
      <c r="K4592" t="n">
        <v>7.9</v>
      </c>
      <c r="L4592" s="5" t="inlineStr">
        <is>
          <t>No</t>
        </is>
      </c>
      <c r="O4592" t="n">
        <v>17</v>
      </c>
      <c r="Q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R4592" s="3" t="inlineStr">
        <is>
          <t>https://casino.guru/genie-riches-casino-review</t>
        </is>
      </c>
    </row>
    <row r="4593">
      <c r="A4593" t="n">
        <v>4592</v>
      </c>
      <c r="B4593" t="inlineStr">
        <is>
          <t>thrill</t>
        </is>
      </c>
      <c r="C4593" t="n">
        <v>0.01</v>
      </c>
      <c r="D4593" t="n">
        <v>0.0182</v>
      </c>
      <c r="E4593" t="n">
        <v>0</v>
      </c>
      <c r="F4593" t="inlineStr">
        <is>
          <t>No</t>
        </is>
      </c>
      <c r="G4593" s="3" t="inlineStr">
        <is>
          <t>Aloha Slots Casino</t>
        </is>
      </c>
      <c r="H4593" t="inlineStr">
        <is>
          <t>Broadway Gaming Group</t>
        </is>
      </c>
      <c r="I4593" t="inlineStr">
        <is>
          <t>UKGC</t>
        </is>
      </c>
      <c r="J4593" t="inlineStr">
        <is>
          <t>2018</t>
        </is>
      </c>
      <c r="K4593" t="n">
        <v>6.4</v>
      </c>
      <c r="L4593" s="5" t="inlineStr">
        <is>
          <t>No</t>
        </is>
      </c>
      <c r="O4593" t="n">
        <v>17</v>
      </c>
      <c r="Q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R4593" s="3" t="inlineStr">
        <is>
          <t>https://casino.guru/aloha-slots-casino-review</t>
        </is>
      </c>
    </row>
    <row r="4594">
      <c r="A4594" t="n">
        <v>4593</v>
      </c>
      <c r="B4594" t="inlineStr">
        <is>
          <t>thrill</t>
        </is>
      </c>
      <c r="C4594" t="n">
        <v>0.0092</v>
      </c>
      <c r="D4594" t="n">
        <v>0.0167</v>
      </c>
      <c r="E4594" t="n">
        <v>0</v>
      </c>
      <c r="F4594" t="inlineStr">
        <is>
          <t>No</t>
        </is>
      </c>
      <c r="G4594" s="3" t="inlineStr">
        <is>
          <t>Bingo Extra Casino</t>
        </is>
      </c>
      <c r="H4594" t="inlineStr">
        <is>
          <t>Broadway Gaming Group</t>
        </is>
      </c>
      <c r="I4594" t="inlineStr">
        <is>
          <t>UKGC</t>
        </is>
      </c>
      <c r="J4594" t="inlineStr">
        <is>
          <t>2022</t>
        </is>
      </c>
      <c r="K4594" t="n">
        <v>7.4</v>
      </c>
      <c r="L4594" s="5" t="inlineStr">
        <is>
          <t>No</t>
        </is>
      </c>
      <c r="O4594" t="n">
        <v>22</v>
      </c>
      <c r="P4594" s="3" t="inlineStr">
        <is>
          <t>https://www.bingoextra.com</t>
        </is>
      </c>
      <c r="Q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R4594" s="3" t="inlineStr">
        <is>
          <t>https://casino.guru/Bingo-Extra-Casino-review</t>
        </is>
      </c>
    </row>
    <row r="4595">
      <c r="A4595" t="n">
        <v>4594</v>
      </c>
      <c r="B4595" t="inlineStr">
        <is>
          <t>thrill</t>
        </is>
      </c>
      <c r="C4595" t="n">
        <v>0.008999999999999999</v>
      </c>
      <c r="D4595" t="n">
        <v>0.0164</v>
      </c>
      <c r="E4595" t="n">
        <v>0</v>
      </c>
      <c r="F4595" t="inlineStr">
        <is>
          <t>No</t>
        </is>
      </c>
      <c r="G4595" s="3" t="inlineStr">
        <is>
          <t>Emotiva Casino</t>
        </is>
      </c>
      <c r="H4595" t="inlineStr">
        <is>
          <t>Aconcagua Juegos S.A.</t>
        </is>
      </c>
      <c r="I4595" t="inlineStr">
        <is>
          <t>MGA</t>
        </is>
      </c>
      <c r="J4595" t="inlineStr">
        <is>
          <t>2014</t>
        </is>
      </c>
      <c r="K4595" t="n">
        <v>6.35</v>
      </c>
      <c r="L4595" s="5" t="inlineStr">
        <is>
          <t>No</t>
        </is>
      </c>
      <c r="O4595" t="n">
        <v>23</v>
      </c>
      <c r="P4595" s="3" t="inlineStr">
        <is>
          <t>https://www.emotivacasino.es</t>
        </is>
      </c>
      <c r="Q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R4595" s="3" t="inlineStr">
        <is>
          <t>https://casino.guru/aconcagua-poker-casino-review</t>
        </is>
      </c>
    </row>
    <row r="4596">
      <c r="A4596" t="n">
        <v>4595</v>
      </c>
      <c r="B4596" t="inlineStr">
        <is>
          <t>thrill</t>
        </is>
      </c>
      <c r="C4596" t="n">
        <v>0.0089</v>
      </c>
      <c r="D4596" t="n">
        <v>0.0161</v>
      </c>
      <c r="E4596" t="n">
        <v>0</v>
      </c>
      <c r="F4596" t="inlineStr">
        <is>
          <t>No</t>
        </is>
      </c>
      <c r="G4596" s="3" t="inlineStr">
        <is>
          <t>Delta Bingo Online Casino</t>
        </is>
      </c>
      <c r="H4596" t="inlineStr">
        <is>
          <t>Delta iGaming Inc.</t>
        </is>
      </c>
      <c r="J4596" t="inlineStr">
        <is>
          <t>2023</t>
        </is>
      </c>
      <c r="K4596" t="n">
        <v>7.4</v>
      </c>
      <c r="L4596" s="5" t="inlineStr">
        <is>
          <t>No</t>
        </is>
      </c>
      <c r="O4596" t="n">
        <v>24</v>
      </c>
      <c r="Q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R4596" s="3" t="inlineStr">
        <is>
          <t>https://casino.guru/delta-bingo-online-casino-review</t>
        </is>
      </c>
    </row>
    <row r="4597">
      <c r="A4597" t="n">
        <v>4596</v>
      </c>
      <c r="B4597" t="inlineStr">
        <is>
          <t>thrill</t>
        </is>
      </c>
      <c r="C4597" t="n">
        <v>0.0081</v>
      </c>
      <c r="D4597" t="n">
        <v>0.0147</v>
      </c>
      <c r="E4597" t="n">
        <v>0</v>
      </c>
      <c r="F4597" t="inlineStr">
        <is>
          <t>No</t>
        </is>
      </c>
      <c r="G4597" s="3" t="inlineStr">
        <is>
          <t>Grizzly's Quest Casino</t>
        </is>
      </c>
      <c r="H4597" t="inlineStr">
        <is>
          <t>Baytree (Alderney) Limited</t>
        </is>
      </c>
      <c r="I4597" t="inlineStr">
        <is>
          <t>Kahnawake</t>
        </is>
      </c>
      <c r="J4597" t="inlineStr">
        <is>
          <t>2025</t>
        </is>
      </c>
      <c r="K4597" t="n">
        <v>8.1</v>
      </c>
      <c r="L4597" s="5" t="inlineStr">
        <is>
          <t>No</t>
        </is>
      </c>
      <c r="O4597" t="n">
        <v>30</v>
      </c>
      <c r="Q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R4597" s="3" t="inlineStr">
        <is>
          <t>https://casino.guru/grizzly-s-quest-casino-review</t>
        </is>
      </c>
    </row>
    <row r="4598">
      <c r="A4598" t="n">
        <v>4597</v>
      </c>
      <c r="B4598" t="inlineStr">
        <is>
          <t>betpanda</t>
        </is>
      </c>
      <c r="C4598" t="n">
        <v>0.0067</v>
      </c>
      <c r="D4598" t="n">
        <v>0.0122</v>
      </c>
      <c r="E4598" t="n">
        <v>0</v>
      </c>
      <c r="F4598" t="inlineStr">
        <is>
          <t>No</t>
        </is>
      </c>
      <c r="G4598" s="3" t="inlineStr">
        <is>
          <t>Bid Bingo Casino</t>
        </is>
      </c>
      <c r="I4598" t="inlineStr">
        <is>
          <t>UKGC</t>
        </is>
      </c>
      <c r="J4598" t="inlineStr">
        <is>
          <t>2022</t>
        </is>
      </c>
      <c r="K4598" t="n">
        <v>6.9</v>
      </c>
      <c r="L4598" s="5" t="inlineStr">
        <is>
          <t>No</t>
        </is>
      </c>
      <c r="O4598" t="n">
        <v>10</v>
      </c>
      <c r="P4598" s="3" t="inlineStr">
        <is>
          <t>https://www.bidbingo.co.uk</t>
        </is>
      </c>
      <c r="Q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R4598" s="3" t="inlineStr">
        <is>
          <t>https://casino.guru/Bid-Bingo-Casino-review</t>
        </is>
      </c>
    </row>
    <row r="4599">
      <c r="A4599" t="n">
        <v>4598</v>
      </c>
      <c r="B4599" t="inlineStr">
        <is>
          <t>betpanda</t>
        </is>
      </c>
      <c r="C4599" t="n">
        <v>0.0059</v>
      </c>
      <c r="D4599" t="n">
        <v>0.0108</v>
      </c>
      <c r="E4599" t="n">
        <v>0</v>
      </c>
      <c r="F4599" t="inlineStr">
        <is>
          <t>No</t>
        </is>
      </c>
      <c r="G4599" s="3" t="inlineStr">
        <is>
          <t>Swag Casino</t>
        </is>
      </c>
      <c r="J4599" t="inlineStr">
        <is>
          <t>2021</t>
        </is>
      </c>
      <c r="K4599" t="n">
        <v>6.4</v>
      </c>
      <c r="L4599" s="5" t="inlineStr">
        <is>
          <t>No</t>
        </is>
      </c>
      <c r="O4599" t="n">
        <v>21</v>
      </c>
      <c r="Q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R4599" s="3" t="inlineStr">
        <is>
          <t>https://casino.guru/swag-casino-review</t>
        </is>
      </c>
    </row>
    <row r="4600">
      <c r="A4600" t="n">
        <v>4599</v>
      </c>
      <c r="B4600" t="inlineStr">
        <is>
          <t>betpanda</t>
        </is>
      </c>
      <c r="C4600" t="n">
        <v>0</v>
      </c>
      <c r="D4600" t="n">
        <v>0</v>
      </c>
      <c r="E4600" t="n">
        <v>0</v>
      </c>
      <c r="F4600" t="inlineStr">
        <is>
          <t>No</t>
        </is>
      </c>
      <c r="G4600" s="3" t="inlineStr">
        <is>
          <t>Go4Games Casino</t>
        </is>
      </c>
      <c r="H4600" t="inlineStr">
        <is>
          <t>Slovak Games s.r.o.</t>
        </is>
      </c>
      <c r="J4600" t="inlineStr">
        <is>
          <t>2022</t>
        </is>
      </c>
      <c r="K4600" t="n">
        <v>9</v>
      </c>
      <c r="L4600" s="5" t="inlineStr">
        <is>
          <t>No</t>
        </is>
      </c>
      <c r="O4600" t="n">
        <v>9</v>
      </c>
      <c r="Q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R4600" s="3" t="inlineStr">
        <is>
          <t>https://casino.guru/go4games-casino-review</t>
        </is>
      </c>
    </row>
    <row r="4601">
      <c r="A4601" t="n">
        <v>4600</v>
      </c>
      <c r="B4601" t="inlineStr">
        <is>
          <t>betpanda</t>
        </is>
      </c>
      <c r="C4601" t="n">
        <v>0</v>
      </c>
      <c r="D4601" t="n">
        <v>0</v>
      </c>
      <c r="E4601" t="n">
        <v>0</v>
      </c>
      <c r="F4601" t="inlineStr">
        <is>
          <t>No</t>
        </is>
      </c>
      <c r="G4601" s="3" t="inlineStr">
        <is>
          <t>69GAMES Casino</t>
        </is>
      </c>
      <c r="H4601" t="inlineStr">
        <is>
          <t>69GAMES a.s.</t>
        </is>
      </c>
      <c r="J4601" t="inlineStr">
        <is>
          <t>2021</t>
        </is>
      </c>
      <c r="K4601" t="n">
        <v>8.5</v>
      </c>
      <c r="L4601" s="5" t="inlineStr">
        <is>
          <t>No</t>
        </is>
      </c>
      <c r="O4601" t="n">
        <v>11</v>
      </c>
      <c r="Q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R4601" s="3" t="inlineStr">
        <is>
          <t>https://casino.guru/69games-casino-review</t>
        </is>
      </c>
    </row>
    <row r="4602">
      <c r="A4602" t="n">
        <v>4601</v>
      </c>
      <c r="B4602" t="inlineStr">
        <is>
          <t>betpanda</t>
        </is>
      </c>
      <c r="C4602" t="n">
        <v>0</v>
      </c>
      <c r="D4602" t="n">
        <v>0</v>
      </c>
      <c r="E4602" t="n">
        <v>0</v>
      </c>
      <c r="F4602" t="inlineStr">
        <is>
          <t>No</t>
        </is>
      </c>
      <c r="G4602" s="3" t="inlineStr">
        <is>
          <t>Cardwin Casino</t>
        </is>
      </c>
      <c r="H4602" t="inlineStr">
        <is>
          <t>Aureola s. r. o.</t>
        </is>
      </c>
      <c r="J4602" t="inlineStr">
        <is>
          <t>2024</t>
        </is>
      </c>
      <c r="K4602" t="n">
        <v>8.300000000000001</v>
      </c>
      <c r="L4602" s="5" t="inlineStr">
        <is>
          <t>No</t>
        </is>
      </c>
      <c r="O4602" t="n">
        <v>10</v>
      </c>
      <c r="Q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R4602" s="3" t="inlineStr">
        <is>
          <t>https://casino.guru/cardwin-casino-review</t>
        </is>
      </c>
    </row>
    <row r="4603">
      <c r="A4603" t="n">
        <v>4602</v>
      </c>
      <c r="B4603" t="inlineStr">
        <is>
          <t>betpanda</t>
        </is>
      </c>
      <c r="C4603" t="n">
        <v>0</v>
      </c>
      <c r="D4603" t="n">
        <v>0</v>
      </c>
      <c r="E4603" t="n">
        <v>0</v>
      </c>
      <c r="F4603" t="inlineStr">
        <is>
          <t>No</t>
        </is>
      </c>
      <c r="G4603" s="3" t="inlineStr">
        <is>
          <t>Majestic Bingo Casino</t>
        </is>
      </c>
      <c r="H4603" t="inlineStr">
        <is>
          <t>Broadway Gaming Group</t>
        </is>
      </c>
      <c r="I4603" t="inlineStr">
        <is>
          <t>UKGC</t>
        </is>
      </c>
      <c r="J4603" t="inlineStr">
        <is>
          <t>2020</t>
        </is>
      </c>
      <c r="K4603" t="n">
        <v>7.3</v>
      </c>
      <c r="L4603" s="5" t="inlineStr">
        <is>
          <t>No</t>
        </is>
      </c>
      <c r="O4603" t="n">
        <v>11</v>
      </c>
      <c r="Q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R4603" s="3" t="inlineStr">
        <is>
          <t>https://casino.guru/majestic-bingo-casino-review</t>
        </is>
      </c>
    </row>
    <row r="4604">
      <c r="A4604" t="n">
        <v>4603</v>
      </c>
      <c r="B4604" t="inlineStr">
        <is>
          <t>betpanda</t>
        </is>
      </c>
      <c r="C4604" t="n">
        <v>0</v>
      </c>
      <c r="D4604" t="n">
        <v>0</v>
      </c>
      <c r="E4604" t="n">
        <v>0</v>
      </c>
      <c r="F4604" t="inlineStr">
        <is>
          <t>No</t>
        </is>
      </c>
      <c r="G4604" s="3" t="inlineStr">
        <is>
          <t>Bonnie Bingo Casino</t>
        </is>
      </c>
      <c r="H4604" t="inlineStr">
        <is>
          <t>Broadway Gaming Group</t>
        </is>
      </c>
      <c r="I4604" t="inlineStr">
        <is>
          <t>UKGC</t>
        </is>
      </c>
      <c r="J4604" t="inlineStr">
        <is>
          <t>2021</t>
        </is>
      </c>
      <c r="K4604" t="n">
        <v>7.1</v>
      </c>
      <c r="L4604" s="5" t="inlineStr">
        <is>
          <t>No</t>
        </is>
      </c>
      <c r="O4604" t="n">
        <v>11</v>
      </c>
      <c r="P4604" s="3" t="inlineStr">
        <is>
          <t>https://www.bonniebingo.com</t>
        </is>
      </c>
      <c r="Q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R4604" s="3" t="inlineStr">
        <is>
          <t>https://casino.guru/bonnie-bingo-casino-review</t>
        </is>
      </c>
    </row>
    <row r="4605">
      <c r="A4605" t="n">
        <v>4604</v>
      </c>
      <c r="B4605" t="inlineStr">
        <is>
          <t>betpanda</t>
        </is>
      </c>
      <c r="C4605" t="n">
        <v>0</v>
      </c>
      <c r="D4605" t="n">
        <v>0</v>
      </c>
      <c r="E4605" t="n">
        <v>0</v>
      </c>
      <c r="F4605" t="inlineStr">
        <is>
          <t>No</t>
        </is>
      </c>
      <c r="G4605" s="3" t="inlineStr">
        <is>
          <t>Hunky Bingo Casino</t>
        </is>
      </c>
      <c r="H4605" t="inlineStr">
        <is>
          <t>Broadway Gaming Group</t>
        </is>
      </c>
      <c r="I4605" t="inlineStr">
        <is>
          <t>UKGC</t>
        </is>
      </c>
      <c r="J4605" t="inlineStr">
        <is>
          <t>2015</t>
        </is>
      </c>
      <c r="K4605" t="n">
        <v>7.1</v>
      </c>
      <c r="L4605" s="4" t="inlineStr">
        <is>
          <t>Yes</t>
        </is>
      </c>
      <c r="O4605" t="n">
        <v>11</v>
      </c>
      <c r="P4605" s="3" t="inlineStr">
        <is>
          <t>https://www.hunkybingo.com</t>
        </is>
      </c>
      <c r="Q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R4605" s="3" t="inlineStr">
        <is>
          <t>https://casino.guru/hunky-bingo-casino-review</t>
        </is>
      </c>
    </row>
    <row r="4606">
      <c r="A4606" t="n">
        <v>4605</v>
      </c>
      <c r="B4606" t="inlineStr">
        <is>
          <t>betpanda</t>
        </is>
      </c>
      <c r="C4606" t="n">
        <v>0</v>
      </c>
      <c r="D4606" t="n">
        <v>0</v>
      </c>
      <c r="E4606" t="n">
        <v>0</v>
      </c>
      <c r="F4606" t="inlineStr">
        <is>
          <t>No</t>
        </is>
      </c>
      <c r="G4606" s="3" t="inlineStr">
        <is>
          <t>888 Bingo Casino</t>
        </is>
      </c>
      <c r="H4606" t="inlineStr">
        <is>
          <t>Broadway Gaming Ireland DF Limited</t>
        </is>
      </c>
      <c r="I4606" t="inlineStr">
        <is>
          <t>UKGC</t>
        </is>
      </c>
      <c r="J4606" t="inlineStr">
        <is>
          <t>2009</t>
        </is>
      </c>
      <c r="K4606" t="n">
        <v>6.2</v>
      </c>
      <c r="L4606" s="5" t="inlineStr">
        <is>
          <t>No</t>
        </is>
      </c>
      <c r="O4606" t="n">
        <v>15</v>
      </c>
      <c r="P4606" s="3" t="inlineStr">
        <is>
          <t>https://www.888bingo.com</t>
        </is>
      </c>
      <c r="Q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R4606" s="3" t="inlineStr">
        <is>
          <t>https://casino.guru/888-bingo-casino-review</t>
        </is>
      </c>
    </row>
    <row r="4607">
      <c r="A4607" t="n">
        <v>4606</v>
      </c>
      <c r="B4607" t="inlineStr">
        <is>
          <t>betpanda</t>
        </is>
      </c>
      <c r="C4607" t="n">
        <v>0</v>
      </c>
      <c r="D4607" t="n">
        <v>0</v>
      </c>
      <c r="E4607" t="n">
        <v>0</v>
      </c>
      <c r="F4607" t="inlineStr">
        <is>
          <t>No</t>
        </is>
      </c>
      <c r="G4607" s="3" t="inlineStr">
        <is>
          <t>Health Games Casino</t>
        </is>
      </c>
      <c r="I4607" t="inlineStr">
        <is>
          <t>UKGC</t>
        </is>
      </c>
      <c r="J4607" t="inlineStr">
        <is>
          <t>2025</t>
        </is>
      </c>
      <c r="K4607" t="n">
        <v>5.8</v>
      </c>
      <c r="L4607" s="5" t="inlineStr">
        <is>
          <t>No</t>
        </is>
      </c>
      <c r="O4607" t="n">
        <v>11</v>
      </c>
      <c r="P4607" s="3" t="inlineStr">
        <is>
          <t>https://www.healthgames.co.uk</t>
        </is>
      </c>
      <c r="Q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R4607" s="3" t="inlineStr">
        <is>
          <t>https://casino.guru/Health-Games-Casino-review</t>
        </is>
      </c>
    </row>
    <row r="4608">
      <c r="A4608" t="n">
        <v>4607</v>
      </c>
      <c r="B4608" t="inlineStr">
        <is>
          <t>betpanda</t>
        </is>
      </c>
      <c r="C4608" t="n">
        <v>0</v>
      </c>
      <c r="D4608" t="n">
        <v>0</v>
      </c>
      <c r="E4608" t="n">
        <v>0</v>
      </c>
      <c r="F4608" t="inlineStr">
        <is>
          <t>No</t>
        </is>
      </c>
      <c r="G4608" s="3" t="inlineStr">
        <is>
          <t>Mirage66 Casino</t>
        </is>
      </c>
      <c r="J4608" t="inlineStr">
        <is>
          <t>2021</t>
        </is>
      </c>
      <c r="K4608" t="n">
        <v>1.5</v>
      </c>
      <c r="L4608" s="5" t="inlineStr">
        <is>
          <t>No</t>
        </is>
      </c>
      <c r="O4608" t="n">
        <v>10</v>
      </c>
      <c r="Q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R4608" s="3" t="inlineStr">
        <is>
          <t>https://casino.guru/mirage66-casino-review</t>
        </is>
      </c>
    </row>
  </sheetData>
  <autoFilter ref="A1:R4608"/>
  <hyperlinks>
    <hyperlink xmlns:r="http://schemas.openxmlformats.org/officeDocument/2006/relationships" ref="G2" r:id="rId1"/>
    <hyperlink xmlns:r="http://schemas.openxmlformats.org/officeDocument/2006/relationships" ref="P2" r:id="rId2"/>
    <hyperlink xmlns:r="http://schemas.openxmlformats.org/officeDocument/2006/relationships" ref="Q2" r:id="rId3"/>
    <hyperlink xmlns:r="http://schemas.openxmlformats.org/officeDocument/2006/relationships" ref="R2" r:id="rId4"/>
    <hyperlink xmlns:r="http://schemas.openxmlformats.org/officeDocument/2006/relationships" ref="G3" r:id="rId5"/>
    <hyperlink xmlns:r="http://schemas.openxmlformats.org/officeDocument/2006/relationships" ref="P3" r:id="rId6"/>
    <hyperlink xmlns:r="http://schemas.openxmlformats.org/officeDocument/2006/relationships" ref="Q3" r:id="rId7"/>
    <hyperlink xmlns:r="http://schemas.openxmlformats.org/officeDocument/2006/relationships" ref="R3" r:id="rId8"/>
    <hyperlink xmlns:r="http://schemas.openxmlformats.org/officeDocument/2006/relationships" ref="G4" r:id="rId9"/>
    <hyperlink xmlns:r="http://schemas.openxmlformats.org/officeDocument/2006/relationships" ref="P4" r:id="rId10"/>
    <hyperlink xmlns:r="http://schemas.openxmlformats.org/officeDocument/2006/relationships" ref="Q4" r:id="rId11"/>
    <hyperlink xmlns:r="http://schemas.openxmlformats.org/officeDocument/2006/relationships" ref="R4" r:id="rId12"/>
    <hyperlink xmlns:r="http://schemas.openxmlformats.org/officeDocument/2006/relationships" ref="G5" r:id="rId13"/>
    <hyperlink xmlns:r="http://schemas.openxmlformats.org/officeDocument/2006/relationships" ref="P5" r:id="rId14"/>
    <hyperlink xmlns:r="http://schemas.openxmlformats.org/officeDocument/2006/relationships" ref="Q5" r:id="rId15"/>
    <hyperlink xmlns:r="http://schemas.openxmlformats.org/officeDocument/2006/relationships" ref="R5" r:id="rId16"/>
    <hyperlink xmlns:r="http://schemas.openxmlformats.org/officeDocument/2006/relationships" ref="G6" r:id="rId17"/>
    <hyperlink xmlns:r="http://schemas.openxmlformats.org/officeDocument/2006/relationships" ref="P6" r:id="rId18"/>
    <hyperlink xmlns:r="http://schemas.openxmlformats.org/officeDocument/2006/relationships" ref="Q6" r:id="rId19"/>
    <hyperlink xmlns:r="http://schemas.openxmlformats.org/officeDocument/2006/relationships" ref="R6" r:id="rId20"/>
    <hyperlink xmlns:r="http://schemas.openxmlformats.org/officeDocument/2006/relationships" ref="G7" r:id="rId21"/>
    <hyperlink xmlns:r="http://schemas.openxmlformats.org/officeDocument/2006/relationships" ref="P7" r:id="rId22"/>
    <hyperlink xmlns:r="http://schemas.openxmlformats.org/officeDocument/2006/relationships" ref="Q7" r:id="rId23"/>
    <hyperlink xmlns:r="http://schemas.openxmlformats.org/officeDocument/2006/relationships" ref="R7" r:id="rId24"/>
    <hyperlink xmlns:r="http://schemas.openxmlformats.org/officeDocument/2006/relationships" ref="G8" r:id="rId25"/>
    <hyperlink xmlns:r="http://schemas.openxmlformats.org/officeDocument/2006/relationships" ref="P8" r:id="rId26"/>
    <hyperlink xmlns:r="http://schemas.openxmlformats.org/officeDocument/2006/relationships" ref="Q8" r:id="rId27"/>
    <hyperlink xmlns:r="http://schemas.openxmlformats.org/officeDocument/2006/relationships" ref="R8" r:id="rId28"/>
    <hyperlink xmlns:r="http://schemas.openxmlformats.org/officeDocument/2006/relationships" ref="G9" r:id="rId29"/>
    <hyperlink xmlns:r="http://schemas.openxmlformats.org/officeDocument/2006/relationships" ref="P9" r:id="rId30"/>
    <hyperlink xmlns:r="http://schemas.openxmlformats.org/officeDocument/2006/relationships" ref="Q9" r:id="rId31"/>
    <hyperlink xmlns:r="http://schemas.openxmlformats.org/officeDocument/2006/relationships" ref="R9" r:id="rId32"/>
    <hyperlink xmlns:r="http://schemas.openxmlformats.org/officeDocument/2006/relationships" ref="G10" r:id="rId33"/>
    <hyperlink xmlns:r="http://schemas.openxmlformats.org/officeDocument/2006/relationships" ref="P10" r:id="rId34"/>
    <hyperlink xmlns:r="http://schemas.openxmlformats.org/officeDocument/2006/relationships" ref="Q10" r:id="rId35"/>
    <hyperlink xmlns:r="http://schemas.openxmlformats.org/officeDocument/2006/relationships" ref="R10" r:id="rId36"/>
    <hyperlink xmlns:r="http://schemas.openxmlformats.org/officeDocument/2006/relationships" ref="G11" r:id="rId37"/>
    <hyperlink xmlns:r="http://schemas.openxmlformats.org/officeDocument/2006/relationships" ref="P11" r:id="rId38"/>
    <hyperlink xmlns:r="http://schemas.openxmlformats.org/officeDocument/2006/relationships" ref="Q11" r:id="rId39"/>
    <hyperlink xmlns:r="http://schemas.openxmlformats.org/officeDocument/2006/relationships" ref="R11" r:id="rId40"/>
    <hyperlink xmlns:r="http://schemas.openxmlformats.org/officeDocument/2006/relationships" ref="G12" r:id="rId41"/>
    <hyperlink xmlns:r="http://schemas.openxmlformats.org/officeDocument/2006/relationships" ref="P12" r:id="rId42"/>
    <hyperlink xmlns:r="http://schemas.openxmlformats.org/officeDocument/2006/relationships" ref="Q12" r:id="rId43"/>
    <hyperlink xmlns:r="http://schemas.openxmlformats.org/officeDocument/2006/relationships" ref="R12" r:id="rId44"/>
    <hyperlink xmlns:r="http://schemas.openxmlformats.org/officeDocument/2006/relationships" ref="G13" r:id="rId45"/>
    <hyperlink xmlns:r="http://schemas.openxmlformats.org/officeDocument/2006/relationships" ref="P13" r:id="rId46"/>
    <hyperlink xmlns:r="http://schemas.openxmlformats.org/officeDocument/2006/relationships" ref="Q13" r:id="rId47"/>
    <hyperlink xmlns:r="http://schemas.openxmlformats.org/officeDocument/2006/relationships" ref="R13" r:id="rId48"/>
    <hyperlink xmlns:r="http://schemas.openxmlformats.org/officeDocument/2006/relationships" ref="G14" r:id="rId49"/>
    <hyperlink xmlns:r="http://schemas.openxmlformats.org/officeDocument/2006/relationships" ref="P14" r:id="rId50"/>
    <hyperlink xmlns:r="http://schemas.openxmlformats.org/officeDocument/2006/relationships" ref="Q14" r:id="rId51"/>
    <hyperlink xmlns:r="http://schemas.openxmlformats.org/officeDocument/2006/relationships" ref="R14" r:id="rId52"/>
    <hyperlink xmlns:r="http://schemas.openxmlformats.org/officeDocument/2006/relationships" ref="G15" r:id="rId53"/>
    <hyperlink xmlns:r="http://schemas.openxmlformats.org/officeDocument/2006/relationships" ref="P15" r:id="rId54"/>
    <hyperlink xmlns:r="http://schemas.openxmlformats.org/officeDocument/2006/relationships" ref="Q15" r:id="rId55"/>
    <hyperlink xmlns:r="http://schemas.openxmlformats.org/officeDocument/2006/relationships" ref="R15" r:id="rId56"/>
    <hyperlink xmlns:r="http://schemas.openxmlformats.org/officeDocument/2006/relationships" ref="G16" r:id="rId57"/>
    <hyperlink xmlns:r="http://schemas.openxmlformats.org/officeDocument/2006/relationships" ref="P16" r:id="rId58"/>
    <hyperlink xmlns:r="http://schemas.openxmlformats.org/officeDocument/2006/relationships" ref="Q16" r:id="rId59"/>
    <hyperlink xmlns:r="http://schemas.openxmlformats.org/officeDocument/2006/relationships" ref="R16" r:id="rId60"/>
    <hyperlink xmlns:r="http://schemas.openxmlformats.org/officeDocument/2006/relationships" ref="G17" r:id="rId61"/>
    <hyperlink xmlns:r="http://schemas.openxmlformats.org/officeDocument/2006/relationships" ref="P17" r:id="rId62"/>
    <hyperlink xmlns:r="http://schemas.openxmlformats.org/officeDocument/2006/relationships" ref="Q17" r:id="rId63"/>
    <hyperlink xmlns:r="http://schemas.openxmlformats.org/officeDocument/2006/relationships" ref="R17" r:id="rId64"/>
    <hyperlink xmlns:r="http://schemas.openxmlformats.org/officeDocument/2006/relationships" ref="G18" r:id="rId65"/>
    <hyperlink xmlns:r="http://schemas.openxmlformats.org/officeDocument/2006/relationships" ref="P18" r:id="rId66"/>
    <hyperlink xmlns:r="http://schemas.openxmlformats.org/officeDocument/2006/relationships" ref="Q18" r:id="rId67"/>
    <hyperlink xmlns:r="http://schemas.openxmlformats.org/officeDocument/2006/relationships" ref="R18" r:id="rId68"/>
    <hyperlink xmlns:r="http://schemas.openxmlformats.org/officeDocument/2006/relationships" ref="G19" r:id="rId69"/>
    <hyperlink xmlns:r="http://schemas.openxmlformats.org/officeDocument/2006/relationships" ref="P19" r:id="rId70"/>
    <hyperlink xmlns:r="http://schemas.openxmlformats.org/officeDocument/2006/relationships" ref="Q19" r:id="rId71"/>
    <hyperlink xmlns:r="http://schemas.openxmlformats.org/officeDocument/2006/relationships" ref="R19" r:id="rId72"/>
    <hyperlink xmlns:r="http://schemas.openxmlformats.org/officeDocument/2006/relationships" ref="G20" r:id="rId73"/>
    <hyperlink xmlns:r="http://schemas.openxmlformats.org/officeDocument/2006/relationships" ref="P20" r:id="rId74"/>
    <hyperlink xmlns:r="http://schemas.openxmlformats.org/officeDocument/2006/relationships" ref="Q20" r:id="rId75"/>
    <hyperlink xmlns:r="http://schemas.openxmlformats.org/officeDocument/2006/relationships" ref="R20" r:id="rId76"/>
    <hyperlink xmlns:r="http://schemas.openxmlformats.org/officeDocument/2006/relationships" ref="G21" r:id="rId77"/>
    <hyperlink xmlns:r="http://schemas.openxmlformats.org/officeDocument/2006/relationships" ref="P21" r:id="rId78"/>
    <hyperlink xmlns:r="http://schemas.openxmlformats.org/officeDocument/2006/relationships" ref="Q21" r:id="rId79"/>
    <hyperlink xmlns:r="http://schemas.openxmlformats.org/officeDocument/2006/relationships" ref="R21" r:id="rId80"/>
    <hyperlink xmlns:r="http://schemas.openxmlformats.org/officeDocument/2006/relationships" ref="G22" r:id="rId81"/>
    <hyperlink xmlns:r="http://schemas.openxmlformats.org/officeDocument/2006/relationships" ref="P22" r:id="rId82"/>
    <hyperlink xmlns:r="http://schemas.openxmlformats.org/officeDocument/2006/relationships" ref="Q22" r:id="rId83"/>
    <hyperlink xmlns:r="http://schemas.openxmlformats.org/officeDocument/2006/relationships" ref="R22" r:id="rId84"/>
    <hyperlink xmlns:r="http://schemas.openxmlformats.org/officeDocument/2006/relationships" ref="G23" r:id="rId85"/>
    <hyperlink xmlns:r="http://schemas.openxmlformats.org/officeDocument/2006/relationships" ref="P23" r:id="rId86"/>
    <hyperlink xmlns:r="http://schemas.openxmlformats.org/officeDocument/2006/relationships" ref="Q23" r:id="rId87"/>
    <hyperlink xmlns:r="http://schemas.openxmlformats.org/officeDocument/2006/relationships" ref="R23" r:id="rId88"/>
    <hyperlink xmlns:r="http://schemas.openxmlformats.org/officeDocument/2006/relationships" ref="G24" r:id="rId89"/>
    <hyperlink xmlns:r="http://schemas.openxmlformats.org/officeDocument/2006/relationships" ref="P24" r:id="rId90"/>
    <hyperlink xmlns:r="http://schemas.openxmlformats.org/officeDocument/2006/relationships" ref="Q24" r:id="rId91"/>
    <hyperlink xmlns:r="http://schemas.openxmlformats.org/officeDocument/2006/relationships" ref="R24" r:id="rId92"/>
    <hyperlink xmlns:r="http://schemas.openxmlformats.org/officeDocument/2006/relationships" ref="G25" r:id="rId93"/>
    <hyperlink xmlns:r="http://schemas.openxmlformats.org/officeDocument/2006/relationships" ref="P25" r:id="rId94"/>
    <hyperlink xmlns:r="http://schemas.openxmlformats.org/officeDocument/2006/relationships" ref="Q25" r:id="rId95"/>
    <hyperlink xmlns:r="http://schemas.openxmlformats.org/officeDocument/2006/relationships" ref="R25" r:id="rId96"/>
    <hyperlink xmlns:r="http://schemas.openxmlformats.org/officeDocument/2006/relationships" ref="G26" r:id="rId97"/>
    <hyperlink xmlns:r="http://schemas.openxmlformats.org/officeDocument/2006/relationships" ref="P26" r:id="rId98"/>
    <hyperlink xmlns:r="http://schemas.openxmlformats.org/officeDocument/2006/relationships" ref="Q26" r:id="rId99"/>
    <hyperlink xmlns:r="http://schemas.openxmlformats.org/officeDocument/2006/relationships" ref="R26" r:id="rId100"/>
    <hyperlink xmlns:r="http://schemas.openxmlformats.org/officeDocument/2006/relationships" ref="G27" r:id="rId101"/>
    <hyperlink xmlns:r="http://schemas.openxmlformats.org/officeDocument/2006/relationships" ref="P27" r:id="rId102"/>
    <hyperlink xmlns:r="http://schemas.openxmlformats.org/officeDocument/2006/relationships" ref="Q27" r:id="rId103"/>
    <hyperlink xmlns:r="http://schemas.openxmlformats.org/officeDocument/2006/relationships" ref="R27" r:id="rId104"/>
    <hyperlink xmlns:r="http://schemas.openxmlformats.org/officeDocument/2006/relationships" ref="G28" r:id="rId105"/>
    <hyperlink xmlns:r="http://schemas.openxmlformats.org/officeDocument/2006/relationships" ref="P28" r:id="rId106"/>
    <hyperlink xmlns:r="http://schemas.openxmlformats.org/officeDocument/2006/relationships" ref="Q28" r:id="rId107"/>
    <hyperlink xmlns:r="http://schemas.openxmlformats.org/officeDocument/2006/relationships" ref="R28" r:id="rId108"/>
    <hyperlink xmlns:r="http://schemas.openxmlformats.org/officeDocument/2006/relationships" ref="G29" r:id="rId109"/>
    <hyperlink xmlns:r="http://schemas.openxmlformats.org/officeDocument/2006/relationships" ref="P29" r:id="rId110"/>
    <hyperlink xmlns:r="http://schemas.openxmlformats.org/officeDocument/2006/relationships" ref="Q29" r:id="rId111"/>
    <hyperlink xmlns:r="http://schemas.openxmlformats.org/officeDocument/2006/relationships" ref="R29" r:id="rId112"/>
    <hyperlink xmlns:r="http://schemas.openxmlformats.org/officeDocument/2006/relationships" ref="G30" r:id="rId113"/>
    <hyperlink xmlns:r="http://schemas.openxmlformats.org/officeDocument/2006/relationships" ref="P30" r:id="rId114"/>
    <hyperlink xmlns:r="http://schemas.openxmlformats.org/officeDocument/2006/relationships" ref="Q30" r:id="rId115"/>
    <hyperlink xmlns:r="http://schemas.openxmlformats.org/officeDocument/2006/relationships" ref="R30" r:id="rId116"/>
    <hyperlink xmlns:r="http://schemas.openxmlformats.org/officeDocument/2006/relationships" ref="G31" r:id="rId117"/>
    <hyperlink xmlns:r="http://schemas.openxmlformats.org/officeDocument/2006/relationships" ref="Q31" r:id="rId118"/>
    <hyperlink xmlns:r="http://schemas.openxmlformats.org/officeDocument/2006/relationships" ref="R31" r:id="rId119"/>
    <hyperlink xmlns:r="http://schemas.openxmlformats.org/officeDocument/2006/relationships" ref="G32" r:id="rId120"/>
    <hyperlink xmlns:r="http://schemas.openxmlformats.org/officeDocument/2006/relationships" ref="P32" r:id="rId121"/>
    <hyperlink xmlns:r="http://schemas.openxmlformats.org/officeDocument/2006/relationships" ref="Q32" r:id="rId122"/>
    <hyperlink xmlns:r="http://schemas.openxmlformats.org/officeDocument/2006/relationships" ref="R32" r:id="rId123"/>
    <hyperlink xmlns:r="http://schemas.openxmlformats.org/officeDocument/2006/relationships" ref="G33" r:id="rId124"/>
    <hyperlink xmlns:r="http://schemas.openxmlformats.org/officeDocument/2006/relationships" ref="P33" r:id="rId125"/>
    <hyperlink xmlns:r="http://schemas.openxmlformats.org/officeDocument/2006/relationships" ref="Q33" r:id="rId126"/>
    <hyperlink xmlns:r="http://schemas.openxmlformats.org/officeDocument/2006/relationships" ref="R33" r:id="rId127"/>
    <hyperlink xmlns:r="http://schemas.openxmlformats.org/officeDocument/2006/relationships" ref="G34" r:id="rId128"/>
    <hyperlink xmlns:r="http://schemas.openxmlformats.org/officeDocument/2006/relationships" ref="P34" r:id="rId129"/>
    <hyperlink xmlns:r="http://schemas.openxmlformats.org/officeDocument/2006/relationships" ref="Q34" r:id="rId130"/>
    <hyperlink xmlns:r="http://schemas.openxmlformats.org/officeDocument/2006/relationships" ref="R34" r:id="rId131"/>
    <hyperlink xmlns:r="http://schemas.openxmlformats.org/officeDocument/2006/relationships" ref="G35" r:id="rId132"/>
    <hyperlink xmlns:r="http://schemas.openxmlformats.org/officeDocument/2006/relationships" ref="P35" r:id="rId133"/>
    <hyperlink xmlns:r="http://schemas.openxmlformats.org/officeDocument/2006/relationships" ref="Q35" r:id="rId134"/>
    <hyperlink xmlns:r="http://schemas.openxmlformats.org/officeDocument/2006/relationships" ref="R35" r:id="rId135"/>
    <hyperlink xmlns:r="http://schemas.openxmlformats.org/officeDocument/2006/relationships" ref="G36" r:id="rId136"/>
    <hyperlink xmlns:r="http://schemas.openxmlformats.org/officeDocument/2006/relationships" ref="P36" r:id="rId137"/>
    <hyperlink xmlns:r="http://schemas.openxmlformats.org/officeDocument/2006/relationships" ref="Q36" r:id="rId138"/>
    <hyperlink xmlns:r="http://schemas.openxmlformats.org/officeDocument/2006/relationships" ref="R36" r:id="rId139"/>
    <hyperlink xmlns:r="http://schemas.openxmlformats.org/officeDocument/2006/relationships" ref="G37" r:id="rId140"/>
    <hyperlink xmlns:r="http://schemas.openxmlformats.org/officeDocument/2006/relationships" ref="P37" r:id="rId141"/>
    <hyperlink xmlns:r="http://schemas.openxmlformats.org/officeDocument/2006/relationships" ref="Q37" r:id="rId142"/>
    <hyperlink xmlns:r="http://schemas.openxmlformats.org/officeDocument/2006/relationships" ref="R37" r:id="rId143"/>
    <hyperlink xmlns:r="http://schemas.openxmlformats.org/officeDocument/2006/relationships" ref="G38" r:id="rId144"/>
    <hyperlink xmlns:r="http://schemas.openxmlformats.org/officeDocument/2006/relationships" ref="P38" r:id="rId145"/>
    <hyperlink xmlns:r="http://schemas.openxmlformats.org/officeDocument/2006/relationships" ref="Q38" r:id="rId146"/>
    <hyperlink xmlns:r="http://schemas.openxmlformats.org/officeDocument/2006/relationships" ref="R38" r:id="rId147"/>
    <hyperlink xmlns:r="http://schemas.openxmlformats.org/officeDocument/2006/relationships" ref="G39" r:id="rId148"/>
    <hyperlink xmlns:r="http://schemas.openxmlformats.org/officeDocument/2006/relationships" ref="P39" r:id="rId149"/>
    <hyperlink xmlns:r="http://schemas.openxmlformats.org/officeDocument/2006/relationships" ref="Q39" r:id="rId150"/>
    <hyperlink xmlns:r="http://schemas.openxmlformats.org/officeDocument/2006/relationships" ref="R39" r:id="rId151"/>
    <hyperlink xmlns:r="http://schemas.openxmlformats.org/officeDocument/2006/relationships" ref="G40" r:id="rId152"/>
    <hyperlink xmlns:r="http://schemas.openxmlformats.org/officeDocument/2006/relationships" ref="Q40" r:id="rId153"/>
    <hyperlink xmlns:r="http://schemas.openxmlformats.org/officeDocument/2006/relationships" ref="R40" r:id="rId154"/>
    <hyperlink xmlns:r="http://schemas.openxmlformats.org/officeDocument/2006/relationships" ref="G41" r:id="rId155"/>
    <hyperlink xmlns:r="http://schemas.openxmlformats.org/officeDocument/2006/relationships" ref="P41" r:id="rId156"/>
    <hyperlink xmlns:r="http://schemas.openxmlformats.org/officeDocument/2006/relationships" ref="Q41" r:id="rId157"/>
    <hyperlink xmlns:r="http://schemas.openxmlformats.org/officeDocument/2006/relationships" ref="R41" r:id="rId158"/>
    <hyperlink xmlns:r="http://schemas.openxmlformats.org/officeDocument/2006/relationships" ref="G42" r:id="rId159"/>
    <hyperlink xmlns:r="http://schemas.openxmlformats.org/officeDocument/2006/relationships" ref="Q42" r:id="rId160"/>
    <hyperlink xmlns:r="http://schemas.openxmlformats.org/officeDocument/2006/relationships" ref="R42" r:id="rId161"/>
    <hyperlink xmlns:r="http://schemas.openxmlformats.org/officeDocument/2006/relationships" ref="G43" r:id="rId162"/>
    <hyperlink xmlns:r="http://schemas.openxmlformats.org/officeDocument/2006/relationships" ref="P43" r:id="rId163"/>
    <hyperlink xmlns:r="http://schemas.openxmlformats.org/officeDocument/2006/relationships" ref="Q43" r:id="rId164"/>
    <hyperlink xmlns:r="http://schemas.openxmlformats.org/officeDocument/2006/relationships" ref="R43" r:id="rId165"/>
    <hyperlink xmlns:r="http://schemas.openxmlformats.org/officeDocument/2006/relationships" ref="G44" r:id="rId166"/>
    <hyperlink xmlns:r="http://schemas.openxmlformats.org/officeDocument/2006/relationships" ref="P44" r:id="rId167"/>
    <hyperlink xmlns:r="http://schemas.openxmlformats.org/officeDocument/2006/relationships" ref="Q44" r:id="rId168"/>
    <hyperlink xmlns:r="http://schemas.openxmlformats.org/officeDocument/2006/relationships" ref="R44" r:id="rId169"/>
    <hyperlink xmlns:r="http://schemas.openxmlformats.org/officeDocument/2006/relationships" ref="G45" r:id="rId170"/>
    <hyperlink xmlns:r="http://schemas.openxmlformats.org/officeDocument/2006/relationships" ref="P45" r:id="rId171"/>
    <hyperlink xmlns:r="http://schemas.openxmlformats.org/officeDocument/2006/relationships" ref="Q45" r:id="rId172"/>
    <hyperlink xmlns:r="http://schemas.openxmlformats.org/officeDocument/2006/relationships" ref="R45" r:id="rId173"/>
    <hyperlink xmlns:r="http://schemas.openxmlformats.org/officeDocument/2006/relationships" ref="G46" r:id="rId174"/>
    <hyperlink xmlns:r="http://schemas.openxmlformats.org/officeDocument/2006/relationships" ref="P46" r:id="rId175"/>
    <hyperlink xmlns:r="http://schemas.openxmlformats.org/officeDocument/2006/relationships" ref="Q46" r:id="rId176"/>
    <hyperlink xmlns:r="http://schemas.openxmlformats.org/officeDocument/2006/relationships" ref="R46" r:id="rId177"/>
    <hyperlink xmlns:r="http://schemas.openxmlformats.org/officeDocument/2006/relationships" ref="G47" r:id="rId178"/>
    <hyperlink xmlns:r="http://schemas.openxmlformats.org/officeDocument/2006/relationships" ref="P47" r:id="rId179"/>
    <hyperlink xmlns:r="http://schemas.openxmlformats.org/officeDocument/2006/relationships" ref="Q47" r:id="rId180"/>
    <hyperlink xmlns:r="http://schemas.openxmlformats.org/officeDocument/2006/relationships" ref="R47" r:id="rId181"/>
    <hyperlink xmlns:r="http://schemas.openxmlformats.org/officeDocument/2006/relationships" ref="G48" r:id="rId182"/>
    <hyperlink xmlns:r="http://schemas.openxmlformats.org/officeDocument/2006/relationships" ref="P48" r:id="rId183"/>
    <hyperlink xmlns:r="http://schemas.openxmlformats.org/officeDocument/2006/relationships" ref="Q48" r:id="rId184"/>
    <hyperlink xmlns:r="http://schemas.openxmlformats.org/officeDocument/2006/relationships" ref="R48" r:id="rId185"/>
    <hyperlink xmlns:r="http://schemas.openxmlformats.org/officeDocument/2006/relationships" ref="G49" r:id="rId186"/>
    <hyperlink xmlns:r="http://schemas.openxmlformats.org/officeDocument/2006/relationships" ref="P49" r:id="rId187"/>
    <hyperlink xmlns:r="http://schemas.openxmlformats.org/officeDocument/2006/relationships" ref="Q49" r:id="rId188"/>
    <hyperlink xmlns:r="http://schemas.openxmlformats.org/officeDocument/2006/relationships" ref="R49" r:id="rId189"/>
    <hyperlink xmlns:r="http://schemas.openxmlformats.org/officeDocument/2006/relationships" ref="G50" r:id="rId190"/>
    <hyperlink xmlns:r="http://schemas.openxmlformats.org/officeDocument/2006/relationships" ref="P50" r:id="rId191"/>
    <hyperlink xmlns:r="http://schemas.openxmlformats.org/officeDocument/2006/relationships" ref="Q50" r:id="rId192"/>
    <hyperlink xmlns:r="http://schemas.openxmlformats.org/officeDocument/2006/relationships" ref="R50" r:id="rId193"/>
    <hyperlink xmlns:r="http://schemas.openxmlformats.org/officeDocument/2006/relationships" ref="G51" r:id="rId194"/>
    <hyperlink xmlns:r="http://schemas.openxmlformats.org/officeDocument/2006/relationships" ref="P51" r:id="rId195"/>
    <hyperlink xmlns:r="http://schemas.openxmlformats.org/officeDocument/2006/relationships" ref="Q51" r:id="rId196"/>
    <hyperlink xmlns:r="http://schemas.openxmlformats.org/officeDocument/2006/relationships" ref="R51" r:id="rId197"/>
    <hyperlink xmlns:r="http://schemas.openxmlformats.org/officeDocument/2006/relationships" ref="G52" r:id="rId198"/>
    <hyperlink xmlns:r="http://schemas.openxmlformats.org/officeDocument/2006/relationships" ref="Q52" r:id="rId199"/>
    <hyperlink xmlns:r="http://schemas.openxmlformats.org/officeDocument/2006/relationships" ref="R52" r:id="rId200"/>
    <hyperlink xmlns:r="http://schemas.openxmlformats.org/officeDocument/2006/relationships" ref="G53" r:id="rId201"/>
    <hyperlink xmlns:r="http://schemas.openxmlformats.org/officeDocument/2006/relationships" ref="P53" r:id="rId202"/>
    <hyperlink xmlns:r="http://schemas.openxmlformats.org/officeDocument/2006/relationships" ref="Q53" r:id="rId203"/>
    <hyperlink xmlns:r="http://schemas.openxmlformats.org/officeDocument/2006/relationships" ref="R53" r:id="rId204"/>
    <hyperlink xmlns:r="http://schemas.openxmlformats.org/officeDocument/2006/relationships" ref="G54" r:id="rId205"/>
    <hyperlink xmlns:r="http://schemas.openxmlformats.org/officeDocument/2006/relationships" ref="P54" r:id="rId206"/>
    <hyperlink xmlns:r="http://schemas.openxmlformats.org/officeDocument/2006/relationships" ref="Q54" r:id="rId207"/>
    <hyperlink xmlns:r="http://schemas.openxmlformats.org/officeDocument/2006/relationships" ref="R54" r:id="rId208"/>
    <hyperlink xmlns:r="http://schemas.openxmlformats.org/officeDocument/2006/relationships" ref="G55" r:id="rId209"/>
    <hyperlink xmlns:r="http://schemas.openxmlformats.org/officeDocument/2006/relationships" ref="P55" r:id="rId210"/>
    <hyperlink xmlns:r="http://schemas.openxmlformats.org/officeDocument/2006/relationships" ref="Q55" r:id="rId211"/>
    <hyperlink xmlns:r="http://schemas.openxmlformats.org/officeDocument/2006/relationships" ref="R55" r:id="rId212"/>
    <hyperlink xmlns:r="http://schemas.openxmlformats.org/officeDocument/2006/relationships" ref="G56" r:id="rId213"/>
    <hyperlink xmlns:r="http://schemas.openxmlformats.org/officeDocument/2006/relationships" ref="P56" r:id="rId214"/>
    <hyperlink xmlns:r="http://schemas.openxmlformats.org/officeDocument/2006/relationships" ref="Q56" r:id="rId215"/>
    <hyperlink xmlns:r="http://schemas.openxmlformats.org/officeDocument/2006/relationships" ref="R56" r:id="rId216"/>
    <hyperlink xmlns:r="http://schemas.openxmlformats.org/officeDocument/2006/relationships" ref="G57" r:id="rId217"/>
    <hyperlink xmlns:r="http://schemas.openxmlformats.org/officeDocument/2006/relationships" ref="P57" r:id="rId218"/>
    <hyperlink xmlns:r="http://schemas.openxmlformats.org/officeDocument/2006/relationships" ref="Q57" r:id="rId219"/>
    <hyperlink xmlns:r="http://schemas.openxmlformats.org/officeDocument/2006/relationships" ref="R57" r:id="rId220"/>
    <hyperlink xmlns:r="http://schemas.openxmlformats.org/officeDocument/2006/relationships" ref="G58" r:id="rId221"/>
    <hyperlink xmlns:r="http://schemas.openxmlformats.org/officeDocument/2006/relationships" ref="P58" r:id="rId222"/>
    <hyperlink xmlns:r="http://schemas.openxmlformats.org/officeDocument/2006/relationships" ref="Q58" r:id="rId223"/>
    <hyperlink xmlns:r="http://schemas.openxmlformats.org/officeDocument/2006/relationships" ref="R58" r:id="rId224"/>
    <hyperlink xmlns:r="http://schemas.openxmlformats.org/officeDocument/2006/relationships" ref="G59" r:id="rId225"/>
    <hyperlink xmlns:r="http://schemas.openxmlformats.org/officeDocument/2006/relationships" ref="P59" r:id="rId226"/>
    <hyperlink xmlns:r="http://schemas.openxmlformats.org/officeDocument/2006/relationships" ref="Q59" r:id="rId227"/>
    <hyperlink xmlns:r="http://schemas.openxmlformats.org/officeDocument/2006/relationships" ref="R59" r:id="rId228"/>
    <hyperlink xmlns:r="http://schemas.openxmlformats.org/officeDocument/2006/relationships" ref="G60" r:id="rId229"/>
    <hyperlink xmlns:r="http://schemas.openxmlformats.org/officeDocument/2006/relationships" ref="P60" r:id="rId230"/>
    <hyperlink xmlns:r="http://schemas.openxmlformats.org/officeDocument/2006/relationships" ref="Q60" r:id="rId231"/>
    <hyperlink xmlns:r="http://schemas.openxmlformats.org/officeDocument/2006/relationships" ref="R60" r:id="rId232"/>
    <hyperlink xmlns:r="http://schemas.openxmlformats.org/officeDocument/2006/relationships" ref="G61" r:id="rId233"/>
    <hyperlink xmlns:r="http://schemas.openxmlformats.org/officeDocument/2006/relationships" ref="P61" r:id="rId234"/>
    <hyperlink xmlns:r="http://schemas.openxmlformats.org/officeDocument/2006/relationships" ref="Q61" r:id="rId235"/>
    <hyperlink xmlns:r="http://schemas.openxmlformats.org/officeDocument/2006/relationships" ref="R61" r:id="rId236"/>
    <hyperlink xmlns:r="http://schemas.openxmlformats.org/officeDocument/2006/relationships" ref="G62" r:id="rId237"/>
    <hyperlink xmlns:r="http://schemas.openxmlformats.org/officeDocument/2006/relationships" ref="P62" r:id="rId238"/>
    <hyperlink xmlns:r="http://schemas.openxmlformats.org/officeDocument/2006/relationships" ref="Q62" r:id="rId239"/>
    <hyperlink xmlns:r="http://schemas.openxmlformats.org/officeDocument/2006/relationships" ref="R62" r:id="rId240"/>
    <hyperlink xmlns:r="http://schemas.openxmlformats.org/officeDocument/2006/relationships" ref="G63" r:id="rId241"/>
    <hyperlink xmlns:r="http://schemas.openxmlformats.org/officeDocument/2006/relationships" ref="P63" r:id="rId242"/>
    <hyperlink xmlns:r="http://schemas.openxmlformats.org/officeDocument/2006/relationships" ref="Q63" r:id="rId243"/>
    <hyperlink xmlns:r="http://schemas.openxmlformats.org/officeDocument/2006/relationships" ref="R63" r:id="rId244"/>
    <hyperlink xmlns:r="http://schemas.openxmlformats.org/officeDocument/2006/relationships" ref="G64" r:id="rId245"/>
    <hyperlink xmlns:r="http://schemas.openxmlformats.org/officeDocument/2006/relationships" ref="P64" r:id="rId246"/>
    <hyperlink xmlns:r="http://schemas.openxmlformats.org/officeDocument/2006/relationships" ref="Q64" r:id="rId247"/>
    <hyperlink xmlns:r="http://schemas.openxmlformats.org/officeDocument/2006/relationships" ref="R64" r:id="rId248"/>
    <hyperlink xmlns:r="http://schemas.openxmlformats.org/officeDocument/2006/relationships" ref="G65" r:id="rId249"/>
    <hyperlink xmlns:r="http://schemas.openxmlformats.org/officeDocument/2006/relationships" ref="P65" r:id="rId250"/>
    <hyperlink xmlns:r="http://schemas.openxmlformats.org/officeDocument/2006/relationships" ref="Q65" r:id="rId251"/>
    <hyperlink xmlns:r="http://schemas.openxmlformats.org/officeDocument/2006/relationships" ref="R65" r:id="rId252"/>
    <hyperlink xmlns:r="http://schemas.openxmlformats.org/officeDocument/2006/relationships" ref="G66" r:id="rId253"/>
    <hyperlink xmlns:r="http://schemas.openxmlformats.org/officeDocument/2006/relationships" ref="P66" r:id="rId254"/>
    <hyperlink xmlns:r="http://schemas.openxmlformats.org/officeDocument/2006/relationships" ref="Q66" r:id="rId255"/>
    <hyperlink xmlns:r="http://schemas.openxmlformats.org/officeDocument/2006/relationships" ref="R66" r:id="rId256"/>
    <hyperlink xmlns:r="http://schemas.openxmlformats.org/officeDocument/2006/relationships" ref="G67" r:id="rId257"/>
    <hyperlink xmlns:r="http://schemas.openxmlformats.org/officeDocument/2006/relationships" ref="P67" r:id="rId258"/>
    <hyperlink xmlns:r="http://schemas.openxmlformats.org/officeDocument/2006/relationships" ref="Q67" r:id="rId259"/>
    <hyperlink xmlns:r="http://schemas.openxmlformats.org/officeDocument/2006/relationships" ref="R67" r:id="rId260"/>
    <hyperlink xmlns:r="http://schemas.openxmlformats.org/officeDocument/2006/relationships" ref="G68" r:id="rId261"/>
    <hyperlink xmlns:r="http://schemas.openxmlformats.org/officeDocument/2006/relationships" ref="P68" r:id="rId262"/>
    <hyperlink xmlns:r="http://schemas.openxmlformats.org/officeDocument/2006/relationships" ref="Q68" r:id="rId263"/>
    <hyperlink xmlns:r="http://schemas.openxmlformats.org/officeDocument/2006/relationships" ref="R68" r:id="rId264"/>
    <hyperlink xmlns:r="http://schemas.openxmlformats.org/officeDocument/2006/relationships" ref="G69" r:id="rId265"/>
    <hyperlink xmlns:r="http://schemas.openxmlformats.org/officeDocument/2006/relationships" ref="P69" r:id="rId266"/>
    <hyperlink xmlns:r="http://schemas.openxmlformats.org/officeDocument/2006/relationships" ref="Q69" r:id="rId267"/>
    <hyperlink xmlns:r="http://schemas.openxmlformats.org/officeDocument/2006/relationships" ref="R69" r:id="rId268"/>
    <hyperlink xmlns:r="http://schemas.openxmlformats.org/officeDocument/2006/relationships" ref="G70" r:id="rId269"/>
    <hyperlink xmlns:r="http://schemas.openxmlformats.org/officeDocument/2006/relationships" ref="P70" r:id="rId270"/>
    <hyperlink xmlns:r="http://schemas.openxmlformats.org/officeDocument/2006/relationships" ref="Q70" r:id="rId271"/>
    <hyperlink xmlns:r="http://schemas.openxmlformats.org/officeDocument/2006/relationships" ref="R70" r:id="rId272"/>
    <hyperlink xmlns:r="http://schemas.openxmlformats.org/officeDocument/2006/relationships" ref="G71" r:id="rId273"/>
    <hyperlink xmlns:r="http://schemas.openxmlformats.org/officeDocument/2006/relationships" ref="P71" r:id="rId274"/>
    <hyperlink xmlns:r="http://schemas.openxmlformats.org/officeDocument/2006/relationships" ref="Q71" r:id="rId275"/>
    <hyperlink xmlns:r="http://schemas.openxmlformats.org/officeDocument/2006/relationships" ref="R71" r:id="rId276"/>
    <hyperlink xmlns:r="http://schemas.openxmlformats.org/officeDocument/2006/relationships" ref="G72" r:id="rId277"/>
    <hyperlink xmlns:r="http://schemas.openxmlformats.org/officeDocument/2006/relationships" ref="P72" r:id="rId278"/>
    <hyperlink xmlns:r="http://schemas.openxmlformats.org/officeDocument/2006/relationships" ref="Q72" r:id="rId279"/>
    <hyperlink xmlns:r="http://schemas.openxmlformats.org/officeDocument/2006/relationships" ref="R72" r:id="rId280"/>
    <hyperlink xmlns:r="http://schemas.openxmlformats.org/officeDocument/2006/relationships" ref="G73" r:id="rId281"/>
    <hyperlink xmlns:r="http://schemas.openxmlformats.org/officeDocument/2006/relationships" ref="P73" r:id="rId282"/>
    <hyperlink xmlns:r="http://schemas.openxmlformats.org/officeDocument/2006/relationships" ref="Q73" r:id="rId283"/>
    <hyperlink xmlns:r="http://schemas.openxmlformats.org/officeDocument/2006/relationships" ref="R73" r:id="rId284"/>
    <hyperlink xmlns:r="http://schemas.openxmlformats.org/officeDocument/2006/relationships" ref="G74" r:id="rId285"/>
    <hyperlink xmlns:r="http://schemas.openxmlformats.org/officeDocument/2006/relationships" ref="P74" r:id="rId286"/>
    <hyperlink xmlns:r="http://schemas.openxmlformats.org/officeDocument/2006/relationships" ref="Q74" r:id="rId287"/>
    <hyperlink xmlns:r="http://schemas.openxmlformats.org/officeDocument/2006/relationships" ref="R74" r:id="rId288"/>
    <hyperlink xmlns:r="http://schemas.openxmlformats.org/officeDocument/2006/relationships" ref="G75" r:id="rId289"/>
    <hyperlink xmlns:r="http://schemas.openxmlformats.org/officeDocument/2006/relationships" ref="P75" r:id="rId290"/>
    <hyperlink xmlns:r="http://schemas.openxmlformats.org/officeDocument/2006/relationships" ref="Q75" r:id="rId291"/>
    <hyperlink xmlns:r="http://schemas.openxmlformats.org/officeDocument/2006/relationships" ref="R75" r:id="rId292"/>
    <hyperlink xmlns:r="http://schemas.openxmlformats.org/officeDocument/2006/relationships" ref="G76" r:id="rId293"/>
    <hyperlink xmlns:r="http://schemas.openxmlformats.org/officeDocument/2006/relationships" ref="P76" r:id="rId294"/>
    <hyperlink xmlns:r="http://schemas.openxmlformats.org/officeDocument/2006/relationships" ref="Q76" r:id="rId295"/>
    <hyperlink xmlns:r="http://schemas.openxmlformats.org/officeDocument/2006/relationships" ref="R76" r:id="rId296"/>
    <hyperlink xmlns:r="http://schemas.openxmlformats.org/officeDocument/2006/relationships" ref="G77" r:id="rId297"/>
    <hyperlink xmlns:r="http://schemas.openxmlformats.org/officeDocument/2006/relationships" ref="P77" r:id="rId298"/>
    <hyperlink xmlns:r="http://schemas.openxmlformats.org/officeDocument/2006/relationships" ref="Q77" r:id="rId299"/>
    <hyperlink xmlns:r="http://schemas.openxmlformats.org/officeDocument/2006/relationships" ref="R77" r:id="rId300"/>
    <hyperlink xmlns:r="http://schemas.openxmlformats.org/officeDocument/2006/relationships" ref="G78" r:id="rId301"/>
    <hyperlink xmlns:r="http://schemas.openxmlformats.org/officeDocument/2006/relationships" ref="P78" r:id="rId302"/>
    <hyperlink xmlns:r="http://schemas.openxmlformats.org/officeDocument/2006/relationships" ref="Q78" r:id="rId303"/>
    <hyperlink xmlns:r="http://schemas.openxmlformats.org/officeDocument/2006/relationships" ref="R78" r:id="rId304"/>
    <hyperlink xmlns:r="http://schemas.openxmlformats.org/officeDocument/2006/relationships" ref="G79" r:id="rId305"/>
    <hyperlink xmlns:r="http://schemas.openxmlformats.org/officeDocument/2006/relationships" ref="P79" r:id="rId306"/>
    <hyperlink xmlns:r="http://schemas.openxmlformats.org/officeDocument/2006/relationships" ref="Q79" r:id="rId307"/>
    <hyperlink xmlns:r="http://schemas.openxmlformats.org/officeDocument/2006/relationships" ref="R79" r:id="rId308"/>
    <hyperlink xmlns:r="http://schemas.openxmlformats.org/officeDocument/2006/relationships" ref="G80" r:id="rId309"/>
    <hyperlink xmlns:r="http://schemas.openxmlformats.org/officeDocument/2006/relationships" ref="P80" r:id="rId310"/>
    <hyperlink xmlns:r="http://schemas.openxmlformats.org/officeDocument/2006/relationships" ref="Q80" r:id="rId311"/>
    <hyperlink xmlns:r="http://schemas.openxmlformats.org/officeDocument/2006/relationships" ref="R80" r:id="rId312"/>
    <hyperlink xmlns:r="http://schemas.openxmlformats.org/officeDocument/2006/relationships" ref="G81" r:id="rId313"/>
    <hyperlink xmlns:r="http://schemas.openxmlformats.org/officeDocument/2006/relationships" ref="P81" r:id="rId314"/>
    <hyperlink xmlns:r="http://schemas.openxmlformats.org/officeDocument/2006/relationships" ref="Q81" r:id="rId315"/>
    <hyperlink xmlns:r="http://schemas.openxmlformats.org/officeDocument/2006/relationships" ref="R81" r:id="rId316"/>
    <hyperlink xmlns:r="http://schemas.openxmlformats.org/officeDocument/2006/relationships" ref="G82" r:id="rId317"/>
    <hyperlink xmlns:r="http://schemas.openxmlformats.org/officeDocument/2006/relationships" ref="Q82" r:id="rId318"/>
    <hyperlink xmlns:r="http://schemas.openxmlformats.org/officeDocument/2006/relationships" ref="R82" r:id="rId319"/>
    <hyperlink xmlns:r="http://schemas.openxmlformats.org/officeDocument/2006/relationships" ref="G83" r:id="rId320"/>
    <hyperlink xmlns:r="http://schemas.openxmlformats.org/officeDocument/2006/relationships" ref="P83" r:id="rId321"/>
    <hyperlink xmlns:r="http://schemas.openxmlformats.org/officeDocument/2006/relationships" ref="Q83" r:id="rId322"/>
    <hyperlink xmlns:r="http://schemas.openxmlformats.org/officeDocument/2006/relationships" ref="R83" r:id="rId323"/>
    <hyperlink xmlns:r="http://schemas.openxmlformats.org/officeDocument/2006/relationships" ref="G84" r:id="rId324"/>
    <hyperlink xmlns:r="http://schemas.openxmlformats.org/officeDocument/2006/relationships" ref="P84" r:id="rId325"/>
    <hyperlink xmlns:r="http://schemas.openxmlformats.org/officeDocument/2006/relationships" ref="Q84" r:id="rId326"/>
    <hyperlink xmlns:r="http://schemas.openxmlformats.org/officeDocument/2006/relationships" ref="R84" r:id="rId327"/>
    <hyperlink xmlns:r="http://schemas.openxmlformats.org/officeDocument/2006/relationships" ref="G85" r:id="rId328"/>
    <hyperlink xmlns:r="http://schemas.openxmlformats.org/officeDocument/2006/relationships" ref="P85" r:id="rId329"/>
    <hyperlink xmlns:r="http://schemas.openxmlformats.org/officeDocument/2006/relationships" ref="Q85" r:id="rId330"/>
    <hyperlink xmlns:r="http://schemas.openxmlformats.org/officeDocument/2006/relationships" ref="R85" r:id="rId331"/>
    <hyperlink xmlns:r="http://schemas.openxmlformats.org/officeDocument/2006/relationships" ref="G86" r:id="rId332"/>
    <hyperlink xmlns:r="http://schemas.openxmlformats.org/officeDocument/2006/relationships" ref="P86" r:id="rId333"/>
    <hyperlink xmlns:r="http://schemas.openxmlformats.org/officeDocument/2006/relationships" ref="Q86" r:id="rId334"/>
    <hyperlink xmlns:r="http://schemas.openxmlformats.org/officeDocument/2006/relationships" ref="R86" r:id="rId335"/>
    <hyperlink xmlns:r="http://schemas.openxmlformats.org/officeDocument/2006/relationships" ref="G87" r:id="rId336"/>
    <hyperlink xmlns:r="http://schemas.openxmlformats.org/officeDocument/2006/relationships" ref="P87" r:id="rId337"/>
    <hyperlink xmlns:r="http://schemas.openxmlformats.org/officeDocument/2006/relationships" ref="Q87" r:id="rId338"/>
    <hyperlink xmlns:r="http://schemas.openxmlformats.org/officeDocument/2006/relationships" ref="R87" r:id="rId339"/>
    <hyperlink xmlns:r="http://schemas.openxmlformats.org/officeDocument/2006/relationships" ref="G88" r:id="rId340"/>
    <hyperlink xmlns:r="http://schemas.openxmlformats.org/officeDocument/2006/relationships" ref="P88" r:id="rId341"/>
    <hyperlink xmlns:r="http://schemas.openxmlformats.org/officeDocument/2006/relationships" ref="Q88" r:id="rId342"/>
    <hyperlink xmlns:r="http://schemas.openxmlformats.org/officeDocument/2006/relationships" ref="R88" r:id="rId343"/>
    <hyperlink xmlns:r="http://schemas.openxmlformats.org/officeDocument/2006/relationships" ref="G89" r:id="rId344"/>
    <hyperlink xmlns:r="http://schemas.openxmlformats.org/officeDocument/2006/relationships" ref="P89" r:id="rId345"/>
    <hyperlink xmlns:r="http://schemas.openxmlformats.org/officeDocument/2006/relationships" ref="Q89" r:id="rId346"/>
    <hyperlink xmlns:r="http://schemas.openxmlformats.org/officeDocument/2006/relationships" ref="R89" r:id="rId347"/>
    <hyperlink xmlns:r="http://schemas.openxmlformats.org/officeDocument/2006/relationships" ref="G90" r:id="rId348"/>
    <hyperlink xmlns:r="http://schemas.openxmlformats.org/officeDocument/2006/relationships" ref="P90" r:id="rId349"/>
    <hyperlink xmlns:r="http://schemas.openxmlformats.org/officeDocument/2006/relationships" ref="Q90" r:id="rId350"/>
    <hyperlink xmlns:r="http://schemas.openxmlformats.org/officeDocument/2006/relationships" ref="R90" r:id="rId351"/>
    <hyperlink xmlns:r="http://schemas.openxmlformats.org/officeDocument/2006/relationships" ref="G91" r:id="rId352"/>
    <hyperlink xmlns:r="http://schemas.openxmlformats.org/officeDocument/2006/relationships" ref="P91" r:id="rId353"/>
    <hyperlink xmlns:r="http://schemas.openxmlformats.org/officeDocument/2006/relationships" ref="Q91" r:id="rId354"/>
    <hyperlink xmlns:r="http://schemas.openxmlformats.org/officeDocument/2006/relationships" ref="R91" r:id="rId355"/>
    <hyperlink xmlns:r="http://schemas.openxmlformats.org/officeDocument/2006/relationships" ref="G92" r:id="rId356"/>
    <hyperlink xmlns:r="http://schemas.openxmlformats.org/officeDocument/2006/relationships" ref="P92" r:id="rId357"/>
    <hyperlink xmlns:r="http://schemas.openxmlformats.org/officeDocument/2006/relationships" ref="Q92" r:id="rId358"/>
    <hyperlink xmlns:r="http://schemas.openxmlformats.org/officeDocument/2006/relationships" ref="R92" r:id="rId359"/>
    <hyperlink xmlns:r="http://schemas.openxmlformats.org/officeDocument/2006/relationships" ref="G93" r:id="rId360"/>
    <hyperlink xmlns:r="http://schemas.openxmlformats.org/officeDocument/2006/relationships" ref="P93" r:id="rId361"/>
    <hyperlink xmlns:r="http://schemas.openxmlformats.org/officeDocument/2006/relationships" ref="Q93" r:id="rId362"/>
    <hyperlink xmlns:r="http://schemas.openxmlformats.org/officeDocument/2006/relationships" ref="R93" r:id="rId363"/>
    <hyperlink xmlns:r="http://schemas.openxmlformats.org/officeDocument/2006/relationships" ref="G94" r:id="rId364"/>
    <hyperlink xmlns:r="http://schemas.openxmlformats.org/officeDocument/2006/relationships" ref="P94" r:id="rId365"/>
    <hyperlink xmlns:r="http://schemas.openxmlformats.org/officeDocument/2006/relationships" ref="Q94" r:id="rId366"/>
    <hyperlink xmlns:r="http://schemas.openxmlformats.org/officeDocument/2006/relationships" ref="R94" r:id="rId367"/>
    <hyperlink xmlns:r="http://schemas.openxmlformats.org/officeDocument/2006/relationships" ref="G95" r:id="rId368"/>
    <hyperlink xmlns:r="http://schemas.openxmlformats.org/officeDocument/2006/relationships" ref="P95" r:id="rId369"/>
    <hyperlink xmlns:r="http://schemas.openxmlformats.org/officeDocument/2006/relationships" ref="Q95" r:id="rId370"/>
    <hyperlink xmlns:r="http://schemas.openxmlformats.org/officeDocument/2006/relationships" ref="R95" r:id="rId371"/>
    <hyperlink xmlns:r="http://schemas.openxmlformats.org/officeDocument/2006/relationships" ref="G96" r:id="rId372"/>
    <hyperlink xmlns:r="http://schemas.openxmlformats.org/officeDocument/2006/relationships" ref="P96" r:id="rId373"/>
    <hyperlink xmlns:r="http://schemas.openxmlformats.org/officeDocument/2006/relationships" ref="Q96" r:id="rId374"/>
    <hyperlink xmlns:r="http://schemas.openxmlformats.org/officeDocument/2006/relationships" ref="R96" r:id="rId375"/>
    <hyperlink xmlns:r="http://schemas.openxmlformats.org/officeDocument/2006/relationships" ref="G97" r:id="rId376"/>
    <hyperlink xmlns:r="http://schemas.openxmlformats.org/officeDocument/2006/relationships" ref="P97" r:id="rId377"/>
    <hyperlink xmlns:r="http://schemas.openxmlformats.org/officeDocument/2006/relationships" ref="Q97" r:id="rId378"/>
    <hyperlink xmlns:r="http://schemas.openxmlformats.org/officeDocument/2006/relationships" ref="R97" r:id="rId379"/>
    <hyperlink xmlns:r="http://schemas.openxmlformats.org/officeDocument/2006/relationships" ref="G98" r:id="rId380"/>
    <hyperlink xmlns:r="http://schemas.openxmlformats.org/officeDocument/2006/relationships" ref="P98" r:id="rId381"/>
    <hyperlink xmlns:r="http://schemas.openxmlformats.org/officeDocument/2006/relationships" ref="Q98" r:id="rId382"/>
    <hyperlink xmlns:r="http://schemas.openxmlformats.org/officeDocument/2006/relationships" ref="R98" r:id="rId383"/>
    <hyperlink xmlns:r="http://schemas.openxmlformats.org/officeDocument/2006/relationships" ref="G99" r:id="rId384"/>
    <hyperlink xmlns:r="http://schemas.openxmlformats.org/officeDocument/2006/relationships" ref="P99" r:id="rId385"/>
    <hyperlink xmlns:r="http://schemas.openxmlformats.org/officeDocument/2006/relationships" ref="Q99" r:id="rId386"/>
    <hyperlink xmlns:r="http://schemas.openxmlformats.org/officeDocument/2006/relationships" ref="R99" r:id="rId387"/>
    <hyperlink xmlns:r="http://schemas.openxmlformats.org/officeDocument/2006/relationships" ref="G100" r:id="rId388"/>
    <hyperlink xmlns:r="http://schemas.openxmlformats.org/officeDocument/2006/relationships" ref="Q100" r:id="rId389"/>
    <hyperlink xmlns:r="http://schemas.openxmlformats.org/officeDocument/2006/relationships" ref="R100" r:id="rId390"/>
    <hyperlink xmlns:r="http://schemas.openxmlformats.org/officeDocument/2006/relationships" ref="G101" r:id="rId391"/>
    <hyperlink xmlns:r="http://schemas.openxmlformats.org/officeDocument/2006/relationships" ref="P101" r:id="rId392"/>
    <hyperlink xmlns:r="http://schemas.openxmlformats.org/officeDocument/2006/relationships" ref="Q101" r:id="rId393"/>
    <hyperlink xmlns:r="http://schemas.openxmlformats.org/officeDocument/2006/relationships" ref="R101" r:id="rId394"/>
    <hyperlink xmlns:r="http://schemas.openxmlformats.org/officeDocument/2006/relationships" ref="G102" r:id="rId395"/>
    <hyperlink xmlns:r="http://schemas.openxmlformats.org/officeDocument/2006/relationships" ref="P102" r:id="rId396"/>
    <hyperlink xmlns:r="http://schemas.openxmlformats.org/officeDocument/2006/relationships" ref="Q102" r:id="rId397"/>
    <hyperlink xmlns:r="http://schemas.openxmlformats.org/officeDocument/2006/relationships" ref="R102" r:id="rId398"/>
    <hyperlink xmlns:r="http://schemas.openxmlformats.org/officeDocument/2006/relationships" ref="G103" r:id="rId399"/>
    <hyperlink xmlns:r="http://schemas.openxmlformats.org/officeDocument/2006/relationships" ref="Q103" r:id="rId400"/>
    <hyperlink xmlns:r="http://schemas.openxmlformats.org/officeDocument/2006/relationships" ref="R103" r:id="rId401"/>
    <hyperlink xmlns:r="http://schemas.openxmlformats.org/officeDocument/2006/relationships" ref="G104" r:id="rId402"/>
    <hyperlink xmlns:r="http://schemas.openxmlformats.org/officeDocument/2006/relationships" ref="P104" r:id="rId403"/>
    <hyperlink xmlns:r="http://schemas.openxmlformats.org/officeDocument/2006/relationships" ref="Q104" r:id="rId404"/>
    <hyperlink xmlns:r="http://schemas.openxmlformats.org/officeDocument/2006/relationships" ref="R104" r:id="rId405"/>
    <hyperlink xmlns:r="http://schemas.openxmlformats.org/officeDocument/2006/relationships" ref="G105" r:id="rId406"/>
    <hyperlink xmlns:r="http://schemas.openxmlformats.org/officeDocument/2006/relationships" ref="P105" r:id="rId407"/>
    <hyperlink xmlns:r="http://schemas.openxmlformats.org/officeDocument/2006/relationships" ref="Q105" r:id="rId408"/>
    <hyperlink xmlns:r="http://schemas.openxmlformats.org/officeDocument/2006/relationships" ref="R105" r:id="rId409"/>
    <hyperlink xmlns:r="http://schemas.openxmlformats.org/officeDocument/2006/relationships" ref="G106" r:id="rId410"/>
    <hyperlink xmlns:r="http://schemas.openxmlformats.org/officeDocument/2006/relationships" ref="P106" r:id="rId411"/>
    <hyperlink xmlns:r="http://schemas.openxmlformats.org/officeDocument/2006/relationships" ref="Q106" r:id="rId412"/>
    <hyperlink xmlns:r="http://schemas.openxmlformats.org/officeDocument/2006/relationships" ref="R106" r:id="rId413"/>
    <hyperlink xmlns:r="http://schemas.openxmlformats.org/officeDocument/2006/relationships" ref="G107" r:id="rId414"/>
    <hyperlink xmlns:r="http://schemas.openxmlformats.org/officeDocument/2006/relationships" ref="P107" r:id="rId415"/>
    <hyperlink xmlns:r="http://schemas.openxmlformats.org/officeDocument/2006/relationships" ref="Q107" r:id="rId416"/>
    <hyperlink xmlns:r="http://schemas.openxmlformats.org/officeDocument/2006/relationships" ref="R107" r:id="rId417"/>
    <hyperlink xmlns:r="http://schemas.openxmlformats.org/officeDocument/2006/relationships" ref="G108" r:id="rId418"/>
    <hyperlink xmlns:r="http://schemas.openxmlformats.org/officeDocument/2006/relationships" ref="P108" r:id="rId419"/>
    <hyperlink xmlns:r="http://schemas.openxmlformats.org/officeDocument/2006/relationships" ref="Q108" r:id="rId420"/>
    <hyperlink xmlns:r="http://schemas.openxmlformats.org/officeDocument/2006/relationships" ref="R108" r:id="rId421"/>
    <hyperlink xmlns:r="http://schemas.openxmlformats.org/officeDocument/2006/relationships" ref="G109" r:id="rId422"/>
    <hyperlink xmlns:r="http://schemas.openxmlformats.org/officeDocument/2006/relationships" ref="P109" r:id="rId423"/>
    <hyperlink xmlns:r="http://schemas.openxmlformats.org/officeDocument/2006/relationships" ref="Q109" r:id="rId424"/>
    <hyperlink xmlns:r="http://schemas.openxmlformats.org/officeDocument/2006/relationships" ref="R109" r:id="rId425"/>
    <hyperlink xmlns:r="http://schemas.openxmlformats.org/officeDocument/2006/relationships" ref="G110" r:id="rId426"/>
    <hyperlink xmlns:r="http://schemas.openxmlformats.org/officeDocument/2006/relationships" ref="P110" r:id="rId427"/>
    <hyperlink xmlns:r="http://schemas.openxmlformats.org/officeDocument/2006/relationships" ref="Q110" r:id="rId428"/>
    <hyperlink xmlns:r="http://schemas.openxmlformats.org/officeDocument/2006/relationships" ref="R110" r:id="rId429"/>
    <hyperlink xmlns:r="http://schemas.openxmlformats.org/officeDocument/2006/relationships" ref="G111" r:id="rId430"/>
    <hyperlink xmlns:r="http://schemas.openxmlformats.org/officeDocument/2006/relationships" ref="P111" r:id="rId431"/>
    <hyperlink xmlns:r="http://schemas.openxmlformats.org/officeDocument/2006/relationships" ref="Q111" r:id="rId432"/>
    <hyperlink xmlns:r="http://schemas.openxmlformats.org/officeDocument/2006/relationships" ref="R111" r:id="rId433"/>
    <hyperlink xmlns:r="http://schemas.openxmlformats.org/officeDocument/2006/relationships" ref="G112" r:id="rId434"/>
    <hyperlink xmlns:r="http://schemas.openxmlformats.org/officeDocument/2006/relationships" ref="P112" r:id="rId435"/>
    <hyperlink xmlns:r="http://schemas.openxmlformats.org/officeDocument/2006/relationships" ref="Q112" r:id="rId436"/>
    <hyperlink xmlns:r="http://schemas.openxmlformats.org/officeDocument/2006/relationships" ref="R112" r:id="rId437"/>
    <hyperlink xmlns:r="http://schemas.openxmlformats.org/officeDocument/2006/relationships" ref="G113" r:id="rId438"/>
    <hyperlink xmlns:r="http://schemas.openxmlformats.org/officeDocument/2006/relationships" ref="P113" r:id="rId439"/>
    <hyperlink xmlns:r="http://schemas.openxmlformats.org/officeDocument/2006/relationships" ref="Q113" r:id="rId440"/>
    <hyperlink xmlns:r="http://schemas.openxmlformats.org/officeDocument/2006/relationships" ref="R113" r:id="rId441"/>
    <hyperlink xmlns:r="http://schemas.openxmlformats.org/officeDocument/2006/relationships" ref="G114" r:id="rId442"/>
    <hyperlink xmlns:r="http://schemas.openxmlformats.org/officeDocument/2006/relationships" ref="Q114" r:id="rId443"/>
    <hyperlink xmlns:r="http://schemas.openxmlformats.org/officeDocument/2006/relationships" ref="R114" r:id="rId444"/>
    <hyperlink xmlns:r="http://schemas.openxmlformats.org/officeDocument/2006/relationships" ref="G115" r:id="rId445"/>
    <hyperlink xmlns:r="http://schemas.openxmlformats.org/officeDocument/2006/relationships" ref="Q115" r:id="rId446"/>
    <hyperlink xmlns:r="http://schemas.openxmlformats.org/officeDocument/2006/relationships" ref="R115" r:id="rId447"/>
    <hyperlink xmlns:r="http://schemas.openxmlformats.org/officeDocument/2006/relationships" ref="G116" r:id="rId448"/>
    <hyperlink xmlns:r="http://schemas.openxmlformats.org/officeDocument/2006/relationships" ref="Q116" r:id="rId449"/>
    <hyperlink xmlns:r="http://schemas.openxmlformats.org/officeDocument/2006/relationships" ref="R116" r:id="rId450"/>
    <hyperlink xmlns:r="http://schemas.openxmlformats.org/officeDocument/2006/relationships" ref="G117" r:id="rId451"/>
    <hyperlink xmlns:r="http://schemas.openxmlformats.org/officeDocument/2006/relationships" ref="P117" r:id="rId452"/>
    <hyperlink xmlns:r="http://schemas.openxmlformats.org/officeDocument/2006/relationships" ref="Q117" r:id="rId453"/>
    <hyperlink xmlns:r="http://schemas.openxmlformats.org/officeDocument/2006/relationships" ref="R117" r:id="rId454"/>
    <hyperlink xmlns:r="http://schemas.openxmlformats.org/officeDocument/2006/relationships" ref="G118" r:id="rId455"/>
    <hyperlink xmlns:r="http://schemas.openxmlformats.org/officeDocument/2006/relationships" ref="Q118" r:id="rId456"/>
    <hyperlink xmlns:r="http://schemas.openxmlformats.org/officeDocument/2006/relationships" ref="R118" r:id="rId457"/>
    <hyperlink xmlns:r="http://schemas.openxmlformats.org/officeDocument/2006/relationships" ref="G119" r:id="rId458"/>
    <hyperlink xmlns:r="http://schemas.openxmlformats.org/officeDocument/2006/relationships" ref="Q119" r:id="rId459"/>
    <hyperlink xmlns:r="http://schemas.openxmlformats.org/officeDocument/2006/relationships" ref="R119" r:id="rId460"/>
    <hyperlink xmlns:r="http://schemas.openxmlformats.org/officeDocument/2006/relationships" ref="G120" r:id="rId461"/>
    <hyperlink xmlns:r="http://schemas.openxmlformats.org/officeDocument/2006/relationships" ref="P120" r:id="rId462"/>
    <hyperlink xmlns:r="http://schemas.openxmlformats.org/officeDocument/2006/relationships" ref="Q120" r:id="rId463"/>
    <hyperlink xmlns:r="http://schemas.openxmlformats.org/officeDocument/2006/relationships" ref="R120" r:id="rId464"/>
    <hyperlink xmlns:r="http://schemas.openxmlformats.org/officeDocument/2006/relationships" ref="G121" r:id="rId465"/>
    <hyperlink xmlns:r="http://schemas.openxmlformats.org/officeDocument/2006/relationships" ref="Q121" r:id="rId466"/>
    <hyperlink xmlns:r="http://schemas.openxmlformats.org/officeDocument/2006/relationships" ref="R121" r:id="rId467"/>
    <hyperlink xmlns:r="http://schemas.openxmlformats.org/officeDocument/2006/relationships" ref="G122" r:id="rId468"/>
    <hyperlink xmlns:r="http://schemas.openxmlformats.org/officeDocument/2006/relationships" ref="Q122" r:id="rId469"/>
    <hyperlink xmlns:r="http://schemas.openxmlformats.org/officeDocument/2006/relationships" ref="R122" r:id="rId470"/>
    <hyperlink xmlns:r="http://schemas.openxmlformats.org/officeDocument/2006/relationships" ref="G123" r:id="rId471"/>
    <hyperlink xmlns:r="http://schemas.openxmlformats.org/officeDocument/2006/relationships" ref="Q123" r:id="rId472"/>
    <hyperlink xmlns:r="http://schemas.openxmlformats.org/officeDocument/2006/relationships" ref="R123" r:id="rId473"/>
    <hyperlink xmlns:r="http://schemas.openxmlformats.org/officeDocument/2006/relationships" ref="G124" r:id="rId474"/>
    <hyperlink xmlns:r="http://schemas.openxmlformats.org/officeDocument/2006/relationships" ref="Q124" r:id="rId475"/>
    <hyperlink xmlns:r="http://schemas.openxmlformats.org/officeDocument/2006/relationships" ref="R124" r:id="rId476"/>
    <hyperlink xmlns:r="http://schemas.openxmlformats.org/officeDocument/2006/relationships" ref="G125" r:id="rId477"/>
    <hyperlink xmlns:r="http://schemas.openxmlformats.org/officeDocument/2006/relationships" ref="Q125" r:id="rId478"/>
    <hyperlink xmlns:r="http://schemas.openxmlformats.org/officeDocument/2006/relationships" ref="R125" r:id="rId479"/>
    <hyperlink xmlns:r="http://schemas.openxmlformats.org/officeDocument/2006/relationships" ref="G126" r:id="rId480"/>
    <hyperlink xmlns:r="http://schemas.openxmlformats.org/officeDocument/2006/relationships" ref="Q126" r:id="rId481"/>
    <hyperlink xmlns:r="http://schemas.openxmlformats.org/officeDocument/2006/relationships" ref="R126" r:id="rId482"/>
    <hyperlink xmlns:r="http://schemas.openxmlformats.org/officeDocument/2006/relationships" ref="G127" r:id="rId483"/>
    <hyperlink xmlns:r="http://schemas.openxmlformats.org/officeDocument/2006/relationships" ref="Q127" r:id="rId484"/>
    <hyperlink xmlns:r="http://schemas.openxmlformats.org/officeDocument/2006/relationships" ref="R127" r:id="rId485"/>
    <hyperlink xmlns:r="http://schemas.openxmlformats.org/officeDocument/2006/relationships" ref="G128" r:id="rId486"/>
    <hyperlink xmlns:r="http://schemas.openxmlformats.org/officeDocument/2006/relationships" ref="Q128" r:id="rId487"/>
    <hyperlink xmlns:r="http://schemas.openxmlformats.org/officeDocument/2006/relationships" ref="R128" r:id="rId488"/>
    <hyperlink xmlns:r="http://schemas.openxmlformats.org/officeDocument/2006/relationships" ref="G129" r:id="rId489"/>
    <hyperlink xmlns:r="http://schemas.openxmlformats.org/officeDocument/2006/relationships" ref="P129" r:id="rId490"/>
    <hyperlink xmlns:r="http://schemas.openxmlformats.org/officeDocument/2006/relationships" ref="Q129" r:id="rId491"/>
    <hyperlink xmlns:r="http://schemas.openxmlformats.org/officeDocument/2006/relationships" ref="R129" r:id="rId492"/>
    <hyperlink xmlns:r="http://schemas.openxmlformats.org/officeDocument/2006/relationships" ref="G130" r:id="rId493"/>
    <hyperlink xmlns:r="http://schemas.openxmlformats.org/officeDocument/2006/relationships" ref="Q130" r:id="rId494"/>
    <hyperlink xmlns:r="http://schemas.openxmlformats.org/officeDocument/2006/relationships" ref="R130" r:id="rId495"/>
    <hyperlink xmlns:r="http://schemas.openxmlformats.org/officeDocument/2006/relationships" ref="G131" r:id="rId496"/>
    <hyperlink xmlns:r="http://schemas.openxmlformats.org/officeDocument/2006/relationships" ref="Q131" r:id="rId497"/>
    <hyperlink xmlns:r="http://schemas.openxmlformats.org/officeDocument/2006/relationships" ref="R131" r:id="rId498"/>
    <hyperlink xmlns:r="http://schemas.openxmlformats.org/officeDocument/2006/relationships" ref="G132" r:id="rId499"/>
    <hyperlink xmlns:r="http://schemas.openxmlformats.org/officeDocument/2006/relationships" ref="Q132" r:id="rId500"/>
    <hyperlink xmlns:r="http://schemas.openxmlformats.org/officeDocument/2006/relationships" ref="R132" r:id="rId501"/>
    <hyperlink xmlns:r="http://schemas.openxmlformats.org/officeDocument/2006/relationships" ref="G133" r:id="rId502"/>
    <hyperlink xmlns:r="http://schemas.openxmlformats.org/officeDocument/2006/relationships" ref="Q133" r:id="rId503"/>
    <hyperlink xmlns:r="http://schemas.openxmlformats.org/officeDocument/2006/relationships" ref="R133" r:id="rId504"/>
    <hyperlink xmlns:r="http://schemas.openxmlformats.org/officeDocument/2006/relationships" ref="G134" r:id="rId505"/>
    <hyperlink xmlns:r="http://schemas.openxmlformats.org/officeDocument/2006/relationships" ref="Q134" r:id="rId506"/>
    <hyperlink xmlns:r="http://schemas.openxmlformats.org/officeDocument/2006/relationships" ref="R134" r:id="rId507"/>
    <hyperlink xmlns:r="http://schemas.openxmlformats.org/officeDocument/2006/relationships" ref="G135" r:id="rId508"/>
    <hyperlink xmlns:r="http://schemas.openxmlformats.org/officeDocument/2006/relationships" ref="Q135" r:id="rId509"/>
    <hyperlink xmlns:r="http://schemas.openxmlformats.org/officeDocument/2006/relationships" ref="R135" r:id="rId510"/>
    <hyperlink xmlns:r="http://schemas.openxmlformats.org/officeDocument/2006/relationships" ref="G136" r:id="rId511"/>
    <hyperlink xmlns:r="http://schemas.openxmlformats.org/officeDocument/2006/relationships" ref="P136" r:id="rId512"/>
    <hyperlink xmlns:r="http://schemas.openxmlformats.org/officeDocument/2006/relationships" ref="Q136" r:id="rId513"/>
    <hyperlink xmlns:r="http://schemas.openxmlformats.org/officeDocument/2006/relationships" ref="R136" r:id="rId514"/>
    <hyperlink xmlns:r="http://schemas.openxmlformats.org/officeDocument/2006/relationships" ref="G137" r:id="rId515"/>
    <hyperlink xmlns:r="http://schemas.openxmlformats.org/officeDocument/2006/relationships" ref="Q137" r:id="rId516"/>
    <hyperlink xmlns:r="http://schemas.openxmlformats.org/officeDocument/2006/relationships" ref="R137" r:id="rId517"/>
    <hyperlink xmlns:r="http://schemas.openxmlformats.org/officeDocument/2006/relationships" ref="G138" r:id="rId518"/>
    <hyperlink xmlns:r="http://schemas.openxmlformats.org/officeDocument/2006/relationships" ref="Q138" r:id="rId519"/>
    <hyperlink xmlns:r="http://schemas.openxmlformats.org/officeDocument/2006/relationships" ref="R138" r:id="rId520"/>
    <hyperlink xmlns:r="http://schemas.openxmlformats.org/officeDocument/2006/relationships" ref="G139" r:id="rId521"/>
    <hyperlink xmlns:r="http://schemas.openxmlformats.org/officeDocument/2006/relationships" ref="Q139" r:id="rId522"/>
    <hyperlink xmlns:r="http://schemas.openxmlformats.org/officeDocument/2006/relationships" ref="R139" r:id="rId523"/>
    <hyperlink xmlns:r="http://schemas.openxmlformats.org/officeDocument/2006/relationships" ref="G140" r:id="rId524"/>
    <hyperlink xmlns:r="http://schemas.openxmlformats.org/officeDocument/2006/relationships" ref="Q140" r:id="rId525"/>
    <hyperlink xmlns:r="http://schemas.openxmlformats.org/officeDocument/2006/relationships" ref="R140" r:id="rId526"/>
    <hyperlink xmlns:r="http://schemas.openxmlformats.org/officeDocument/2006/relationships" ref="G141" r:id="rId527"/>
    <hyperlink xmlns:r="http://schemas.openxmlformats.org/officeDocument/2006/relationships" ref="Q141" r:id="rId528"/>
    <hyperlink xmlns:r="http://schemas.openxmlformats.org/officeDocument/2006/relationships" ref="R141" r:id="rId529"/>
    <hyperlink xmlns:r="http://schemas.openxmlformats.org/officeDocument/2006/relationships" ref="G142" r:id="rId530"/>
    <hyperlink xmlns:r="http://schemas.openxmlformats.org/officeDocument/2006/relationships" ref="Q142" r:id="rId531"/>
    <hyperlink xmlns:r="http://schemas.openxmlformats.org/officeDocument/2006/relationships" ref="R142" r:id="rId532"/>
    <hyperlink xmlns:r="http://schemas.openxmlformats.org/officeDocument/2006/relationships" ref="G143" r:id="rId533"/>
    <hyperlink xmlns:r="http://schemas.openxmlformats.org/officeDocument/2006/relationships" ref="Q143" r:id="rId534"/>
    <hyperlink xmlns:r="http://schemas.openxmlformats.org/officeDocument/2006/relationships" ref="R143" r:id="rId535"/>
    <hyperlink xmlns:r="http://schemas.openxmlformats.org/officeDocument/2006/relationships" ref="G144" r:id="rId536"/>
    <hyperlink xmlns:r="http://schemas.openxmlformats.org/officeDocument/2006/relationships" ref="Q144" r:id="rId537"/>
    <hyperlink xmlns:r="http://schemas.openxmlformats.org/officeDocument/2006/relationships" ref="R144" r:id="rId538"/>
    <hyperlink xmlns:r="http://schemas.openxmlformats.org/officeDocument/2006/relationships" ref="G145" r:id="rId539"/>
    <hyperlink xmlns:r="http://schemas.openxmlformats.org/officeDocument/2006/relationships" ref="Q145" r:id="rId540"/>
    <hyperlink xmlns:r="http://schemas.openxmlformats.org/officeDocument/2006/relationships" ref="R145" r:id="rId541"/>
    <hyperlink xmlns:r="http://schemas.openxmlformats.org/officeDocument/2006/relationships" ref="G146" r:id="rId542"/>
    <hyperlink xmlns:r="http://schemas.openxmlformats.org/officeDocument/2006/relationships" ref="P146" r:id="rId543"/>
    <hyperlink xmlns:r="http://schemas.openxmlformats.org/officeDocument/2006/relationships" ref="Q146" r:id="rId544"/>
    <hyperlink xmlns:r="http://schemas.openxmlformats.org/officeDocument/2006/relationships" ref="R146" r:id="rId545"/>
    <hyperlink xmlns:r="http://schemas.openxmlformats.org/officeDocument/2006/relationships" ref="G147" r:id="rId546"/>
    <hyperlink xmlns:r="http://schemas.openxmlformats.org/officeDocument/2006/relationships" ref="Q147" r:id="rId547"/>
    <hyperlink xmlns:r="http://schemas.openxmlformats.org/officeDocument/2006/relationships" ref="R147" r:id="rId548"/>
    <hyperlink xmlns:r="http://schemas.openxmlformats.org/officeDocument/2006/relationships" ref="G148" r:id="rId549"/>
    <hyperlink xmlns:r="http://schemas.openxmlformats.org/officeDocument/2006/relationships" ref="Q148" r:id="rId550"/>
    <hyperlink xmlns:r="http://schemas.openxmlformats.org/officeDocument/2006/relationships" ref="R148" r:id="rId551"/>
    <hyperlink xmlns:r="http://schemas.openxmlformats.org/officeDocument/2006/relationships" ref="G149" r:id="rId552"/>
    <hyperlink xmlns:r="http://schemas.openxmlformats.org/officeDocument/2006/relationships" ref="Q149" r:id="rId553"/>
    <hyperlink xmlns:r="http://schemas.openxmlformats.org/officeDocument/2006/relationships" ref="R149" r:id="rId554"/>
    <hyperlink xmlns:r="http://schemas.openxmlformats.org/officeDocument/2006/relationships" ref="G150" r:id="rId555"/>
    <hyperlink xmlns:r="http://schemas.openxmlformats.org/officeDocument/2006/relationships" ref="Q150" r:id="rId556"/>
    <hyperlink xmlns:r="http://schemas.openxmlformats.org/officeDocument/2006/relationships" ref="R150" r:id="rId557"/>
    <hyperlink xmlns:r="http://schemas.openxmlformats.org/officeDocument/2006/relationships" ref="G151" r:id="rId558"/>
    <hyperlink xmlns:r="http://schemas.openxmlformats.org/officeDocument/2006/relationships" ref="Q151" r:id="rId559"/>
    <hyperlink xmlns:r="http://schemas.openxmlformats.org/officeDocument/2006/relationships" ref="R151" r:id="rId560"/>
    <hyperlink xmlns:r="http://schemas.openxmlformats.org/officeDocument/2006/relationships" ref="G152" r:id="rId561"/>
    <hyperlink xmlns:r="http://schemas.openxmlformats.org/officeDocument/2006/relationships" ref="Q152" r:id="rId562"/>
    <hyperlink xmlns:r="http://schemas.openxmlformats.org/officeDocument/2006/relationships" ref="R152" r:id="rId563"/>
    <hyperlink xmlns:r="http://schemas.openxmlformats.org/officeDocument/2006/relationships" ref="G153" r:id="rId564"/>
    <hyperlink xmlns:r="http://schemas.openxmlformats.org/officeDocument/2006/relationships" ref="Q153" r:id="rId565"/>
    <hyperlink xmlns:r="http://schemas.openxmlformats.org/officeDocument/2006/relationships" ref="R153" r:id="rId566"/>
    <hyperlink xmlns:r="http://schemas.openxmlformats.org/officeDocument/2006/relationships" ref="G154" r:id="rId567"/>
    <hyperlink xmlns:r="http://schemas.openxmlformats.org/officeDocument/2006/relationships" ref="Q154" r:id="rId568"/>
    <hyperlink xmlns:r="http://schemas.openxmlformats.org/officeDocument/2006/relationships" ref="R154" r:id="rId569"/>
    <hyperlink xmlns:r="http://schemas.openxmlformats.org/officeDocument/2006/relationships" ref="G155" r:id="rId570"/>
    <hyperlink xmlns:r="http://schemas.openxmlformats.org/officeDocument/2006/relationships" ref="Q155" r:id="rId571"/>
    <hyperlink xmlns:r="http://schemas.openxmlformats.org/officeDocument/2006/relationships" ref="R155" r:id="rId572"/>
    <hyperlink xmlns:r="http://schemas.openxmlformats.org/officeDocument/2006/relationships" ref="G156" r:id="rId573"/>
    <hyperlink xmlns:r="http://schemas.openxmlformats.org/officeDocument/2006/relationships" ref="Q156" r:id="rId574"/>
    <hyperlink xmlns:r="http://schemas.openxmlformats.org/officeDocument/2006/relationships" ref="R156" r:id="rId575"/>
    <hyperlink xmlns:r="http://schemas.openxmlformats.org/officeDocument/2006/relationships" ref="G157" r:id="rId576"/>
    <hyperlink xmlns:r="http://schemas.openxmlformats.org/officeDocument/2006/relationships" ref="Q157" r:id="rId577"/>
    <hyperlink xmlns:r="http://schemas.openxmlformats.org/officeDocument/2006/relationships" ref="R157" r:id="rId578"/>
    <hyperlink xmlns:r="http://schemas.openxmlformats.org/officeDocument/2006/relationships" ref="G158" r:id="rId579"/>
    <hyperlink xmlns:r="http://schemas.openxmlformats.org/officeDocument/2006/relationships" ref="Q158" r:id="rId580"/>
    <hyperlink xmlns:r="http://schemas.openxmlformats.org/officeDocument/2006/relationships" ref="R158" r:id="rId581"/>
    <hyperlink xmlns:r="http://schemas.openxmlformats.org/officeDocument/2006/relationships" ref="G159" r:id="rId582"/>
    <hyperlink xmlns:r="http://schemas.openxmlformats.org/officeDocument/2006/relationships" ref="Q159" r:id="rId583"/>
    <hyperlink xmlns:r="http://schemas.openxmlformats.org/officeDocument/2006/relationships" ref="R159" r:id="rId584"/>
    <hyperlink xmlns:r="http://schemas.openxmlformats.org/officeDocument/2006/relationships" ref="G160" r:id="rId585"/>
    <hyperlink xmlns:r="http://schemas.openxmlformats.org/officeDocument/2006/relationships" ref="Q160" r:id="rId586"/>
    <hyperlink xmlns:r="http://schemas.openxmlformats.org/officeDocument/2006/relationships" ref="R160" r:id="rId587"/>
    <hyperlink xmlns:r="http://schemas.openxmlformats.org/officeDocument/2006/relationships" ref="G161" r:id="rId588"/>
    <hyperlink xmlns:r="http://schemas.openxmlformats.org/officeDocument/2006/relationships" ref="Q161" r:id="rId589"/>
    <hyperlink xmlns:r="http://schemas.openxmlformats.org/officeDocument/2006/relationships" ref="R161" r:id="rId590"/>
    <hyperlink xmlns:r="http://schemas.openxmlformats.org/officeDocument/2006/relationships" ref="G162" r:id="rId591"/>
    <hyperlink xmlns:r="http://schemas.openxmlformats.org/officeDocument/2006/relationships" ref="Q162" r:id="rId592"/>
    <hyperlink xmlns:r="http://schemas.openxmlformats.org/officeDocument/2006/relationships" ref="R162" r:id="rId593"/>
    <hyperlink xmlns:r="http://schemas.openxmlformats.org/officeDocument/2006/relationships" ref="G163" r:id="rId594"/>
    <hyperlink xmlns:r="http://schemas.openxmlformats.org/officeDocument/2006/relationships" ref="P163" r:id="rId595"/>
    <hyperlink xmlns:r="http://schemas.openxmlformats.org/officeDocument/2006/relationships" ref="Q163" r:id="rId596"/>
    <hyperlink xmlns:r="http://schemas.openxmlformats.org/officeDocument/2006/relationships" ref="R163" r:id="rId597"/>
    <hyperlink xmlns:r="http://schemas.openxmlformats.org/officeDocument/2006/relationships" ref="G164" r:id="rId598"/>
    <hyperlink xmlns:r="http://schemas.openxmlformats.org/officeDocument/2006/relationships" ref="P164" r:id="rId599"/>
    <hyperlink xmlns:r="http://schemas.openxmlformats.org/officeDocument/2006/relationships" ref="Q164" r:id="rId600"/>
    <hyperlink xmlns:r="http://schemas.openxmlformats.org/officeDocument/2006/relationships" ref="R164" r:id="rId601"/>
    <hyperlink xmlns:r="http://schemas.openxmlformats.org/officeDocument/2006/relationships" ref="G165" r:id="rId602"/>
    <hyperlink xmlns:r="http://schemas.openxmlformats.org/officeDocument/2006/relationships" ref="Q165" r:id="rId603"/>
    <hyperlink xmlns:r="http://schemas.openxmlformats.org/officeDocument/2006/relationships" ref="R165" r:id="rId604"/>
    <hyperlink xmlns:r="http://schemas.openxmlformats.org/officeDocument/2006/relationships" ref="G166" r:id="rId605"/>
    <hyperlink xmlns:r="http://schemas.openxmlformats.org/officeDocument/2006/relationships" ref="Q166" r:id="rId606"/>
    <hyperlink xmlns:r="http://schemas.openxmlformats.org/officeDocument/2006/relationships" ref="R166" r:id="rId607"/>
    <hyperlink xmlns:r="http://schemas.openxmlformats.org/officeDocument/2006/relationships" ref="G167" r:id="rId608"/>
    <hyperlink xmlns:r="http://schemas.openxmlformats.org/officeDocument/2006/relationships" ref="Q167" r:id="rId609"/>
    <hyperlink xmlns:r="http://schemas.openxmlformats.org/officeDocument/2006/relationships" ref="R167" r:id="rId610"/>
    <hyperlink xmlns:r="http://schemas.openxmlformats.org/officeDocument/2006/relationships" ref="G168" r:id="rId611"/>
    <hyperlink xmlns:r="http://schemas.openxmlformats.org/officeDocument/2006/relationships" ref="Q168" r:id="rId612"/>
    <hyperlink xmlns:r="http://schemas.openxmlformats.org/officeDocument/2006/relationships" ref="R168" r:id="rId613"/>
    <hyperlink xmlns:r="http://schemas.openxmlformats.org/officeDocument/2006/relationships" ref="G169" r:id="rId614"/>
    <hyperlink xmlns:r="http://schemas.openxmlformats.org/officeDocument/2006/relationships" ref="Q169" r:id="rId615"/>
    <hyperlink xmlns:r="http://schemas.openxmlformats.org/officeDocument/2006/relationships" ref="R169" r:id="rId616"/>
    <hyperlink xmlns:r="http://schemas.openxmlformats.org/officeDocument/2006/relationships" ref="G170" r:id="rId617"/>
    <hyperlink xmlns:r="http://schemas.openxmlformats.org/officeDocument/2006/relationships" ref="Q170" r:id="rId618"/>
    <hyperlink xmlns:r="http://schemas.openxmlformats.org/officeDocument/2006/relationships" ref="R170" r:id="rId619"/>
    <hyperlink xmlns:r="http://schemas.openxmlformats.org/officeDocument/2006/relationships" ref="G171" r:id="rId620"/>
    <hyperlink xmlns:r="http://schemas.openxmlformats.org/officeDocument/2006/relationships" ref="Q171" r:id="rId621"/>
    <hyperlink xmlns:r="http://schemas.openxmlformats.org/officeDocument/2006/relationships" ref="R171" r:id="rId622"/>
    <hyperlink xmlns:r="http://schemas.openxmlformats.org/officeDocument/2006/relationships" ref="G172" r:id="rId623"/>
    <hyperlink xmlns:r="http://schemas.openxmlformats.org/officeDocument/2006/relationships" ref="Q172" r:id="rId624"/>
    <hyperlink xmlns:r="http://schemas.openxmlformats.org/officeDocument/2006/relationships" ref="R172" r:id="rId625"/>
    <hyperlink xmlns:r="http://schemas.openxmlformats.org/officeDocument/2006/relationships" ref="G173" r:id="rId626"/>
    <hyperlink xmlns:r="http://schemas.openxmlformats.org/officeDocument/2006/relationships" ref="Q173" r:id="rId627"/>
    <hyperlink xmlns:r="http://schemas.openxmlformats.org/officeDocument/2006/relationships" ref="R173" r:id="rId628"/>
    <hyperlink xmlns:r="http://schemas.openxmlformats.org/officeDocument/2006/relationships" ref="G174" r:id="rId629"/>
    <hyperlink xmlns:r="http://schemas.openxmlformats.org/officeDocument/2006/relationships" ref="Q174" r:id="rId630"/>
    <hyperlink xmlns:r="http://schemas.openxmlformats.org/officeDocument/2006/relationships" ref="R174" r:id="rId631"/>
    <hyperlink xmlns:r="http://schemas.openxmlformats.org/officeDocument/2006/relationships" ref="G175" r:id="rId632"/>
    <hyperlink xmlns:r="http://schemas.openxmlformats.org/officeDocument/2006/relationships" ref="Q175" r:id="rId633"/>
    <hyperlink xmlns:r="http://schemas.openxmlformats.org/officeDocument/2006/relationships" ref="R175" r:id="rId634"/>
    <hyperlink xmlns:r="http://schemas.openxmlformats.org/officeDocument/2006/relationships" ref="G176" r:id="rId635"/>
    <hyperlink xmlns:r="http://schemas.openxmlformats.org/officeDocument/2006/relationships" ref="Q176" r:id="rId636"/>
    <hyperlink xmlns:r="http://schemas.openxmlformats.org/officeDocument/2006/relationships" ref="R176" r:id="rId637"/>
    <hyperlink xmlns:r="http://schemas.openxmlformats.org/officeDocument/2006/relationships" ref="G177" r:id="rId638"/>
    <hyperlink xmlns:r="http://schemas.openxmlformats.org/officeDocument/2006/relationships" ref="Q177" r:id="rId639"/>
    <hyperlink xmlns:r="http://schemas.openxmlformats.org/officeDocument/2006/relationships" ref="R177" r:id="rId640"/>
    <hyperlink xmlns:r="http://schemas.openxmlformats.org/officeDocument/2006/relationships" ref="G178" r:id="rId641"/>
    <hyperlink xmlns:r="http://schemas.openxmlformats.org/officeDocument/2006/relationships" ref="P178" r:id="rId642"/>
    <hyperlink xmlns:r="http://schemas.openxmlformats.org/officeDocument/2006/relationships" ref="Q178" r:id="rId643"/>
    <hyperlink xmlns:r="http://schemas.openxmlformats.org/officeDocument/2006/relationships" ref="R178" r:id="rId644"/>
    <hyperlink xmlns:r="http://schemas.openxmlformats.org/officeDocument/2006/relationships" ref="G179" r:id="rId645"/>
    <hyperlink xmlns:r="http://schemas.openxmlformats.org/officeDocument/2006/relationships" ref="P179" r:id="rId646"/>
    <hyperlink xmlns:r="http://schemas.openxmlformats.org/officeDocument/2006/relationships" ref="Q179" r:id="rId647"/>
    <hyperlink xmlns:r="http://schemas.openxmlformats.org/officeDocument/2006/relationships" ref="R179" r:id="rId648"/>
    <hyperlink xmlns:r="http://schemas.openxmlformats.org/officeDocument/2006/relationships" ref="G180" r:id="rId649"/>
    <hyperlink xmlns:r="http://schemas.openxmlformats.org/officeDocument/2006/relationships" ref="Q180" r:id="rId650"/>
    <hyperlink xmlns:r="http://schemas.openxmlformats.org/officeDocument/2006/relationships" ref="R180" r:id="rId651"/>
    <hyperlink xmlns:r="http://schemas.openxmlformats.org/officeDocument/2006/relationships" ref="G181" r:id="rId652"/>
    <hyperlink xmlns:r="http://schemas.openxmlformats.org/officeDocument/2006/relationships" ref="Q181" r:id="rId653"/>
    <hyperlink xmlns:r="http://schemas.openxmlformats.org/officeDocument/2006/relationships" ref="R181" r:id="rId654"/>
    <hyperlink xmlns:r="http://schemas.openxmlformats.org/officeDocument/2006/relationships" ref="G182" r:id="rId655"/>
    <hyperlink xmlns:r="http://schemas.openxmlformats.org/officeDocument/2006/relationships" ref="Q182" r:id="rId656"/>
    <hyperlink xmlns:r="http://schemas.openxmlformats.org/officeDocument/2006/relationships" ref="R182" r:id="rId657"/>
    <hyperlink xmlns:r="http://schemas.openxmlformats.org/officeDocument/2006/relationships" ref="G183" r:id="rId658"/>
    <hyperlink xmlns:r="http://schemas.openxmlformats.org/officeDocument/2006/relationships" ref="P183" r:id="rId659"/>
    <hyperlink xmlns:r="http://schemas.openxmlformats.org/officeDocument/2006/relationships" ref="Q183" r:id="rId660"/>
    <hyperlink xmlns:r="http://schemas.openxmlformats.org/officeDocument/2006/relationships" ref="R183" r:id="rId661"/>
    <hyperlink xmlns:r="http://schemas.openxmlformats.org/officeDocument/2006/relationships" ref="G184" r:id="rId662"/>
    <hyperlink xmlns:r="http://schemas.openxmlformats.org/officeDocument/2006/relationships" ref="Q184" r:id="rId663"/>
    <hyperlink xmlns:r="http://schemas.openxmlformats.org/officeDocument/2006/relationships" ref="R184" r:id="rId664"/>
    <hyperlink xmlns:r="http://schemas.openxmlformats.org/officeDocument/2006/relationships" ref="G185" r:id="rId665"/>
    <hyperlink xmlns:r="http://schemas.openxmlformats.org/officeDocument/2006/relationships" ref="P185" r:id="rId666"/>
    <hyperlink xmlns:r="http://schemas.openxmlformats.org/officeDocument/2006/relationships" ref="Q185" r:id="rId667"/>
    <hyperlink xmlns:r="http://schemas.openxmlformats.org/officeDocument/2006/relationships" ref="R185" r:id="rId668"/>
    <hyperlink xmlns:r="http://schemas.openxmlformats.org/officeDocument/2006/relationships" ref="G186" r:id="rId669"/>
    <hyperlink xmlns:r="http://schemas.openxmlformats.org/officeDocument/2006/relationships" ref="Q186" r:id="rId670"/>
    <hyperlink xmlns:r="http://schemas.openxmlformats.org/officeDocument/2006/relationships" ref="R186" r:id="rId671"/>
    <hyperlink xmlns:r="http://schemas.openxmlformats.org/officeDocument/2006/relationships" ref="G187" r:id="rId672"/>
    <hyperlink xmlns:r="http://schemas.openxmlformats.org/officeDocument/2006/relationships" ref="Q187" r:id="rId673"/>
    <hyperlink xmlns:r="http://schemas.openxmlformats.org/officeDocument/2006/relationships" ref="R187" r:id="rId674"/>
    <hyperlink xmlns:r="http://schemas.openxmlformats.org/officeDocument/2006/relationships" ref="G188" r:id="rId675"/>
    <hyperlink xmlns:r="http://schemas.openxmlformats.org/officeDocument/2006/relationships" ref="Q188" r:id="rId676"/>
    <hyperlink xmlns:r="http://schemas.openxmlformats.org/officeDocument/2006/relationships" ref="R188" r:id="rId677"/>
    <hyperlink xmlns:r="http://schemas.openxmlformats.org/officeDocument/2006/relationships" ref="G189" r:id="rId678"/>
    <hyperlink xmlns:r="http://schemas.openxmlformats.org/officeDocument/2006/relationships" ref="Q189" r:id="rId679"/>
    <hyperlink xmlns:r="http://schemas.openxmlformats.org/officeDocument/2006/relationships" ref="R189" r:id="rId680"/>
    <hyperlink xmlns:r="http://schemas.openxmlformats.org/officeDocument/2006/relationships" ref="G190" r:id="rId681"/>
    <hyperlink xmlns:r="http://schemas.openxmlformats.org/officeDocument/2006/relationships" ref="P190" r:id="rId682"/>
    <hyperlink xmlns:r="http://schemas.openxmlformats.org/officeDocument/2006/relationships" ref="Q190" r:id="rId683"/>
    <hyperlink xmlns:r="http://schemas.openxmlformats.org/officeDocument/2006/relationships" ref="R190" r:id="rId684"/>
    <hyperlink xmlns:r="http://schemas.openxmlformats.org/officeDocument/2006/relationships" ref="G191" r:id="rId685"/>
    <hyperlink xmlns:r="http://schemas.openxmlformats.org/officeDocument/2006/relationships" ref="Q191" r:id="rId686"/>
    <hyperlink xmlns:r="http://schemas.openxmlformats.org/officeDocument/2006/relationships" ref="R191" r:id="rId687"/>
    <hyperlink xmlns:r="http://schemas.openxmlformats.org/officeDocument/2006/relationships" ref="G192" r:id="rId688"/>
    <hyperlink xmlns:r="http://schemas.openxmlformats.org/officeDocument/2006/relationships" ref="Q192" r:id="rId689"/>
    <hyperlink xmlns:r="http://schemas.openxmlformats.org/officeDocument/2006/relationships" ref="R192" r:id="rId690"/>
    <hyperlink xmlns:r="http://schemas.openxmlformats.org/officeDocument/2006/relationships" ref="G193" r:id="rId691"/>
    <hyperlink xmlns:r="http://schemas.openxmlformats.org/officeDocument/2006/relationships" ref="Q193" r:id="rId692"/>
    <hyperlink xmlns:r="http://schemas.openxmlformats.org/officeDocument/2006/relationships" ref="R193" r:id="rId693"/>
    <hyperlink xmlns:r="http://schemas.openxmlformats.org/officeDocument/2006/relationships" ref="G194" r:id="rId694"/>
    <hyperlink xmlns:r="http://schemas.openxmlformats.org/officeDocument/2006/relationships" ref="Q194" r:id="rId695"/>
    <hyperlink xmlns:r="http://schemas.openxmlformats.org/officeDocument/2006/relationships" ref="R194" r:id="rId696"/>
    <hyperlink xmlns:r="http://schemas.openxmlformats.org/officeDocument/2006/relationships" ref="G195" r:id="rId697"/>
    <hyperlink xmlns:r="http://schemas.openxmlformats.org/officeDocument/2006/relationships" ref="P195" r:id="rId698"/>
    <hyperlink xmlns:r="http://schemas.openxmlformats.org/officeDocument/2006/relationships" ref="Q195" r:id="rId699"/>
    <hyperlink xmlns:r="http://schemas.openxmlformats.org/officeDocument/2006/relationships" ref="R195" r:id="rId700"/>
    <hyperlink xmlns:r="http://schemas.openxmlformats.org/officeDocument/2006/relationships" ref="G196" r:id="rId701"/>
    <hyperlink xmlns:r="http://schemas.openxmlformats.org/officeDocument/2006/relationships" ref="Q196" r:id="rId702"/>
    <hyperlink xmlns:r="http://schemas.openxmlformats.org/officeDocument/2006/relationships" ref="R196" r:id="rId703"/>
    <hyperlink xmlns:r="http://schemas.openxmlformats.org/officeDocument/2006/relationships" ref="G197" r:id="rId704"/>
    <hyperlink xmlns:r="http://schemas.openxmlformats.org/officeDocument/2006/relationships" ref="P197" r:id="rId705"/>
    <hyperlink xmlns:r="http://schemas.openxmlformats.org/officeDocument/2006/relationships" ref="Q197" r:id="rId706"/>
    <hyperlink xmlns:r="http://schemas.openxmlformats.org/officeDocument/2006/relationships" ref="R197" r:id="rId707"/>
    <hyperlink xmlns:r="http://schemas.openxmlformats.org/officeDocument/2006/relationships" ref="G198" r:id="rId708"/>
    <hyperlink xmlns:r="http://schemas.openxmlformats.org/officeDocument/2006/relationships" ref="Q198" r:id="rId709"/>
    <hyperlink xmlns:r="http://schemas.openxmlformats.org/officeDocument/2006/relationships" ref="R198" r:id="rId710"/>
    <hyperlink xmlns:r="http://schemas.openxmlformats.org/officeDocument/2006/relationships" ref="G199" r:id="rId711"/>
    <hyperlink xmlns:r="http://schemas.openxmlformats.org/officeDocument/2006/relationships" ref="Q199" r:id="rId712"/>
    <hyperlink xmlns:r="http://schemas.openxmlformats.org/officeDocument/2006/relationships" ref="R199" r:id="rId713"/>
    <hyperlink xmlns:r="http://schemas.openxmlformats.org/officeDocument/2006/relationships" ref="G200" r:id="rId714"/>
    <hyperlink xmlns:r="http://schemas.openxmlformats.org/officeDocument/2006/relationships" ref="P200" r:id="rId715"/>
    <hyperlink xmlns:r="http://schemas.openxmlformats.org/officeDocument/2006/relationships" ref="Q200" r:id="rId716"/>
    <hyperlink xmlns:r="http://schemas.openxmlformats.org/officeDocument/2006/relationships" ref="R200" r:id="rId717"/>
    <hyperlink xmlns:r="http://schemas.openxmlformats.org/officeDocument/2006/relationships" ref="G201" r:id="rId718"/>
    <hyperlink xmlns:r="http://schemas.openxmlformats.org/officeDocument/2006/relationships" ref="Q201" r:id="rId719"/>
    <hyperlink xmlns:r="http://schemas.openxmlformats.org/officeDocument/2006/relationships" ref="R201" r:id="rId720"/>
    <hyperlink xmlns:r="http://schemas.openxmlformats.org/officeDocument/2006/relationships" ref="G202" r:id="rId721"/>
    <hyperlink xmlns:r="http://schemas.openxmlformats.org/officeDocument/2006/relationships" ref="Q202" r:id="rId722"/>
    <hyperlink xmlns:r="http://schemas.openxmlformats.org/officeDocument/2006/relationships" ref="R202" r:id="rId723"/>
    <hyperlink xmlns:r="http://schemas.openxmlformats.org/officeDocument/2006/relationships" ref="G203" r:id="rId724"/>
    <hyperlink xmlns:r="http://schemas.openxmlformats.org/officeDocument/2006/relationships" ref="Q203" r:id="rId725"/>
    <hyperlink xmlns:r="http://schemas.openxmlformats.org/officeDocument/2006/relationships" ref="R203" r:id="rId726"/>
    <hyperlink xmlns:r="http://schemas.openxmlformats.org/officeDocument/2006/relationships" ref="G204" r:id="rId727"/>
    <hyperlink xmlns:r="http://schemas.openxmlformats.org/officeDocument/2006/relationships" ref="Q204" r:id="rId728"/>
    <hyperlink xmlns:r="http://schemas.openxmlformats.org/officeDocument/2006/relationships" ref="R204" r:id="rId729"/>
    <hyperlink xmlns:r="http://schemas.openxmlformats.org/officeDocument/2006/relationships" ref="G205" r:id="rId730"/>
    <hyperlink xmlns:r="http://schemas.openxmlformats.org/officeDocument/2006/relationships" ref="Q205" r:id="rId731"/>
    <hyperlink xmlns:r="http://schemas.openxmlformats.org/officeDocument/2006/relationships" ref="R205" r:id="rId732"/>
    <hyperlink xmlns:r="http://schemas.openxmlformats.org/officeDocument/2006/relationships" ref="G206" r:id="rId733"/>
    <hyperlink xmlns:r="http://schemas.openxmlformats.org/officeDocument/2006/relationships" ref="P206" r:id="rId734"/>
    <hyperlink xmlns:r="http://schemas.openxmlformats.org/officeDocument/2006/relationships" ref="Q206" r:id="rId735"/>
    <hyperlink xmlns:r="http://schemas.openxmlformats.org/officeDocument/2006/relationships" ref="R206" r:id="rId736"/>
    <hyperlink xmlns:r="http://schemas.openxmlformats.org/officeDocument/2006/relationships" ref="G207" r:id="rId737"/>
    <hyperlink xmlns:r="http://schemas.openxmlformats.org/officeDocument/2006/relationships" ref="P207" r:id="rId738"/>
    <hyperlink xmlns:r="http://schemas.openxmlformats.org/officeDocument/2006/relationships" ref="Q207" r:id="rId739"/>
    <hyperlink xmlns:r="http://schemas.openxmlformats.org/officeDocument/2006/relationships" ref="R207" r:id="rId740"/>
    <hyperlink xmlns:r="http://schemas.openxmlformats.org/officeDocument/2006/relationships" ref="G208" r:id="rId741"/>
    <hyperlink xmlns:r="http://schemas.openxmlformats.org/officeDocument/2006/relationships" ref="Q208" r:id="rId742"/>
    <hyperlink xmlns:r="http://schemas.openxmlformats.org/officeDocument/2006/relationships" ref="R208" r:id="rId743"/>
    <hyperlink xmlns:r="http://schemas.openxmlformats.org/officeDocument/2006/relationships" ref="G209" r:id="rId744"/>
    <hyperlink xmlns:r="http://schemas.openxmlformats.org/officeDocument/2006/relationships" ref="Q209" r:id="rId745"/>
    <hyperlink xmlns:r="http://schemas.openxmlformats.org/officeDocument/2006/relationships" ref="R209" r:id="rId746"/>
    <hyperlink xmlns:r="http://schemas.openxmlformats.org/officeDocument/2006/relationships" ref="G210" r:id="rId747"/>
    <hyperlink xmlns:r="http://schemas.openxmlformats.org/officeDocument/2006/relationships" ref="Q210" r:id="rId748"/>
    <hyperlink xmlns:r="http://schemas.openxmlformats.org/officeDocument/2006/relationships" ref="R210" r:id="rId749"/>
    <hyperlink xmlns:r="http://schemas.openxmlformats.org/officeDocument/2006/relationships" ref="G211" r:id="rId750"/>
    <hyperlink xmlns:r="http://schemas.openxmlformats.org/officeDocument/2006/relationships" ref="Q211" r:id="rId751"/>
    <hyperlink xmlns:r="http://schemas.openxmlformats.org/officeDocument/2006/relationships" ref="R211" r:id="rId752"/>
    <hyperlink xmlns:r="http://schemas.openxmlformats.org/officeDocument/2006/relationships" ref="G212" r:id="rId753"/>
    <hyperlink xmlns:r="http://schemas.openxmlformats.org/officeDocument/2006/relationships" ref="Q212" r:id="rId754"/>
    <hyperlink xmlns:r="http://schemas.openxmlformats.org/officeDocument/2006/relationships" ref="R212" r:id="rId755"/>
    <hyperlink xmlns:r="http://schemas.openxmlformats.org/officeDocument/2006/relationships" ref="G213" r:id="rId756"/>
    <hyperlink xmlns:r="http://schemas.openxmlformats.org/officeDocument/2006/relationships" ref="Q213" r:id="rId757"/>
    <hyperlink xmlns:r="http://schemas.openxmlformats.org/officeDocument/2006/relationships" ref="R213" r:id="rId758"/>
    <hyperlink xmlns:r="http://schemas.openxmlformats.org/officeDocument/2006/relationships" ref="G214" r:id="rId759"/>
    <hyperlink xmlns:r="http://schemas.openxmlformats.org/officeDocument/2006/relationships" ref="Q214" r:id="rId760"/>
    <hyperlink xmlns:r="http://schemas.openxmlformats.org/officeDocument/2006/relationships" ref="R214" r:id="rId761"/>
    <hyperlink xmlns:r="http://schemas.openxmlformats.org/officeDocument/2006/relationships" ref="G215" r:id="rId762"/>
    <hyperlink xmlns:r="http://schemas.openxmlformats.org/officeDocument/2006/relationships" ref="Q215" r:id="rId763"/>
    <hyperlink xmlns:r="http://schemas.openxmlformats.org/officeDocument/2006/relationships" ref="R215" r:id="rId764"/>
    <hyperlink xmlns:r="http://schemas.openxmlformats.org/officeDocument/2006/relationships" ref="G216" r:id="rId765"/>
    <hyperlink xmlns:r="http://schemas.openxmlformats.org/officeDocument/2006/relationships" ref="Q216" r:id="rId766"/>
    <hyperlink xmlns:r="http://schemas.openxmlformats.org/officeDocument/2006/relationships" ref="R216" r:id="rId767"/>
    <hyperlink xmlns:r="http://schemas.openxmlformats.org/officeDocument/2006/relationships" ref="G217" r:id="rId768"/>
    <hyperlink xmlns:r="http://schemas.openxmlformats.org/officeDocument/2006/relationships" ref="Q217" r:id="rId769"/>
    <hyperlink xmlns:r="http://schemas.openxmlformats.org/officeDocument/2006/relationships" ref="R217" r:id="rId770"/>
    <hyperlink xmlns:r="http://schemas.openxmlformats.org/officeDocument/2006/relationships" ref="G218" r:id="rId771"/>
    <hyperlink xmlns:r="http://schemas.openxmlformats.org/officeDocument/2006/relationships" ref="Q218" r:id="rId772"/>
    <hyperlink xmlns:r="http://schemas.openxmlformats.org/officeDocument/2006/relationships" ref="R218" r:id="rId773"/>
    <hyperlink xmlns:r="http://schemas.openxmlformats.org/officeDocument/2006/relationships" ref="G219" r:id="rId774"/>
    <hyperlink xmlns:r="http://schemas.openxmlformats.org/officeDocument/2006/relationships" ref="Q219" r:id="rId775"/>
    <hyperlink xmlns:r="http://schemas.openxmlformats.org/officeDocument/2006/relationships" ref="R219" r:id="rId776"/>
    <hyperlink xmlns:r="http://schemas.openxmlformats.org/officeDocument/2006/relationships" ref="G220" r:id="rId777"/>
    <hyperlink xmlns:r="http://schemas.openxmlformats.org/officeDocument/2006/relationships" ref="Q220" r:id="rId778"/>
    <hyperlink xmlns:r="http://schemas.openxmlformats.org/officeDocument/2006/relationships" ref="R220" r:id="rId779"/>
    <hyperlink xmlns:r="http://schemas.openxmlformats.org/officeDocument/2006/relationships" ref="G221" r:id="rId780"/>
    <hyperlink xmlns:r="http://schemas.openxmlformats.org/officeDocument/2006/relationships" ref="Q221" r:id="rId781"/>
    <hyperlink xmlns:r="http://schemas.openxmlformats.org/officeDocument/2006/relationships" ref="R221" r:id="rId782"/>
    <hyperlink xmlns:r="http://schemas.openxmlformats.org/officeDocument/2006/relationships" ref="G222" r:id="rId783"/>
    <hyperlink xmlns:r="http://schemas.openxmlformats.org/officeDocument/2006/relationships" ref="Q222" r:id="rId784"/>
    <hyperlink xmlns:r="http://schemas.openxmlformats.org/officeDocument/2006/relationships" ref="R222" r:id="rId785"/>
    <hyperlink xmlns:r="http://schemas.openxmlformats.org/officeDocument/2006/relationships" ref="G223" r:id="rId786"/>
    <hyperlink xmlns:r="http://schemas.openxmlformats.org/officeDocument/2006/relationships" ref="Q223" r:id="rId787"/>
    <hyperlink xmlns:r="http://schemas.openxmlformats.org/officeDocument/2006/relationships" ref="R223" r:id="rId788"/>
    <hyperlink xmlns:r="http://schemas.openxmlformats.org/officeDocument/2006/relationships" ref="G224" r:id="rId789"/>
    <hyperlink xmlns:r="http://schemas.openxmlformats.org/officeDocument/2006/relationships" ref="Q224" r:id="rId790"/>
    <hyperlink xmlns:r="http://schemas.openxmlformats.org/officeDocument/2006/relationships" ref="R224" r:id="rId791"/>
    <hyperlink xmlns:r="http://schemas.openxmlformats.org/officeDocument/2006/relationships" ref="G225" r:id="rId792"/>
    <hyperlink xmlns:r="http://schemas.openxmlformats.org/officeDocument/2006/relationships" ref="Q225" r:id="rId793"/>
    <hyperlink xmlns:r="http://schemas.openxmlformats.org/officeDocument/2006/relationships" ref="R225" r:id="rId794"/>
    <hyperlink xmlns:r="http://schemas.openxmlformats.org/officeDocument/2006/relationships" ref="G226" r:id="rId795"/>
    <hyperlink xmlns:r="http://schemas.openxmlformats.org/officeDocument/2006/relationships" ref="Q226" r:id="rId796"/>
    <hyperlink xmlns:r="http://schemas.openxmlformats.org/officeDocument/2006/relationships" ref="R226" r:id="rId797"/>
    <hyperlink xmlns:r="http://schemas.openxmlformats.org/officeDocument/2006/relationships" ref="G227" r:id="rId798"/>
    <hyperlink xmlns:r="http://schemas.openxmlformats.org/officeDocument/2006/relationships" ref="Q227" r:id="rId799"/>
    <hyperlink xmlns:r="http://schemas.openxmlformats.org/officeDocument/2006/relationships" ref="R227" r:id="rId800"/>
    <hyperlink xmlns:r="http://schemas.openxmlformats.org/officeDocument/2006/relationships" ref="G228" r:id="rId801"/>
    <hyperlink xmlns:r="http://schemas.openxmlformats.org/officeDocument/2006/relationships" ref="Q228" r:id="rId802"/>
    <hyperlink xmlns:r="http://schemas.openxmlformats.org/officeDocument/2006/relationships" ref="R228" r:id="rId803"/>
    <hyperlink xmlns:r="http://schemas.openxmlformats.org/officeDocument/2006/relationships" ref="G229" r:id="rId804"/>
    <hyperlink xmlns:r="http://schemas.openxmlformats.org/officeDocument/2006/relationships" ref="Q229" r:id="rId805"/>
    <hyperlink xmlns:r="http://schemas.openxmlformats.org/officeDocument/2006/relationships" ref="R229" r:id="rId806"/>
    <hyperlink xmlns:r="http://schemas.openxmlformats.org/officeDocument/2006/relationships" ref="G230" r:id="rId807"/>
    <hyperlink xmlns:r="http://schemas.openxmlformats.org/officeDocument/2006/relationships" ref="Q230" r:id="rId808"/>
    <hyperlink xmlns:r="http://schemas.openxmlformats.org/officeDocument/2006/relationships" ref="R230" r:id="rId809"/>
    <hyperlink xmlns:r="http://schemas.openxmlformats.org/officeDocument/2006/relationships" ref="G231" r:id="rId810"/>
    <hyperlink xmlns:r="http://schemas.openxmlformats.org/officeDocument/2006/relationships" ref="Q231" r:id="rId811"/>
    <hyperlink xmlns:r="http://schemas.openxmlformats.org/officeDocument/2006/relationships" ref="R231" r:id="rId812"/>
    <hyperlink xmlns:r="http://schemas.openxmlformats.org/officeDocument/2006/relationships" ref="G232" r:id="rId813"/>
    <hyperlink xmlns:r="http://schemas.openxmlformats.org/officeDocument/2006/relationships" ref="P232" r:id="rId814"/>
    <hyperlink xmlns:r="http://schemas.openxmlformats.org/officeDocument/2006/relationships" ref="Q232" r:id="rId815"/>
    <hyperlink xmlns:r="http://schemas.openxmlformats.org/officeDocument/2006/relationships" ref="R232" r:id="rId816"/>
    <hyperlink xmlns:r="http://schemas.openxmlformats.org/officeDocument/2006/relationships" ref="G233" r:id="rId817"/>
    <hyperlink xmlns:r="http://schemas.openxmlformats.org/officeDocument/2006/relationships" ref="Q233" r:id="rId818"/>
    <hyperlink xmlns:r="http://schemas.openxmlformats.org/officeDocument/2006/relationships" ref="R233" r:id="rId819"/>
    <hyperlink xmlns:r="http://schemas.openxmlformats.org/officeDocument/2006/relationships" ref="G234" r:id="rId820"/>
    <hyperlink xmlns:r="http://schemas.openxmlformats.org/officeDocument/2006/relationships" ref="Q234" r:id="rId821"/>
    <hyperlink xmlns:r="http://schemas.openxmlformats.org/officeDocument/2006/relationships" ref="R234" r:id="rId822"/>
    <hyperlink xmlns:r="http://schemas.openxmlformats.org/officeDocument/2006/relationships" ref="G235" r:id="rId823"/>
    <hyperlink xmlns:r="http://schemas.openxmlformats.org/officeDocument/2006/relationships" ref="Q235" r:id="rId824"/>
    <hyperlink xmlns:r="http://schemas.openxmlformats.org/officeDocument/2006/relationships" ref="R235" r:id="rId825"/>
    <hyperlink xmlns:r="http://schemas.openxmlformats.org/officeDocument/2006/relationships" ref="G236" r:id="rId826"/>
    <hyperlink xmlns:r="http://schemas.openxmlformats.org/officeDocument/2006/relationships" ref="Q236" r:id="rId827"/>
    <hyperlink xmlns:r="http://schemas.openxmlformats.org/officeDocument/2006/relationships" ref="R236" r:id="rId828"/>
    <hyperlink xmlns:r="http://schemas.openxmlformats.org/officeDocument/2006/relationships" ref="G237" r:id="rId829"/>
    <hyperlink xmlns:r="http://schemas.openxmlformats.org/officeDocument/2006/relationships" ref="Q237" r:id="rId830"/>
    <hyperlink xmlns:r="http://schemas.openxmlformats.org/officeDocument/2006/relationships" ref="R237" r:id="rId831"/>
    <hyperlink xmlns:r="http://schemas.openxmlformats.org/officeDocument/2006/relationships" ref="G238" r:id="rId832"/>
    <hyperlink xmlns:r="http://schemas.openxmlformats.org/officeDocument/2006/relationships" ref="Q238" r:id="rId833"/>
    <hyperlink xmlns:r="http://schemas.openxmlformats.org/officeDocument/2006/relationships" ref="R238" r:id="rId834"/>
    <hyperlink xmlns:r="http://schemas.openxmlformats.org/officeDocument/2006/relationships" ref="G239" r:id="rId835"/>
    <hyperlink xmlns:r="http://schemas.openxmlformats.org/officeDocument/2006/relationships" ref="Q239" r:id="rId836"/>
    <hyperlink xmlns:r="http://schemas.openxmlformats.org/officeDocument/2006/relationships" ref="R239" r:id="rId837"/>
    <hyperlink xmlns:r="http://schemas.openxmlformats.org/officeDocument/2006/relationships" ref="G240" r:id="rId838"/>
    <hyperlink xmlns:r="http://schemas.openxmlformats.org/officeDocument/2006/relationships" ref="P240" r:id="rId839"/>
    <hyperlink xmlns:r="http://schemas.openxmlformats.org/officeDocument/2006/relationships" ref="Q240" r:id="rId840"/>
    <hyperlink xmlns:r="http://schemas.openxmlformats.org/officeDocument/2006/relationships" ref="R240" r:id="rId841"/>
    <hyperlink xmlns:r="http://schemas.openxmlformats.org/officeDocument/2006/relationships" ref="G241" r:id="rId842"/>
    <hyperlink xmlns:r="http://schemas.openxmlformats.org/officeDocument/2006/relationships" ref="Q241" r:id="rId843"/>
    <hyperlink xmlns:r="http://schemas.openxmlformats.org/officeDocument/2006/relationships" ref="R241" r:id="rId844"/>
    <hyperlink xmlns:r="http://schemas.openxmlformats.org/officeDocument/2006/relationships" ref="G242" r:id="rId845"/>
    <hyperlink xmlns:r="http://schemas.openxmlformats.org/officeDocument/2006/relationships" ref="Q242" r:id="rId846"/>
    <hyperlink xmlns:r="http://schemas.openxmlformats.org/officeDocument/2006/relationships" ref="R242" r:id="rId847"/>
    <hyperlink xmlns:r="http://schemas.openxmlformats.org/officeDocument/2006/relationships" ref="G243" r:id="rId848"/>
    <hyperlink xmlns:r="http://schemas.openxmlformats.org/officeDocument/2006/relationships" ref="Q243" r:id="rId849"/>
    <hyperlink xmlns:r="http://schemas.openxmlformats.org/officeDocument/2006/relationships" ref="R243" r:id="rId850"/>
    <hyperlink xmlns:r="http://schemas.openxmlformats.org/officeDocument/2006/relationships" ref="G244" r:id="rId851"/>
    <hyperlink xmlns:r="http://schemas.openxmlformats.org/officeDocument/2006/relationships" ref="Q244" r:id="rId852"/>
    <hyperlink xmlns:r="http://schemas.openxmlformats.org/officeDocument/2006/relationships" ref="R244" r:id="rId853"/>
    <hyperlink xmlns:r="http://schemas.openxmlformats.org/officeDocument/2006/relationships" ref="G245" r:id="rId854"/>
    <hyperlink xmlns:r="http://schemas.openxmlformats.org/officeDocument/2006/relationships" ref="Q245" r:id="rId855"/>
    <hyperlink xmlns:r="http://schemas.openxmlformats.org/officeDocument/2006/relationships" ref="R245" r:id="rId856"/>
    <hyperlink xmlns:r="http://schemas.openxmlformats.org/officeDocument/2006/relationships" ref="G246" r:id="rId857"/>
    <hyperlink xmlns:r="http://schemas.openxmlformats.org/officeDocument/2006/relationships" ref="P246" r:id="rId858"/>
    <hyperlink xmlns:r="http://schemas.openxmlformats.org/officeDocument/2006/relationships" ref="Q246" r:id="rId859"/>
    <hyperlink xmlns:r="http://schemas.openxmlformats.org/officeDocument/2006/relationships" ref="R246" r:id="rId860"/>
    <hyperlink xmlns:r="http://schemas.openxmlformats.org/officeDocument/2006/relationships" ref="G247" r:id="rId861"/>
    <hyperlink xmlns:r="http://schemas.openxmlformats.org/officeDocument/2006/relationships" ref="Q247" r:id="rId862"/>
    <hyperlink xmlns:r="http://schemas.openxmlformats.org/officeDocument/2006/relationships" ref="R247" r:id="rId863"/>
    <hyperlink xmlns:r="http://schemas.openxmlformats.org/officeDocument/2006/relationships" ref="G248" r:id="rId864"/>
    <hyperlink xmlns:r="http://schemas.openxmlformats.org/officeDocument/2006/relationships" ref="P248" r:id="rId865"/>
    <hyperlink xmlns:r="http://schemas.openxmlformats.org/officeDocument/2006/relationships" ref="Q248" r:id="rId866"/>
    <hyperlink xmlns:r="http://schemas.openxmlformats.org/officeDocument/2006/relationships" ref="R248" r:id="rId867"/>
    <hyperlink xmlns:r="http://schemas.openxmlformats.org/officeDocument/2006/relationships" ref="G249" r:id="rId868"/>
    <hyperlink xmlns:r="http://schemas.openxmlformats.org/officeDocument/2006/relationships" ref="Q249" r:id="rId869"/>
    <hyperlink xmlns:r="http://schemas.openxmlformats.org/officeDocument/2006/relationships" ref="R249" r:id="rId870"/>
    <hyperlink xmlns:r="http://schemas.openxmlformats.org/officeDocument/2006/relationships" ref="G250" r:id="rId871"/>
    <hyperlink xmlns:r="http://schemas.openxmlformats.org/officeDocument/2006/relationships" ref="P250" r:id="rId872"/>
    <hyperlink xmlns:r="http://schemas.openxmlformats.org/officeDocument/2006/relationships" ref="Q250" r:id="rId873"/>
    <hyperlink xmlns:r="http://schemas.openxmlformats.org/officeDocument/2006/relationships" ref="R250" r:id="rId874"/>
    <hyperlink xmlns:r="http://schemas.openxmlformats.org/officeDocument/2006/relationships" ref="G251" r:id="rId875"/>
    <hyperlink xmlns:r="http://schemas.openxmlformats.org/officeDocument/2006/relationships" ref="Q251" r:id="rId876"/>
    <hyperlink xmlns:r="http://schemas.openxmlformats.org/officeDocument/2006/relationships" ref="R251" r:id="rId877"/>
    <hyperlink xmlns:r="http://schemas.openxmlformats.org/officeDocument/2006/relationships" ref="G252" r:id="rId878"/>
    <hyperlink xmlns:r="http://schemas.openxmlformats.org/officeDocument/2006/relationships" ref="Q252" r:id="rId879"/>
    <hyperlink xmlns:r="http://schemas.openxmlformats.org/officeDocument/2006/relationships" ref="R252" r:id="rId880"/>
    <hyperlink xmlns:r="http://schemas.openxmlformats.org/officeDocument/2006/relationships" ref="G253" r:id="rId881"/>
    <hyperlink xmlns:r="http://schemas.openxmlformats.org/officeDocument/2006/relationships" ref="Q253" r:id="rId882"/>
    <hyperlink xmlns:r="http://schemas.openxmlformats.org/officeDocument/2006/relationships" ref="R253" r:id="rId883"/>
    <hyperlink xmlns:r="http://schemas.openxmlformats.org/officeDocument/2006/relationships" ref="G254" r:id="rId884"/>
    <hyperlink xmlns:r="http://schemas.openxmlformats.org/officeDocument/2006/relationships" ref="Q254" r:id="rId885"/>
    <hyperlink xmlns:r="http://schemas.openxmlformats.org/officeDocument/2006/relationships" ref="R254" r:id="rId886"/>
    <hyperlink xmlns:r="http://schemas.openxmlformats.org/officeDocument/2006/relationships" ref="G255" r:id="rId887"/>
    <hyperlink xmlns:r="http://schemas.openxmlformats.org/officeDocument/2006/relationships" ref="Q255" r:id="rId888"/>
    <hyperlink xmlns:r="http://schemas.openxmlformats.org/officeDocument/2006/relationships" ref="R255" r:id="rId889"/>
    <hyperlink xmlns:r="http://schemas.openxmlformats.org/officeDocument/2006/relationships" ref="G256" r:id="rId890"/>
    <hyperlink xmlns:r="http://schemas.openxmlformats.org/officeDocument/2006/relationships" ref="Q256" r:id="rId891"/>
    <hyperlink xmlns:r="http://schemas.openxmlformats.org/officeDocument/2006/relationships" ref="R256" r:id="rId892"/>
    <hyperlink xmlns:r="http://schemas.openxmlformats.org/officeDocument/2006/relationships" ref="G257" r:id="rId893"/>
    <hyperlink xmlns:r="http://schemas.openxmlformats.org/officeDocument/2006/relationships" ref="P257" r:id="rId894"/>
    <hyperlink xmlns:r="http://schemas.openxmlformats.org/officeDocument/2006/relationships" ref="Q257" r:id="rId895"/>
    <hyperlink xmlns:r="http://schemas.openxmlformats.org/officeDocument/2006/relationships" ref="R257" r:id="rId896"/>
    <hyperlink xmlns:r="http://schemas.openxmlformats.org/officeDocument/2006/relationships" ref="G258" r:id="rId897"/>
    <hyperlink xmlns:r="http://schemas.openxmlformats.org/officeDocument/2006/relationships" ref="Q258" r:id="rId898"/>
    <hyperlink xmlns:r="http://schemas.openxmlformats.org/officeDocument/2006/relationships" ref="R258" r:id="rId899"/>
    <hyperlink xmlns:r="http://schemas.openxmlformats.org/officeDocument/2006/relationships" ref="G259" r:id="rId900"/>
    <hyperlink xmlns:r="http://schemas.openxmlformats.org/officeDocument/2006/relationships" ref="Q259" r:id="rId901"/>
    <hyperlink xmlns:r="http://schemas.openxmlformats.org/officeDocument/2006/relationships" ref="R259" r:id="rId902"/>
    <hyperlink xmlns:r="http://schemas.openxmlformats.org/officeDocument/2006/relationships" ref="G260" r:id="rId903"/>
    <hyperlink xmlns:r="http://schemas.openxmlformats.org/officeDocument/2006/relationships" ref="P260" r:id="rId904"/>
    <hyperlink xmlns:r="http://schemas.openxmlformats.org/officeDocument/2006/relationships" ref="Q260" r:id="rId905"/>
    <hyperlink xmlns:r="http://schemas.openxmlformats.org/officeDocument/2006/relationships" ref="R260" r:id="rId906"/>
    <hyperlink xmlns:r="http://schemas.openxmlformats.org/officeDocument/2006/relationships" ref="G261" r:id="rId907"/>
    <hyperlink xmlns:r="http://schemas.openxmlformats.org/officeDocument/2006/relationships" ref="Q261" r:id="rId908"/>
    <hyperlink xmlns:r="http://schemas.openxmlformats.org/officeDocument/2006/relationships" ref="R261" r:id="rId909"/>
    <hyperlink xmlns:r="http://schemas.openxmlformats.org/officeDocument/2006/relationships" ref="G262" r:id="rId910"/>
    <hyperlink xmlns:r="http://schemas.openxmlformats.org/officeDocument/2006/relationships" ref="Q262" r:id="rId911"/>
    <hyperlink xmlns:r="http://schemas.openxmlformats.org/officeDocument/2006/relationships" ref="R262" r:id="rId912"/>
    <hyperlink xmlns:r="http://schemas.openxmlformats.org/officeDocument/2006/relationships" ref="G263" r:id="rId913"/>
    <hyperlink xmlns:r="http://schemas.openxmlformats.org/officeDocument/2006/relationships" ref="Q263" r:id="rId914"/>
    <hyperlink xmlns:r="http://schemas.openxmlformats.org/officeDocument/2006/relationships" ref="R263" r:id="rId915"/>
    <hyperlink xmlns:r="http://schemas.openxmlformats.org/officeDocument/2006/relationships" ref="G264" r:id="rId916"/>
    <hyperlink xmlns:r="http://schemas.openxmlformats.org/officeDocument/2006/relationships" ref="Q264" r:id="rId917"/>
    <hyperlink xmlns:r="http://schemas.openxmlformats.org/officeDocument/2006/relationships" ref="R264" r:id="rId918"/>
    <hyperlink xmlns:r="http://schemas.openxmlformats.org/officeDocument/2006/relationships" ref="G265" r:id="rId919"/>
    <hyperlink xmlns:r="http://schemas.openxmlformats.org/officeDocument/2006/relationships" ref="Q265" r:id="rId920"/>
    <hyperlink xmlns:r="http://schemas.openxmlformats.org/officeDocument/2006/relationships" ref="R265" r:id="rId921"/>
    <hyperlink xmlns:r="http://schemas.openxmlformats.org/officeDocument/2006/relationships" ref="G266" r:id="rId922"/>
    <hyperlink xmlns:r="http://schemas.openxmlformats.org/officeDocument/2006/relationships" ref="Q266" r:id="rId923"/>
    <hyperlink xmlns:r="http://schemas.openxmlformats.org/officeDocument/2006/relationships" ref="R266" r:id="rId924"/>
    <hyperlink xmlns:r="http://schemas.openxmlformats.org/officeDocument/2006/relationships" ref="G267" r:id="rId925"/>
    <hyperlink xmlns:r="http://schemas.openxmlformats.org/officeDocument/2006/relationships" ref="Q267" r:id="rId926"/>
    <hyperlink xmlns:r="http://schemas.openxmlformats.org/officeDocument/2006/relationships" ref="R267" r:id="rId927"/>
    <hyperlink xmlns:r="http://schemas.openxmlformats.org/officeDocument/2006/relationships" ref="G268" r:id="rId928"/>
    <hyperlink xmlns:r="http://schemas.openxmlformats.org/officeDocument/2006/relationships" ref="Q268" r:id="rId929"/>
    <hyperlink xmlns:r="http://schemas.openxmlformats.org/officeDocument/2006/relationships" ref="R268" r:id="rId930"/>
    <hyperlink xmlns:r="http://schemas.openxmlformats.org/officeDocument/2006/relationships" ref="G269" r:id="rId931"/>
    <hyperlink xmlns:r="http://schemas.openxmlformats.org/officeDocument/2006/relationships" ref="Q269" r:id="rId932"/>
    <hyperlink xmlns:r="http://schemas.openxmlformats.org/officeDocument/2006/relationships" ref="R269" r:id="rId933"/>
    <hyperlink xmlns:r="http://schemas.openxmlformats.org/officeDocument/2006/relationships" ref="G270" r:id="rId934"/>
    <hyperlink xmlns:r="http://schemas.openxmlformats.org/officeDocument/2006/relationships" ref="P270" r:id="rId935"/>
    <hyperlink xmlns:r="http://schemas.openxmlformats.org/officeDocument/2006/relationships" ref="Q270" r:id="rId936"/>
    <hyperlink xmlns:r="http://schemas.openxmlformats.org/officeDocument/2006/relationships" ref="R270" r:id="rId937"/>
    <hyperlink xmlns:r="http://schemas.openxmlformats.org/officeDocument/2006/relationships" ref="G271" r:id="rId938"/>
    <hyperlink xmlns:r="http://schemas.openxmlformats.org/officeDocument/2006/relationships" ref="Q271" r:id="rId939"/>
    <hyperlink xmlns:r="http://schemas.openxmlformats.org/officeDocument/2006/relationships" ref="R271" r:id="rId940"/>
    <hyperlink xmlns:r="http://schemas.openxmlformats.org/officeDocument/2006/relationships" ref="G272" r:id="rId941"/>
    <hyperlink xmlns:r="http://schemas.openxmlformats.org/officeDocument/2006/relationships" ref="Q272" r:id="rId942"/>
    <hyperlink xmlns:r="http://schemas.openxmlformats.org/officeDocument/2006/relationships" ref="R272" r:id="rId943"/>
    <hyperlink xmlns:r="http://schemas.openxmlformats.org/officeDocument/2006/relationships" ref="G273" r:id="rId944"/>
    <hyperlink xmlns:r="http://schemas.openxmlformats.org/officeDocument/2006/relationships" ref="Q273" r:id="rId945"/>
    <hyperlink xmlns:r="http://schemas.openxmlformats.org/officeDocument/2006/relationships" ref="R273" r:id="rId946"/>
    <hyperlink xmlns:r="http://schemas.openxmlformats.org/officeDocument/2006/relationships" ref="G274" r:id="rId947"/>
    <hyperlink xmlns:r="http://schemas.openxmlformats.org/officeDocument/2006/relationships" ref="Q274" r:id="rId948"/>
    <hyperlink xmlns:r="http://schemas.openxmlformats.org/officeDocument/2006/relationships" ref="R274" r:id="rId949"/>
    <hyperlink xmlns:r="http://schemas.openxmlformats.org/officeDocument/2006/relationships" ref="G275" r:id="rId950"/>
    <hyperlink xmlns:r="http://schemas.openxmlformats.org/officeDocument/2006/relationships" ref="Q275" r:id="rId951"/>
    <hyperlink xmlns:r="http://schemas.openxmlformats.org/officeDocument/2006/relationships" ref="R275" r:id="rId952"/>
    <hyperlink xmlns:r="http://schemas.openxmlformats.org/officeDocument/2006/relationships" ref="G276" r:id="rId953"/>
    <hyperlink xmlns:r="http://schemas.openxmlformats.org/officeDocument/2006/relationships" ref="Q276" r:id="rId954"/>
    <hyperlink xmlns:r="http://schemas.openxmlformats.org/officeDocument/2006/relationships" ref="R276" r:id="rId955"/>
    <hyperlink xmlns:r="http://schemas.openxmlformats.org/officeDocument/2006/relationships" ref="G277" r:id="rId956"/>
    <hyperlink xmlns:r="http://schemas.openxmlformats.org/officeDocument/2006/relationships" ref="Q277" r:id="rId957"/>
    <hyperlink xmlns:r="http://schemas.openxmlformats.org/officeDocument/2006/relationships" ref="R277" r:id="rId958"/>
    <hyperlink xmlns:r="http://schemas.openxmlformats.org/officeDocument/2006/relationships" ref="G278" r:id="rId959"/>
    <hyperlink xmlns:r="http://schemas.openxmlformats.org/officeDocument/2006/relationships" ref="Q278" r:id="rId960"/>
    <hyperlink xmlns:r="http://schemas.openxmlformats.org/officeDocument/2006/relationships" ref="R278" r:id="rId961"/>
    <hyperlink xmlns:r="http://schemas.openxmlformats.org/officeDocument/2006/relationships" ref="G279" r:id="rId962"/>
    <hyperlink xmlns:r="http://schemas.openxmlformats.org/officeDocument/2006/relationships" ref="P279" r:id="rId963"/>
    <hyperlink xmlns:r="http://schemas.openxmlformats.org/officeDocument/2006/relationships" ref="Q279" r:id="rId964"/>
    <hyperlink xmlns:r="http://schemas.openxmlformats.org/officeDocument/2006/relationships" ref="R279" r:id="rId965"/>
    <hyperlink xmlns:r="http://schemas.openxmlformats.org/officeDocument/2006/relationships" ref="G280" r:id="rId966"/>
    <hyperlink xmlns:r="http://schemas.openxmlformats.org/officeDocument/2006/relationships" ref="Q280" r:id="rId967"/>
    <hyperlink xmlns:r="http://schemas.openxmlformats.org/officeDocument/2006/relationships" ref="R280" r:id="rId968"/>
    <hyperlink xmlns:r="http://schemas.openxmlformats.org/officeDocument/2006/relationships" ref="G281" r:id="rId969"/>
    <hyperlink xmlns:r="http://schemas.openxmlformats.org/officeDocument/2006/relationships" ref="Q281" r:id="rId970"/>
    <hyperlink xmlns:r="http://schemas.openxmlformats.org/officeDocument/2006/relationships" ref="R281" r:id="rId971"/>
    <hyperlink xmlns:r="http://schemas.openxmlformats.org/officeDocument/2006/relationships" ref="G282" r:id="rId972"/>
    <hyperlink xmlns:r="http://schemas.openxmlformats.org/officeDocument/2006/relationships" ref="Q282" r:id="rId973"/>
    <hyperlink xmlns:r="http://schemas.openxmlformats.org/officeDocument/2006/relationships" ref="R282" r:id="rId974"/>
    <hyperlink xmlns:r="http://schemas.openxmlformats.org/officeDocument/2006/relationships" ref="G283" r:id="rId975"/>
    <hyperlink xmlns:r="http://schemas.openxmlformats.org/officeDocument/2006/relationships" ref="Q283" r:id="rId976"/>
    <hyperlink xmlns:r="http://schemas.openxmlformats.org/officeDocument/2006/relationships" ref="R283" r:id="rId977"/>
    <hyperlink xmlns:r="http://schemas.openxmlformats.org/officeDocument/2006/relationships" ref="G284" r:id="rId978"/>
    <hyperlink xmlns:r="http://schemas.openxmlformats.org/officeDocument/2006/relationships" ref="Q284" r:id="rId979"/>
    <hyperlink xmlns:r="http://schemas.openxmlformats.org/officeDocument/2006/relationships" ref="R284" r:id="rId980"/>
    <hyperlink xmlns:r="http://schemas.openxmlformats.org/officeDocument/2006/relationships" ref="G285" r:id="rId981"/>
    <hyperlink xmlns:r="http://schemas.openxmlformats.org/officeDocument/2006/relationships" ref="Q285" r:id="rId982"/>
    <hyperlink xmlns:r="http://schemas.openxmlformats.org/officeDocument/2006/relationships" ref="R285" r:id="rId983"/>
    <hyperlink xmlns:r="http://schemas.openxmlformats.org/officeDocument/2006/relationships" ref="G286" r:id="rId984"/>
    <hyperlink xmlns:r="http://schemas.openxmlformats.org/officeDocument/2006/relationships" ref="Q286" r:id="rId985"/>
    <hyperlink xmlns:r="http://schemas.openxmlformats.org/officeDocument/2006/relationships" ref="R286" r:id="rId986"/>
    <hyperlink xmlns:r="http://schemas.openxmlformats.org/officeDocument/2006/relationships" ref="G287" r:id="rId987"/>
    <hyperlink xmlns:r="http://schemas.openxmlformats.org/officeDocument/2006/relationships" ref="Q287" r:id="rId988"/>
    <hyperlink xmlns:r="http://schemas.openxmlformats.org/officeDocument/2006/relationships" ref="R287" r:id="rId989"/>
    <hyperlink xmlns:r="http://schemas.openxmlformats.org/officeDocument/2006/relationships" ref="G288" r:id="rId990"/>
    <hyperlink xmlns:r="http://schemas.openxmlformats.org/officeDocument/2006/relationships" ref="Q288" r:id="rId991"/>
    <hyperlink xmlns:r="http://schemas.openxmlformats.org/officeDocument/2006/relationships" ref="R288" r:id="rId992"/>
    <hyperlink xmlns:r="http://schemas.openxmlformats.org/officeDocument/2006/relationships" ref="G289" r:id="rId993"/>
    <hyperlink xmlns:r="http://schemas.openxmlformats.org/officeDocument/2006/relationships" ref="Q289" r:id="rId994"/>
    <hyperlink xmlns:r="http://schemas.openxmlformats.org/officeDocument/2006/relationships" ref="R289" r:id="rId995"/>
    <hyperlink xmlns:r="http://schemas.openxmlformats.org/officeDocument/2006/relationships" ref="G290" r:id="rId996"/>
    <hyperlink xmlns:r="http://schemas.openxmlformats.org/officeDocument/2006/relationships" ref="Q290" r:id="rId997"/>
    <hyperlink xmlns:r="http://schemas.openxmlformats.org/officeDocument/2006/relationships" ref="R290" r:id="rId998"/>
    <hyperlink xmlns:r="http://schemas.openxmlformats.org/officeDocument/2006/relationships" ref="G291" r:id="rId999"/>
    <hyperlink xmlns:r="http://schemas.openxmlformats.org/officeDocument/2006/relationships" ref="Q291" r:id="rId1000"/>
    <hyperlink xmlns:r="http://schemas.openxmlformats.org/officeDocument/2006/relationships" ref="R291" r:id="rId1001"/>
    <hyperlink xmlns:r="http://schemas.openxmlformats.org/officeDocument/2006/relationships" ref="G292" r:id="rId1002"/>
    <hyperlink xmlns:r="http://schemas.openxmlformats.org/officeDocument/2006/relationships" ref="Q292" r:id="rId1003"/>
    <hyperlink xmlns:r="http://schemas.openxmlformats.org/officeDocument/2006/relationships" ref="R292" r:id="rId1004"/>
    <hyperlink xmlns:r="http://schemas.openxmlformats.org/officeDocument/2006/relationships" ref="G293" r:id="rId1005"/>
    <hyperlink xmlns:r="http://schemas.openxmlformats.org/officeDocument/2006/relationships" ref="P293" r:id="rId1006"/>
    <hyperlink xmlns:r="http://schemas.openxmlformats.org/officeDocument/2006/relationships" ref="Q293" r:id="rId1007"/>
    <hyperlink xmlns:r="http://schemas.openxmlformats.org/officeDocument/2006/relationships" ref="R293" r:id="rId1008"/>
    <hyperlink xmlns:r="http://schemas.openxmlformats.org/officeDocument/2006/relationships" ref="G294" r:id="rId1009"/>
    <hyperlink xmlns:r="http://schemas.openxmlformats.org/officeDocument/2006/relationships" ref="Q294" r:id="rId1010"/>
    <hyperlink xmlns:r="http://schemas.openxmlformats.org/officeDocument/2006/relationships" ref="R294" r:id="rId1011"/>
    <hyperlink xmlns:r="http://schemas.openxmlformats.org/officeDocument/2006/relationships" ref="G295" r:id="rId1012"/>
    <hyperlink xmlns:r="http://schemas.openxmlformats.org/officeDocument/2006/relationships" ref="Q295" r:id="rId1013"/>
    <hyperlink xmlns:r="http://schemas.openxmlformats.org/officeDocument/2006/relationships" ref="R295" r:id="rId1014"/>
    <hyperlink xmlns:r="http://schemas.openxmlformats.org/officeDocument/2006/relationships" ref="G296" r:id="rId1015"/>
    <hyperlink xmlns:r="http://schemas.openxmlformats.org/officeDocument/2006/relationships" ref="Q296" r:id="rId1016"/>
    <hyperlink xmlns:r="http://schemas.openxmlformats.org/officeDocument/2006/relationships" ref="R296" r:id="rId1017"/>
    <hyperlink xmlns:r="http://schemas.openxmlformats.org/officeDocument/2006/relationships" ref="G297" r:id="rId1018"/>
    <hyperlink xmlns:r="http://schemas.openxmlformats.org/officeDocument/2006/relationships" ref="Q297" r:id="rId1019"/>
    <hyperlink xmlns:r="http://schemas.openxmlformats.org/officeDocument/2006/relationships" ref="R297" r:id="rId1020"/>
    <hyperlink xmlns:r="http://schemas.openxmlformats.org/officeDocument/2006/relationships" ref="G298" r:id="rId1021"/>
    <hyperlink xmlns:r="http://schemas.openxmlformats.org/officeDocument/2006/relationships" ref="Q298" r:id="rId1022"/>
    <hyperlink xmlns:r="http://schemas.openxmlformats.org/officeDocument/2006/relationships" ref="R298" r:id="rId1023"/>
    <hyperlink xmlns:r="http://schemas.openxmlformats.org/officeDocument/2006/relationships" ref="G299" r:id="rId1024"/>
    <hyperlink xmlns:r="http://schemas.openxmlformats.org/officeDocument/2006/relationships" ref="P299" r:id="rId1025"/>
    <hyperlink xmlns:r="http://schemas.openxmlformats.org/officeDocument/2006/relationships" ref="Q299" r:id="rId1026"/>
    <hyperlink xmlns:r="http://schemas.openxmlformats.org/officeDocument/2006/relationships" ref="R299" r:id="rId1027"/>
    <hyperlink xmlns:r="http://schemas.openxmlformats.org/officeDocument/2006/relationships" ref="G300" r:id="rId1028"/>
    <hyperlink xmlns:r="http://schemas.openxmlformats.org/officeDocument/2006/relationships" ref="P300" r:id="rId1029"/>
    <hyperlink xmlns:r="http://schemas.openxmlformats.org/officeDocument/2006/relationships" ref="Q300" r:id="rId1030"/>
    <hyperlink xmlns:r="http://schemas.openxmlformats.org/officeDocument/2006/relationships" ref="R300" r:id="rId1031"/>
    <hyperlink xmlns:r="http://schemas.openxmlformats.org/officeDocument/2006/relationships" ref="G301" r:id="rId1032"/>
    <hyperlink xmlns:r="http://schemas.openxmlformats.org/officeDocument/2006/relationships" ref="Q301" r:id="rId1033"/>
    <hyperlink xmlns:r="http://schemas.openxmlformats.org/officeDocument/2006/relationships" ref="R301" r:id="rId1034"/>
    <hyperlink xmlns:r="http://schemas.openxmlformats.org/officeDocument/2006/relationships" ref="G302" r:id="rId1035"/>
    <hyperlink xmlns:r="http://schemas.openxmlformats.org/officeDocument/2006/relationships" ref="Q302" r:id="rId1036"/>
    <hyperlink xmlns:r="http://schemas.openxmlformats.org/officeDocument/2006/relationships" ref="R302" r:id="rId1037"/>
    <hyperlink xmlns:r="http://schemas.openxmlformats.org/officeDocument/2006/relationships" ref="G303" r:id="rId1038"/>
    <hyperlink xmlns:r="http://schemas.openxmlformats.org/officeDocument/2006/relationships" ref="Q303" r:id="rId1039"/>
    <hyperlink xmlns:r="http://schemas.openxmlformats.org/officeDocument/2006/relationships" ref="R303" r:id="rId1040"/>
    <hyperlink xmlns:r="http://schemas.openxmlformats.org/officeDocument/2006/relationships" ref="G304" r:id="rId1041"/>
    <hyperlink xmlns:r="http://schemas.openxmlformats.org/officeDocument/2006/relationships" ref="P304" r:id="rId1042"/>
    <hyperlink xmlns:r="http://schemas.openxmlformats.org/officeDocument/2006/relationships" ref="Q304" r:id="rId1043"/>
    <hyperlink xmlns:r="http://schemas.openxmlformats.org/officeDocument/2006/relationships" ref="R304" r:id="rId1044"/>
    <hyperlink xmlns:r="http://schemas.openxmlformats.org/officeDocument/2006/relationships" ref="G305" r:id="rId1045"/>
    <hyperlink xmlns:r="http://schemas.openxmlformats.org/officeDocument/2006/relationships" ref="P305" r:id="rId1046"/>
    <hyperlink xmlns:r="http://schemas.openxmlformats.org/officeDocument/2006/relationships" ref="Q305" r:id="rId1047"/>
    <hyperlink xmlns:r="http://schemas.openxmlformats.org/officeDocument/2006/relationships" ref="R305" r:id="rId1048"/>
    <hyperlink xmlns:r="http://schemas.openxmlformats.org/officeDocument/2006/relationships" ref="G306" r:id="rId1049"/>
    <hyperlink xmlns:r="http://schemas.openxmlformats.org/officeDocument/2006/relationships" ref="Q306" r:id="rId1050"/>
    <hyperlink xmlns:r="http://schemas.openxmlformats.org/officeDocument/2006/relationships" ref="R306" r:id="rId1051"/>
    <hyperlink xmlns:r="http://schemas.openxmlformats.org/officeDocument/2006/relationships" ref="G307" r:id="rId1052"/>
    <hyperlink xmlns:r="http://schemas.openxmlformats.org/officeDocument/2006/relationships" ref="Q307" r:id="rId1053"/>
    <hyperlink xmlns:r="http://schemas.openxmlformats.org/officeDocument/2006/relationships" ref="R307" r:id="rId1054"/>
    <hyperlink xmlns:r="http://schemas.openxmlformats.org/officeDocument/2006/relationships" ref="G308" r:id="rId1055"/>
    <hyperlink xmlns:r="http://schemas.openxmlformats.org/officeDocument/2006/relationships" ref="Q308" r:id="rId1056"/>
    <hyperlink xmlns:r="http://schemas.openxmlformats.org/officeDocument/2006/relationships" ref="R308" r:id="rId1057"/>
    <hyperlink xmlns:r="http://schemas.openxmlformats.org/officeDocument/2006/relationships" ref="G309" r:id="rId1058"/>
    <hyperlink xmlns:r="http://schemas.openxmlformats.org/officeDocument/2006/relationships" ref="Q309" r:id="rId1059"/>
    <hyperlink xmlns:r="http://schemas.openxmlformats.org/officeDocument/2006/relationships" ref="R309" r:id="rId1060"/>
    <hyperlink xmlns:r="http://schemas.openxmlformats.org/officeDocument/2006/relationships" ref="G310" r:id="rId1061"/>
    <hyperlink xmlns:r="http://schemas.openxmlformats.org/officeDocument/2006/relationships" ref="Q310" r:id="rId1062"/>
    <hyperlink xmlns:r="http://schemas.openxmlformats.org/officeDocument/2006/relationships" ref="R310" r:id="rId1063"/>
    <hyperlink xmlns:r="http://schemas.openxmlformats.org/officeDocument/2006/relationships" ref="G311" r:id="rId1064"/>
    <hyperlink xmlns:r="http://schemas.openxmlformats.org/officeDocument/2006/relationships" ref="Q311" r:id="rId1065"/>
    <hyperlink xmlns:r="http://schemas.openxmlformats.org/officeDocument/2006/relationships" ref="R311" r:id="rId1066"/>
    <hyperlink xmlns:r="http://schemas.openxmlformats.org/officeDocument/2006/relationships" ref="G312" r:id="rId1067"/>
    <hyperlink xmlns:r="http://schemas.openxmlformats.org/officeDocument/2006/relationships" ref="Q312" r:id="rId1068"/>
    <hyperlink xmlns:r="http://schemas.openxmlformats.org/officeDocument/2006/relationships" ref="R312" r:id="rId1069"/>
    <hyperlink xmlns:r="http://schemas.openxmlformats.org/officeDocument/2006/relationships" ref="G313" r:id="rId1070"/>
    <hyperlink xmlns:r="http://schemas.openxmlformats.org/officeDocument/2006/relationships" ref="Q313" r:id="rId1071"/>
    <hyperlink xmlns:r="http://schemas.openxmlformats.org/officeDocument/2006/relationships" ref="R313" r:id="rId1072"/>
    <hyperlink xmlns:r="http://schemas.openxmlformats.org/officeDocument/2006/relationships" ref="G314" r:id="rId1073"/>
    <hyperlink xmlns:r="http://schemas.openxmlformats.org/officeDocument/2006/relationships" ref="P314" r:id="rId1074"/>
    <hyperlink xmlns:r="http://schemas.openxmlformats.org/officeDocument/2006/relationships" ref="Q314" r:id="rId1075"/>
    <hyperlink xmlns:r="http://schemas.openxmlformats.org/officeDocument/2006/relationships" ref="R314" r:id="rId1076"/>
    <hyperlink xmlns:r="http://schemas.openxmlformats.org/officeDocument/2006/relationships" ref="G315" r:id="rId1077"/>
    <hyperlink xmlns:r="http://schemas.openxmlformats.org/officeDocument/2006/relationships" ref="Q315" r:id="rId1078"/>
    <hyperlink xmlns:r="http://schemas.openxmlformats.org/officeDocument/2006/relationships" ref="R315" r:id="rId1079"/>
    <hyperlink xmlns:r="http://schemas.openxmlformats.org/officeDocument/2006/relationships" ref="G316" r:id="rId1080"/>
    <hyperlink xmlns:r="http://schemas.openxmlformats.org/officeDocument/2006/relationships" ref="Q316" r:id="rId1081"/>
    <hyperlink xmlns:r="http://schemas.openxmlformats.org/officeDocument/2006/relationships" ref="R316" r:id="rId1082"/>
    <hyperlink xmlns:r="http://schemas.openxmlformats.org/officeDocument/2006/relationships" ref="G317" r:id="rId1083"/>
    <hyperlink xmlns:r="http://schemas.openxmlformats.org/officeDocument/2006/relationships" ref="Q317" r:id="rId1084"/>
    <hyperlink xmlns:r="http://schemas.openxmlformats.org/officeDocument/2006/relationships" ref="R317" r:id="rId1085"/>
    <hyperlink xmlns:r="http://schemas.openxmlformats.org/officeDocument/2006/relationships" ref="G318" r:id="rId1086"/>
    <hyperlink xmlns:r="http://schemas.openxmlformats.org/officeDocument/2006/relationships" ref="P318" r:id="rId1087"/>
    <hyperlink xmlns:r="http://schemas.openxmlformats.org/officeDocument/2006/relationships" ref="Q318" r:id="rId1088"/>
    <hyperlink xmlns:r="http://schemas.openxmlformats.org/officeDocument/2006/relationships" ref="R318" r:id="rId1089"/>
    <hyperlink xmlns:r="http://schemas.openxmlformats.org/officeDocument/2006/relationships" ref="G319" r:id="rId1090"/>
    <hyperlink xmlns:r="http://schemas.openxmlformats.org/officeDocument/2006/relationships" ref="P319" r:id="rId1091"/>
    <hyperlink xmlns:r="http://schemas.openxmlformats.org/officeDocument/2006/relationships" ref="Q319" r:id="rId1092"/>
    <hyperlink xmlns:r="http://schemas.openxmlformats.org/officeDocument/2006/relationships" ref="R319" r:id="rId1093"/>
    <hyperlink xmlns:r="http://schemas.openxmlformats.org/officeDocument/2006/relationships" ref="G320" r:id="rId1094"/>
    <hyperlink xmlns:r="http://schemas.openxmlformats.org/officeDocument/2006/relationships" ref="Q320" r:id="rId1095"/>
    <hyperlink xmlns:r="http://schemas.openxmlformats.org/officeDocument/2006/relationships" ref="R320" r:id="rId1096"/>
    <hyperlink xmlns:r="http://schemas.openxmlformats.org/officeDocument/2006/relationships" ref="G321" r:id="rId1097"/>
    <hyperlink xmlns:r="http://schemas.openxmlformats.org/officeDocument/2006/relationships" ref="Q321" r:id="rId1098"/>
    <hyperlink xmlns:r="http://schemas.openxmlformats.org/officeDocument/2006/relationships" ref="R321" r:id="rId1099"/>
    <hyperlink xmlns:r="http://schemas.openxmlformats.org/officeDocument/2006/relationships" ref="G322" r:id="rId1100"/>
    <hyperlink xmlns:r="http://schemas.openxmlformats.org/officeDocument/2006/relationships" ref="Q322" r:id="rId1101"/>
    <hyperlink xmlns:r="http://schemas.openxmlformats.org/officeDocument/2006/relationships" ref="R322" r:id="rId1102"/>
    <hyperlink xmlns:r="http://schemas.openxmlformats.org/officeDocument/2006/relationships" ref="G323" r:id="rId1103"/>
    <hyperlink xmlns:r="http://schemas.openxmlformats.org/officeDocument/2006/relationships" ref="Q323" r:id="rId1104"/>
    <hyperlink xmlns:r="http://schemas.openxmlformats.org/officeDocument/2006/relationships" ref="R323" r:id="rId1105"/>
    <hyperlink xmlns:r="http://schemas.openxmlformats.org/officeDocument/2006/relationships" ref="G324" r:id="rId1106"/>
    <hyperlink xmlns:r="http://schemas.openxmlformats.org/officeDocument/2006/relationships" ref="Q324" r:id="rId1107"/>
    <hyperlink xmlns:r="http://schemas.openxmlformats.org/officeDocument/2006/relationships" ref="R324" r:id="rId1108"/>
    <hyperlink xmlns:r="http://schemas.openxmlformats.org/officeDocument/2006/relationships" ref="G325" r:id="rId1109"/>
    <hyperlink xmlns:r="http://schemas.openxmlformats.org/officeDocument/2006/relationships" ref="Q325" r:id="rId1110"/>
    <hyperlink xmlns:r="http://schemas.openxmlformats.org/officeDocument/2006/relationships" ref="R325" r:id="rId1111"/>
    <hyperlink xmlns:r="http://schemas.openxmlformats.org/officeDocument/2006/relationships" ref="G326" r:id="rId1112"/>
    <hyperlink xmlns:r="http://schemas.openxmlformats.org/officeDocument/2006/relationships" ref="P326" r:id="rId1113"/>
    <hyperlink xmlns:r="http://schemas.openxmlformats.org/officeDocument/2006/relationships" ref="Q326" r:id="rId1114"/>
    <hyperlink xmlns:r="http://schemas.openxmlformats.org/officeDocument/2006/relationships" ref="R326" r:id="rId1115"/>
    <hyperlink xmlns:r="http://schemas.openxmlformats.org/officeDocument/2006/relationships" ref="G327" r:id="rId1116"/>
    <hyperlink xmlns:r="http://schemas.openxmlformats.org/officeDocument/2006/relationships" ref="Q327" r:id="rId1117"/>
    <hyperlink xmlns:r="http://schemas.openxmlformats.org/officeDocument/2006/relationships" ref="R327" r:id="rId1118"/>
    <hyperlink xmlns:r="http://schemas.openxmlformats.org/officeDocument/2006/relationships" ref="G328" r:id="rId1119"/>
    <hyperlink xmlns:r="http://schemas.openxmlformats.org/officeDocument/2006/relationships" ref="Q328" r:id="rId1120"/>
    <hyperlink xmlns:r="http://schemas.openxmlformats.org/officeDocument/2006/relationships" ref="R328" r:id="rId1121"/>
    <hyperlink xmlns:r="http://schemas.openxmlformats.org/officeDocument/2006/relationships" ref="G329" r:id="rId1122"/>
    <hyperlink xmlns:r="http://schemas.openxmlformats.org/officeDocument/2006/relationships" ref="Q329" r:id="rId1123"/>
    <hyperlink xmlns:r="http://schemas.openxmlformats.org/officeDocument/2006/relationships" ref="R329" r:id="rId1124"/>
    <hyperlink xmlns:r="http://schemas.openxmlformats.org/officeDocument/2006/relationships" ref="G330" r:id="rId1125"/>
    <hyperlink xmlns:r="http://schemas.openxmlformats.org/officeDocument/2006/relationships" ref="Q330" r:id="rId1126"/>
    <hyperlink xmlns:r="http://schemas.openxmlformats.org/officeDocument/2006/relationships" ref="R330" r:id="rId1127"/>
    <hyperlink xmlns:r="http://schemas.openxmlformats.org/officeDocument/2006/relationships" ref="G331" r:id="rId1128"/>
    <hyperlink xmlns:r="http://schemas.openxmlformats.org/officeDocument/2006/relationships" ref="Q331" r:id="rId1129"/>
    <hyperlink xmlns:r="http://schemas.openxmlformats.org/officeDocument/2006/relationships" ref="R331" r:id="rId1130"/>
    <hyperlink xmlns:r="http://schemas.openxmlformats.org/officeDocument/2006/relationships" ref="G332" r:id="rId1131"/>
    <hyperlink xmlns:r="http://schemas.openxmlformats.org/officeDocument/2006/relationships" ref="Q332" r:id="rId1132"/>
    <hyperlink xmlns:r="http://schemas.openxmlformats.org/officeDocument/2006/relationships" ref="R332" r:id="rId1133"/>
    <hyperlink xmlns:r="http://schemas.openxmlformats.org/officeDocument/2006/relationships" ref="G333" r:id="rId1134"/>
    <hyperlink xmlns:r="http://schemas.openxmlformats.org/officeDocument/2006/relationships" ref="Q333" r:id="rId1135"/>
    <hyperlink xmlns:r="http://schemas.openxmlformats.org/officeDocument/2006/relationships" ref="R333" r:id="rId1136"/>
    <hyperlink xmlns:r="http://schemas.openxmlformats.org/officeDocument/2006/relationships" ref="G334" r:id="rId1137"/>
    <hyperlink xmlns:r="http://schemas.openxmlformats.org/officeDocument/2006/relationships" ref="Q334" r:id="rId1138"/>
    <hyperlink xmlns:r="http://schemas.openxmlformats.org/officeDocument/2006/relationships" ref="R334" r:id="rId1139"/>
    <hyperlink xmlns:r="http://schemas.openxmlformats.org/officeDocument/2006/relationships" ref="G335" r:id="rId1140"/>
    <hyperlink xmlns:r="http://schemas.openxmlformats.org/officeDocument/2006/relationships" ref="P335" r:id="rId1141"/>
    <hyperlink xmlns:r="http://schemas.openxmlformats.org/officeDocument/2006/relationships" ref="Q335" r:id="rId1142"/>
    <hyperlink xmlns:r="http://schemas.openxmlformats.org/officeDocument/2006/relationships" ref="R335" r:id="rId1143"/>
    <hyperlink xmlns:r="http://schemas.openxmlformats.org/officeDocument/2006/relationships" ref="G336" r:id="rId1144"/>
    <hyperlink xmlns:r="http://schemas.openxmlformats.org/officeDocument/2006/relationships" ref="Q336" r:id="rId1145"/>
    <hyperlink xmlns:r="http://schemas.openxmlformats.org/officeDocument/2006/relationships" ref="R336" r:id="rId1146"/>
    <hyperlink xmlns:r="http://schemas.openxmlformats.org/officeDocument/2006/relationships" ref="G337" r:id="rId1147"/>
    <hyperlink xmlns:r="http://schemas.openxmlformats.org/officeDocument/2006/relationships" ref="Q337" r:id="rId1148"/>
    <hyperlink xmlns:r="http://schemas.openxmlformats.org/officeDocument/2006/relationships" ref="R337" r:id="rId1149"/>
    <hyperlink xmlns:r="http://schemas.openxmlformats.org/officeDocument/2006/relationships" ref="G338" r:id="rId1150"/>
    <hyperlink xmlns:r="http://schemas.openxmlformats.org/officeDocument/2006/relationships" ref="Q338" r:id="rId1151"/>
    <hyperlink xmlns:r="http://schemas.openxmlformats.org/officeDocument/2006/relationships" ref="R338" r:id="rId1152"/>
    <hyperlink xmlns:r="http://schemas.openxmlformats.org/officeDocument/2006/relationships" ref="G339" r:id="rId1153"/>
    <hyperlink xmlns:r="http://schemas.openxmlformats.org/officeDocument/2006/relationships" ref="P339" r:id="rId1154"/>
    <hyperlink xmlns:r="http://schemas.openxmlformats.org/officeDocument/2006/relationships" ref="Q339" r:id="rId1155"/>
    <hyperlink xmlns:r="http://schemas.openxmlformats.org/officeDocument/2006/relationships" ref="R339" r:id="rId1156"/>
    <hyperlink xmlns:r="http://schemas.openxmlformats.org/officeDocument/2006/relationships" ref="G340" r:id="rId1157"/>
    <hyperlink xmlns:r="http://schemas.openxmlformats.org/officeDocument/2006/relationships" ref="Q340" r:id="rId1158"/>
    <hyperlink xmlns:r="http://schemas.openxmlformats.org/officeDocument/2006/relationships" ref="R340" r:id="rId1159"/>
    <hyperlink xmlns:r="http://schemas.openxmlformats.org/officeDocument/2006/relationships" ref="G341" r:id="rId1160"/>
    <hyperlink xmlns:r="http://schemas.openxmlformats.org/officeDocument/2006/relationships" ref="Q341" r:id="rId1161"/>
    <hyperlink xmlns:r="http://schemas.openxmlformats.org/officeDocument/2006/relationships" ref="R341" r:id="rId1162"/>
    <hyperlink xmlns:r="http://schemas.openxmlformats.org/officeDocument/2006/relationships" ref="G342" r:id="rId1163"/>
    <hyperlink xmlns:r="http://schemas.openxmlformats.org/officeDocument/2006/relationships" ref="Q342" r:id="rId1164"/>
    <hyperlink xmlns:r="http://schemas.openxmlformats.org/officeDocument/2006/relationships" ref="R342" r:id="rId1165"/>
    <hyperlink xmlns:r="http://schemas.openxmlformats.org/officeDocument/2006/relationships" ref="G343" r:id="rId1166"/>
    <hyperlink xmlns:r="http://schemas.openxmlformats.org/officeDocument/2006/relationships" ref="Q343" r:id="rId1167"/>
    <hyperlink xmlns:r="http://schemas.openxmlformats.org/officeDocument/2006/relationships" ref="R343" r:id="rId1168"/>
    <hyperlink xmlns:r="http://schemas.openxmlformats.org/officeDocument/2006/relationships" ref="G344" r:id="rId1169"/>
    <hyperlink xmlns:r="http://schemas.openxmlformats.org/officeDocument/2006/relationships" ref="Q344" r:id="rId1170"/>
    <hyperlink xmlns:r="http://schemas.openxmlformats.org/officeDocument/2006/relationships" ref="R344" r:id="rId1171"/>
    <hyperlink xmlns:r="http://schemas.openxmlformats.org/officeDocument/2006/relationships" ref="G345" r:id="rId1172"/>
    <hyperlink xmlns:r="http://schemas.openxmlformats.org/officeDocument/2006/relationships" ref="Q345" r:id="rId1173"/>
    <hyperlink xmlns:r="http://schemas.openxmlformats.org/officeDocument/2006/relationships" ref="R345" r:id="rId1174"/>
    <hyperlink xmlns:r="http://schemas.openxmlformats.org/officeDocument/2006/relationships" ref="G346" r:id="rId1175"/>
    <hyperlink xmlns:r="http://schemas.openxmlformats.org/officeDocument/2006/relationships" ref="Q346" r:id="rId1176"/>
    <hyperlink xmlns:r="http://schemas.openxmlformats.org/officeDocument/2006/relationships" ref="R346" r:id="rId1177"/>
    <hyperlink xmlns:r="http://schemas.openxmlformats.org/officeDocument/2006/relationships" ref="G347" r:id="rId1178"/>
    <hyperlink xmlns:r="http://schemas.openxmlformats.org/officeDocument/2006/relationships" ref="Q347" r:id="rId1179"/>
    <hyperlink xmlns:r="http://schemas.openxmlformats.org/officeDocument/2006/relationships" ref="R347" r:id="rId1180"/>
    <hyperlink xmlns:r="http://schemas.openxmlformats.org/officeDocument/2006/relationships" ref="G348" r:id="rId1181"/>
    <hyperlink xmlns:r="http://schemas.openxmlformats.org/officeDocument/2006/relationships" ref="Q348" r:id="rId1182"/>
    <hyperlink xmlns:r="http://schemas.openxmlformats.org/officeDocument/2006/relationships" ref="R348" r:id="rId1183"/>
    <hyperlink xmlns:r="http://schemas.openxmlformats.org/officeDocument/2006/relationships" ref="G349" r:id="rId1184"/>
    <hyperlink xmlns:r="http://schemas.openxmlformats.org/officeDocument/2006/relationships" ref="Q349" r:id="rId1185"/>
    <hyperlink xmlns:r="http://schemas.openxmlformats.org/officeDocument/2006/relationships" ref="R349" r:id="rId1186"/>
    <hyperlink xmlns:r="http://schemas.openxmlformats.org/officeDocument/2006/relationships" ref="G350" r:id="rId1187"/>
    <hyperlink xmlns:r="http://schemas.openxmlformats.org/officeDocument/2006/relationships" ref="Q350" r:id="rId1188"/>
    <hyperlink xmlns:r="http://schemas.openxmlformats.org/officeDocument/2006/relationships" ref="R350" r:id="rId1189"/>
    <hyperlink xmlns:r="http://schemas.openxmlformats.org/officeDocument/2006/relationships" ref="G351" r:id="rId1190"/>
    <hyperlink xmlns:r="http://schemas.openxmlformats.org/officeDocument/2006/relationships" ref="Q351" r:id="rId1191"/>
    <hyperlink xmlns:r="http://schemas.openxmlformats.org/officeDocument/2006/relationships" ref="R351" r:id="rId1192"/>
    <hyperlink xmlns:r="http://schemas.openxmlformats.org/officeDocument/2006/relationships" ref="G352" r:id="rId1193"/>
    <hyperlink xmlns:r="http://schemas.openxmlformats.org/officeDocument/2006/relationships" ref="Q352" r:id="rId1194"/>
    <hyperlink xmlns:r="http://schemas.openxmlformats.org/officeDocument/2006/relationships" ref="R352" r:id="rId1195"/>
    <hyperlink xmlns:r="http://schemas.openxmlformats.org/officeDocument/2006/relationships" ref="G353" r:id="rId1196"/>
    <hyperlink xmlns:r="http://schemas.openxmlformats.org/officeDocument/2006/relationships" ref="Q353" r:id="rId1197"/>
    <hyperlink xmlns:r="http://schemas.openxmlformats.org/officeDocument/2006/relationships" ref="R353" r:id="rId1198"/>
    <hyperlink xmlns:r="http://schemas.openxmlformats.org/officeDocument/2006/relationships" ref="G354" r:id="rId1199"/>
    <hyperlink xmlns:r="http://schemas.openxmlformats.org/officeDocument/2006/relationships" ref="Q354" r:id="rId1200"/>
    <hyperlink xmlns:r="http://schemas.openxmlformats.org/officeDocument/2006/relationships" ref="R354" r:id="rId1201"/>
    <hyperlink xmlns:r="http://schemas.openxmlformats.org/officeDocument/2006/relationships" ref="G355" r:id="rId1202"/>
    <hyperlink xmlns:r="http://schemas.openxmlformats.org/officeDocument/2006/relationships" ref="Q355" r:id="rId1203"/>
    <hyperlink xmlns:r="http://schemas.openxmlformats.org/officeDocument/2006/relationships" ref="R355" r:id="rId1204"/>
    <hyperlink xmlns:r="http://schemas.openxmlformats.org/officeDocument/2006/relationships" ref="G356" r:id="rId1205"/>
    <hyperlink xmlns:r="http://schemas.openxmlformats.org/officeDocument/2006/relationships" ref="Q356" r:id="rId1206"/>
    <hyperlink xmlns:r="http://schemas.openxmlformats.org/officeDocument/2006/relationships" ref="R356" r:id="rId1207"/>
    <hyperlink xmlns:r="http://schemas.openxmlformats.org/officeDocument/2006/relationships" ref="G357" r:id="rId1208"/>
    <hyperlink xmlns:r="http://schemas.openxmlformats.org/officeDocument/2006/relationships" ref="P357" r:id="rId1209"/>
    <hyperlink xmlns:r="http://schemas.openxmlformats.org/officeDocument/2006/relationships" ref="Q357" r:id="rId1210"/>
    <hyperlink xmlns:r="http://schemas.openxmlformats.org/officeDocument/2006/relationships" ref="R357" r:id="rId1211"/>
    <hyperlink xmlns:r="http://schemas.openxmlformats.org/officeDocument/2006/relationships" ref="G358" r:id="rId1212"/>
    <hyperlink xmlns:r="http://schemas.openxmlformats.org/officeDocument/2006/relationships" ref="Q358" r:id="rId1213"/>
    <hyperlink xmlns:r="http://schemas.openxmlformats.org/officeDocument/2006/relationships" ref="R358" r:id="rId1214"/>
    <hyperlink xmlns:r="http://schemas.openxmlformats.org/officeDocument/2006/relationships" ref="G359" r:id="rId1215"/>
    <hyperlink xmlns:r="http://schemas.openxmlformats.org/officeDocument/2006/relationships" ref="Q359" r:id="rId1216"/>
    <hyperlink xmlns:r="http://schemas.openxmlformats.org/officeDocument/2006/relationships" ref="R359" r:id="rId1217"/>
    <hyperlink xmlns:r="http://schemas.openxmlformats.org/officeDocument/2006/relationships" ref="G360" r:id="rId1218"/>
    <hyperlink xmlns:r="http://schemas.openxmlformats.org/officeDocument/2006/relationships" ref="Q360" r:id="rId1219"/>
    <hyperlink xmlns:r="http://schemas.openxmlformats.org/officeDocument/2006/relationships" ref="R360" r:id="rId1220"/>
    <hyperlink xmlns:r="http://schemas.openxmlformats.org/officeDocument/2006/relationships" ref="G361" r:id="rId1221"/>
    <hyperlink xmlns:r="http://schemas.openxmlformats.org/officeDocument/2006/relationships" ref="Q361" r:id="rId1222"/>
    <hyperlink xmlns:r="http://schemas.openxmlformats.org/officeDocument/2006/relationships" ref="R361" r:id="rId1223"/>
    <hyperlink xmlns:r="http://schemas.openxmlformats.org/officeDocument/2006/relationships" ref="G362" r:id="rId1224"/>
    <hyperlink xmlns:r="http://schemas.openxmlformats.org/officeDocument/2006/relationships" ref="Q362" r:id="rId1225"/>
    <hyperlink xmlns:r="http://schemas.openxmlformats.org/officeDocument/2006/relationships" ref="R362" r:id="rId1226"/>
    <hyperlink xmlns:r="http://schemas.openxmlformats.org/officeDocument/2006/relationships" ref="G363" r:id="rId1227"/>
    <hyperlink xmlns:r="http://schemas.openxmlformats.org/officeDocument/2006/relationships" ref="P363" r:id="rId1228"/>
    <hyperlink xmlns:r="http://schemas.openxmlformats.org/officeDocument/2006/relationships" ref="Q363" r:id="rId1229"/>
    <hyperlink xmlns:r="http://schemas.openxmlformats.org/officeDocument/2006/relationships" ref="R363" r:id="rId1230"/>
    <hyperlink xmlns:r="http://schemas.openxmlformats.org/officeDocument/2006/relationships" ref="G364" r:id="rId1231"/>
    <hyperlink xmlns:r="http://schemas.openxmlformats.org/officeDocument/2006/relationships" ref="Q364" r:id="rId1232"/>
    <hyperlink xmlns:r="http://schemas.openxmlformats.org/officeDocument/2006/relationships" ref="R364" r:id="rId1233"/>
    <hyperlink xmlns:r="http://schemas.openxmlformats.org/officeDocument/2006/relationships" ref="G365" r:id="rId1234"/>
    <hyperlink xmlns:r="http://schemas.openxmlformats.org/officeDocument/2006/relationships" ref="Q365" r:id="rId1235"/>
    <hyperlink xmlns:r="http://schemas.openxmlformats.org/officeDocument/2006/relationships" ref="R365" r:id="rId1236"/>
    <hyperlink xmlns:r="http://schemas.openxmlformats.org/officeDocument/2006/relationships" ref="G366" r:id="rId1237"/>
    <hyperlink xmlns:r="http://schemas.openxmlformats.org/officeDocument/2006/relationships" ref="Q366" r:id="rId1238"/>
    <hyperlink xmlns:r="http://schemas.openxmlformats.org/officeDocument/2006/relationships" ref="R366" r:id="rId1239"/>
    <hyperlink xmlns:r="http://schemas.openxmlformats.org/officeDocument/2006/relationships" ref="G367" r:id="rId1240"/>
    <hyperlink xmlns:r="http://schemas.openxmlformats.org/officeDocument/2006/relationships" ref="Q367" r:id="rId1241"/>
    <hyperlink xmlns:r="http://schemas.openxmlformats.org/officeDocument/2006/relationships" ref="R367" r:id="rId1242"/>
    <hyperlink xmlns:r="http://schemas.openxmlformats.org/officeDocument/2006/relationships" ref="G368" r:id="rId1243"/>
    <hyperlink xmlns:r="http://schemas.openxmlformats.org/officeDocument/2006/relationships" ref="P368" r:id="rId1244"/>
    <hyperlink xmlns:r="http://schemas.openxmlformats.org/officeDocument/2006/relationships" ref="Q368" r:id="rId1245"/>
    <hyperlink xmlns:r="http://schemas.openxmlformats.org/officeDocument/2006/relationships" ref="R368" r:id="rId1246"/>
    <hyperlink xmlns:r="http://schemas.openxmlformats.org/officeDocument/2006/relationships" ref="G369" r:id="rId1247"/>
    <hyperlink xmlns:r="http://schemas.openxmlformats.org/officeDocument/2006/relationships" ref="Q369" r:id="rId1248"/>
    <hyperlink xmlns:r="http://schemas.openxmlformats.org/officeDocument/2006/relationships" ref="R369" r:id="rId1249"/>
    <hyperlink xmlns:r="http://schemas.openxmlformats.org/officeDocument/2006/relationships" ref="G370" r:id="rId1250"/>
    <hyperlink xmlns:r="http://schemas.openxmlformats.org/officeDocument/2006/relationships" ref="Q370" r:id="rId1251"/>
    <hyperlink xmlns:r="http://schemas.openxmlformats.org/officeDocument/2006/relationships" ref="R370" r:id="rId1252"/>
    <hyperlink xmlns:r="http://schemas.openxmlformats.org/officeDocument/2006/relationships" ref="G371" r:id="rId1253"/>
    <hyperlink xmlns:r="http://schemas.openxmlformats.org/officeDocument/2006/relationships" ref="Q371" r:id="rId1254"/>
    <hyperlink xmlns:r="http://schemas.openxmlformats.org/officeDocument/2006/relationships" ref="R371" r:id="rId1255"/>
    <hyperlink xmlns:r="http://schemas.openxmlformats.org/officeDocument/2006/relationships" ref="G372" r:id="rId1256"/>
    <hyperlink xmlns:r="http://schemas.openxmlformats.org/officeDocument/2006/relationships" ref="Q372" r:id="rId1257"/>
    <hyperlink xmlns:r="http://schemas.openxmlformats.org/officeDocument/2006/relationships" ref="R372" r:id="rId1258"/>
    <hyperlink xmlns:r="http://schemas.openxmlformats.org/officeDocument/2006/relationships" ref="G373" r:id="rId1259"/>
    <hyperlink xmlns:r="http://schemas.openxmlformats.org/officeDocument/2006/relationships" ref="Q373" r:id="rId1260"/>
    <hyperlink xmlns:r="http://schemas.openxmlformats.org/officeDocument/2006/relationships" ref="R373" r:id="rId1261"/>
    <hyperlink xmlns:r="http://schemas.openxmlformats.org/officeDocument/2006/relationships" ref="G374" r:id="rId1262"/>
    <hyperlink xmlns:r="http://schemas.openxmlformats.org/officeDocument/2006/relationships" ref="Q374" r:id="rId1263"/>
    <hyperlink xmlns:r="http://schemas.openxmlformats.org/officeDocument/2006/relationships" ref="R374" r:id="rId1264"/>
    <hyperlink xmlns:r="http://schemas.openxmlformats.org/officeDocument/2006/relationships" ref="G375" r:id="rId1265"/>
    <hyperlink xmlns:r="http://schemas.openxmlformats.org/officeDocument/2006/relationships" ref="Q375" r:id="rId1266"/>
    <hyperlink xmlns:r="http://schemas.openxmlformats.org/officeDocument/2006/relationships" ref="R375" r:id="rId1267"/>
    <hyperlink xmlns:r="http://schemas.openxmlformats.org/officeDocument/2006/relationships" ref="G376" r:id="rId1268"/>
    <hyperlink xmlns:r="http://schemas.openxmlformats.org/officeDocument/2006/relationships" ref="P376" r:id="rId1269"/>
    <hyperlink xmlns:r="http://schemas.openxmlformats.org/officeDocument/2006/relationships" ref="Q376" r:id="rId1270"/>
    <hyperlink xmlns:r="http://schemas.openxmlformats.org/officeDocument/2006/relationships" ref="R376" r:id="rId1271"/>
    <hyperlink xmlns:r="http://schemas.openxmlformats.org/officeDocument/2006/relationships" ref="G377" r:id="rId1272"/>
    <hyperlink xmlns:r="http://schemas.openxmlformats.org/officeDocument/2006/relationships" ref="Q377" r:id="rId1273"/>
    <hyperlink xmlns:r="http://schemas.openxmlformats.org/officeDocument/2006/relationships" ref="R377" r:id="rId1274"/>
    <hyperlink xmlns:r="http://schemas.openxmlformats.org/officeDocument/2006/relationships" ref="G378" r:id="rId1275"/>
    <hyperlink xmlns:r="http://schemas.openxmlformats.org/officeDocument/2006/relationships" ref="Q378" r:id="rId1276"/>
    <hyperlink xmlns:r="http://schemas.openxmlformats.org/officeDocument/2006/relationships" ref="R378" r:id="rId1277"/>
    <hyperlink xmlns:r="http://schemas.openxmlformats.org/officeDocument/2006/relationships" ref="G379" r:id="rId1278"/>
    <hyperlink xmlns:r="http://schemas.openxmlformats.org/officeDocument/2006/relationships" ref="Q379" r:id="rId1279"/>
    <hyperlink xmlns:r="http://schemas.openxmlformats.org/officeDocument/2006/relationships" ref="R379" r:id="rId1280"/>
    <hyperlink xmlns:r="http://schemas.openxmlformats.org/officeDocument/2006/relationships" ref="G380" r:id="rId1281"/>
    <hyperlink xmlns:r="http://schemas.openxmlformats.org/officeDocument/2006/relationships" ref="Q380" r:id="rId1282"/>
    <hyperlink xmlns:r="http://schemas.openxmlformats.org/officeDocument/2006/relationships" ref="R380" r:id="rId1283"/>
    <hyperlink xmlns:r="http://schemas.openxmlformats.org/officeDocument/2006/relationships" ref="G381" r:id="rId1284"/>
    <hyperlink xmlns:r="http://schemas.openxmlformats.org/officeDocument/2006/relationships" ref="Q381" r:id="rId1285"/>
    <hyperlink xmlns:r="http://schemas.openxmlformats.org/officeDocument/2006/relationships" ref="R381" r:id="rId1286"/>
    <hyperlink xmlns:r="http://schemas.openxmlformats.org/officeDocument/2006/relationships" ref="G382" r:id="rId1287"/>
    <hyperlink xmlns:r="http://schemas.openxmlformats.org/officeDocument/2006/relationships" ref="Q382" r:id="rId1288"/>
    <hyperlink xmlns:r="http://schemas.openxmlformats.org/officeDocument/2006/relationships" ref="R382" r:id="rId1289"/>
    <hyperlink xmlns:r="http://schemas.openxmlformats.org/officeDocument/2006/relationships" ref="G383" r:id="rId1290"/>
    <hyperlink xmlns:r="http://schemas.openxmlformats.org/officeDocument/2006/relationships" ref="Q383" r:id="rId1291"/>
    <hyperlink xmlns:r="http://schemas.openxmlformats.org/officeDocument/2006/relationships" ref="R383" r:id="rId1292"/>
    <hyperlink xmlns:r="http://schemas.openxmlformats.org/officeDocument/2006/relationships" ref="G384" r:id="rId1293"/>
    <hyperlink xmlns:r="http://schemas.openxmlformats.org/officeDocument/2006/relationships" ref="Q384" r:id="rId1294"/>
    <hyperlink xmlns:r="http://schemas.openxmlformats.org/officeDocument/2006/relationships" ref="R384" r:id="rId1295"/>
    <hyperlink xmlns:r="http://schemas.openxmlformats.org/officeDocument/2006/relationships" ref="G385" r:id="rId1296"/>
    <hyperlink xmlns:r="http://schemas.openxmlformats.org/officeDocument/2006/relationships" ref="Q385" r:id="rId1297"/>
    <hyperlink xmlns:r="http://schemas.openxmlformats.org/officeDocument/2006/relationships" ref="R385" r:id="rId1298"/>
    <hyperlink xmlns:r="http://schemas.openxmlformats.org/officeDocument/2006/relationships" ref="G386" r:id="rId1299"/>
    <hyperlink xmlns:r="http://schemas.openxmlformats.org/officeDocument/2006/relationships" ref="Q386" r:id="rId1300"/>
    <hyperlink xmlns:r="http://schemas.openxmlformats.org/officeDocument/2006/relationships" ref="R386" r:id="rId1301"/>
    <hyperlink xmlns:r="http://schemas.openxmlformats.org/officeDocument/2006/relationships" ref="G387" r:id="rId1302"/>
    <hyperlink xmlns:r="http://schemas.openxmlformats.org/officeDocument/2006/relationships" ref="Q387" r:id="rId1303"/>
    <hyperlink xmlns:r="http://schemas.openxmlformats.org/officeDocument/2006/relationships" ref="R387" r:id="rId1304"/>
    <hyperlink xmlns:r="http://schemas.openxmlformats.org/officeDocument/2006/relationships" ref="G388" r:id="rId1305"/>
    <hyperlink xmlns:r="http://schemas.openxmlformats.org/officeDocument/2006/relationships" ref="Q388" r:id="rId1306"/>
    <hyperlink xmlns:r="http://schemas.openxmlformats.org/officeDocument/2006/relationships" ref="R388" r:id="rId1307"/>
    <hyperlink xmlns:r="http://schemas.openxmlformats.org/officeDocument/2006/relationships" ref="G389" r:id="rId1308"/>
    <hyperlink xmlns:r="http://schemas.openxmlformats.org/officeDocument/2006/relationships" ref="Q389" r:id="rId1309"/>
    <hyperlink xmlns:r="http://schemas.openxmlformats.org/officeDocument/2006/relationships" ref="R389" r:id="rId1310"/>
    <hyperlink xmlns:r="http://schemas.openxmlformats.org/officeDocument/2006/relationships" ref="G390" r:id="rId1311"/>
    <hyperlink xmlns:r="http://schemas.openxmlformats.org/officeDocument/2006/relationships" ref="Q390" r:id="rId1312"/>
    <hyperlink xmlns:r="http://schemas.openxmlformats.org/officeDocument/2006/relationships" ref="R390" r:id="rId1313"/>
    <hyperlink xmlns:r="http://schemas.openxmlformats.org/officeDocument/2006/relationships" ref="G391" r:id="rId1314"/>
    <hyperlink xmlns:r="http://schemas.openxmlformats.org/officeDocument/2006/relationships" ref="Q391" r:id="rId1315"/>
    <hyperlink xmlns:r="http://schemas.openxmlformats.org/officeDocument/2006/relationships" ref="R391" r:id="rId1316"/>
    <hyperlink xmlns:r="http://schemas.openxmlformats.org/officeDocument/2006/relationships" ref="G392" r:id="rId1317"/>
    <hyperlink xmlns:r="http://schemas.openxmlformats.org/officeDocument/2006/relationships" ref="Q392" r:id="rId1318"/>
    <hyperlink xmlns:r="http://schemas.openxmlformats.org/officeDocument/2006/relationships" ref="R392" r:id="rId1319"/>
    <hyperlink xmlns:r="http://schemas.openxmlformats.org/officeDocument/2006/relationships" ref="G393" r:id="rId1320"/>
    <hyperlink xmlns:r="http://schemas.openxmlformats.org/officeDocument/2006/relationships" ref="Q393" r:id="rId1321"/>
    <hyperlink xmlns:r="http://schemas.openxmlformats.org/officeDocument/2006/relationships" ref="R393" r:id="rId1322"/>
    <hyperlink xmlns:r="http://schemas.openxmlformats.org/officeDocument/2006/relationships" ref="G394" r:id="rId1323"/>
    <hyperlink xmlns:r="http://schemas.openxmlformats.org/officeDocument/2006/relationships" ref="Q394" r:id="rId1324"/>
    <hyperlink xmlns:r="http://schemas.openxmlformats.org/officeDocument/2006/relationships" ref="R394" r:id="rId1325"/>
    <hyperlink xmlns:r="http://schemas.openxmlformats.org/officeDocument/2006/relationships" ref="G395" r:id="rId1326"/>
    <hyperlink xmlns:r="http://schemas.openxmlformats.org/officeDocument/2006/relationships" ref="P395" r:id="rId1327"/>
    <hyperlink xmlns:r="http://schemas.openxmlformats.org/officeDocument/2006/relationships" ref="Q395" r:id="rId1328"/>
    <hyperlink xmlns:r="http://schemas.openxmlformats.org/officeDocument/2006/relationships" ref="R395" r:id="rId1329"/>
    <hyperlink xmlns:r="http://schemas.openxmlformats.org/officeDocument/2006/relationships" ref="G396" r:id="rId1330"/>
    <hyperlink xmlns:r="http://schemas.openxmlformats.org/officeDocument/2006/relationships" ref="Q396" r:id="rId1331"/>
    <hyperlink xmlns:r="http://schemas.openxmlformats.org/officeDocument/2006/relationships" ref="R396" r:id="rId1332"/>
    <hyperlink xmlns:r="http://schemas.openxmlformats.org/officeDocument/2006/relationships" ref="G397" r:id="rId1333"/>
    <hyperlink xmlns:r="http://schemas.openxmlformats.org/officeDocument/2006/relationships" ref="Q397" r:id="rId1334"/>
    <hyperlink xmlns:r="http://schemas.openxmlformats.org/officeDocument/2006/relationships" ref="R397" r:id="rId1335"/>
    <hyperlink xmlns:r="http://schemas.openxmlformats.org/officeDocument/2006/relationships" ref="G398" r:id="rId1336"/>
    <hyperlink xmlns:r="http://schemas.openxmlformats.org/officeDocument/2006/relationships" ref="Q398" r:id="rId1337"/>
    <hyperlink xmlns:r="http://schemas.openxmlformats.org/officeDocument/2006/relationships" ref="R398" r:id="rId1338"/>
    <hyperlink xmlns:r="http://schemas.openxmlformats.org/officeDocument/2006/relationships" ref="G399" r:id="rId1339"/>
    <hyperlink xmlns:r="http://schemas.openxmlformats.org/officeDocument/2006/relationships" ref="Q399" r:id="rId1340"/>
    <hyperlink xmlns:r="http://schemas.openxmlformats.org/officeDocument/2006/relationships" ref="R399" r:id="rId1341"/>
    <hyperlink xmlns:r="http://schemas.openxmlformats.org/officeDocument/2006/relationships" ref="G400" r:id="rId1342"/>
    <hyperlink xmlns:r="http://schemas.openxmlformats.org/officeDocument/2006/relationships" ref="Q400" r:id="rId1343"/>
    <hyperlink xmlns:r="http://schemas.openxmlformats.org/officeDocument/2006/relationships" ref="R400" r:id="rId1344"/>
    <hyperlink xmlns:r="http://schemas.openxmlformats.org/officeDocument/2006/relationships" ref="G401" r:id="rId1345"/>
    <hyperlink xmlns:r="http://schemas.openxmlformats.org/officeDocument/2006/relationships" ref="P401" r:id="rId1346"/>
    <hyperlink xmlns:r="http://schemas.openxmlformats.org/officeDocument/2006/relationships" ref="Q401" r:id="rId1347"/>
    <hyperlink xmlns:r="http://schemas.openxmlformats.org/officeDocument/2006/relationships" ref="R401" r:id="rId1348"/>
    <hyperlink xmlns:r="http://schemas.openxmlformats.org/officeDocument/2006/relationships" ref="G402" r:id="rId1349"/>
    <hyperlink xmlns:r="http://schemas.openxmlformats.org/officeDocument/2006/relationships" ref="Q402" r:id="rId1350"/>
    <hyperlink xmlns:r="http://schemas.openxmlformats.org/officeDocument/2006/relationships" ref="R402" r:id="rId1351"/>
    <hyperlink xmlns:r="http://schemas.openxmlformats.org/officeDocument/2006/relationships" ref="G403" r:id="rId1352"/>
    <hyperlink xmlns:r="http://schemas.openxmlformats.org/officeDocument/2006/relationships" ref="Q403" r:id="rId1353"/>
    <hyperlink xmlns:r="http://schemas.openxmlformats.org/officeDocument/2006/relationships" ref="R403" r:id="rId1354"/>
    <hyperlink xmlns:r="http://schemas.openxmlformats.org/officeDocument/2006/relationships" ref="G404" r:id="rId1355"/>
    <hyperlink xmlns:r="http://schemas.openxmlformats.org/officeDocument/2006/relationships" ref="Q404" r:id="rId1356"/>
    <hyperlink xmlns:r="http://schemas.openxmlformats.org/officeDocument/2006/relationships" ref="R404" r:id="rId1357"/>
    <hyperlink xmlns:r="http://schemas.openxmlformats.org/officeDocument/2006/relationships" ref="G405" r:id="rId1358"/>
    <hyperlink xmlns:r="http://schemas.openxmlformats.org/officeDocument/2006/relationships" ref="Q405" r:id="rId1359"/>
    <hyperlink xmlns:r="http://schemas.openxmlformats.org/officeDocument/2006/relationships" ref="R405" r:id="rId1360"/>
    <hyperlink xmlns:r="http://schemas.openxmlformats.org/officeDocument/2006/relationships" ref="G406" r:id="rId1361"/>
    <hyperlink xmlns:r="http://schemas.openxmlformats.org/officeDocument/2006/relationships" ref="Q406" r:id="rId1362"/>
    <hyperlink xmlns:r="http://schemas.openxmlformats.org/officeDocument/2006/relationships" ref="R406" r:id="rId1363"/>
    <hyperlink xmlns:r="http://schemas.openxmlformats.org/officeDocument/2006/relationships" ref="G407" r:id="rId1364"/>
    <hyperlink xmlns:r="http://schemas.openxmlformats.org/officeDocument/2006/relationships" ref="Q407" r:id="rId1365"/>
    <hyperlink xmlns:r="http://schemas.openxmlformats.org/officeDocument/2006/relationships" ref="R407" r:id="rId1366"/>
    <hyperlink xmlns:r="http://schemas.openxmlformats.org/officeDocument/2006/relationships" ref="G408" r:id="rId1367"/>
    <hyperlink xmlns:r="http://schemas.openxmlformats.org/officeDocument/2006/relationships" ref="Q408" r:id="rId1368"/>
    <hyperlink xmlns:r="http://schemas.openxmlformats.org/officeDocument/2006/relationships" ref="R408" r:id="rId1369"/>
    <hyperlink xmlns:r="http://schemas.openxmlformats.org/officeDocument/2006/relationships" ref="G409" r:id="rId1370"/>
    <hyperlink xmlns:r="http://schemas.openxmlformats.org/officeDocument/2006/relationships" ref="P409" r:id="rId1371"/>
    <hyperlink xmlns:r="http://schemas.openxmlformats.org/officeDocument/2006/relationships" ref="Q409" r:id="rId1372"/>
    <hyperlink xmlns:r="http://schemas.openxmlformats.org/officeDocument/2006/relationships" ref="R409" r:id="rId1373"/>
    <hyperlink xmlns:r="http://schemas.openxmlformats.org/officeDocument/2006/relationships" ref="G410" r:id="rId1374"/>
    <hyperlink xmlns:r="http://schemas.openxmlformats.org/officeDocument/2006/relationships" ref="Q410" r:id="rId1375"/>
    <hyperlink xmlns:r="http://schemas.openxmlformats.org/officeDocument/2006/relationships" ref="R410" r:id="rId1376"/>
    <hyperlink xmlns:r="http://schemas.openxmlformats.org/officeDocument/2006/relationships" ref="G411" r:id="rId1377"/>
    <hyperlink xmlns:r="http://schemas.openxmlformats.org/officeDocument/2006/relationships" ref="Q411" r:id="rId1378"/>
    <hyperlink xmlns:r="http://schemas.openxmlformats.org/officeDocument/2006/relationships" ref="R411" r:id="rId1379"/>
    <hyperlink xmlns:r="http://schemas.openxmlformats.org/officeDocument/2006/relationships" ref="G412" r:id="rId1380"/>
    <hyperlink xmlns:r="http://schemas.openxmlformats.org/officeDocument/2006/relationships" ref="Q412" r:id="rId1381"/>
    <hyperlink xmlns:r="http://schemas.openxmlformats.org/officeDocument/2006/relationships" ref="R412" r:id="rId1382"/>
    <hyperlink xmlns:r="http://schemas.openxmlformats.org/officeDocument/2006/relationships" ref="G413" r:id="rId1383"/>
    <hyperlink xmlns:r="http://schemas.openxmlformats.org/officeDocument/2006/relationships" ref="P413" r:id="rId1384"/>
    <hyperlink xmlns:r="http://schemas.openxmlformats.org/officeDocument/2006/relationships" ref="Q413" r:id="rId1385"/>
    <hyperlink xmlns:r="http://schemas.openxmlformats.org/officeDocument/2006/relationships" ref="R413" r:id="rId1386"/>
    <hyperlink xmlns:r="http://schemas.openxmlformats.org/officeDocument/2006/relationships" ref="G414" r:id="rId1387"/>
    <hyperlink xmlns:r="http://schemas.openxmlformats.org/officeDocument/2006/relationships" ref="Q414" r:id="rId1388"/>
    <hyperlink xmlns:r="http://schemas.openxmlformats.org/officeDocument/2006/relationships" ref="R414" r:id="rId1389"/>
    <hyperlink xmlns:r="http://schemas.openxmlformats.org/officeDocument/2006/relationships" ref="G415" r:id="rId1390"/>
    <hyperlink xmlns:r="http://schemas.openxmlformats.org/officeDocument/2006/relationships" ref="Q415" r:id="rId1391"/>
    <hyperlink xmlns:r="http://schemas.openxmlformats.org/officeDocument/2006/relationships" ref="R415" r:id="rId1392"/>
    <hyperlink xmlns:r="http://schemas.openxmlformats.org/officeDocument/2006/relationships" ref="G416" r:id="rId1393"/>
    <hyperlink xmlns:r="http://schemas.openxmlformats.org/officeDocument/2006/relationships" ref="Q416" r:id="rId1394"/>
    <hyperlink xmlns:r="http://schemas.openxmlformats.org/officeDocument/2006/relationships" ref="R416" r:id="rId1395"/>
    <hyperlink xmlns:r="http://schemas.openxmlformats.org/officeDocument/2006/relationships" ref="G417" r:id="rId1396"/>
    <hyperlink xmlns:r="http://schemas.openxmlformats.org/officeDocument/2006/relationships" ref="Q417" r:id="rId1397"/>
    <hyperlink xmlns:r="http://schemas.openxmlformats.org/officeDocument/2006/relationships" ref="R417" r:id="rId1398"/>
    <hyperlink xmlns:r="http://schemas.openxmlformats.org/officeDocument/2006/relationships" ref="G418" r:id="rId1399"/>
    <hyperlink xmlns:r="http://schemas.openxmlformats.org/officeDocument/2006/relationships" ref="Q418" r:id="rId1400"/>
    <hyperlink xmlns:r="http://schemas.openxmlformats.org/officeDocument/2006/relationships" ref="R418" r:id="rId1401"/>
    <hyperlink xmlns:r="http://schemas.openxmlformats.org/officeDocument/2006/relationships" ref="G419" r:id="rId1402"/>
    <hyperlink xmlns:r="http://schemas.openxmlformats.org/officeDocument/2006/relationships" ref="P419" r:id="rId1403"/>
    <hyperlink xmlns:r="http://schemas.openxmlformats.org/officeDocument/2006/relationships" ref="Q419" r:id="rId1404"/>
    <hyperlink xmlns:r="http://schemas.openxmlformats.org/officeDocument/2006/relationships" ref="R419" r:id="rId1405"/>
    <hyperlink xmlns:r="http://schemas.openxmlformats.org/officeDocument/2006/relationships" ref="G420" r:id="rId1406"/>
    <hyperlink xmlns:r="http://schemas.openxmlformats.org/officeDocument/2006/relationships" ref="Q420" r:id="rId1407"/>
    <hyperlink xmlns:r="http://schemas.openxmlformats.org/officeDocument/2006/relationships" ref="R420" r:id="rId1408"/>
    <hyperlink xmlns:r="http://schemas.openxmlformats.org/officeDocument/2006/relationships" ref="G421" r:id="rId1409"/>
    <hyperlink xmlns:r="http://schemas.openxmlformats.org/officeDocument/2006/relationships" ref="P421" r:id="rId1410"/>
    <hyperlink xmlns:r="http://schemas.openxmlformats.org/officeDocument/2006/relationships" ref="Q421" r:id="rId1411"/>
    <hyperlink xmlns:r="http://schemas.openxmlformats.org/officeDocument/2006/relationships" ref="R421" r:id="rId1412"/>
    <hyperlink xmlns:r="http://schemas.openxmlformats.org/officeDocument/2006/relationships" ref="G422" r:id="rId1413"/>
    <hyperlink xmlns:r="http://schemas.openxmlformats.org/officeDocument/2006/relationships" ref="Q422" r:id="rId1414"/>
    <hyperlink xmlns:r="http://schemas.openxmlformats.org/officeDocument/2006/relationships" ref="R422" r:id="rId1415"/>
    <hyperlink xmlns:r="http://schemas.openxmlformats.org/officeDocument/2006/relationships" ref="G423" r:id="rId1416"/>
    <hyperlink xmlns:r="http://schemas.openxmlformats.org/officeDocument/2006/relationships" ref="Q423" r:id="rId1417"/>
    <hyperlink xmlns:r="http://schemas.openxmlformats.org/officeDocument/2006/relationships" ref="R423" r:id="rId1418"/>
    <hyperlink xmlns:r="http://schemas.openxmlformats.org/officeDocument/2006/relationships" ref="G424" r:id="rId1419"/>
    <hyperlink xmlns:r="http://schemas.openxmlformats.org/officeDocument/2006/relationships" ref="P424" r:id="rId1420"/>
    <hyperlink xmlns:r="http://schemas.openxmlformats.org/officeDocument/2006/relationships" ref="Q424" r:id="rId1421"/>
    <hyperlink xmlns:r="http://schemas.openxmlformats.org/officeDocument/2006/relationships" ref="R424" r:id="rId1422"/>
    <hyperlink xmlns:r="http://schemas.openxmlformats.org/officeDocument/2006/relationships" ref="G425" r:id="rId1423"/>
    <hyperlink xmlns:r="http://schemas.openxmlformats.org/officeDocument/2006/relationships" ref="Q425" r:id="rId1424"/>
    <hyperlink xmlns:r="http://schemas.openxmlformats.org/officeDocument/2006/relationships" ref="R425" r:id="rId1425"/>
    <hyperlink xmlns:r="http://schemas.openxmlformats.org/officeDocument/2006/relationships" ref="G426" r:id="rId1426"/>
    <hyperlink xmlns:r="http://schemas.openxmlformats.org/officeDocument/2006/relationships" ref="Q426" r:id="rId1427"/>
    <hyperlink xmlns:r="http://schemas.openxmlformats.org/officeDocument/2006/relationships" ref="R426" r:id="rId1428"/>
    <hyperlink xmlns:r="http://schemas.openxmlformats.org/officeDocument/2006/relationships" ref="G427" r:id="rId1429"/>
    <hyperlink xmlns:r="http://schemas.openxmlformats.org/officeDocument/2006/relationships" ref="Q427" r:id="rId1430"/>
    <hyperlink xmlns:r="http://schemas.openxmlformats.org/officeDocument/2006/relationships" ref="R427" r:id="rId1431"/>
    <hyperlink xmlns:r="http://schemas.openxmlformats.org/officeDocument/2006/relationships" ref="G428" r:id="rId1432"/>
    <hyperlink xmlns:r="http://schemas.openxmlformats.org/officeDocument/2006/relationships" ref="Q428" r:id="rId1433"/>
    <hyperlink xmlns:r="http://schemas.openxmlformats.org/officeDocument/2006/relationships" ref="R428" r:id="rId1434"/>
    <hyperlink xmlns:r="http://schemas.openxmlformats.org/officeDocument/2006/relationships" ref="G429" r:id="rId1435"/>
    <hyperlink xmlns:r="http://schemas.openxmlformats.org/officeDocument/2006/relationships" ref="P429" r:id="rId1436"/>
    <hyperlink xmlns:r="http://schemas.openxmlformats.org/officeDocument/2006/relationships" ref="Q429" r:id="rId1437"/>
    <hyperlink xmlns:r="http://schemas.openxmlformats.org/officeDocument/2006/relationships" ref="R429" r:id="rId1438"/>
    <hyperlink xmlns:r="http://schemas.openxmlformats.org/officeDocument/2006/relationships" ref="G430" r:id="rId1439"/>
    <hyperlink xmlns:r="http://schemas.openxmlformats.org/officeDocument/2006/relationships" ref="Q430" r:id="rId1440"/>
    <hyperlink xmlns:r="http://schemas.openxmlformats.org/officeDocument/2006/relationships" ref="R430" r:id="rId1441"/>
    <hyperlink xmlns:r="http://schemas.openxmlformats.org/officeDocument/2006/relationships" ref="G431" r:id="rId1442"/>
    <hyperlink xmlns:r="http://schemas.openxmlformats.org/officeDocument/2006/relationships" ref="Q431" r:id="rId1443"/>
    <hyperlink xmlns:r="http://schemas.openxmlformats.org/officeDocument/2006/relationships" ref="R431" r:id="rId1444"/>
    <hyperlink xmlns:r="http://schemas.openxmlformats.org/officeDocument/2006/relationships" ref="G432" r:id="rId1445"/>
    <hyperlink xmlns:r="http://schemas.openxmlformats.org/officeDocument/2006/relationships" ref="Q432" r:id="rId1446"/>
    <hyperlink xmlns:r="http://schemas.openxmlformats.org/officeDocument/2006/relationships" ref="R432" r:id="rId1447"/>
    <hyperlink xmlns:r="http://schemas.openxmlformats.org/officeDocument/2006/relationships" ref="G433" r:id="rId1448"/>
    <hyperlink xmlns:r="http://schemas.openxmlformats.org/officeDocument/2006/relationships" ref="Q433" r:id="rId1449"/>
    <hyperlink xmlns:r="http://schemas.openxmlformats.org/officeDocument/2006/relationships" ref="R433" r:id="rId1450"/>
    <hyperlink xmlns:r="http://schemas.openxmlformats.org/officeDocument/2006/relationships" ref="G434" r:id="rId1451"/>
    <hyperlink xmlns:r="http://schemas.openxmlformats.org/officeDocument/2006/relationships" ref="Q434" r:id="rId1452"/>
    <hyperlink xmlns:r="http://schemas.openxmlformats.org/officeDocument/2006/relationships" ref="R434" r:id="rId1453"/>
    <hyperlink xmlns:r="http://schemas.openxmlformats.org/officeDocument/2006/relationships" ref="G435" r:id="rId1454"/>
    <hyperlink xmlns:r="http://schemas.openxmlformats.org/officeDocument/2006/relationships" ref="P435" r:id="rId1455"/>
    <hyperlink xmlns:r="http://schemas.openxmlformats.org/officeDocument/2006/relationships" ref="Q435" r:id="rId1456"/>
    <hyperlink xmlns:r="http://schemas.openxmlformats.org/officeDocument/2006/relationships" ref="R435" r:id="rId1457"/>
    <hyperlink xmlns:r="http://schemas.openxmlformats.org/officeDocument/2006/relationships" ref="G436" r:id="rId1458"/>
    <hyperlink xmlns:r="http://schemas.openxmlformats.org/officeDocument/2006/relationships" ref="Q436" r:id="rId1459"/>
    <hyperlink xmlns:r="http://schemas.openxmlformats.org/officeDocument/2006/relationships" ref="R436" r:id="rId1460"/>
    <hyperlink xmlns:r="http://schemas.openxmlformats.org/officeDocument/2006/relationships" ref="G437" r:id="rId1461"/>
    <hyperlink xmlns:r="http://schemas.openxmlformats.org/officeDocument/2006/relationships" ref="Q437" r:id="rId1462"/>
    <hyperlink xmlns:r="http://schemas.openxmlformats.org/officeDocument/2006/relationships" ref="R437" r:id="rId1463"/>
    <hyperlink xmlns:r="http://schemas.openxmlformats.org/officeDocument/2006/relationships" ref="G438" r:id="rId1464"/>
    <hyperlink xmlns:r="http://schemas.openxmlformats.org/officeDocument/2006/relationships" ref="Q438" r:id="rId1465"/>
    <hyperlink xmlns:r="http://schemas.openxmlformats.org/officeDocument/2006/relationships" ref="R438" r:id="rId1466"/>
    <hyperlink xmlns:r="http://schemas.openxmlformats.org/officeDocument/2006/relationships" ref="G439" r:id="rId1467"/>
    <hyperlink xmlns:r="http://schemas.openxmlformats.org/officeDocument/2006/relationships" ref="Q439" r:id="rId1468"/>
    <hyperlink xmlns:r="http://schemas.openxmlformats.org/officeDocument/2006/relationships" ref="R439" r:id="rId1469"/>
    <hyperlink xmlns:r="http://schemas.openxmlformats.org/officeDocument/2006/relationships" ref="G440" r:id="rId1470"/>
    <hyperlink xmlns:r="http://schemas.openxmlformats.org/officeDocument/2006/relationships" ref="Q440" r:id="rId1471"/>
    <hyperlink xmlns:r="http://schemas.openxmlformats.org/officeDocument/2006/relationships" ref="R440" r:id="rId1472"/>
    <hyperlink xmlns:r="http://schemas.openxmlformats.org/officeDocument/2006/relationships" ref="G441" r:id="rId1473"/>
    <hyperlink xmlns:r="http://schemas.openxmlformats.org/officeDocument/2006/relationships" ref="Q441" r:id="rId1474"/>
    <hyperlink xmlns:r="http://schemas.openxmlformats.org/officeDocument/2006/relationships" ref="R441" r:id="rId1475"/>
    <hyperlink xmlns:r="http://schemas.openxmlformats.org/officeDocument/2006/relationships" ref="G442" r:id="rId1476"/>
    <hyperlink xmlns:r="http://schemas.openxmlformats.org/officeDocument/2006/relationships" ref="Q442" r:id="rId1477"/>
    <hyperlink xmlns:r="http://schemas.openxmlformats.org/officeDocument/2006/relationships" ref="R442" r:id="rId1478"/>
    <hyperlink xmlns:r="http://schemas.openxmlformats.org/officeDocument/2006/relationships" ref="G443" r:id="rId1479"/>
    <hyperlink xmlns:r="http://schemas.openxmlformats.org/officeDocument/2006/relationships" ref="Q443" r:id="rId1480"/>
    <hyperlink xmlns:r="http://schemas.openxmlformats.org/officeDocument/2006/relationships" ref="R443" r:id="rId1481"/>
    <hyperlink xmlns:r="http://schemas.openxmlformats.org/officeDocument/2006/relationships" ref="G444" r:id="rId1482"/>
    <hyperlink xmlns:r="http://schemas.openxmlformats.org/officeDocument/2006/relationships" ref="P444" r:id="rId1483"/>
    <hyperlink xmlns:r="http://schemas.openxmlformats.org/officeDocument/2006/relationships" ref="Q444" r:id="rId1484"/>
    <hyperlink xmlns:r="http://schemas.openxmlformats.org/officeDocument/2006/relationships" ref="R444" r:id="rId1485"/>
    <hyperlink xmlns:r="http://schemas.openxmlformats.org/officeDocument/2006/relationships" ref="G445" r:id="rId1486"/>
    <hyperlink xmlns:r="http://schemas.openxmlformats.org/officeDocument/2006/relationships" ref="Q445" r:id="rId1487"/>
    <hyperlink xmlns:r="http://schemas.openxmlformats.org/officeDocument/2006/relationships" ref="R445" r:id="rId1488"/>
    <hyperlink xmlns:r="http://schemas.openxmlformats.org/officeDocument/2006/relationships" ref="G446" r:id="rId1489"/>
    <hyperlink xmlns:r="http://schemas.openxmlformats.org/officeDocument/2006/relationships" ref="Q446" r:id="rId1490"/>
    <hyperlink xmlns:r="http://schemas.openxmlformats.org/officeDocument/2006/relationships" ref="R446" r:id="rId1491"/>
    <hyperlink xmlns:r="http://schemas.openxmlformats.org/officeDocument/2006/relationships" ref="G447" r:id="rId1492"/>
    <hyperlink xmlns:r="http://schemas.openxmlformats.org/officeDocument/2006/relationships" ref="Q447" r:id="rId1493"/>
    <hyperlink xmlns:r="http://schemas.openxmlformats.org/officeDocument/2006/relationships" ref="R447" r:id="rId1494"/>
    <hyperlink xmlns:r="http://schemas.openxmlformats.org/officeDocument/2006/relationships" ref="G448" r:id="rId1495"/>
    <hyperlink xmlns:r="http://schemas.openxmlformats.org/officeDocument/2006/relationships" ref="Q448" r:id="rId1496"/>
    <hyperlink xmlns:r="http://schemas.openxmlformats.org/officeDocument/2006/relationships" ref="R448" r:id="rId1497"/>
    <hyperlink xmlns:r="http://schemas.openxmlformats.org/officeDocument/2006/relationships" ref="G449" r:id="rId1498"/>
    <hyperlink xmlns:r="http://schemas.openxmlformats.org/officeDocument/2006/relationships" ref="Q449" r:id="rId1499"/>
    <hyperlink xmlns:r="http://schemas.openxmlformats.org/officeDocument/2006/relationships" ref="R449" r:id="rId1500"/>
    <hyperlink xmlns:r="http://schemas.openxmlformats.org/officeDocument/2006/relationships" ref="G450" r:id="rId1501"/>
    <hyperlink xmlns:r="http://schemas.openxmlformats.org/officeDocument/2006/relationships" ref="Q450" r:id="rId1502"/>
    <hyperlink xmlns:r="http://schemas.openxmlformats.org/officeDocument/2006/relationships" ref="R450" r:id="rId1503"/>
    <hyperlink xmlns:r="http://schemas.openxmlformats.org/officeDocument/2006/relationships" ref="G451" r:id="rId1504"/>
    <hyperlink xmlns:r="http://schemas.openxmlformats.org/officeDocument/2006/relationships" ref="Q451" r:id="rId1505"/>
    <hyperlink xmlns:r="http://schemas.openxmlformats.org/officeDocument/2006/relationships" ref="R451" r:id="rId1506"/>
    <hyperlink xmlns:r="http://schemas.openxmlformats.org/officeDocument/2006/relationships" ref="G452" r:id="rId1507"/>
    <hyperlink xmlns:r="http://schemas.openxmlformats.org/officeDocument/2006/relationships" ref="Q452" r:id="rId1508"/>
    <hyperlink xmlns:r="http://schemas.openxmlformats.org/officeDocument/2006/relationships" ref="R452" r:id="rId1509"/>
    <hyperlink xmlns:r="http://schemas.openxmlformats.org/officeDocument/2006/relationships" ref="G453" r:id="rId1510"/>
    <hyperlink xmlns:r="http://schemas.openxmlformats.org/officeDocument/2006/relationships" ref="Q453" r:id="rId1511"/>
    <hyperlink xmlns:r="http://schemas.openxmlformats.org/officeDocument/2006/relationships" ref="R453" r:id="rId1512"/>
    <hyperlink xmlns:r="http://schemas.openxmlformats.org/officeDocument/2006/relationships" ref="G454" r:id="rId1513"/>
    <hyperlink xmlns:r="http://schemas.openxmlformats.org/officeDocument/2006/relationships" ref="Q454" r:id="rId1514"/>
    <hyperlink xmlns:r="http://schemas.openxmlformats.org/officeDocument/2006/relationships" ref="R454" r:id="rId1515"/>
    <hyperlink xmlns:r="http://schemas.openxmlformats.org/officeDocument/2006/relationships" ref="G455" r:id="rId1516"/>
    <hyperlink xmlns:r="http://schemas.openxmlformats.org/officeDocument/2006/relationships" ref="Q455" r:id="rId1517"/>
    <hyperlink xmlns:r="http://schemas.openxmlformats.org/officeDocument/2006/relationships" ref="R455" r:id="rId1518"/>
    <hyperlink xmlns:r="http://schemas.openxmlformats.org/officeDocument/2006/relationships" ref="G456" r:id="rId1519"/>
    <hyperlink xmlns:r="http://schemas.openxmlformats.org/officeDocument/2006/relationships" ref="Q456" r:id="rId1520"/>
    <hyperlink xmlns:r="http://schemas.openxmlformats.org/officeDocument/2006/relationships" ref="R456" r:id="rId1521"/>
    <hyperlink xmlns:r="http://schemas.openxmlformats.org/officeDocument/2006/relationships" ref="G457" r:id="rId1522"/>
    <hyperlink xmlns:r="http://schemas.openxmlformats.org/officeDocument/2006/relationships" ref="Q457" r:id="rId1523"/>
    <hyperlink xmlns:r="http://schemas.openxmlformats.org/officeDocument/2006/relationships" ref="R457" r:id="rId1524"/>
    <hyperlink xmlns:r="http://schemas.openxmlformats.org/officeDocument/2006/relationships" ref="G458" r:id="rId1525"/>
    <hyperlink xmlns:r="http://schemas.openxmlformats.org/officeDocument/2006/relationships" ref="Q458" r:id="rId1526"/>
    <hyperlink xmlns:r="http://schemas.openxmlformats.org/officeDocument/2006/relationships" ref="R458" r:id="rId1527"/>
    <hyperlink xmlns:r="http://schemas.openxmlformats.org/officeDocument/2006/relationships" ref="G459" r:id="rId1528"/>
    <hyperlink xmlns:r="http://schemas.openxmlformats.org/officeDocument/2006/relationships" ref="Q459" r:id="rId1529"/>
    <hyperlink xmlns:r="http://schemas.openxmlformats.org/officeDocument/2006/relationships" ref="R459" r:id="rId1530"/>
    <hyperlink xmlns:r="http://schemas.openxmlformats.org/officeDocument/2006/relationships" ref="G460" r:id="rId1531"/>
    <hyperlink xmlns:r="http://schemas.openxmlformats.org/officeDocument/2006/relationships" ref="Q460" r:id="rId1532"/>
    <hyperlink xmlns:r="http://schemas.openxmlformats.org/officeDocument/2006/relationships" ref="R460" r:id="rId1533"/>
    <hyperlink xmlns:r="http://schemas.openxmlformats.org/officeDocument/2006/relationships" ref="G461" r:id="rId1534"/>
    <hyperlink xmlns:r="http://schemas.openxmlformats.org/officeDocument/2006/relationships" ref="Q461" r:id="rId1535"/>
    <hyperlink xmlns:r="http://schemas.openxmlformats.org/officeDocument/2006/relationships" ref="R461" r:id="rId1536"/>
    <hyperlink xmlns:r="http://schemas.openxmlformats.org/officeDocument/2006/relationships" ref="G462" r:id="rId1537"/>
    <hyperlink xmlns:r="http://schemas.openxmlformats.org/officeDocument/2006/relationships" ref="Q462" r:id="rId1538"/>
    <hyperlink xmlns:r="http://schemas.openxmlformats.org/officeDocument/2006/relationships" ref="R462" r:id="rId1539"/>
    <hyperlink xmlns:r="http://schemas.openxmlformats.org/officeDocument/2006/relationships" ref="G463" r:id="rId1540"/>
    <hyperlink xmlns:r="http://schemas.openxmlformats.org/officeDocument/2006/relationships" ref="Q463" r:id="rId1541"/>
    <hyperlink xmlns:r="http://schemas.openxmlformats.org/officeDocument/2006/relationships" ref="R463" r:id="rId1542"/>
    <hyperlink xmlns:r="http://schemas.openxmlformats.org/officeDocument/2006/relationships" ref="G464" r:id="rId1543"/>
    <hyperlink xmlns:r="http://schemas.openxmlformats.org/officeDocument/2006/relationships" ref="Q464" r:id="rId1544"/>
    <hyperlink xmlns:r="http://schemas.openxmlformats.org/officeDocument/2006/relationships" ref="R464" r:id="rId1545"/>
    <hyperlink xmlns:r="http://schemas.openxmlformats.org/officeDocument/2006/relationships" ref="G465" r:id="rId1546"/>
    <hyperlink xmlns:r="http://schemas.openxmlformats.org/officeDocument/2006/relationships" ref="Q465" r:id="rId1547"/>
    <hyperlink xmlns:r="http://schemas.openxmlformats.org/officeDocument/2006/relationships" ref="R465" r:id="rId1548"/>
    <hyperlink xmlns:r="http://schemas.openxmlformats.org/officeDocument/2006/relationships" ref="G466" r:id="rId1549"/>
    <hyperlink xmlns:r="http://schemas.openxmlformats.org/officeDocument/2006/relationships" ref="Q466" r:id="rId1550"/>
    <hyperlink xmlns:r="http://schemas.openxmlformats.org/officeDocument/2006/relationships" ref="R466" r:id="rId1551"/>
    <hyperlink xmlns:r="http://schemas.openxmlformats.org/officeDocument/2006/relationships" ref="G467" r:id="rId1552"/>
    <hyperlink xmlns:r="http://schemas.openxmlformats.org/officeDocument/2006/relationships" ref="Q467" r:id="rId1553"/>
    <hyperlink xmlns:r="http://schemas.openxmlformats.org/officeDocument/2006/relationships" ref="R467" r:id="rId1554"/>
    <hyperlink xmlns:r="http://schemas.openxmlformats.org/officeDocument/2006/relationships" ref="G468" r:id="rId1555"/>
    <hyperlink xmlns:r="http://schemas.openxmlformats.org/officeDocument/2006/relationships" ref="P468" r:id="rId1556"/>
    <hyperlink xmlns:r="http://schemas.openxmlformats.org/officeDocument/2006/relationships" ref="Q468" r:id="rId1557"/>
    <hyperlink xmlns:r="http://schemas.openxmlformats.org/officeDocument/2006/relationships" ref="R468" r:id="rId1558"/>
    <hyperlink xmlns:r="http://schemas.openxmlformats.org/officeDocument/2006/relationships" ref="G469" r:id="rId1559"/>
    <hyperlink xmlns:r="http://schemas.openxmlformats.org/officeDocument/2006/relationships" ref="Q469" r:id="rId1560"/>
    <hyperlink xmlns:r="http://schemas.openxmlformats.org/officeDocument/2006/relationships" ref="R469" r:id="rId1561"/>
    <hyperlink xmlns:r="http://schemas.openxmlformats.org/officeDocument/2006/relationships" ref="G470" r:id="rId1562"/>
    <hyperlink xmlns:r="http://schemas.openxmlformats.org/officeDocument/2006/relationships" ref="P470" r:id="rId1563"/>
    <hyperlink xmlns:r="http://schemas.openxmlformats.org/officeDocument/2006/relationships" ref="Q470" r:id="rId1564"/>
    <hyperlink xmlns:r="http://schemas.openxmlformats.org/officeDocument/2006/relationships" ref="R470" r:id="rId1565"/>
    <hyperlink xmlns:r="http://schemas.openxmlformats.org/officeDocument/2006/relationships" ref="G471" r:id="rId1566"/>
    <hyperlink xmlns:r="http://schemas.openxmlformats.org/officeDocument/2006/relationships" ref="Q471" r:id="rId1567"/>
    <hyperlink xmlns:r="http://schemas.openxmlformats.org/officeDocument/2006/relationships" ref="R471" r:id="rId1568"/>
    <hyperlink xmlns:r="http://schemas.openxmlformats.org/officeDocument/2006/relationships" ref="G472" r:id="rId1569"/>
    <hyperlink xmlns:r="http://schemas.openxmlformats.org/officeDocument/2006/relationships" ref="Q472" r:id="rId1570"/>
    <hyperlink xmlns:r="http://schemas.openxmlformats.org/officeDocument/2006/relationships" ref="R472" r:id="rId1571"/>
    <hyperlink xmlns:r="http://schemas.openxmlformats.org/officeDocument/2006/relationships" ref="G473" r:id="rId1572"/>
    <hyperlink xmlns:r="http://schemas.openxmlformats.org/officeDocument/2006/relationships" ref="Q473" r:id="rId1573"/>
    <hyperlink xmlns:r="http://schemas.openxmlformats.org/officeDocument/2006/relationships" ref="R473" r:id="rId1574"/>
    <hyperlink xmlns:r="http://schemas.openxmlformats.org/officeDocument/2006/relationships" ref="G474" r:id="rId1575"/>
    <hyperlink xmlns:r="http://schemas.openxmlformats.org/officeDocument/2006/relationships" ref="P474" r:id="rId1576"/>
    <hyperlink xmlns:r="http://schemas.openxmlformats.org/officeDocument/2006/relationships" ref="Q474" r:id="rId1577"/>
    <hyperlink xmlns:r="http://schemas.openxmlformats.org/officeDocument/2006/relationships" ref="R474" r:id="rId1578"/>
    <hyperlink xmlns:r="http://schemas.openxmlformats.org/officeDocument/2006/relationships" ref="G475" r:id="rId1579"/>
    <hyperlink xmlns:r="http://schemas.openxmlformats.org/officeDocument/2006/relationships" ref="Q475" r:id="rId1580"/>
    <hyperlink xmlns:r="http://schemas.openxmlformats.org/officeDocument/2006/relationships" ref="R475" r:id="rId1581"/>
    <hyperlink xmlns:r="http://schemas.openxmlformats.org/officeDocument/2006/relationships" ref="G476" r:id="rId1582"/>
    <hyperlink xmlns:r="http://schemas.openxmlformats.org/officeDocument/2006/relationships" ref="P476" r:id="rId1583"/>
    <hyperlink xmlns:r="http://schemas.openxmlformats.org/officeDocument/2006/relationships" ref="Q476" r:id="rId1584"/>
    <hyperlink xmlns:r="http://schemas.openxmlformats.org/officeDocument/2006/relationships" ref="R476" r:id="rId1585"/>
    <hyperlink xmlns:r="http://schemas.openxmlformats.org/officeDocument/2006/relationships" ref="G477" r:id="rId1586"/>
    <hyperlink xmlns:r="http://schemas.openxmlformats.org/officeDocument/2006/relationships" ref="Q477" r:id="rId1587"/>
    <hyperlink xmlns:r="http://schemas.openxmlformats.org/officeDocument/2006/relationships" ref="R477" r:id="rId1588"/>
    <hyperlink xmlns:r="http://schemas.openxmlformats.org/officeDocument/2006/relationships" ref="G478" r:id="rId1589"/>
    <hyperlink xmlns:r="http://schemas.openxmlformats.org/officeDocument/2006/relationships" ref="Q478" r:id="rId1590"/>
    <hyperlink xmlns:r="http://schemas.openxmlformats.org/officeDocument/2006/relationships" ref="R478" r:id="rId1591"/>
    <hyperlink xmlns:r="http://schemas.openxmlformats.org/officeDocument/2006/relationships" ref="G479" r:id="rId1592"/>
    <hyperlink xmlns:r="http://schemas.openxmlformats.org/officeDocument/2006/relationships" ref="P479" r:id="rId1593"/>
    <hyperlink xmlns:r="http://schemas.openxmlformats.org/officeDocument/2006/relationships" ref="Q479" r:id="rId1594"/>
    <hyperlink xmlns:r="http://schemas.openxmlformats.org/officeDocument/2006/relationships" ref="R479" r:id="rId1595"/>
    <hyperlink xmlns:r="http://schemas.openxmlformats.org/officeDocument/2006/relationships" ref="G480" r:id="rId1596"/>
    <hyperlink xmlns:r="http://schemas.openxmlformats.org/officeDocument/2006/relationships" ref="Q480" r:id="rId1597"/>
    <hyperlink xmlns:r="http://schemas.openxmlformats.org/officeDocument/2006/relationships" ref="R480" r:id="rId1598"/>
    <hyperlink xmlns:r="http://schemas.openxmlformats.org/officeDocument/2006/relationships" ref="G481" r:id="rId1599"/>
    <hyperlink xmlns:r="http://schemas.openxmlformats.org/officeDocument/2006/relationships" ref="Q481" r:id="rId1600"/>
    <hyperlink xmlns:r="http://schemas.openxmlformats.org/officeDocument/2006/relationships" ref="R481" r:id="rId1601"/>
    <hyperlink xmlns:r="http://schemas.openxmlformats.org/officeDocument/2006/relationships" ref="G482" r:id="rId1602"/>
    <hyperlink xmlns:r="http://schemas.openxmlformats.org/officeDocument/2006/relationships" ref="Q482" r:id="rId1603"/>
    <hyperlink xmlns:r="http://schemas.openxmlformats.org/officeDocument/2006/relationships" ref="R482" r:id="rId1604"/>
    <hyperlink xmlns:r="http://schemas.openxmlformats.org/officeDocument/2006/relationships" ref="G483" r:id="rId1605"/>
    <hyperlink xmlns:r="http://schemas.openxmlformats.org/officeDocument/2006/relationships" ref="Q483" r:id="rId1606"/>
    <hyperlink xmlns:r="http://schemas.openxmlformats.org/officeDocument/2006/relationships" ref="R483" r:id="rId1607"/>
    <hyperlink xmlns:r="http://schemas.openxmlformats.org/officeDocument/2006/relationships" ref="G484" r:id="rId1608"/>
    <hyperlink xmlns:r="http://schemas.openxmlformats.org/officeDocument/2006/relationships" ref="Q484" r:id="rId1609"/>
    <hyperlink xmlns:r="http://schemas.openxmlformats.org/officeDocument/2006/relationships" ref="R484" r:id="rId1610"/>
    <hyperlink xmlns:r="http://schemas.openxmlformats.org/officeDocument/2006/relationships" ref="G485" r:id="rId1611"/>
    <hyperlink xmlns:r="http://schemas.openxmlformats.org/officeDocument/2006/relationships" ref="Q485" r:id="rId1612"/>
    <hyperlink xmlns:r="http://schemas.openxmlformats.org/officeDocument/2006/relationships" ref="R485" r:id="rId1613"/>
    <hyperlink xmlns:r="http://schemas.openxmlformats.org/officeDocument/2006/relationships" ref="G486" r:id="rId1614"/>
    <hyperlink xmlns:r="http://schemas.openxmlformats.org/officeDocument/2006/relationships" ref="Q486" r:id="rId1615"/>
    <hyperlink xmlns:r="http://schemas.openxmlformats.org/officeDocument/2006/relationships" ref="R486" r:id="rId1616"/>
    <hyperlink xmlns:r="http://schemas.openxmlformats.org/officeDocument/2006/relationships" ref="G487" r:id="rId1617"/>
    <hyperlink xmlns:r="http://schemas.openxmlformats.org/officeDocument/2006/relationships" ref="P487" r:id="rId1618"/>
    <hyperlink xmlns:r="http://schemas.openxmlformats.org/officeDocument/2006/relationships" ref="Q487" r:id="rId1619"/>
    <hyperlink xmlns:r="http://schemas.openxmlformats.org/officeDocument/2006/relationships" ref="R487" r:id="rId1620"/>
    <hyperlink xmlns:r="http://schemas.openxmlformats.org/officeDocument/2006/relationships" ref="G488" r:id="rId1621"/>
    <hyperlink xmlns:r="http://schemas.openxmlformats.org/officeDocument/2006/relationships" ref="P488" r:id="rId1622"/>
    <hyperlink xmlns:r="http://schemas.openxmlformats.org/officeDocument/2006/relationships" ref="Q488" r:id="rId1623"/>
    <hyperlink xmlns:r="http://schemas.openxmlformats.org/officeDocument/2006/relationships" ref="R488" r:id="rId1624"/>
    <hyperlink xmlns:r="http://schemas.openxmlformats.org/officeDocument/2006/relationships" ref="G489" r:id="rId1625"/>
    <hyperlink xmlns:r="http://schemas.openxmlformats.org/officeDocument/2006/relationships" ref="Q489" r:id="rId1626"/>
    <hyperlink xmlns:r="http://schemas.openxmlformats.org/officeDocument/2006/relationships" ref="R489" r:id="rId1627"/>
    <hyperlink xmlns:r="http://schemas.openxmlformats.org/officeDocument/2006/relationships" ref="G490" r:id="rId1628"/>
    <hyperlink xmlns:r="http://schemas.openxmlformats.org/officeDocument/2006/relationships" ref="P490" r:id="rId1629"/>
    <hyperlink xmlns:r="http://schemas.openxmlformats.org/officeDocument/2006/relationships" ref="Q490" r:id="rId1630"/>
    <hyperlink xmlns:r="http://schemas.openxmlformats.org/officeDocument/2006/relationships" ref="R490" r:id="rId1631"/>
    <hyperlink xmlns:r="http://schemas.openxmlformats.org/officeDocument/2006/relationships" ref="G491" r:id="rId1632"/>
    <hyperlink xmlns:r="http://schemas.openxmlformats.org/officeDocument/2006/relationships" ref="Q491" r:id="rId1633"/>
    <hyperlink xmlns:r="http://schemas.openxmlformats.org/officeDocument/2006/relationships" ref="R491" r:id="rId1634"/>
    <hyperlink xmlns:r="http://schemas.openxmlformats.org/officeDocument/2006/relationships" ref="G492" r:id="rId1635"/>
    <hyperlink xmlns:r="http://schemas.openxmlformats.org/officeDocument/2006/relationships" ref="P492" r:id="rId1636"/>
    <hyperlink xmlns:r="http://schemas.openxmlformats.org/officeDocument/2006/relationships" ref="Q492" r:id="rId1637"/>
    <hyperlink xmlns:r="http://schemas.openxmlformats.org/officeDocument/2006/relationships" ref="R492" r:id="rId1638"/>
    <hyperlink xmlns:r="http://schemas.openxmlformats.org/officeDocument/2006/relationships" ref="G493" r:id="rId1639"/>
    <hyperlink xmlns:r="http://schemas.openxmlformats.org/officeDocument/2006/relationships" ref="P493" r:id="rId1640"/>
    <hyperlink xmlns:r="http://schemas.openxmlformats.org/officeDocument/2006/relationships" ref="Q493" r:id="rId1641"/>
    <hyperlink xmlns:r="http://schemas.openxmlformats.org/officeDocument/2006/relationships" ref="R493" r:id="rId1642"/>
    <hyperlink xmlns:r="http://schemas.openxmlformats.org/officeDocument/2006/relationships" ref="G494" r:id="rId1643"/>
    <hyperlink xmlns:r="http://schemas.openxmlformats.org/officeDocument/2006/relationships" ref="Q494" r:id="rId1644"/>
    <hyperlink xmlns:r="http://schemas.openxmlformats.org/officeDocument/2006/relationships" ref="R494" r:id="rId1645"/>
    <hyperlink xmlns:r="http://schemas.openxmlformats.org/officeDocument/2006/relationships" ref="G495" r:id="rId1646"/>
    <hyperlink xmlns:r="http://schemas.openxmlformats.org/officeDocument/2006/relationships" ref="Q495" r:id="rId1647"/>
    <hyperlink xmlns:r="http://schemas.openxmlformats.org/officeDocument/2006/relationships" ref="R495" r:id="rId1648"/>
    <hyperlink xmlns:r="http://schemas.openxmlformats.org/officeDocument/2006/relationships" ref="G496" r:id="rId1649"/>
    <hyperlink xmlns:r="http://schemas.openxmlformats.org/officeDocument/2006/relationships" ref="Q496" r:id="rId1650"/>
    <hyperlink xmlns:r="http://schemas.openxmlformats.org/officeDocument/2006/relationships" ref="R496" r:id="rId1651"/>
    <hyperlink xmlns:r="http://schemas.openxmlformats.org/officeDocument/2006/relationships" ref="G497" r:id="rId1652"/>
    <hyperlink xmlns:r="http://schemas.openxmlformats.org/officeDocument/2006/relationships" ref="P497" r:id="rId1653"/>
    <hyperlink xmlns:r="http://schemas.openxmlformats.org/officeDocument/2006/relationships" ref="Q497" r:id="rId1654"/>
    <hyperlink xmlns:r="http://schemas.openxmlformats.org/officeDocument/2006/relationships" ref="R497" r:id="rId1655"/>
    <hyperlink xmlns:r="http://schemas.openxmlformats.org/officeDocument/2006/relationships" ref="G498" r:id="rId1656"/>
    <hyperlink xmlns:r="http://schemas.openxmlformats.org/officeDocument/2006/relationships" ref="Q498" r:id="rId1657"/>
    <hyperlink xmlns:r="http://schemas.openxmlformats.org/officeDocument/2006/relationships" ref="R498" r:id="rId1658"/>
    <hyperlink xmlns:r="http://schemas.openxmlformats.org/officeDocument/2006/relationships" ref="G499" r:id="rId1659"/>
    <hyperlink xmlns:r="http://schemas.openxmlformats.org/officeDocument/2006/relationships" ref="Q499" r:id="rId1660"/>
    <hyperlink xmlns:r="http://schemas.openxmlformats.org/officeDocument/2006/relationships" ref="R499" r:id="rId1661"/>
    <hyperlink xmlns:r="http://schemas.openxmlformats.org/officeDocument/2006/relationships" ref="G500" r:id="rId1662"/>
    <hyperlink xmlns:r="http://schemas.openxmlformats.org/officeDocument/2006/relationships" ref="P500" r:id="rId1663"/>
    <hyperlink xmlns:r="http://schemas.openxmlformats.org/officeDocument/2006/relationships" ref="Q500" r:id="rId1664"/>
    <hyperlink xmlns:r="http://schemas.openxmlformats.org/officeDocument/2006/relationships" ref="R500" r:id="rId1665"/>
    <hyperlink xmlns:r="http://schemas.openxmlformats.org/officeDocument/2006/relationships" ref="G501" r:id="rId1666"/>
    <hyperlink xmlns:r="http://schemas.openxmlformats.org/officeDocument/2006/relationships" ref="Q501" r:id="rId1667"/>
    <hyperlink xmlns:r="http://schemas.openxmlformats.org/officeDocument/2006/relationships" ref="R501" r:id="rId1668"/>
    <hyperlink xmlns:r="http://schemas.openxmlformats.org/officeDocument/2006/relationships" ref="G502" r:id="rId1669"/>
    <hyperlink xmlns:r="http://schemas.openxmlformats.org/officeDocument/2006/relationships" ref="P502" r:id="rId1670"/>
    <hyperlink xmlns:r="http://schemas.openxmlformats.org/officeDocument/2006/relationships" ref="Q502" r:id="rId1671"/>
    <hyperlink xmlns:r="http://schemas.openxmlformats.org/officeDocument/2006/relationships" ref="R502" r:id="rId1672"/>
    <hyperlink xmlns:r="http://schemas.openxmlformats.org/officeDocument/2006/relationships" ref="G503" r:id="rId1673"/>
    <hyperlink xmlns:r="http://schemas.openxmlformats.org/officeDocument/2006/relationships" ref="Q503" r:id="rId1674"/>
    <hyperlink xmlns:r="http://schemas.openxmlformats.org/officeDocument/2006/relationships" ref="R503" r:id="rId1675"/>
    <hyperlink xmlns:r="http://schemas.openxmlformats.org/officeDocument/2006/relationships" ref="G504" r:id="rId1676"/>
    <hyperlink xmlns:r="http://schemas.openxmlformats.org/officeDocument/2006/relationships" ref="P504" r:id="rId1677"/>
    <hyperlink xmlns:r="http://schemas.openxmlformats.org/officeDocument/2006/relationships" ref="Q504" r:id="rId1678"/>
    <hyperlink xmlns:r="http://schemas.openxmlformats.org/officeDocument/2006/relationships" ref="R504" r:id="rId1679"/>
    <hyperlink xmlns:r="http://schemas.openxmlformats.org/officeDocument/2006/relationships" ref="G505" r:id="rId1680"/>
    <hyperlink xmlns:r="http://schemas.openxmlformats.org/officeDocument/2006/relationships" ref="Q505" r:id="rId1681"/>
    <hyperlink xmlns:r="http://schemas.openxmlformats.org/officeDocument/2006/relationships" ref="R505" r:id="rId1682"/>
    <hyperlink xmlns:r="http://schemas.openxmlformats.org/officeDocument/2006/relationships" ref="G506" r:id="rId1683"/>
    <hyperlink xmlns:r="http://schemas.openxmlformats.org/officeDocument/2006/relationships" ref="Q506" r:id="rId1684"/>
    <hyperlink xmlns:r="http://schemas.openxmlformats.org/officeDocument/2006/relationships" ref="R506" r:id="rId1685"/>
    <hyperlink xmlns:r="http://schemas.openxmlformats.org/officeDocument/2006/relationships" ref="G507" r:id="rId1686"/>
    <hyperlink xmlns:r="http://schemas.openxmlformats.org/officeDocument/2006/relationships" ref="Q507" r:id="rId1687"/>
    <hyperlink xmlns:r="http://schemas.openxmlformats.org/officeDocument/2006/relationships" ref="R507" r:id="rId1688"/>
    <hyperlink xmlns:r="http://schemas.openxmlformats.org/officeDocument/2006/relationships" ref="G508" r:id="rId1689"/>
    <hyperlink xmlns:r="http://schemas.openxmlformats.org/officeDocument/2006/relationships" ref="Q508" r:id="rId1690"/>
    <hyperlink xmlns:r="http://schemas.openxmlformats.org/officeDocument/2006/relationships" ref="R508" r:id="rId1691"/>
    <hyperlink xmlns:r="http://schemas.openxmlformats.org/officeDocument/2006/relationships" ref="G509" r:id="rId1692"/>
    <hyperlink xmlns:r="http://schemas.openxmlformats.org/officeDocument/2006/relationships" ref="P509" r:id="rId1693"/>
    <hyperlink xmlns:r="http://schemas.openxmlformats.org/officeDocument/2006/relationships" ref="Q509" r:id="rId1694"/>
    <hyperlink xmlns:r="http://schemas.openxmlformats.org/officeDocument/2006/relationships" ref="R509" r:id="rId1695"/>
    <hyperlink xmlns:r="http://schemas.openxmlformats.org/officeDocument/2006/relationships" ref="G510" r:id="rId1696"/>
    <hyperlink xmlns:r="http://schemas.openxmlformats.org/officeDocument/2006/relationships" ref="Q510" r:id="rId1697"/>
    <hyperlink xmlns:r="http://schemas.openxmlformats.org/officeDocument/2006/relationships" ref="R510" r:id="rId1698"/>
    <hyperlink xmlns:r="http://schemas.openxmlformats.org/officeDocument/2006/relationships" ref="G511" r:id="rId1699"/>
    <hyperlink xmlns:r="http://schemas.openxmlformats.org/officeDocument/2006/relationships" ref="Q511" r:id="rId1700"/>
    <hyperlink xmlns:r="http://schemas.openxmlformats.org/officeDocument/2006/relationships" ref="R511" r:id="rId1701"/>
    <hyperlink xmlns:r="http://schemas.openxmlformats.org/officeDocument/2006/relationships" ref="G512" r:id="rId1702"/>
    <hyperlink xmlns:r="http://schemas.openxmlformats.org/officeDocument/2006/relationships" ref="Q512" r:id="rId1703"/>
    <hyperlink xmlns:r="http://schemas.openxmlformats.org/officeDocument/2006/relationships" ref="R512" r:id="rId1704"/>
    <hyperlink xmlns:r="http://schemas.openxmlformats.org/officeDocument/2006/relationships" ref="G513" r:id="rId1705"/>
    <hyperlink xmlns:r="http://schemas.openxmlformats.org/officeDocument/2006/relationships" ref="Q513" r:id="rId1706"/>
    <hyperlink xmlns:r="http://schemas.openxmlformats.org/officeDocument/2006/relationships" ref="R513" r:id="rId1707"/>
    <hyperlink xmlns:r="http://schemas.openxmlformats.org/officeDocument/2006/relationships" ref="G514" r:id="rId1708"/>
    <hyperlink xmlns:r="http://schemas.openxmlformats.org/officeDocument/2006/relationships" ref="Q514" r:id="rId1709"/>
    <hyperlink xmlns:r="http://schemas.openxmlformats.org/officeDocument/2006/relationships" ref="R514" r:id="rId1710"/>
    <hyperlink xmlns:r="http://schemas.openxmlformats.org/officeDocument/2006/relationships" ref="G515" r:id="rId1711"/>
    <hyperlink xmlns:r="http://schemas.openxmlformats.org/officeDocument/2006/relationships" ref="Q515" r:id="rId1712"/>
    <hyperlink xmlns:r="http://schemas.openxmlformats.org/officeDocument/2006/relationships" ref="R515" r:id="rId1713"/>
    <hyperlink xmlns:r="http://schemas.openxmlformats.org/officeDocument/2006/relationships" ref="G516" r:id="rId1714"/>
    <hyperlink xmlns:r="http://schemas.openxmlformats.org/officeDocument/2006/relationships" ref="Q516" r:id="rId1715"/>
    <hyperlink xmlns:r="http://schemas.openxmlformats.org/officeDocument/2006/relationships" ref="R516" r:id="rId1716"/>
    <hyperlink xmlns:r="http://schemas.openxmlformats.org/officeDocument/2006/relationships" ref="G517" r:id="rId1717"/>
    <hyperlink xmlns:r="http://schemas.openxmlformats.org/officeDocument/2006/relationships" ref="Q517" r:id="rId1718"/>
    <hyperlink xmlns:r="http://schemas.openxmlformats.org/officeDocument/2006/relationships" ref="R517" r:id="rId1719"/>
    <hyperlink xmlns:r="http://schemas.openxmlformats.org/officeDocument/2006/relationships" ref="G518" r:id="rId1720"/>
    <hyperlink xmlns:r="http://schemas.openxmlformats.org/officeDocument/2006/relationships" ref="Q518" r:id="rId1721"/>
    <hyperlink xmlns:r="http://schemas.openxmlformats.org/officeDocument/2006/relationships" ref="R518" r:id="rId1722"/>
    <hyperlink xmlns:r="http://schemas.openxmlformats.org/officeDocument/2006/relationships" ref="G519" r:id="rId1723"/>
    <hyperlink xmlns:r="http://schemas.openxmlformats.org/officeDocument/2006/relationships" ref="Q519" r:id="rId1724"/>
    <hyperlink xmlns:r="http://schemas.openxmlformats.org/officeDocument/2006/relationships" ref="R519" r:id="rId1725"/>
    <hyperlink xmlns:r="http://schemas.openxmlformats.org/officeDocument/2006/relationships" ref="G520" r:id="rId1726"/>
    <hyperlink xmlns:r="http://schemas.openxmlformats.org/officeDocument/2006/relationships" ref="Q520" r:id="rId1727"/>
    <hyperlink xmlns:r="http://schemas.openxmlformats.org/officeDocument/2006/relationships" ref="R520" r:id="rId1728"/>
    <hyperlink xmlns:r="http://schemas.openxmlformats.org/officeDocument/2006/relationships" ref="G521" r:id="rId1729"/>
    <hyperlink xmlns:r="http://schemas.openxmlformats.org/officeDocument/2006/relationships" ref="Q521" r:id="rId1730"/>
    <hyperlink xmlns:r="http://schemas.openxmlformats.org/officeDocument/2006/relationships" ref="R521" r:id="rId1731"/>
    <hyperlink xmlns:r="http://schemas.openxmlformats.org/officeDocument/2006/relationships" ref="G522" r:id="rId1732"/>
    <hyperlink xmlns:r="http://schemas.openxmlformats.org/officeDocument/2006/relationships" ref="Q522" r:id="rId1733"/>
    <hyperlink xmlns:r="http://schemas.openxmlformats.org/officeDocument/2006/relationships" ref="R522" r:id="rId1734"/>
    <hyperlink xmlns:r="http://schemas.openxmlformats.org/officeDocument/2006/relationships" ref="G523" r:id="rId1735"/>
    <hyperlink xmlns:r="http://schemas.openxmlformats.org/officeDocument/2006/relationships" ref="Q523" r:id="rId1736"/>
    <hyperlink xmlns:r="http://schemas.openxmlformats.org/officeDocument/2006/relationships" ref="R523" r:id="rId1737"/>
    <hyperlink xmlns:r="http://schemas.openxmlformats.org/officeDocument/2006/relationships" ref="G524" r:id="rId1738"/>
    <hyperlink xmlns:r="http://schemas.openxmlformats.org/officeDocument/2006/relationships" ref="Q524" r:id="rId1739"/>
    <hyperlink xmlns:r="http://schemas.openxmlformats.org/officeDocument/2006/relationships" ref="R524" r:id="rId1740"/>
    <hyperlink xmlns:r="http://schemas.openxmlformats.org/officeDocument/2006/relationships" ref="G525" r:id="rId1741"/>
    <hyperlink xmlns:r="http://schemas.openxmlformats.org/officeDocument/2006/relationships" ref="Q525" r:id="rId1742"/>
    <hyperlink xmlns:r="http://schemas.openxmlformats.org/officeDocument/2006/relationships" ref="R525" r:id="rId1743"/>
    <hyperlink xmlns:r="http://schemas.openxmlformats.org/officeDocument/2006/relationships" ref="G526" r:id="rId1744"/>
    <hyperlink xmlns:r="http://schemas.openxmlformats.org/officeDocument/2006/relationships" ref="Q526" r:id="rId1745"/>
    <hyperlink xmlns:r="http://schemas.openxmlformats.org/officeDocument/2006/relationships" ref="R526" r:id="rId1746"/>
    <hyperlink xmlns:r="http://schemas.openxmlformats.org/officeDocument/2006/relationships" ref="G527" r:id="rId1747"/>
    <hyperlink xmlns:r="http://schemas.openxmlformats.org/officeDocument/2006/relationships" ref="Q527" r:id="rId1748"/>
    <hyperlink xmlns:r="http://schemas.openxmlformats.org/officeDocument/2006/relationships" ref="R527" r:id="rId1749"/>
    <hyperlink xmlns:r="http://schemas.openxmlformats.org/officeDocument/2006/relationships" ref="G528" r:id="rId1750"/>
    <hyperlink xmlns:r="http://schemas.openxmlformats.org/officeDocument/2006/relationships" ref="Q528" r:id="rId1751"/>
    <hyperlink xmlns:r="http://schemas.openxmlformats.org/officeDocument/2006/relationships" ref="R528" r:id="rId1752"/>
    <hyperlink xmlns:r="http://schemas.openxmlformats.org/officeDocument/2006/relationships" ref="G529" r:id="rId1753"/>
    <hyperlink xmlns:r="http://schemas.openxmlformats.org/officeDocument/2006/relationships" ref="P529" r:id="rId1754"/>
    <hyperlink xmlns:r="http://schemas.openxmlformats.org/officeDocument/2006/relationships" ref="Q529" r:id="rId1755"/>
    <hyperlink xmlns:r="http://schemas.openxmlformats.org/officeDocument/2006/relationships" ref="R529" r:id="rId1756"/>
    <hyperlink xmlns:r="http://schemas.openxmlformats.org/officeDocument/2006/relationships" ref="G530" r:id="rId1757"/>
    <hyperlink xmlns:r="http://schemas.openxmlformats.org/officeDocument/2006/relationships" ref="Q530" r:id="rId1758"/>
    <hyperlink xmlns:r="http://schemas.openxmlformats.org/officeDocument/2006/relationships" ref="R530" r:id="rId1759"/>
    <hyperlink xmlns:r="http://schemas.openxmlformats.org/officeDocument/2006/relationships" ref="G531" r:id="rId1760"/>
    <hyperlink xmlns:r="http://schemas.openxmlformats.org/officeDocument/2006/relationships" ref="P531" r:id="rId1761"/>
    <hyperlink xmlns:r="http://schemas.openxmlformats.org/officeDocument/2006/relationships" ref="Q531" r:id="rId1762"/>
    <hyperlink xmlns:r="http://schemas.openxmlformats.org/officeDocument/2006/relationships" ref="R531" r:id="rId1763"/>
    <hyperlink xmlns:r="http://schemas.openxmlformats.org/officeDocument/2006/relationships" ref="G532" r:id="rId1764"/>
    <hyperlink xmlns:r="http://schemas.openxmlformats.org/officeDocument/2006/relationships" ref="Q532" r:id="rId1765"/>
    <hyperlink xmlns:r="http://schemas.openxmlformats.org/officeDocument/2006/relationships" ref="R532" r:id="rId1766"/>
    <hyperlink xmlns:r="http://schemas.openxmlformats.org/officeDocument/2006/relationships" ref="G533" r:id="rId1767"/>
    <hyperlink xmlns:r="http://schemas.openxmlformats.org/officeDocument/2006/relationships" ref="Q533" r:id="rId1768"/>
    <hyperlink xmlns:r="http://schemas.openxmlformats.org/officeDocument/2006/relationships" ref="R533" r:id="rId1769"/>
    <hyperlink xmlns:r="http://schemas.openxmlformats.org/officeDocument/2006/relationships" ref="G534" r:id="rId1770"/>
    <hyperlink xmlns:r="http://schemas.openxmlformats.org/officeDocument/2006/relationships" ref="Q534" r:id="rId1771"/>
    <hyperlink xmlns:r="http://schemas.openxmlformats.org/officeDocument/2006/relationships" ref="R534" r:id="rId1772"/>
    <hyperlink xmlns:r="http://schemas.openxmlformats.org/officeDocument/2006/relationships" ref="G535" r:id="rId1773"/>
    <hyperlink xmlns:r="http://schemas.openxmlformats.org/officeDocument/2006/relationships" ref="P535" r:id="rId1774"/>
    <hyperlink xmlns:r="http://schemas.openxmlformats.org/officeDocument/2006/relationships" ref="Q535" r:id="rId1775"/>
    <hyperlink xmlns:r="http://schemas.openxmlformats.org/officeDocument/2006/relationships" ref="R535" r:id="rId1776"/>
    <hyperlink xmlns:r="http://schemas.openxmlformats.org/officeDocument/2006/relationships" ref="G536" r:id="rId1777"/>
    <hyperlink xmlns:r="http://schemas.openxmlformats.org/officeDocument/2006/relationships" ref="Q536" r:id="rId1778"/>
    <hyperlink xmlns:r="http://schemas.openxmlformats.org/officeDocument/2006/relationships" ref="R536" r:id="rId1779"/>
    <hyperlink xmlns:r="http://schemas.openxmlformats.org/officeDocument/2006/relationships" ref="G537" r:id="rId1780"/>
    <hyperlink xmlns:r="http://schemas.openxmlformats.org/officeDocument/2006/relationships" ref="P537" r:id="rId1781"/>
    <hyperlink xmlns:r="http://schemas.openxmlformats.org/officeDocument/2006/relationships" ref="Q537" r:id="rId1782"/>
    <hyperlink xmlns:r="http://schemas.openxmlformats.org/officeDocument/2006/relationships" ref="R537" r:id="rId1783"/>
    <hyperlink xmlns:r="http://schemas.openxmlformats.org/officeDocument/2006/relationships" ref="G538" r:id="rId1784"/>
    <hyperlink xmlns:r="http://schemas.openxmlformats.org/officeDocument/2006/relationships" ref="Q538" r:id="rId1785"/>
    <hyperlink xmlns:r="http://schemas.openxmlformats.org/officeDocument/2006/relationships" ref="R538" r:id="rId1786"/>
    <hyperlink xmlns:r="http://schemas.openxmlformats.org/officeDocument/2006/relationships" ref="G539" r:id="rId1787"/>
    <hyperlink xmlns:r="http://schemas.openxmlformats.org/officeDocument/2006/relationships" ref="Q539" r:id="rId1788"/>
    <hyperlink xmlns:r="http://schemas.openxmlformats.org/officeDocument/2006/relationships" ref="R539" r:id="rId1789"/>
    <hyperlink xmlns:r="http://schemas.openxmlformats.org/officeDocument/2006/relationships" ref="G540" r:id="rId1790"/>
    <hyperlink xmlns:r="http://schemas.openxmlformats.org/officeDocument/2006/relationships" ref="P540" r:id="rId1791"/>
    <hyperlink xmlns:r="http://schemas.openxmlformats.org/officeDocument/2006/relationships" ref="Q540" r:id="rId1792"/>
    <hyperlink xmlns:r="http://schemas.openxmlformats.org/officeDocument/2006/relationships" ref="R540" r:id="rId1793"/>
    <hyperlink xmlns:r="http://schemas.openxmlformats.org/officeDocument/2006/relationships" ref="G541" r:id="rId1794"/>
    <hyperlink xmlns:r="http://schemas.openxmlformats.org/officeDocument/2006/relationships" ref="Q541" r:id="rId1795"/>
    <hyperlink xmlns:r="http://schemas.openxmlformats.org/officeDocument/2006/relationships" ref="R541" r:id="rId1796"/>
    <hyperlink xmlns:r="http://schemas.openxmlformats.org/officeDocument/2006/relationships" ref="G542" r:id="rId1797"/>
    <hyperlink xmlns:r="http://schemas.openxmlformats.org/officeDocument/2006/relationships" ref="P542" r:id="rId1798"/>
    <hyperlink xmlns:r="http://schemas.openxmlformats.org/officeDocument/2006/relationships" ref="Q542" r:id="rId1799"/>
    <hyperlink xmlns:r="http://schemas.openxmlformats.org/officeDocument/2006/relationships" ref="R542" r:id="rId1800"/>
    <hyperlink xmlns:r="http://schemas.openxmlformats.org/officeDocument/2006/relationships" ref="G543" r:id="rId1801"/>
    <hyperlink xmlns:r="http://schemas.openxmlformats.org/officeDocument/2006/relationships" ref="Q543" r:id="rId1802"/>
    <hyperlink xmlns:r="http://schemas.openxmlformats.org/officeDocument/2006/relationships" ref="R543" r:id="rId1803"/>
    <hyperlink xmlns:r="http://schemas.openxmlformats.org/officeDocument/2006/relationships" ref="G544" r:id="rId1804"/>
    <hyperlink xmlns:r="http://schemas.openxmlformats.org/officeDocument/2006/relationships" ref="P544" r:id="rId1805"/>
    <hyperlink xmlns:r="http://schemas.openxmlformats.org/officeDocument/2006/relationships" ref="Q544" r:id="rId1806"/>
    <hyperlink xmlns:r="http://schemas.openxmlformats.org/officeDocument/2006/relationships" ref="R544" r:id="rId1807"/>
    <hyperlink xmlns:r="http://schemas.openxmlformats.org/officeDocument/2006/relationships" ref="G545" r:id="rId1808"/>
    <hyperlink xmlns:r="http://schemas.openxmlformats.org/officeDocument/2006/relationships" ref="Q545" r:id="rId1809"/>
    <hyperlink xmlns:r="http://schemas.openxmlformats.org/officeDocument/2006/relationships" ref="R545" r:id="rId1810"/>
    <hyperlink xmlns:r="http://schemas.openxmlformats.org/officeDocument/2006/relationships" ref="G546" r:id="rId1811"/>
    <hyperlink xmlns:r="http://schemas.openxmlformats.org/officeDocument/2006/relationships" ref="Q546" r:id="rId1812"/>
    <hyperlink xmlns:r="http://schemas.openxmlformats.org/officeDocument/2006/relationships" ref="R546" r:id="rId1813"/>
    <hyperlink xmlns:r="http://schemas.openxmlformats.org/officeDocument/2006/relationships" ref="G547" r:id="rId1814"/>
    <hyperlink xmlns:r="http://schemas.openxmlformats.org/officeDocument/2006/relationships" ref="Q547" r:id="rId1815"/>
    <hyperlink xmlns:r="http://schemas.openxmlformats.org/officeDocument/2006/relationships" ref="R547" r:id="rId1816"/>
    <hyperlink xmlns:r="http://schemas.openxmlformats.org/officeDocument/2006/relationships" ref="G548" r:id="rId1817"/>
    <hyperlink xmlns:r="http://schemas.openxmlformats.org/officeDocument/2006/relationships" ref="P548" r:id="rId1818"/>
    <hyperlink xmlns:r="http://schemas.openxmlformats.org/officeDocument/2006/relationships" ref="Q548" r:id="rId1819"/>
    <hyperlink xmlns:r="http://schemas.openxmlformats.org/officeDocument/2006/relationships" ref="R548" r:id="rId1820"/>
    <hyperlink xmlns:r="http://schemas.openxmlformats.org/officeDocument/2006/relationships" ref="G549" r:id="rId1821"/>
    <hyperlink xmlns:r="http://schemas.openxmlformats.org/officeDocument/2006/relationships" ref="Q549" r:id="rId1822"/>
    <hyperlink xmlns:r="http://schemas.openxmlformats.org/officeDocument/2006/relationships" ref="R549" r:id="rId1823"/>
    <hyperlink xmlns:r="http://schemas.openxmlformats.org/officeDocument/2006/relationships" ref="G550" r:id="rId1824"/>
    <hyperlink xmlns:r="http://schemas.openxmlformats.org/officeDocument/2006/relationships" ref="Q550" r:id="rId1825"/>
    <hyperlink xmlns:r="http://schemas.openxmlformats.org/officeDocument/2006/relationships" ref="R550" r:id="rId1826"/>
    <hyperlink xmlns:r="http://schemas.openxmlformats.org/officeDocument/2006/relationships" ref="G551" r:id="rId1827"/>
    <hyperlink xmlns:r="http://schemas.openxmlformats.org/officeDocument/2006/relationships" ref="Q551" r:id="rId1828"/>
    <hyperlink xmlns:r="http://schemas.openxmlformats.org/officeDocument/2006/relationships" ref="R551" r:id="rId1829"/>
    <hyperlink xmlns:r="http://schemas.openxmlformats.org/officeDocument/2006/relationships" ref="G552" r:id="rId1830"/>
    <hyperlink xmlns:r="http://schemas.openxmlformats.org/officeDocument/2006/relationships" ref="Q552" r:id="rId1831"/>
    <hyperlink xmlns:r="http://schemas.openxmlformats.org/officeDocument/2006/relationships" ref="R552" r:id="rId1832"/>
    <hyperlink xmlns:r="http://schemas.openxmlformats.org/officeDocument/2006/relationships" ref="G553" r:id="rId1833"/>
    <hyperlink xmlns:r="http://schemas.openxmlformats.org/officeDocument/2006/relationships" ref="P553" r:id="rId1834"/>
    <hyperlink xmlns:r="http://schemas.openxmlformats.org/officeDocument/2006/relationships" ref="Q553" r:id="rId1835"/>
    <hyperlink xmlns:r="http://schemas.openxmlformats.org/officeDocument/2006/relationships" ref="R553" r:id="rId1836"/>
    <hyperlink xmlns:r="http://schemas.openxmlformats.org/officeDocument/2006/relationships" ref="G554" r:id="rId1837"/>
    <hyperlink xmlns:r="http://schemas.openxmlformats.org/officeDocument/2006/relationships" ref="P554" r:id="rId1838"/>
    <hyperlink xmlns:r="http://schemas.openxmlformats.org/officeDocument/2006/relationships" ref="Q554" r:id="rId1839"/>
    <hyperlink xmlns:r="http://schemas.openxmlformats.org/officeDocument/2006/relationships" ref="R554" r:id="rId1840"/>
    <hyperlink xmlns:r="http://schemas.openxmlformats.org/officeDocument/2006/relationships" ref="G555" r:id="rId1841"/>
    <hyperlink xmlns:r="http://schemas.openxmlformats.org/officeDocument/2006/relationships" ref="P555" r:id="rId1842"/>
    <hyperlink xmlns:r="http://schemas.openxmlformats.org/officeDocument/2006/relationships" ref="Q555" r:id="rId1843"/>
    <hyperlink xmlns:r="http://schemas.openxmlformats.org/officeDocument/2006/relationships" ref="R555" r:id="rId1844"/>
    <hyperlink xmlns:r="http://schemas.openxmlformats.org/officeDocument/2006/relationships" ref="G556" r:id="rId1845"/>
    <hyperlink xmlns:r="http://schemas.openxmlformats.org/officeDocument/2006/relationships" ref="Q556" r:id="rId1846"/>
    <hyperlink xmlns:r="http://schemas.openxmlformats.org/officeDocument/2006/relationships" ref="R556" r:id="rId1847"/>
    <hyperlink xmlns:r="http://schemas.openxmlformats.org/officeDocument/2006/relationships" ref="G557" r:id="rId1848"/>
    <hyperlink xmlns:r="http://schemas.openxmlformats.org/officeDocument/2006/relationships" ref="Q557" r:id="rId1849"/>
    <hyperlink xmlns:r="http://schemas.openxmlformats.org/officeDocument/2006/relationships" ref="R557" r:id="rId1850"/>
    <hyperlink xmlns:r="http://schemas.openxmlformats.org/officeDocument/2006/relationships" ref="G558" r:id="rId1851"/>
    <hyperlink xmlns:r="http://schemas.openxmlformats.org/officeDocument/2006/relationships" ref="Q558" r:id="rId1852"/>
    <hyperlink xmlns:r="http://schemas.openxmlformats.org/officeDocument/2006/relationships" ref="R558" r:id="rId1853"/>
    <hyperlink xmlns:r="http://schemas.openxmlformats.org/officeDocument/2006/relationships" ref="G559" r:id="rId1854"/>
    <hyperlink xmlns:r="http://schemas.openxmlformats.org/officeDocument/2006/relationships" ref="Q559" r:id="rId1855"/>
    <hyperlink xmlns:r="http://schemas.openxmlformats.org/officeDocument/2006/relationships" ref="R559" r:id="rId1856"/>
    <hyperlink xmlns:r="http://schemas.openxmlformats.org/officeDocument/2006/relationships" ref="G560" r:id="rId1857"/>
    <hyperlink xmlns:r="http://schemas.openxmlformats.org/officeDocument/2006/relationships" ref="Q560" r:id="rId1858"/>
    <hyperlink xmlns:r="http://schemas.openxmlformats.org/officeDocument/2006/relationships" ref="R560" r:id="rId1859"/>
    <hyperlink xmlns:r="http://schemas.openxmlformats.org/officeDocument/2006/relationships" ref="G561" r:id="rId1860"/>
    <hyperlink xmlns:r="http://schemas.openxmlformats.org/officeDocument/2006/relationships" ref="Q561" r:id="rId1861"/>
    <hyperlink xmlns:r="http://schemas.openxmlformats.org/officeDocument/2006/relationships" ref="R561" r:id="rId1862"/>
    <hyperlink xmlns:r="http://schemas.openxmlformats.org/officeDocument/2006/relationships" ref="G562" r:id="rId1863"/>
    <hyperlink xmlns:r="http://schemas.openxmlformats.org/officeDocument/2006/relationships" ref="P562" r:id="rId1864"/>
    <hyperlink xmlns:r="http://schemas.openxmlformats.org/officeDocument/2006/relationships" ref="Q562" r:id="rId1865"/>
    <hyperlink xmlns:r="http://schemas.openxmlformats.org/officeDocument/2006/relationships" ref="R562" r:id="rId1866"/>
    <hyperlink xmlns:r="http://schemas.openxmlformats.org/officeDocument/2006/relationships" ref="G563" r:id="rId1867"/>
    <hyperlink xmlns:r="http://schemas.openxmlformats.org/officeDocument/2006/relationships" ref="Q563" r:id="rId1868"/>
    <hyperlink xmlns:r="http://schemas.openxmlformats.org/officeDocument/2006/relationships" ref="R563" r:id="rId1869"/>
    <hyperlink xmlns:r="http://schemas.openxmlformats.org/officeDocument/2006/relationships" ref="G564" r:id="rId1870"/>
    <hyperlink xmlns:r="http://schemas.openxmlformats.org/officeDocument/2006/relationships" ref="Q564" r:id="rId1871"/>
    <hyperlink xmlns:r="http://schemas.openxmlformats.org/officeDocument/2006/relationships" ref="R564" r:id="rId1872"/>
    <hyperlink xmlns:r="http://schemas.openxmlformats.org/officeDocument/2006/relationships" ref="G565" r:id="rId1873"/>
    <hyperlink xmlns:r="http://schemas.openxmlformats.org/officeDocument/2006/relationships" ref="P565" r:id="rId1874"/>
    <hyperlink xmlns:r="http://schemas.openxmlformats.org/officeDocument/2006/relationships" ref="Q565" r:id="rId1875"/>
    <hyperlink xmlns:r="http://schemas.openxmlformats.org/officeDocument/2006/relationships" ref="R565" r:id="rId1876"/>
    <hyperlink xmlns:r="http://schemas.openxmlformats.org/officeDocument/2006/relationships" ref="G566" r:id="rId1877"/>
    <hyperlink xmlns:r="http://schemas.openxmlformats.org/officeDocument/2006/relationships" ref="Q566" r:id="rId1878"/>
    <hyperlink xmlns:r="http://schemas.openxmlformats.org/officeDocument/2006/relationships" ref="R566" r:id="rId1879"/>
    <hyperlink xmlns:r="http://schemas.openxmlformats.org/officeDocument/2006/relationships" ref="G567" r:id="rId1880"/>
    <hyperlink xmlns:r="http://schemas.openxmlformats.org/officeDocument/2006/relationships" ref="Q567" r:id="rId1881"/>
    <hyperlink xmlns:r="http://schemas.openxmlformats.org/officeDocument/2006/relationships" ref="R567" r:id="rId1882"/>
    <hyperlink xmlns:r="http://schemas.openxmlformats.org/officeDocument/2006/relationships" ref="G568" r:id="rId1883"/>
    <hyperlink xmlns:r="http://schemas.openxmlformats.org/officeDocument/2006/relationships" ref="Q568" r:id="rId1884"/>
    <hyperlink xmlns:r="http://schemas.openxmlformats.org/officeDocument/2006/relationships" ref="R568" r:id="rId1885"/>
    <hyperlink xmlns:r="http://schemas.openxmlformats.org/officeDocument/2006/relationships" ref="G569" r:id="rId1886"/>
    <hyperlink xmlns:r="http://schemas.openxmlformats.org/officeDocument/2006/relationships" ref="Q569" r:id="rId1887"/>
    <hyperlink xmlns:r="http://schemas.openxmlformats.org/officeDocument/2006/relationships" ref="R569" r:id="rId1888"/>
    <hyperlink xmlns:r="http://schemas.openxmlformats.org/officeDocument/2006/relationships" ref="G570" r:id="rId1889"/>
    <hyperlink xmlns:r="http://schemas.openxmlformats.org/officeDocument/2006/relationships" ref="Q570" r:id="rId1890"/>
    <hyperlink xmlns:r="http://schemas.openxmlformats.org/officeDocument/2006/relationships" ref="R570" r:id="rId1891"/>
    <hyperlink xmlns:r="http://schemas.openxmlformats.org/officeDocument/2006/relationships" ref="G571" r:id="rId1892"/>
    <hyperlink xmlns:r="http://schemas.openxmlformats.org/officeDocument/2006/relationships" ref="Q571" r:id="rId1893"/>
    <hyperlink xmlns:r="http://schemas.openxmlformats.org/officeDocument/2006/relationships" ref="R571" r:id="rId1894"/>
    <hyperlink xmlns:r="http://schemas.openxmlformats.org/officeDocument/2006/relationships" ref="G572" r:id="rId1895"/>
    <hyperlink xmlns:r="http://schemas.openxmlformats.org/officeDocument/2006/relationships" ref="P572" r:id="rId1896"/>
    <hyperlink xmlns:r="http://schemas.openxmlformats.org/officeDocument/2006/relationships" ref="Q572" r:id="rId1897"/>
    <hyperlink xmlns:r="http://schemas.openxmlformats.org/officeDocument/2006/relationships" ref="R572" r:id="rId1898"/>
    <hyperlink xmlns:r="http://schemas.openxmlformats.org/officeDocument/2006/relationships" ref="G573" r:id="rId1899"/>
    <hyperlink xmlns:r="http://schemas.openxmlformats.org/officeDocument/2006/relationships" ref="Q573" r:id="rId1900"/>
    <hyperlink xmlns:r="http://schemas.openxmlformats.org/officeDocument/2006/relationships" ref="R573" r:id="rId1901"/>
    <hyperlink xmlns:r="http://schemas.openxmlformats.org/officeDocument/2006/relationships" ref="G574" r:id="rId1902"/>
    <hyperlink xmlns:r="http://schemas.openxmlformats.org/officeDocument/2006/relationships" ref="Q574" r:id="rId1903"/>
    <hyperlink xmlns:r="http://schemas.openxmlformats.org/officeDocument/2006/relationships" ref="R574" r:id="rId1904"/>
    <hyperlink xmlns:r="http://schemas.openxmlformats.org/officeDocument/2006/relationships" ref="G575" r:id="rId1905"/>
    <hyperlink xmlns:r="http://schemas.openxmlformats.org/officeDocument/2006/relationships" ref="Q575" r:id="rId1906"/>
    <hyperlink xmlns:r="http://schemas.openxmlformats.org/officeDocument/2006/relationships" ref="R575" r:id="rId1907"/>
    <hyperlink xmlns:r="http://schemas.openxmlformats.org/officeDocument/2006/relationships" ref="G576" r:id="rId1908"/>
    <hyperlink xmlns:r="http://schemas.openxmlformats.org/officeDocument/2006/relationships" ref="Q576" r:id="rId1909"/>
    <hyperlink xmlns:r="http://schemas.openxmlformats.org/officeDocument/2006/relationships" ref="R576" r:id="rId1910"/>
    <hyperlink xmlns:r="http://schemas.openxmlformats.org/officeDocument/2006/relationships" ref="G577" r:id="rId1911"/>
    <hyperlink xmlns:r="http://schemas.openxmlformats.org/officeDocument/2006/relationships" ref="Q577" r:id="rId1912"/>
    <hyperlink xmlns:r="http://schemas.openxmlformats.org/officeDocument/2006/relationships" ref="R577" r:id="rId1913"/>
    <hyperlink xmlns:r="http://schemas.openxmlformats.org/officeDocument/2006/relationships" ref="G578" r:id="rId1914"/>
    <hyperlink xmlns:r="http://schemas.openxmlformats.org/officeDocument/2006/relationships" ref="Q578" r:id="rId1915"/>
    <hyperlink xmlns:r="http://schemas.openxmlformats.org/officeDocument/2006/relationships" ref="R578" r:id="rId1916"/>
    <hyperlink xmlns:r="http://schemas.openxmlformats.org/officeDocument/2006/relationships" ref="G579" r:id="rId1917"/>
    <hyperlink xmlns:r="http://schemas.openxmlformats.org/officeDocument/2006/relationships" ref="Q579" r:id="rId1918"/>
    <hyperlink xmlns:r="http://schemas.openxmlformats.org/officeDocument/2006/relationships" ref="R579" r:id="rId1919"/>
    <hyperlink xmlns:r="http://schemas.openxmlformats.org/officeDocument/2006/relationships" ref="G580" r:id="rId1920"/>
    <hyperlink xmlns:r="http://schemas.openxmlformats.org/officeDocument/2006/relationships" ref="Q580" r:id="rId1921"/>
    <hyperlink xmlns:r="http://schemas.openxmlformats.org/officeDocument/2006/relationships" ref="R580" r:id="rId1922"/>
    <hyperlink xmlns:r="http://schemas.openxmlformats.org/officeDocument/2006/relationships" ref="G581" r:id="rId1923"/>
    <hyperlink xmlns:r="http://schemas.openxmlformats.org/officeDocument/2006/relationships" ref="Q581" r:id="rId1924"/>
    <hyperlink xmlns:r="http://schemas.openxmlformats.org/officeDocument/2006/relationships" ref="R581" r:id="rId1925"/>
    <hyperlink xmlns:r="http://schemas.openxmlformats.org/officeDocument/2006/relationships" ref="G582" r:id="rId1926"/>
    <hyperlink xmlns:r="http://schemas.openxmlformats.org/officeDocument/2006/relationships" ref="Q582" r:id="rId1927"/>
    <hyperlink xmlns:r="http://schemas.openxmlformats.org/officeDocument/2006/relationships" ref="R582" r:id="rId1928"/>
    <hyperlink xmlns:r="http://schemas.openxmlformats.org/officeDocument/2006/relationships" ref="G583" r:id="rId1929"/>
    <hyperlink xmlns:r="http://schemas.openxmlformats.org/officeDocument/2006/relationships" ref="Q583" r:id="rId1930"/>
    <hyperlink xmlns:r="http://schemas.openxmlformats.org/officeDocument/2006/relationships" ref="R583" r:id="rId1931"/>
    <hyperlink xmlns:r="http://schemas.openxmlformats.org/officeDocument/2006/relationships" ref="G584" r:id="rId1932"/>
    <hyperlink xmlns:r="http://schemas.openxmlformats.org/officeDocument/2006/relationships" ref="Q584" r:id="rId1933"/>
    <hyperlink xmlns:r="http://schemas.openxmlformats.org/officeDocument/2006/relationships" ref="R584" r:id="rId1934"/>
    <hyperlink xmlns:r="http://schemas.openxmlformats.org/officeDocument/2006/relationships" ref="G585" r:id="rId1935"/>
    <hyperlink xmlns:r="http://schemas.openxmlformats.org/officeDocument/2006/relationships" ref="Q585" r:id="rId1936"/>
    <hyperlink xmlns:r="http://schemas.openxmlformats.org/officeDocument/2006/relationships" ref="R585" r:id="rId1937"/>
    <hyperlink xmlns:r="http://schemas.openxmlformats.org/officeDocument/2006/relationships" ref="G586" r:id="rId1938"/>
    <hyperlink xmlns:r="http://schemas.openxmlformats.org/officeDocument/2006/relationships" ref="Q586" r:id="rId1939"/>
    <hyperlink xmlns:r="http://schemas.openxmlformats.org/officeDocument/2006/relationships" ref="R586" r:id="rId1940"/>
    <hyperlink xmlns:r="http://schemas.openxmlformats.org/officeDocument/2006/relationships" ref="G587" r:id="rId1941"/>
    <hyperlink xmlns:r="http://schemas.openxmlformats.org/officeDocument/2006/relationships" ref="P587" r:id="rId1942"/>
    <hyperlink xmlns:r="http://schemas.openxmlformats.org/officeDocument/2006/relationships" ref="Q587" r:id="rId1943"/>
    <hyperlink xmlns:r="http://schemas.openxmlformats.org/officeDocument/2006/relationships" ref="R587" r:id="rId1944"/>
    <hyperlink xmlns:r="http://schemas.openxmlformats.org/officeDocument/2006/relationships" ref="G588" r:id="rId1945"/>
    <hyperlink xmlns:r="http://schemas.openxmlformats.org/officeDocument/2006/relationships" ref="Q588" r:id="rId1946"/>
    <hyperlink xmlns:r="http://schemas.openxmlformats.org/officeDocument/2006/relationships" ref="R588" r:id="rId1947"/>
    <hyperlink xmlns:r="http://schemas.openxmlformats.org/officeDocument/2006/relationships" ref="G589" r:id="rId1948"/>
    <hyperlink xmlns:r="http://schemas.openxmlformats.org/officeDocument/2006/relationships" ref="Q589" r:id="rId1949"/>
    <hyperlink xmlns:r="http://schemas.openxmlformats.org/officeDocument/2006/relationships" ref="R589" r:id="rId1950"/>
    <hyperlink xmlns:r="http://schemas.openxmlformats.org/officeDocument/2006/relationships" ref="G590" r:id="rId1951"/>
    <hyperlink xmlns:r="http://schemas.openxmlformats.org/officeDocument/2006/relationships" ref="Q590" r:id="rId1952"/>
    <hyperlink xmlns:r="http://schemas.openxmlformats.org/officeDocument/2006/relationships" ref="R590" r:id="rId1953"/>
    <hyperlink xmlns:r="http://schemas.openxmlformats.org/officeDocument/2006/relationships" ref="G591" r:id="rId1954"/>
    <hyperlink xmlns:r="http://schemas.openxmlformats.org/officeDocument/2006/relationships" ref="Q591" r:id="rId1955"/>
    <hyperlink xmlns:r="http://schemas.openxmlformats.org/officeDocument/2006/relationships" ref="R591" r:id="rId1956"/>
    <hyperlink xmlns:r="http://schemas.openxmlformats.org/officeDocument/2006/relationships" ref="G592" r:id="rId1957"/>
    <hyperlink xmlns:r="http://schemas.openxmlformats.org/officeDocument/2006/relationships" ref="Q592" r:id="rId1958"/>
    <hyperlink xmlns:r="http://schemas.openxmlformats.org/officeDocument/2006/relationships" ref="R592" r:id="rId1959"/>
    <hyperlink xmlns:r="http://schemas.openxmlformats.org/officeDocument/2006/relationships" ref="G593" r:id="rId1960"/>
    <hyperlink xmlns:r="http://schemas.openxmlformats.org/officeDocument/2006/relationships" ref="P593" r:id="rId1961"/>
    <hyperlink xmlns:r="http://schemas.openxmlformats.org/officeDocument/2006/relationships" ref="Q593" r:id="rId1962"/>
    <hyperlink xmlns:r="http://schemas.openxmlformats.org/officeDocument/2006/relationships" ref="R593" r:id="rId1963"/>
    <hyperlink xmlns:r="http://schemas.openxmlformats.org/officeDocument/2006/relationships" ref="G594" r:id="rId1964"/>
    <hyperlink xmlns:r="http://schemas.openxmlformats.org/officeDocument/2006/relationships" ref="Q594" r:id="rId1965"/>
    <hyperlink xmlns:r="http://schemas.openxmlformats.org/officeDocument/2006/relationships" ref="R594" r:id="rId1966"/>
    <hyperlink xmlns:r="http://schemas.openxmlformats.org/officeDocument/2006/relationships" ref="G595" r:id="rId1967"/>
    <hyperlink xmlns:r="http://schemas.openxmlformats.org/officeDocument/2006/relationships" ref="P595" r:id="rId1968"/>
    <hyperlink xmlns:r="http://schemas.openxmlformats.org/officeDocument/2006/relationships" ref="Q595" r:id="rId1969"/>
    <hyperlink xmlns:r="http://schemas.openxmlformats.org/officeDocument/2006/relationships" ref="R595" r:id="rId1970"/>
    <hyperlink xmlns:r="http://schemas.openxmlformats.org/officeDocument/2006/relationships" ref="G596" r:id="rId1971"/>
    <hyperlink xmlns:r="http://schemas.openxmlformats.org/officeDocument/2006/relationships" ref="Q596" r:id="rId1972"/>
    <hyperlink xmlns:r="http://schemas.openxmlformats.org/officeDocument/2006/relationships" ref="R596" r:id="rId1973"/>
    <hyperlink xmlns:r="http://schemas.openxmlformats.org/officeDocument/2006/relationships" ref="G597" r:id="rId1974"/>
    <hyperlink xmlns:r="http://schemas.openxmlformats.org/officeDocument/2006/relationships" ref="Q597" r:id="rId1975"/>
    <hyperlink xmlns:r="http://schemas.openxmlformats.org/officeDocument/2006/relationships" ref="R597" r:id="rId1976"/>
    <hyperlink xmlns:r="http://schemas.openxmlformats.org/officeDocument/2006/relationships" ref="G598" r:id="rId1977"/>
    <hyperlink xmlns:r="http://schemas.openxmlformats.org/officeDocument/2006/relationships" ref="Q598" r:id="rId1978"/>
    <hyperlink xmlns:r="http://schemas.openxmlformats.org/officeDocument/2006/relationships" ref="R598" r:id="rId1979"/>
    <hyperlink xmlns:r="http://schemas.openxmlformats.org/officeDocument/2006/relationships" ref="G599" r:id="rId1980"/>
    <hyperlink xmlns:r="http://schemas.openxmlformats.org/officeDocument/2006/relationships" ref="P599" r:id="rId1981"/>
    <hyperlink xmlns:r="http://schemas.openxmlformats.org/officeDocument/2006/relationships" ref="Q599" r:id="rId1982"/>
    <hyperlink xmlns:r="http://schemas.openxmlformats.org/officeDocument/2006/relationships" ref="R599" r:id="rId1983"/>
    <hyperlink xmlns:r="http://schemas.openxmlformats.org/officeDocument/2006/relationships" ref="G600" r:id="rId1984"/>
    <hyperlink xmlns:r="http://schemas.openxmlformats.org/officeDocument/2006/relationships" ref="Q600" r:id="rId1985"/>
    <hyperlink xmlns:r="http://schemas.openxmlformats.org/officeDocument/2006/relationships" ref="R600" r:id="rId1986"/>
    <hyperlink xmlns:r="http://schemas.openxmlformats.org/officeDocument/2006/relationships" ref="G601" r:id="rId1987"/>
    <hyperlink xmlns:r="http://schemas.openxmlformats.org/officeDocument/2006/relationships" ref="P601" r:id="rId1988"/>
    <hyperlink xmlns:r="http://schemas.openxmlformats.org/officeDocument/2006/relationships" ref="Q601" r:id="rId1989"/>
    <hyperlink xmlns:r="http://schemas.openxmlformats.org/officeDocument/2006/relationships" ref="R601" r:id="rId1990"/>
    <hyperlink xmlns:r="http://schemas.openxmlformats.org/officeDocument/2006/relationships" ref="G602" r:id="rId1991"/>
    <hyperlink xmlns:r="http://schemas.openxmlformats.org/officeDocument/2006/relationships" ref="Q602" r:id="rId1992"/>
    <hyperlink xmlns:r="http://schemas.openxmlformats.org/officeDocument/2006/relationships" ref="R602" r:id="rId1993"/>
    <hyperlink xmlns:r="http://schemas.openxmlformats.org/officeDocument/2006/relationships" ref="G603" r:id="rId1994"/>
    <hyperlink xmlns:r="http://schemas.openxmlformats.org/officeDocument/2006/relationships" ref="Q603" r:id="rId1995"/>
    <hyperlink xmlns:r="http://schemas.openxmlformats.org/officeDocument/2006/relationships" ref="R603" r:id="rId1996"/>
    <hyperlink xmlns:r="http://schemas.openxmlformats.org/officeDocument/2006/relationships" ref="G604" r:id="rId1997"/>
    <hyperlink xmlns:r="http://schemas.openxmlformats.org/officeDocument/2006/relationships" ref="Q604" r:id="rId1998"/>
    <hyperlink xmlns:r="http://schemas.openxmlformats.org/officeDocument/2006/relationships" ref="R604" r:id="rId1999"/>
    <hyperlink xmlns:r="http://schemas.openxmlformats.org/officeDocument/2006/relationships" ref="G605" r:id="rId2000"/>
    <hyperlink xmlns:r="http://schemas.openxmlformats.org/officeDocument/2006/relationships" ref="P605" r:id="rId2001"/>
    <hyperlink xmlns:r="http://schemas.openxmlformats.org/officeDocument/2006/relationships" ref="Q605" r:id="rId2002"/>
    <hyperlink xmlns:r="http://schemas.openxmlformats.org/officeDocument/2006/relationships" ref="R605" r:id="rId2003"/>
    <hyperlink xmlns:r="http://schemas.openxmlformats.org/officeDocument/2006/relationships" ref="G606" r:id="rId2004"/>
    <hyperlink xmlns:r="http://schemas.openxmlformats.org/officeDocument/2006/relationships" ref="Q606" r:id="rId2005"/>
    <hyperlink xmlns:r="http://schemas.openxmlformats.org/officeDocument/2006/relationships" ref="R606" r:id="rId2006"/>
    <hyperlink xmlns:r="http://schemas.openxmlformats.org/officeDocument/2006/relationships" ref="G607" r:id="rId2007"/>
    <hyperlink xmlns:r="http://schemas.openxmlformats.org/officeDocument/2006/relationships" ref="Q607" r:id="rId2008"/>
    <hyperlink xmlns:r="http://schemas.openxmlformats.org/officeDocument/2006/relationships" ref="R607" r:id="rId2009"/>
    <hyperlink xmlns:r="http://schemas.openxmlformats.org/officeDocument/2006/relationships" ref="G608" r:id="rId2010"/>
    <hyperlink xmlns:r="http://schemas.openxmlformats.org/officeDocument/2006/relationships" ref="Q608" r:id="rId2011"/>
    <hyperlink xmlns:r="http://schemas.openxmlformats.org/officeDocument/2006/relationships" ref="R608" r:id="rId2012"/>
    <hyperlink xmlns:r="http://schemas.openxmlformats.org/officeDocument/2006/relationships" ref="G609" r:id="rId2013"/>
    <hyperlink xmlns:r="http://schemas.openxmlformats.org/officeDocument/2006/relationships" ref="P609" r:id="rId2014"/>
    <hyperlink xmlns:r="http://schemas.openxmlformats.org/officeDocument/2006/relationships" ref="Q609" r:id="rId2015"/>
    <hyperlink xmlns:r="http://schemas.openxmlformats.org/officeDocument/2006/relationships" ref="R609" r:id="rId2016"/>
    <hyperlink xmlns:r="http://schemas.openxmlformats.org/officeDocument/2006/relationships" ref="G610" r:id="rId2017"/>
    <hyperlink xmlns:r="http://schemas.openxmlformats.org/officeDocument/2006/relationships" ref="Q610" r:id="rId2018"/>
    <hyperlink xmlns:r="http://schemas.openxmlformats.org/officeDocument/2006/relationships" ref="R610" r:id="rId2019"/>
    <hyperlink xmlns:r="http://schemas.openxmlformats.org/officeDocument/2006/relationships" ref="G611" r:id="rId2020"/>
    <hyperlink xmlns:r="http://schemas.openxmlformats.org/officeDocument/2006/relationships" ref="Q611" r:id="rId2021"/>
    <hyperlink xmlns:r="http://schemas.openxmlformats.org/officeDocument/2006/relationships" ref="R611" r:id="rId2022"/>
    <hyperlink xmlns:r="http://schemas.openxmlformats.org/officeDocument/2006/relationships" ref="G612" r:id="rId2023"/>
    <hyperlink xmlns:r="http://schemas.openxmlformats.org/officeDocument/2006/relationships" ref="Q612" r:id="rId2024"/>
    <hyperlink xmlns:r="http://schemas.openxmlformats.org/officeDocument/2006/relationships" ref="R612" r:id="rId2025"/>
    <hyperlink xmlns:r="http://schemas.openxmlformats.org/officeDocument/2006/relationships" ref="G613" r:id="rId2026"/>
    <hyperlink xmlns:r="http://schemas.openxmlformats.org/officeDocument/2006/relationships" ref="Q613" r:id="rId2027"/>
    <hyperlink xmlns:r="http://schemas.openxmlformats.org/officeDocument/2006/relationships" ref="R613" r:id="rId2028"/>
    <hyperlink xmlns:r="http://schemas.openxmlformats.org/officeDocument/2006/relationships" ref="G614" r:id="rId2029"/>
    <hyperlink xmlns:r="http://schemas.openxmlformats.org/officeDocument/2006/relationships" ref="Q614" r:id="rId2030"/>
    <hyperlink xmlns:r="http://schemas.openxmlformats.org/officeDocument/2006/relationships" ref="R614" r:id="rId2031"/>
    <hyperlink xmlns:r="http://schemas.openxmlformats.org/officeDocument/2006/relationships" ref="G615" r:id="rId2032"/>
    <hyperlink xmlns:r="http://schemas.openxmlformats.org/officeDocument/2006/relationships" ref="Q615" r:id="rId2033"/>
    <hyperlink xmlns:r="http://schemas.openxmlformats.org/officeDocument/2006/relationships" ref="R615" r:id="rId2034"/>
    <hyperlink xmlns:r="http://schemas.openxmlformats.org/officeDocument/2006/relationships" ref="G616" r:id="rId2035"/>
    <hyperlink xmlns:r="http://schemas.openxmlformats.org/officeDocument/2006/relationships" ref="Q616" r:id="rId2036"/>
    <hyperlink xmlns:r="http://schemas.openxmlformats.org/officeDocument/2006/relationships" ref="R616" r:id="rId2037"/>
    <hyperlink xmlns:r="http://schemas.openxmlformats.org/officeDocument/2006/relationships" ref="G617" r:id="rId2038"/>
    <hyperlink xmlns:r="http://schemas.openxmlformats.org/officeDocument/2006/relationships" ref="Q617" r:id="rId2039"/>
    <hyperlink xmlns:r="http://schemas.openxmlformats.org/officeDocument/2006/relationships" ref="R617" r:id="rId2040"/>
    <hyperlink xmlns:r="http://schemas.openxmlformats.org/officeDocument/2006/relationships" ref="G618" r:id="rId2041"/>
    <hyperlink xmlns:r="http://schemas.openxmlformats.org/officeDocument/2006/relationships" ref="Q618" r:id="rId2042"/>
    <hyperlink xmlns:r="http://schemas.openxmlformats.org/officeDocument/2006/relationships" ref="R618" r:id="rId2043"/>
    <hyperlink xmlns:r="http://schemas.openxmlformats.org/officeDocument/2006/relationships" ref="G619" r:id="rId2044"/>
    <hyperlink xmlns:r="http://schemas.openxmlformats.org/officeDocument/2006/relationships" ref="Q619" r:id="rId2045"/>
    <hyperlink xmlns:r="http://schemas.openxmlformats.org/officeDocument/2006/relationships" ref="R619" r:id="rId2046"/>
    <hyperlink xmlns:r="http://schemas.openxmlformats.org/officeDocument/2006/relationships" ref="G620" r:id="rId2047"/>
    <hyperlink xmlns:r="http://schemas.openxmlformats.org/officeDocument/2006/relationships" ref="Q620" r:id="rId2048"/>
    <hyperlink xmlns:r="http://schemas.openxmlformats.org/officeDocument/2006/relationships" ref="R620" r:id="rId2049"/>
    <hyperlink xmlns:r="http://schemas.openxmlformats.org/officeDocument/2006/relationships" ref="G621" r:id="rId2050"/>
    <hyperlink xmlns:r="http://schemas.openxmlformats.org/officeDocument/2006/relationships" ref="Q621" r:id="rId2051"/>
    <hyperlink xmlns:r="http://schemas.openxmlformats.org/officeDocument/2006/relationships" ref="R621" r:id="rId2052"/>
    <hyperlink xmlns:r="http://schemas.openxmlformats.org/officeDocument/2006/relationships" ref="G622" r:id="rId2053"/>
    <hyperlink xmlns:r="http://schemas.openxmlformats.org/officeDocument/2006/relationships" ref="Q622" r:id="rId2054"/>
    <hyperlink xmlns:r="http://schemas.openxmlformats.org/officeDocument/2006/relationships" ref="R622" r:id="rId2055"/>
    <hyperlink xmlns:r="http://schemas.openxmlformats.org/officeDocument/2006/relationships" ref="G623" r:id="rId2056"/>
    <hyperlink xmlns:r="http://schemas.openxmlformats.org/officeDocument/2006/relationships" ref="P623" r:id="rId2057"/>
    <hyperlink xmlns:r="http://schemas.openxmlformats.org/officeDocument/2006/relationships" ref="Q623" r:id="rId2058"/>
    <hyperlink xmlns:r="http://schemas.openxmlformats.org/officeDocument/2006/relationships" ref="R623" r:id="rId2059"/>
    <hyperlink xmlns:r="http://schemas.openxmlformats.org/officeDocument/2006/relationships" ref="G624" r:id="rId2060"/>
    <hyperlink xmlns:r="http://schemas.openxmlformats.org/officeDocument/2006/relationships" ref="Q624" r:id="rId2061"/>
    <hyperlink xmlns:r="http://schemas.openxmlformats.org/officeDocument/2006/relationships" ref="R624" r:id="rId2062"/>
    <hyperlink xmlns:r="http://schemas.openxmlformats.org/officeDocument/2006/relationships" ref="G625" r:id="rId2063"/>
    <hyperlink xmlns:r="http://schemas.openxmlformats.org/officeDocument/2006/relationships" ref="Q625" r:id="rId2064"/>
    <hyperlink xmlns:r="http://schemas.openxmlformats.org/officeDocument/2006/relationships" ref="R625" r:id="rId2065"/>
    <hyperlink xmlns:r="http://schemas.openxmlformats.org/officeDocument/2006/relationships" ref="G626" r:id="rId2066"/>
    <hyperlink xmlns:r="http://schemas.openxmlformats.org/officeDocument/2006/relationships" ref="Q626" r:id="rId2067"/>
    <hyperlink xmlns:r="http://schemas.openxmlformats.org/officeDocument/2006/relationships" ref="R626" r:id="rId2068"/>
    <hyperlink xmlns:r="http://schemas.openxmlformats.org/officeDocument/2006/relationships" ref="G627" r:id="rId2069"/>
    <hyperlink xmlns:r="http://schemas.openxmlformats.org/officeDocument/2006/relationships" ref="Q627" r:id="rId2070"/>
    <hyperlink xmlns:r="http://schemas.openxmlformats.org/officeDocument/2006/relationships" ref="R627" r:id="rId2071"/>
    <hyperlink xmlns:r="http://schemas.openxmlformats.org/officeDocument/2006/relationships" ref="G628" r:id="rId2072"/>
    <hyperlink xmlns:r="http://schemas.openxmlformats.org/officeDocument/2006/relationships" ref="P628" r:id="rId2073"/>
    <hyperlink xmlns:r="http://schemas.openxmlformats.org/officeDocument/2006/relationships" ref="Q628" r:id="rId2074"/>
    <hyperlink xmlns:r="http://schemas.openxmlformats.org/officeDocument/2006/relationships" ref="R628" r:id="rId2075"/>
    <hyperlink xmlns:r="http://schemas.openxmlformats.org/officeDocument/2006/relationships" ref="G629" r:id="rId2076"/>
    <hyperlink xmlns:r="http://schemas.openxmlformats.org/officeDocument/2006/relationships" ref="Q629" r:id="rId2077"/>
    <hyperlink xmlns:r="http://schemas.openxmlformats.org/officeDocument/2006/relationships" ref="R629" r:id="rId2078"/>
    <hyperlink xmlns:r="http://schemas.openxmlformats.org/officeDocument/2006/relationships" ref="G630" r:id="rId2079"/>
    <hyperlink xmlns:r="http://schemas.openxmlformats.org/officeDocument/2006/relationships" ref="Q630" r:id="rId2080"/>
    <hyperlink xmlns:r="http://schemas.openxmlformats.org/officeDocument/2006/relationships" ref="R630" r:id="rId2081"/>
    <hyperlink xmlns:r="http://schemas.openxmlformats.org/officeDocument/2006/relationships" ref="G631" r:id="rId2082"/>
    <hyperlink xmlns:r="http://schemas.openxmlformats.org/officeDocument/2006/relationships" ref="Q631" r:id="rId2083"/>
    <hyperlink xmlns:r="http://schemas.openxmlformats.org/officeDocument/2006/relationships" ref="R631" r:id="rId2084"/>
    <hyperlink xmlns:r="http://schemas.openxmlformats.org/officeDocument/2006/relationships" ref="G632" r:id="rId2085"/>
    <hyperlink xmlns:r="http://schemas.openxmlformats.org/officeDocument/2006/relationships" ref="Q632" r:id="rId2086"/>
    <hyperlink xmlns:r="http://schemas.openxmlformats.org/officeDocument/2006/relationships" ref="R632" r:id="rId2087"/>
    <hyperlink xmlns:r="http://schemas.openxmlformats.org/officeDocument/2006/relationships" ref="G633" r:id="rId2088"/>
    <hyperlink xmlns:r="http://schemas.openxmlformats.org/officeDocument/2006/relationships" ref="Q633" r:id="rId2089"/>
    <hyperlink xmlns:r="http://schemas.openxmlformats.org/officeDocument/2006/relationships" ref="R633" r:id="rId2090"/>
    <hyperlink xmlns:r="http://schemas.openxmlformats.org/officeDocument/2006/relationships" ref="G634" r:id="rId2091"/>
    <hyperlink xmlns:r="http://schemas.openxmlformats.org/officeDocument/2006/relationships" ref="Q634" r:id="rId2092"/>
    <hyperlink xmlns:r="http://schemas.openxmlformats.org/officeDocument/2006/relationships" ref="R634" r:id="rId2093"/>
    <hyperlink xmlns:r="http://schemas.openxmlformats.org/officeDocument/2006/relationships" ref="G635" r:id="rId2094"/>
    <hyperlink xmlns:r="http://schemas.openxmlformats.org/officeDocument/2006/relationships" ref="Q635" r:id="rId2095"/>
    <hyperlink xmlns:r="http://schemas.openxmlformats.org/officeDocument/2006/relationships" ref="R635" r:id="rId2096"/>
    <hyperlink xmlns:r="http://schemas.openxmlformats.org/officeDocument/2006/relationships" ref="G636" r:id="rId2097"/>
    <hyperlink xmlns:r="http://schemas.openxmlformats.org/officeDocument/2006/relationships" ref="Q636" r:id="rId2098"/>
    <hyperlink xmlns:r="http://schemas.openxmlformats.org/officeDocument/2006/relationships" ref="R636" r:id="rId2099"/>
    <hyperlink xmlns:r="http://schemas.openxmlformats.org/officeDocument/2006/relationships" ref="G637" r:id="rId2100"/>
    <hyperlink xmlns:r="http://schemas.openxmlformats.org/officeDocument/2006/relationships" ref="Q637" r:id="rId2101"/>
    <hyperlink xmlns:r="http://schemas.openxmlformats.org/officeDocument/2006/relationships" ref="R637" r:id="rId2102"/>
    <hyperlink xmlns:r="http://schemas.openxmlformats.org/officeDocument/2006/relationships" ref="G638" r:id="rId2103"/>
    <hyperlink xmlns:r="http://schemas.openxmlformats.org/officeDocument/2006/relationships" ref="Q638" r:id="rId2104"/>
    <hyperlink xmlns:r="http://schemas.openxmlformats.org/officeDocument/2006/relationships" ref="R638" r:id="rId2105"/>
    <hyperlink xmlns:r="http://schemas.openxmlformats.org/officeDocument/2006/relationships" ref="G639" r:id="rId2106"/>
    <hyperlink xmlns:r="http://schemas.openxmlformats.org/officeDocument/2006/relationships" ref="P639" r:id="rId2107"/>
    <hyperlink xmlns:r="http://schemas.openxmlformats.org/officeDocument/2006/relationships" ref="Q639" r:id="rId2108"/>
    <hyperlink xmlns:r="http://schemas.openxmlformats.org/officeDocument/2006/relationships" ref="R639" r:id="rId2109"/>
    <hyperlink xmlns:r="http://schemas.openxmlformats.org/officeDocument/2006/relationships" ref="G640" r:id="rId2110"/>
    <hyperlink xmlns:r="http://schemas.openxmlformats.org/officeDocument/2006/relationships" ref="P640" r:id="rId2111"/>
    <hyperlink xmlns:r="http://schemas.openxmlformats.org/officeDocument/2006/relationships" ref="Q640" r:id="rId2112"/>
    <hyperlink xmlns:r="http://schemas.openxmlformats.org/officeDocument/2006/relationships" ref="R640" r:id="rId2113"/>
    <hyperlink xmlns:r="http://schemas.openxmlformats.org/officeDocument/2006/relationships" ref="G641" r:id="rId2114"/>
    <hyperlink xmlns:r="http://schemas.openxmlformats.org/officeDocument/2006/relationships" ref="Q641" r:id="rId2115"/>
    <hyperlink xmlns:r="http://schemas.openxmlformats.org/officeDocument/2006/relationships" ref="R641" r:id="rId2116"/>
    <hyperlink xmlns:r="http://schemas.openxmlformats.org/officeDocument/2006/relationships" ref="G642" r:id="rId2117"/>
    <hyperlink xmlns:r="http://schemas.openxmlformats.org/officeDocument/2006/relationships" ref="Q642" r:id="rId2118"/>
    <hyperlink xmlns:r="http://schemas.openxmlformats.org/officeDocument/2006/relationships" ref="R642" r:id="rId2119"/>
    <hyperlink xmlns:r="http://schemas.openxmlformats.org/officeDocument/2006/relationships" ref="G643" r:id="rId2120"/>
    <hyperlink xmlns:r="http://schemas.openxmlformats.org/officeDocument/2006/relationships" ref="Q643" r:id="rId2121"/>
    <hyperlink xmlns:r="http://schemas.openxmlformats.org/officeDocument/2006/relationships" ref="R643" r:id="rId2122"/>
    <hyperlink xmlns:r="http://schemas.openxmlformats.org/officeDocument/2006/relationships" ref="G644" r:id="rId2123"/>
    <hyperlink xmlns:r="http://schemas.openxmlformats.org/officeDocument/2006/relationships" ref="Q644" r:id="rId2124"/>
    <hyperlink xmlns:r="http://schemas.openxmlformats.org/officeDocument/2006/relationships" ref="R644" r:id="rId2125"/>
    <hyperlink xmlns:r="http://schemas.openxmlformats.org/officeDocument/2006/relationships" ref="G645" r:id="rId2126"/>
    <hyperlink xmlns:r="http://schemas.openxmlformats.org/officeDocument/2006/relationships" ref="Q645" r:id="rId2127"/>
    <hyperlink xmlns:r="http://schemas.openxmlformats.org/officeDocument/2006/relationships" ref="R645" r:id="rId2128"/>
    <hyperlink xmlns:r="http://schemas.openxmlformats.org/officeDocument/2006/relationships" ref="G646" r:id="rId2129"/>
    <hyperlink xmlns:r="http://schemas.openxmlformats.org/officeDocument/2006/relationships" ref="Q646" r:id="rId2130"/>
    <hyperlink xmlns:r="http://schemas.openxmlformats.org/officeDocument/2006/relationships" ref="R646" r:id="rId2131"/>
    <hyperlink xmlns:r="http://schemas.openxmlformats.org/officeDocument/2006/relationships" ref="G647" r:id="rId2132"/>
    <hyperlink xmlns:r="http://schemas.openxmlformats.org/officeDocument/2006/relationships" ref="Q647" r:id="rId2133"/>
    <hyperlink xmlns:r="http://schemas.openxmlformats.org/officeDocument/2006/relationships" ref="R647" r:id="rId2134"/>
    <hyperlink xmlns:r="http://schemas.openxmlformats.org/officeDocument/2006/relationships" ref="G648" r:id="rId2135"/>
    <hyperlink xmlns:r="http://schemas.openxmlformats.org/officeDocument/2006/relationships" ref="Q648" r:id="rId2136"/>
    <hyperlink xmlns:r="http://schemas.openxmlformats.org/officeDocument/2006/relationships" ref="R648" r:id="rId2137"/>
    <hyperlink xmlns:r="http://schemas.openxmlformats.org/officeDocument/2006/relationships" ref="G649" r:id="rId2138"/>
    <hyperlink xmlns:r="http://schemas.openxmlformats.org/officeDocument/2006/relationships" ref="Q649" r:id="rId2139"/>
    <hyperlink xmlns:r="http://schemas.openxmlformats.org/officeDocument/2006/relationships" ref="R649" r:id="rId2140"/>
    <hyperlink xmlns:r="http://schemas.openxmlformats.org/officeDocument/2006/relationships" ref="G650" r:id="rId2141"/>
    <hyperlink xmlns:r="http://schemas.openxmlformats.org/officeDocument/2006/relationships" ref="Q650" r:id="rId2142"/>
    <hyperlink xmlns:r="http://schemas.openxmlformats.org/officeDocument/2006/relationships" ref="R650" r:id="rId2143"/>
    <hyperlink xmlns:r="http://schemas.openxmlformats.org/officeDocument/2006/relationships" ref="G651" r:id="rId2144"/>
    <hyperlink xmlns:r="http://schemas.openxmlformats.org/officeDocument/2006/relationships" ref="Q651" r:id="rId2145"/>
    <hyperlink xmlns:r="http://schemas.openxmlformats.org/officeDocument/2006/relationships" ref="R651" r:id="rId2146"/>
    <hyperlink xmlns:r="http://schemas.openxmlformats.org/officeDocument/2006/relationships" ref="G652" r:id="rId2147"/>
    <hyperlink xmlns:r="http://schemas.openxmlformats.org/officeDocument/2006/relationships" ref="Q652" r:id="rId2148"/>
    <hyperlink xmlns:r="http://schemas.openxmlformats.org/officeDocument/2006/relationships" ref="R652" r:id="rId2149"/>
    <hyperlink xmlns:r="http://schemas.openxmlformats.org/officeDocument/2006/relationships" ref="G653" r:id="rId2150"/>
    <hyperlink xmlns:r="http://schemas.openxmlformats.org/officeDocument/2006/relationships" ref="Q653" r:id="rId2151"/>
    <hyperlink xmlns:r="http://schemas.openxmlformats.org/officeDocument/2006/relationships" ref="R653" r:id="rId2152"/>
    <hyperlink xmlns:r="http://schemas.openxmlformats.org/officeDocument/2006/relationships" ref="G654" r:id="rId2153"/>
    <hyperlink xmlns:r="http://schemas.openxmlformats.org/officeDocument/2006/relationships" ref="P654" r:id="rId2154"/>
    <hyperlink xmlns:r="http://schemas.openxmlformats.org/officeDocument/2006/relationships" ref="Q654" r:id="rId2155"/>
    <hyperlink xmlns:r="http://schemas.openxmlformats.org/officeDocument/2006/relationships" ref="R654" r:id="rId2156"/>
    <hyperlink xmlns:r="http://schemas.openxmlformats.org/officeDocument/2006/relationships" ref="G655" r:id="rId2157"/>
    <hyperlink xmlns:r="http://schemas.openxmlformats.org/officeDocument/2006/relationships" ref="Q655" r:id="rId2158"/>
    <hyperlink xmlns:r="http://schemas.openxmlformats.org/officeDocument/2006/relationships" ref="R655" r:id="rId2159"/>
    <hyperlink xmlns:r="http://schemas.openxmlformats.org/officeDocument/2006/relationships" ref="G656" r:id="rId2160"/>
    <hyperlink xmlns:r="http://schemas.openxmlformats.org/officeDocument/2006/relationships" ref="P656" r:id="rId2161"/>
    <hyperlink xmlns:r="http://schemas.openxmlformats.org/officeDocument/2006/relationships" ref="Q656" r:id="rId2162"/>
    <hyperlink xmlns:r="http://schemas.openxmlformats.org/officeDocument/2006/relationships" ref="R656" r:id="rId2163"/>
    <hyperlink xmlns:r="http://schemas.openxmlformats.org/officeDocument/2006/relationships" ref="G657" r:id="rId2164"/>
    <hyperlink xmlns:r="http://schemas.openxmlformats.org/officeDocument/2006/relationships" ref="Q657" r:id="rId2165"/>
    <hyperlink xmlns:r="http://schemas.openxmlformats.org/officeDocument/2006/relationships" ref="R657" r:id="rId2166"/>
    <hyperlink xmlns:r="http://schemas.openxmlformats.org/officeDocument/2006/relationships" ref="G658" r:id="rId2167"/>
    <hyperlink xmlns:r="http://schemas.openxmlformats.org/officeDocument/2006/relationships" ref="Q658" r:id="rId2168"/>
    <hyperlink xmlns:r="http://schemas.openxmlformats.org/officeDocument/2006/relationships" ref="R658" r:id="rId2169"/>
    <hyperlink xmlns:r="http://schemas.openxmlformats.org/officeDocument/2006/relationships" ref="G659" r:id="rId2170"/>
    <hyperlink xmlns:r="http://schemas.openxmlformats.org/officeDocument/2006/relationships" ref="Q659" r:id="rId2171"/>
    <hyperlink xmlns:r="http://schemas.openxmlformats.org/officeDocument/2006/relationships" ref="R659" r:id="rId2172"/>
    <hyperlink xmlns:r="http://schemas.openxmlformats.org/officeDocument/2006/relationships" ref="G660" r:id="rId2173"/>
    <hyperlink xmlns:r="http://schemas.openxmlformats.org/officeDocument/2006/relationships" ref="Q660" r:id="rId2174"/>
    <hyperlink xmlns:r="http://schemas.openxmlformats.org/officeDocument/2006/relationships" ref="R660" r:id="rId2175"/>
    <hyperlink xmlns:r="http://schemas.openxmlformats.org/officeDocument/2006/relationships" ref="G661" r:id="rId2176"/>
    <hyperlink xmlns:r="http://schemas.openxmlformats.org/officeDocument/2006/relationships" ref="Q661" r:id="rId2177"/>
    <hyperlink xmlns:r="http://schemas.openxmlformats.org/officeDocument/2006/relationships" ref="R661" r:id="rId2178"/>
    <hyperlink xmlns:r="http://schemas.openxmlformats.org/officeDocument/2006/relationships" ref="G662" r:id="rId2179"/>
    <hyperlink xmlns:r="http://schemas.openxmlformats.org/officeDocument/2006/relationships" ref="Q662" r:id="rId2180"/>
    <hyperlink xmlns:r="http://schemas.openxmlformats.org/officeDocument/2006/relationships" ref="R662" r:id="rId2181"/>
    <hyperlink xmlns:r="http://schemas.openxmlformats.org/officeDocument/2006/relationships" ref="G663" r:id="rId2182"/>
    <hyperlink xmlns:r="http://schemas.openxmlformats.org/officeDocument/2006/relationships" ref="Q663" r:id="rId2183"/>
    <hyperlink xmlns:r="http://schemas.openxmlformats.org/officeDocument/2006/relationships" ref="R663" r:id="rId2184"/>
    <hyperlink xmlns:r="http://schemas.openxmlformats.org/officeDocument/2006/relationships" ref="G664" r:id="rId2185"/>
    <hyperlink xmlns:r="http://schemas.openxmlformats.org/officeDocument/2006/relationships" ref="P664" r:id="rId2186"/>
    <hyperlink xmlns:r="http://schemas.openxmlformats.org/officeDocument/2006/relationships" ref="Q664" r:id="rId2187"/>
    <hyperlink xmlns:r="http://schemas.openxmlformats.org/officeDocument/2006/relationships" ref="R664" r:id="rId2188"/>
    <hyperlink xmlns:r="http://schemas.openxmlformats.org/officeDocument/2006/relationships" ref="G665" r:id="rId2189"/>
    <hyperlink xmlns:r="http://schemas.openxmlformats.org/officeDocument/2006/relationships" ref="P665" r:id="rId2190"/>
    <hyperlink xmlns:r="http://schemas.openxmlformats.org/officeDocument/2006/relationships" ref="Q665" r:id="rId2191"/>
    <hyperlink xmlns:r="http://schemas.openxmlformats.org/officeDocument/2006/relationships" ref="R665" r:id="rId2192"/>
    <hyperlink xmlns:r="http://schemas.openxmlformats.org/officeDocument/2006/relationships" ref="G666" r:id="rId2193"/>
    <hyperlink xmlns:r="http://schemas.openxmlformats.org/officeDocument/2006/relationships" ref="Q666" r:id="rId2194"/>
    <hyperlink xmlns:r="http://schemas.openxmlformats.org/officeDocument/2006/relationships" ref="R666" r:id="rId2195"/>
    <hyperlink xmlns:r="http://schemas.openxmlformats.org/officeDocument/2006/relationships" ref="G667" r:id="rId2196"/>
    <hyperlink xmlns:r="http://schemas.openxmlformats.org/officeDocument/2006/relationships" ref="Q667" r:id="rId2197"/>
    <hyperlink xmlns:r="http://schemas.openxmlformats.org/officeDocument/2006/relationships" ref="R667" r:id="rId2198"/>
    <hyperlink xmlns:r="http://schemas.openxmlformats.org/officeDocument/2006/relationships" ref="G668" r:id="rId2199"/>
    <hyperlink xmlns:r="http://schemas.openxmlformats.org/officeDocument/2006/relationships" ref="P668" r:id="rId2200"/>
    <hyperlink xmlns:r="http://schemas.openxmlformats.org/officeDocument/2006/relationships" ref="Q668" r:id="rId2201"/>
    <hyperlink xmlns:r="http://schemas.openxmlformats.org/officeDocument/2006/relationships" ref="R668" r:id="rId2202"/>
    <hyperlink xmlns:r="http://schemas.openxmlformats.org/officeDocument/2006/relationships" ref="G669" r:id="rId2203"/>
    <hyperlink xmlns:r="http://schemas.openxmlformats.org/officeDocument/2006/relationships" ref="Q669" r:id="rId2204"/>
    <hyperlink xmlns:r="http://schemas.openxmlformats.org/officeDocument/2006/relationships" ref="R669" r:id="rId2205"/>
    <hyperlink xmlns:r="http://schemas.openxmlformats.org/officeDocument/2006/relationships" ref="G670" r:id="rId2206"/>
    <hyperlink xmlns:r="http://schemas.openxmlformats.org/officeDocument/2006/relationships" ref="Q670" r:id="rId2207"/>
    <hyperlink xmlns:r="http://schemas.openxmlformats.org/officeDocument/2006/relationships" ref="R670" r:id="rId2208"/>
    <hyperlink xmlns:r="http://schemas.openxmlformats.org/officeDocument/2006/relationships" ref="G671" r:id="rId2209"/>
    <hyperlink xmlns:r="http://schemas.openxmlformats.org/officeDocument/2006/relationships" ref="Q671" r:id="rId2210"/>
    <hyperlink xmlns:r="http://schemas.openxmlformats.org/officeDocument/2006/relationships" ref="R671" r:id="rId2211"/>
    <hyperlink xmlns:r="http://schemas.openxmlformats.org/officeDocument/2006/relationships" ref="G672" r:id="rId2212"/>
    <hyperlink xmlns:r="http://schemas.openxmlformats.org/officeDocument/2006/relationships" ref="P672" r:id="rId2213"/>
    <hyperlink xmlns:r="http://schemas.openxmlformats.org/officeDocument/2006/relationships" ref="Q672" r:id="rId2214"/>
    <hyperlink xmlns:r="http://schemas.openxmlformats.org/officeDocument/2006/relationships" ref="R672" r:id="rId2215"/>
    <hyperlink xmlns:r="http://schemas.openxmlformats.org/officeDocument/2006/relationships" ref="G673" r:id="rId2216"/>
    <hyperlink xmlns:r="http://schemas.openxmlformats.org/officeDocument/2006/relationships" ref="Q673" r:id="rId2217"/>
    <hyperlink xmlns:r="http://schemas.openxmlformats.org/officeDocument/2006/relationships" ref="R673" r:id="rId2218"/>
    <hyperlink xmlns:r="http://schemas.openxmlformats.org/officeDocument/2006/relationships" ref="G674" r:id="rId2219"/>
    <hyperlink xmlns:r="http://schemas.openxmlformats.org/officeDocument/2006/relationships" ref="P674" r:id="rId2220"/>
    <hyperlink xmlns:r="http://schemas.openxmlformats.org/officeDocument/2006/relationships" ref="Q674" r:id="rId2221"/>
    <hyperlink xmlns:r="http://schemas.openxmlformats.org/officeDocument/2006/relationships" ref="R674" r:id="rId2222"/>
    <hyperlink xmlns:r="http://schemas.openxmlformats.org/officeDocument/2006/relationships" ref="G675" r:id="rId2223"/>
    <hyperlink xmlns:r="http://schemas.openxmlformats.org/officeDocument/2006/relationships" ref="Q675" r:id="rId2224"/>
    <hyperlink xmlns:r="http://schemas.openxmlformats.org/officeDocument/2006/relationships" ref="R675" r:id="rId2225"/>
    <hyperlink xmlns:r="http://schemas.openxmlformats.org/officeDocument/2006/relationships" ref="G676" r:id="rId2226"/>
    <hyperlink xmlns:r="http://schemas.openxmlformats.org/officeDocument/2006/relationships" ref="Q676" r:id="rId2227"/>
    <hyperlink xmlns:r="http://schemas.openxmlformats.org/officeDocument/2006/relationships" ref="R676" r:id="rId2228"/>
    <hyperlink xmlns:r="http://schemas.openxmlformats.org/officeDocument/2006/relationships" ref="G677" r:id="rId2229"/>
    <hyperlink xmlns:r="http://schemas.openxmlformats.org/officeDocument/2006/relationships" ref="Q677" r:id="rId2230"/>
    <hyperlink xmlns:r="http://schemas.openxmlformats.org/officeDocument/2006/relationships" ref="R677" r:id="rId2231"/>
    <hyperlink xmlns:r="http://schemas.openxmlformats.org/officeDocument/2006/relationships" ref="G678" r:id="rId2232"/>
    <hyperlink xmlns:r="http://schemas.openxmlformats.org/officeDocument/2006/relationships" ref="Q678" r:id="rId2233"/>
    <hyperlink xmlns:r="http://schemas.openxmlformats.org/officeDocument/2006/relationships" ref="R678" r:id="rId2234"/>
    <hyperlink xmlns:r="http://schemas.openxmlformats.org/officeDocument/2006/relationships" ref="G679" r:id="rId2235"/>
    <hyperlink xmlns:r="http://schemas.openxmlformats.org/officeDocument/2006/relationships" ref="Q679" r:id="rId2236"/>
    <hyperlink xmlns:r="http://schemas.openxmlformats.org/officeDocument/2006/relationships" ref="R679" r:id="rId2237"/>
    <hyperlink xmlns:r="http://schemas.openxmlformats.org/officeDocument/2006/relationships" ref="G680" r:id="rId2238"/>
    <hyperlink xmlns:r="http://schemas.openxmlformats.org/officeDocument/2006/relationships" ref="P680" r:id="rId2239"/>
    <hyperlink xmlns:r="http://schemas.openxmlformats.org/officeDocument/2006/relationships" ref="Q680" r:id="rId2240"/>
    <hyperlink xmlns:r="http://schemas.openxmlformats.org/officeDocument/2006/relationships" ref="R680" r:id="rId2241"/>
    <hyperlink xmlns:r="http://schemas.openxmlformats.org/officeDocument/2006/relationships" ref="G681" r:id="rId2242"/>
    <hyperlink xmlns:r="http://schemas.openxmlformats.org/officeDocument/2006/relationships" ref="Q681" r:id="rId2243"/>
    <hyperlink xmlns:r="http://schemas.openxmlformats.org/officeDocument/2006/relationships" ref="R681" r:id="rId2244"/>
    <hyperlink xmlns:r="http://schemas.openxmlformats.org/officeDocument/2006/relationships" ref="G682" r:id="rId2245"/>
    <hyperlink xmlns:r="http://schemas.openxmlformats.org/officeDocument/2006/relationships" ref="P682" r:id="rId2246"/>
    <hyperlink xmlns:r="http://schemas.openxmlformats.org/officeDocument/2006/relationships" ref="Q682" r:id="rId2247"/>
    <hyperlink xmlns:r="http://schemas.openxmlformats.org/officeDocument/2006/relationships" ref="R682" r:id="rId2248"/>
    <hyperlink xmlns:r="http://schemas.openxmlformats.org/officeDocument/2006/relationships" ref="G683" r:id="rId2249"/>
    <hyperlink xmlns:r="http://schemas.openxmlformats.org/officeDocument/2006/relationships" ref="Q683" r:id="rId2250"/>
    <hyperlink xmlns:r="http://schemas.openxmlformats.org/officeDocument/2006/relationships" ref="R683" r:id="rId2251"/>
    <hyperlink xmlns:r="http://schemas.openxmlformats.org/officeDocument/2006/relationships" ref="G684" r:id="rId2252"/>
    <hyperlink xmlns:r="http://schemas.openxmlformats.org/officeDocument/2006/relationships" ref="Q684" r:id="rId2253"/>
    <hyperlink xmlns:r="http://schemas.openxmlformats.org/officeDocument/2006/relationships" ref="R684" r:id="rId2254"/>
    <hyperlink xmlns:r="http://schemas.openxmlformats.org/officeDocument/2006/relationships" ref="G685" r:id="rId2255"/>
    <hyperlink xmlns:r="http://schemas.openxmlformats.org/officeDocument/2006/relationships" ref="Q685" r:id="rId2256"/>
    <hyperlink xmlns:r="http://schemas.openxmlformats.org/officeDocument/2006/relationships" ref="R685" r:id="rId2257"/>
    <hyperlink xmlns:r="http://schemas.openxmlformats.org/officeDocument/2006/relationships" ref="G686" r:id="rId2258"/>
    <hyperlink xmlns:r="http://schemas.openxmlformats.org/officeDocument/2006/relationships" ref="Q686" r:id="rId2259"/>
    <hyperlink xmlns:r="http://schemas.openxmlformats.org/officeDocument/2006/relationships" ref="R686" r:id="rId2260"/>
    <hyperlink xmlns:r="http://schemas.openxmlformats.org/officeDocument/2006/relationships" ref="G687" r:id="rId2261"/>
    <hyperlink xmlns:r="http://schemas.openxmlformats.org/officeDocument/2006/relationships" ref="P687" r:id="rId2262"/>
    <hyperlink xmlns:r="http://schemas.openxmlformats.org/officeDocument/2006/relationships" ref="Q687" r:id="rId2263"/>
    <hyperlink xmlns:r="http://schemas.openxmlformats.org/officeDocument/2006/relationships" ref="R687" r:id="rId2264"/>
    <hyperlink xmlns:r="http://schemas.openxmlformats.org/officeDocument/2006/relationships" ref="G688" r:id="rId2265"/>
    <hyperlink xmlns:r="http://schemas.openxmlformats.org/officeDocument/2006/relationships" ref="Q688" r:id="rId2266"/>
    <hyperlink xmlns:r="http://schemas.openxmlformats.org/officeDocument/2006/relationships" ref="R688" r:id="rId2267"/>
    <hyperlink xmlns:r="http://schemas.openxmlformats.org/officeDocument/2006/relationships" ref="G689" r:id="rId2268"/>
    <hyperlink xmlns:r="http://schemas.openxmlformats.org/officeDocument/2006/relationships" ref="Q689" r:id="rId2269"/>
    <hyperlink xmlns:r="http://schemas.openxmlformats.org/officeDocument/2006/relationships" ref="R689" r:id="rId2270"/>
    <hyperlink xmlns:r="http://schemas.openxmlformats.org/officeDocument/2006/relationships" ref="G690" r:id="rId2271"/>
    <hyperlink xmlns:r="http://schemas.openxmlformats.org/officeDocument/2006/relationships" ref="P690" r:id="rId2272"/>
    <hyperlink xmlns:r="http://schemas.openxmlformats.org/officeDocument/2006/relationships" ref="Q690" r:id="rId2273"/>
    <hyperlink xmlns:r="http://schemas.openxmlformats.org/officeDocument/2006/relationships" ref="R690" r:id="rId2274"/>
    <hyperlink xmlns:r="http://schemas.openxmlformats.org/officeDocument/2006/relationships" ref="G691" r:id="rId2275"/>
    <hyperlink xmlns:r="http://schemas.openxmlformats.org/officeDocument/2006/relationships" ref="Q691" r:id="rId2276"/>
    <hyperlink xmlns:r="http://schemas.openxmlformats.org/officeDocument/2006/relationships" ref="R691" r:id="rId2277"/>
    <hyperlink xmlns:r="http://schemas.openxmlformats.org/officeDocument/2006/relationships" ref="G692" r:id="rId2278"/>
    <hyperlink xmlns:r="http://schemas.openxmlformats.org/officeDocument/2006/relationships" ref="Q692" r:id="rId2279"/>
    <hyperlink xmlns:r="http://schemas.openxmlformats.org/officeDocument/2006/relationships" ref="R692" r:id="rId2280"/>
    <hyperlink xmlns:r="http://schemas.openxmlformats.org/officeDocument/2006/relationships" ref="G693" r:id="rId2281"/>
    <hyperlink xmlns:r="http://schemas.openxmlformats.org/officeDocument/2006/relationships" ref="Q693" r:id="rId2282"/>
    <hyperlink xmlns:r="http://schemas.openxmlformats.org/officeDocument/2006/relationships" ref="R693" r:id="rId2283"/>
    <hyperlink xmlns:r="http://schemas.openxmlformats.org/officeDocument/2006/relationships" ref="G694" r:id="rId2284"/>
    <hyperlink xmlns:r="http://schemas.openxmlformats.org/officeDocument/2006/relationships" ref="Q694" r:id="rId2285"/>
    <hyperlink xmlns:r="http://schemas.openxmlformats.org/officeDocument/2006/relationships" ref="R694" r:id="rId2286"/>
    <hyperlink xmlns:r="http://schemas.openxmlformats.org/officeDocument/2006/relationships" ref="G695" r:id="rId2287"/>
    <hyperlink xmlns:r="http://schemas.openxmlformats.org/officeDocument/2006/relationships" ref="Q695" r:id="rId2288"/>
    <hyperlink xmlns:r="http://schemas.openxmlformats.org/officeDocument/2006/relationships" ref="R695" r:id="rId2289"/>
    <hyperlink xmlns:r="http://schemas.openxmlformats.org/officeDocument/2006/relationships" ref="G696" r:id="rId2290"/>
    <hyperlink xmlns:r="http://schemas.openxmlformats.org/officeDocument/2006/relationships" ref="Q696" r:id="rId2291"/>
    <hyperlink xmlns:r="http://schemas.openxmlformats.org/officeDocument/2006/relationships" ref="R696" r:id="rId2292"/>
    <hyperlink xmlns:r="http://schemas.openxmlformats.org/officeDocument/2006/relationships" ref="G697" r:id="rId2293"/>
    <hyperlink xmlns:r="http://schemas.openxmlformats.org/officeDocument/2006/relationships" ref="Q697" r:id="rId2294"/>
    <hyperlink xmlns:r="http://schemas.openxmlformats.org/officeDocument/2006/relationships" ref="R697" r:id="rId2295"/>
    <hyperlink xmlns:r="http://schemas.openxmlformats.org/officeDocument/2006/relationships" ref="G698" r:id="rId2296"/>
    <hyperlink xmlns:r="http://schemas.openxmlformats.org/officeDocument/2006/relationships" ref="Q698" r:id="rId2297"/>
    <hyperlink xmlns:r="http://schemas.openxmlformats.org/officeDocument/2006/relationships" ref="R698" r:id="rId2298"/>
    <hyperlink xmlns:r="http://schemas.openxmlformats.org/officeDocument/2006/relationships" ref="G699" r:id="rId2299"/>
    <hyperlink xmlns:r="http://schemas.openxmlformats.org/officeDocument/2006/relationships" ref="Q699" r:id="rId2300"/>
    <hyperlink xmlns:r="http://schemas.openxmlformats.org/officeDocument/2006/relationships" ref="R699" r:id="rId2301"/>
    <hyperlink xmlns:r="http://schemas.openxmlformats.org/officeDocument/2006/relationships" ref="G700" r:id="rId2302"/>
    <hyperlink xmlns:r="http://schemas.openxmlformats.org/officeDocument/2006/relationships" ref="Q700" r:id="rId2303"/>
    <hyperlink xmlns:r="http://schemas.openxmlformats.org/officeDocument/2006/relationships" ref="R700" r:id="rId2304"/>
    <hyperlink xmlns:r="http://schemas.openxmlformats.org/officeDocument/2006/relationships" ref="G701" r:id="rId2305"/>
    <hyperlink xmlns:r="http://schemas.openxmlformats.org/officeDocument/2006/relationships" ref="Q701" r:id="rId2306"/>
    <hyperlink xmlns:r="http://schemas.openxmlformats.org/officeDocument/2006/relationships" ref="R701" r:id="rId2307"/>
    <hyperlink xmlns:r="http://schemas.openxmlformats.org/officeDocument/2006/relationships" ref="G702" r:id="rId2308"/>
    <hyperlink xmlns:r="http://schemas.openxmlformats.org/officeDocument/2006/relationships" ref="Q702" r:id="rId2309"/>
    <hyperlink xmlns:r="http://schemas.openxmlformats.org/officeDocument/2006/relationships" ref="R702" r:id="rId2310"/>
    <hyperlink xmlns:r="http://schemas.openxmlformats.org/officeDocument/2006/relationships" ref="G703" r:id="rId2311"/>
    <hyperlink xmlns:r="http://schemas.openxmlformats.org/officeDocument/2006/relationships" ref="Q703" r:id="rId2312"/>
    <hyperlink xmlns:r="http://schemas.openxmlformats.org/officeDocument/2006/relationships" ref="R703" r:id="rId2313"/>
    <hyperlink xmlns:r="http://schemas.openxmlformats.org/officeDocument/2006/relationships" ref="G704" r:id="rId2314"/>
    <hyperlink xmlns:r="http://schemas.openxmlformats.org/officeDocument/2006/relationships" ref="Q704" r:id="rId2315"/>
    <hyperlink xmlns:r="http://schemas.openxmlformats.org/officeDocument/2006/relationships" ref="R704" r:id="rId2316"/>
    <hyperlink xmlns:r="http://schemas.openxmlformats.org/officeDocument/2006/relationships" ref="G705" r:id="rId2317"/>
    <hyperlink xmlns:r="http://schemas.openxmlformats.org/officeDocument/2006/relationships" ref="P705" r:id="rId2318"/>
    <hyperlink xmlns:r="http://schemas.openxmlformats.org/officeDocument/2006/relationships" ref="Q705" r:id="rId2319"/>
    <hyperlink xmlns:r="http://schemas.openxmlformats.org/officeDocument/2006/relationships" ref="R705" r:id="rId2320"/>
    <hyperlink xmlns:r="http://schemas.openxmlformats.org/officeDocument/2006/relationships" ref="G706" r:id="rId2321"/>
    <hyperlink xmlns:r="http://schemas.openxmlformats.org/officeDocument/2006/relationships" ref="P706" r:id="rId2322"/>
    <hyperlink xmlns:r="http://schemas.openxmlformats.org/officeDocument/2006/relationships" ref="Q706" r:id="rId2323"/>
    <hyperlink xmlns:r="http://schemas.openxmlformats.org/officeDocument/2006/relationships" ref="R706" r:id="rId2324"/>
    <hyperlink xmlns:r="http://schemas.openxmlformats.org/officeDocument/2006/relationships" ref="G707" r:id="rId2325"/>
    <hyperlink xmlns:r="http://schemas.openxmlformats.org/officeDocument/2006/relationships" ref="Q707" r:id="rId2326"/>
    <hyperlink xmlns:r="http://schemas.openxmlformats.org/officeDocument/2006/relationships" ref="R707" r:id="rId2327"/>
    <hyperlink xmlns:r="http://schemas.openxmlformats.org/officeDocument/2006/relationships" ref="G708" r:id="rId2328"/>
    <hyperlink xmlns:r="http://schemas.openxmlformats.org/officeDocument/2006/relationships" ref="Q708" r:id="rId2329"/>
    <hyperlink xmlns:r="http://schemas.openxmlformats.org/officeDocument/2006/relationships" ref="R708" r:id="rId2330"/>
    <hyperlink xmlns:r="http://schemas.openxmlformats.org/officeDocument/2006/relationships" ref="G709" r:id="rId2331"/>
    <hyperlink xmlns:r="http://schemas.openxmlformats.org/officeDocument/2006/relationships" ref="Q709" r:id="rId2332"/>
    <hyperlink xmlns:r="http://schemas.openxmlformats.org/officeDocument/2006/relationships" ref="R709" r:id="rId2333"/>
    <hyperlink xmlns:r="http://schemas.openxmlformats.org/officeDocument/2006/relationships" ref="G710" r:id="rId2334"/>
    <hyperlink xmlns:r="http://schemas.openxmlformats.org/officeDocument/2006/relationships" ref="Q710" r:id="rId2335"/>
    <hyperlink xmlns:r="http://schemas.openxmlformats.org/officeDocument/2006/relationships" ref="R710" r:id="rId2336"/>
    <hyperlink xmlns:r="http://schemas.openxmlformats.org/officeDocument/2006/relationships" ref="G711" r:id="rId2337"/>
    <hyperlink xmlns:r="http://schemas.openxmlformats.org/officeDocument/2006/relationships" ref="P711" r:id="rId2338"/>
    <hyperlink xmlns:r="http://schemas.openxmlformats.org/officeDocument/2006/relationships" ref="Q711" r:id="rId2339"/>
    <hyperlink xmlns:r="http://schemas.openxmlformats.org/officeDocument/2006/relationships" ref="R711" r:id="rId2340"/>
    <hyperlink xmlns:r="http://schemas.openxmlformats.org/officeDocument/2006/relationships" ref="G712" r:id="rId2341"/>
    <hyperlink xmlns:r="http://schemas.openxmlformats.org/officeDocument/2006/relationships" ref="Q712" r:id="rId2342"/>
    <hyperlink xmlns:r="http://schemas.openxmlformats.org/officeDocument/2006/relationships" ref="R712" r:id="rId2343"/>
    <hyperlink xmlns:r="http://schemas.openxmlformats.org/officeDocument/2006/relationships" ref="G713" r:id="rId2344"/>
    <hyperlink xmlns:r="http://schemas.openxmlformats.org/officeDocument/2006/relationships" ref="Q713" r:id="rId2345"/>
    <hyperlink xmlns:r="http://schemas.openxmlformats.org/officeDocument/2006/relationships" ref="R713" r:id="rId2346"/>
    <hyperlink xmlns:r="http://schemas.openxmlformats.org/officeDocument/2006/relationships" ref="G714" r:id="rId2347"/>
    <hyperlink xmlns:r="http://schemas.openxmlformats.org/officeDocument/2006/relationships" ref="Q714" r:id="rId2348"/>
    <hyperlink xmlns:r="http://schemas.openxmlformats.org/officeDocument/2006/relationships" ref="R714" r:id="rId2349"/>
    <hyperlink xmlns:r="http://schemas.openxmlformats.org/officeDocument/2006/relationships" ref="G715" r:id="rId2350"/>
    <hyperlink xmlns:r="http://schemas.openxmlformats.org/officeDocument/2006/relationships" ref="Q715" r:id="rId2351"/>
    <hyperlink xmlns:r="http://schemas.openxmlformats.org/officeDocument/2006/relationships" ref="R715" r:id="rId2352"/>
    <hyperlink xmlns:r="http://schemas.openxmlformats.org/officeDocument/2006/relationships" ref="G716" r:id="rId2353"/>
    <hyperlink xmlns:r="http://schemas.openxmlformats.org/officeDocument/2006/relationships" ref="Q716" r:id="rId2354"/>
    <hyperlink xmlns:r="http://schemas.openxmlformats.org/officeDocument/2006/relationships" ref="R716" r:id="rId2355"/>
    <hyperlink xmlns:r="http://schemas.openxmlformats.org/officeDocument/2006/relationships" ref="G717" r:id="rId2356"/>
    <hyperlink xmlns:r="http://schemas.openxmlformats.org/officeDocument/2006/relationships" ref="Q717" r:id="rId2357"/>
    <hyperlink xmlns:r="http://schemas.openxmlformats.org/officeDocument/2006/relationships" ref="R717" r:id="rId2358"/>
    <hyperlink xmlns:r="http://schemas.openxmlformats.org/officeDocument/2006/relationships" ref="G718" r:id="rId2359"/>
    <hyperlink xmlns:r="http://schemas.openxmlformats.org/officeDocument/2006/relationships" ref="Q718" r:id="rId2360"/>
    <hyperlink xmlns:r="http://schemas.openxmlformats.org/officeDocument/2006/relationships" ref="R718" r:id="rId2361"/>
    <hyperlink xmlns:r="http://schemas.openxmlformats.org/officeDocument/2006/relationships" ref="G719" r:id="rId2362"/>
    <hyperlink xmlns:r="http://schemas.openxmlformats.org/officeDocument/2006/relationships" ref="P719" r:id="rId2363"/>
    <hyperlink xmlns:r="http://schemas.openxmlformats.org/officeDocument/2006/relationships" ref="Q719" r:id="rId2364"/>
    <hyperlink xmlns:r="http://schemas.openxmlformats.org/officeDocument/2006/relationships" ref="R719" r:id="rId2365"/>
    <hyperlink xmlns:r="http://schemas.openxmlformats.org/officeDocument/2006/relationships" ref="G720" r:id="rId2366"/>
    <hyperlink xmlns:r="http://schemas.openxmlformats.org/officeDocument/2006/relationships" ref="Q720" r:id="rId2367"/>
    <hyperlink xmlns:r="http://schemas.openxmlformats.org/officeDocument/2006/relationships" ref="R720" r:id="rId2368"/>
    <hyperlink xmlns:r="http://schemas.openxmlformats.org/officeDocument/2006/relationships" ref="G721" r:id="rId2369"/>
    <hyperlink xmlns:r="http://schemas.openxmlformats.org/officeDocument/2006/relationships" ref="Q721" r:id="rId2370"/>
    <hyperlink xmlns:r="http://schemas.openxmlformats.org/officeDocument/2006/relationships" ref="R721" r:id="rId2371"/>
    <hyperlink xmlns:r="http://schemas.openxmlformats.org/officeDocument/2006/relationships" ref="G722" r:id="rId2372"/>
    <hyperlink xmlns:r="http://schemas.openxmlformats.org/officeDocument/2006/relationships" ref="Q722" r:id="rId2373"/>
    <hyperlink xmlns:r="http://schemas.openxmlformats.org/officeDocument/2006/relationships" ref="R722" r:id="rId2374"/>
    <hyperlink xmlns:r="http://schemas.openxmlformats.org/officeDocument/2006/relationships" ref="G723" r:id="rId2375"/>
    <hyperlink xmlns:r="http://schemas.openxmlformats.org/officeDocument/2006/relationships" ref="Q723" r:id="rId2376"/>
    <hyperlink xmlns:r="http://schemas.openxmlformats.org/officeDocument/2006/relationships" ref="R723" r:id="rId2377"/>
    <hyperlink xmlns:r="http://schemas.openxmlformats.org/officeDocument/2006/relationships" ref="G724" r:id="rId2378"/>
    <hyperlink xmlns:r="http://schemas.openxmlformats.org/officeDocument/2006/relationships" ref="Q724" r:id="rId2379"/>
    <hyperlink xmlns:r="http://schemas.openxmlformats.org/officeDocument/2006/relationships" ref="R724" r:id="rId2380"/>
    <hyperlink xmlns:r="http://schemas.openxmlformats.org/officeDocument/2006/relationships" ref="G725" r:id="rId2381"/>
    <hyperlink xmlns:r="http://schemas.openxmlformats.org/officeDocument/2006/relationships" ref="Q725" r:id="rId2382"/>
    <hyperlink xmlns:r="http://schemas.openxmlformats.org/officeDocument/2006/relationships" ref="R725" r:id="rId2383"/>
    <hyperlink xmlns:r="http://schemas.openxmlformats.org/officeDocument/2006/relationships" ref="G726" r:id="rId2384"/>
    <hyperlink xmlns:r="http://schemas.openxmlformats.org/officeDocument/2006/relationships" ref="Q726" r:id="rId2385"/>
    <hyperlink xmlns:r="http://schemas.openxmlformats.org/officeDocument/2006/relationships" ref="R726" r:id="rId2386"/>
    <hyperlink xmlns:r="http://schemas.openxmlformats.org/officeDocument/2006/relationships" ref="G727" r:id="rId2387"/>
    <hyperlink xmlns:r="http://schemas.openxmlformats.org/officeDocument/2006/relationships" ref="Q727" r:id="rId2388"/>
    <hyperlink xmlns:r="http://schemas.openxmlformats.org/officeDocument/2006/relationships" ref="R727" r:id="rId2389"/>
    <hyperlink xmlns:r="http://schemas.openxmlformats.org/officeDocument/2006/relationships" ref="G728" r:id="rId2390"/>
    <hyperlink xmlns:r="http://schemas.openxmlformats.org/officeDocument/2006/relationships" ref="Q728" r:id="rId2391"/>
    <hyperlink xmlns:r="http://schemas.openxmlformats.org/officeDocument/2006/relationships" ref="R728" r:id="rId2392"/>
    <hyperlink xmlns:r="http://schemas.openxmlformats.org/officeDocument/2006/relationships" ref="G729" r:id="rId2393"/>
    <hyperlink xmlns:r="http://schemas.openxmlformats.org/officeDocument/2006/relationships" ref="Q729" r:id="rId2394"/>
    <hyperlink xmlns:r="http://schemas.openxmlformats.org/officeDocument/2006/relationships" ref="R729" r:id="rId2395"/>
    <hyperlink xmlns:r="http://schemas.openxmlformats.org/officeDocument/2006/relationships" ref="G730" r:id="rId2396"/>
    <hyperlink xmlns:r="http://schemas.openxmlformats.org/officeDocument/2006/relationships" ref="Q730" r:id="rId2397"/>
    <hyperlink xmlns:r="http://schemas.openxmlformats.org/officeDocument/2006/relationships" ref="R730" r:id="rId2398"/>
    <hyperlink xmlns:r="http://schemas.openxmlformats.org/officeDocument/2006/relationships" ref="G731" r:id="rId2399"/>
    <hyperlink xmlns:r="http://schemas.openxmlformats.org/officeDocument/2006/relationships" ref="P731" r:id="rId2400"/>
    <hyperlink xmlns:r="http://schemas.openxmlformats.org/officeDocument/2006/relationships" ref="Q731" r:id="rId2401"/>
    <hyperlink xmlns:r="http://schemas.openxmlformats.org/officeDocument/2006/relationships" ref="R731" r:id="rId2402"/>
    <hyperlink xmlns:r="http://schemas.openxmlformats.org/officeDocument/2006/relationships" ref="G732" r:id="rId2403"/>
    <hyperlink xmlns:r="http://schemas.openxmlformats.org/officeDocument/2006/relationships" ref="Q732" r:id="rId2404"/>
    <hyperlink xmlns:r="http://schemas.openxmlformats.org/officeDocument/2006/relationships" ref="R732" r:id="rId2405"/>
    <hyperlink xmlns:r="http://schemas.openxmlformats.org/officeDocument/2006/relationships" ref="G733" r:id="rId2406"/>
    <hyperlink xmlns:r="http://schemas.openxmlformats.org/officeDocument/2006/relationships" ref="Q733" r:id="rId2407"/>
    <hyperlink xmlns:r="http://schemas.openxmlformats.org/officeDocument/2006/relationships" ref="R733" r:id="rId2408"/>
    <hyperlink xmlns:r="http://schemas.openxmlformats.org/officeDocument/2006/relationships" ref="G734" r:id="rId2409"/>
    <hyperlink xmlns:r="http://schemas.openxmlformats.org/officeDocument/2006/relationships" ref="Q734" r:id="rId2410"/>
    <hyperlink xmlns:r="http://schemas.openxmlformats.org/officeDocument/2006/relationships" ref="R734" r:id="rId2411"/>
    <hyperlink xmlns:r="http://schemas.openxmlformats.org/officeDocument/2006/relationships" ref="G735" r:id="rId2412"/>
    <hyperlink xmlns:r="http://schemas.openxmlformats.org/officeDocument/2006/relationships" ref="Q735" r:id="rId2413"/>
    <hyperlink xmlns:r="http://schemas.openxmlformats.org/officeDocument/2006/relationships" ref="R735" r:id="rId2414"/>
    <hyperlink xmlns:r="http://schemas.openxmlformats.org/officeDocument/2006/relationships" ref="G736" r:id="rId2415"/>
    <hyperlink xmlns:r="http://schemas.openxmlformats.org/officeDocument/2006/relationships" ref="Q736" r:id="rId2416"/>
    <hyperlink xmlns:r="http://schemas.openxmlformats.org/officeDocument/2006/relationships" ref="R736" r:id="rId2417"/>
    <hyperlink xmlns:r="http://schemas.openxmlformats.org/officeDocument/2006/relationships" ref="G737" r:id="rId2418"/>
    <hyperlink xmlns:r="http://schemas.openxmlformats.org/officeDocument/2006/relationships" ref="Q737" r:id="rId2419"/>
    <hyperlink xmlns:r="http://schemas.openxmlformats.org/officeDocument/2006/relationships" ref="R737" r:id="rId2420"/>
    <hyperlink xmlns:r="http://schemas.openxmlformats.org/officeDocument/2006/relationships" ref="G738" r:id="rId2421"/>
    <hyperlink xmlns:r="http://schemas.openxmlformats.org/officeDocument/2006/relationships" ref="Q738" r:id="rId2422"/>
    <hyperlink xmlns:r="http://schemas.openxmlformats.org/officeDocument/2006/relationships" ref="R738" r:id="rId2423"/>
    <hyperlink xmlns:r="http://schemas.openxmlformats.org/officeDocument/2006/relationships" ref="G739" r:id="rId2424"/>
    <hyperlink xmlns:r="http://schemas.openxmlformats.org/officeDocument/2006/relationships" ref="Q739" r:id="rId2425"/>
    <hyperlink xmlns:r="http://schemas.openxmlformats.org/officeDocument/2006/relationships" ref="R739" r:id="rId2426"/>
    <hyperlink xmlns:r="http://schemas.openxmlformats.org/officeDocument/2006/relationships" ref="G740" r:id="rId2427"/>
    <hyperlink xmlns:r="http://schemas.openxmlformats.org/officeDocument/2006/relationships" ref="Q740" r:id="rId2428"/>
    <hyperlink xmlns:r="http://schemas.openxmlformats.org/officeDocument/2006/relationships" ref="R740" r:id="rId2429"/>
    <hyperlink xmlns:r="http://schemas.openxmlformats.org/officeDocument/2006/relationships" ref="G741" r:id="rId2430"/>
    <hyperlink xmlns:r="http://schemas.openxmlformats.org/officeDocument/2006/relationships" ref="Q741" r:id="rId2431"/>
    <hyperlink xmlns:r="http://schemas.openxmlformats.org/officeDocument/2006/relationships" ref="R741" r:id="rId2432"/>
    <hyperlink xmlns:r="http://schemas.openxmlformats.org/officeDocument/2006/relationships" ref="G742" r:id="rId2433"/>
    <hyperlink xmlns:r="http://schemas.openxmlformats.org/officeDocument/2006/relationships" ref="Q742" r:id="rId2434"/>
    <hyperlink xmlns:r="http://schemas.openxmlformats.org/officeDocument/2006/relationships" ref="R742" r:id="rId2435"/>
    <hyperlink xmlns:r="http://schemas.openxmlformats.org/officeDocument/2006/relationships" ref="G743" r:id="rId2436"/>
    <hyperlink xmlns:r="http://schemas.openxmlformats.org/officeDocument/2006/relationships" ref="Q743" r:id="rId2437"/>
    <hyperlink xmlns:r="http://schemas.openxmlformats.org/officeDocument/2006/relationships" ref="R743" r:id="rId2438"/>
    <hyperlink xmlns:r="http://schemas.openxmlformats.org/officeDocument/2006/relationships" ref="G744" r:id="rId2439"/>
    <hyperlink xmlns:r="http://schemas.openxmlformats.org/officeDocument/2006/relationships" ref="Q744" r:id="rId2440"/>
    <hyperlink xmlns:r="http://schemas.openxmlformats.org/officeDocument/2006/relationships" ref="R744" r:id="rId2441"/>
    <hyperlink xmlns:r="http://schemas.openxmlformats.org/officeDocument/2006/relationships" ref="G745" r:id="rId2442"/>
    <hyperlink xmlns:r="http://schemas.openxmlformats.org/officeDocument/2006/relationships" ref="Q745" r:id="rId2443"/>
    <hyperlink xmlns:r="http://schemas.openxmlformats.org/officeDocument/2006/relationships" ref="R745" r:id="rId2444"/>
    <hyperlink xmlns:r="http://schemas.openxmlformats.org/officeDocument/2006/relationships" ref="G746" r:id="rId2445"/>
    <hyperlink xmlns:r="http://schemas.openxmlformats.org/officeDocument/2006/relationships" ref="Q746" r:id="rId2446"/>
    <hyperlink xmlns:r="http://schemas.openxmlformats.org/officeDocument/2006/relationships" ref="R746" r:id="rId2447"/>
    <hyperlink xmlns:r="http://schemas.openxmlformats.org/officeDocument/2006/relationships" ref="G747" r:id="rId2448"/>
    <hyperlink xmlns:r="http://schemas.openxmlformats.org/officeDocument/2006/relationships" ref="Q747" r:id="rId2449"/>
    <hyperlink xmlns:r="http://schemas.openxmlformats.org/officeDocument/2006/relationships" ref="R747" r:id="rId2450"/>
    <hyperlink xmlns:r="http://schemas.openxmlformats.org/officeDocument/2006/relationships" ref="G748" r:id="rId2451"/>
    <hyperlink xmlns:r="http://schemas.openxmlformats.org/officeDocument/2006/relationships" ref="Q748" r:id="rId2452"/>
    <hyperlink xmlns:r="http://schemas.openxmlformats.org/officeDocument/2006/relationships" ref="R748" r:id="rId2453"/>
    <hyperlink xmlns:r="http://schemas.openxmlformats.org/officeDocument/2006/relationships" ref="G749" r:id="rId2454"/>
    <hyperlink xmlns:r="http://schemas.openxmlformats.org/officeDocument/2006/relationships" ref="Q749" r:id="rId2455"/>
    <hyperlink xmlns:r="http://schemas.openxmlformats.org/officeDocument/2006/relationships" ref="R749" r:id="rId2456"/>
    <hyperlink xmlns:r="http://schemas.openxmlformats.org/officeDocument/2006/relationships" ref="G750" r:id="rId2457"/>
    <hyperlink xmlns:r="http://schemas.openxmlformats.org/officeDocument/2006/relationships" ref="P750" r:id="rId2458"/>
    <hyperlink xmlns:r="http://schemas.openxmlformats.org/officeDocument/2006/relationships" ref="Q750" r:id="rId2459"/>
    <hyperlink xmlns:r="http://schemas.openxmlformats.org/officeDocument/2006/relationships" ref="R750" r:id="rId2460"/>
    <hyperlink xmlns:r="http://schemas.openxmlformats.org/officeDocument/2006/relationships" ref="G751" r:id="rId2461"/>
    <hyperlink xmlns:r="http://schemas.openxmlformats.org/officeDocument/2006/relationships" ref="Q751" r:id="rId2462"/>
    <hyperlink xmlns:r="http://schemas.openxmlformats.org/officeDocument/2006/relationships" ref="R751" r:id="rId2463"/>
    <hyperlink xmlns:r="http://schemas.openxmlformats.org/officeDocument/2006/relationships" ref="G752" r:id="rId2464"/>
    <hyperlink xmlns:r="http://schemas.openxmlformats.org/officeDocument/2006/relationships" ref="Q752" r:id="rId2465"/>
    <hyperlink xmlns:r="http://schemas.openxmlformats.org/officeDocument/2006/relationships" ref="R752" r:id="rId2466"/>
    <hyperlink xmlns:r="http://schemas.openxmlformats.org/officeDocument/2006/relationships" ref="G753" r:id="rId2467"/>
    <hyperlink xmlns:r="http://schemas.openxmlformats.org/officeDocument/2006/relationships" ref="P753" r:id="rId2468"/>
    <hyperlink xmlns:r="http://schemas.openxmlformats.org/officeDocument/2006/relationships" ref="Q753" r:id="rId2469"/>
    <hyperlink xmlns:r="http://schemas.openxmlformats.org/officeDocument/2006/relationships" ref="R753" r:id="rId2470"/>
    <hyperlink xmlns:r="http://schemas.openxmlformats.org/officeDocument/2006/relationships" ref="G754" r:id="rId2471"/>
    <hyperlink xmlns:r="http://schemas.openxmlformats.org/officeDocument/2006/relationships" ref="Q754" r:id="rId2472"/>
    <hyperlink xmlns:r="http://schemas.openxmlformats.org/officeDocument/2006/relationships" ref="R754" r:id="rId2473"/>
    <hyperlink xmlns:r="http://schemas.openxmlformats.org/officeDocument/2006/relationships" ref="G755" r:id="rId2474"/>
    <hyperlink xmlns:r="http://schemas.openxmlformats.org/officeDocument/2006/relationships" ref="Q755" r:id="rId2475"/>
    <hyperlink xmlns:r="http://schemas.openxmlformats.org/officeDocument/2006/relationships" ref="R755" r:id="rId2476"/>
    <hyperlink xmlns:r="http://schemas.openxmlformats.org/officeDocument/2006/relationships" ref="G756" r:id="rId2477"/>
    <hyperlink xmlns:r="http://schemas.openxmlformats.org/officeDocument/2006/relationships" ref="Q756" r:id="rId2478"/>
    <hyperlink xmlns:r="http://schemas.openxmlformats.org/officeDocument/2006/relationships" ref="R756" r:id="rId2479"/>
    <hyperlink xmlns:r="http://schemas.openxmlformats.org/officeDocument/2006/relationships" ref="G757" r:id="rId2480"/>
    <hyperlink xmlns:r="http://schemas.openxmlformats.org/officeDocument/2006/relationships" ref="Q757" r:id="rId2481"/>
    <hyperlink xmlns:r="http://schemas.openxmlformats.org/officeDocument/2006/relationships" ref="R757" r:id="rId2482"/>
    <hyperlink xmlns:r="http://schemas.openxmlformats.org/officeDocument/2006/relationships" ref="G758" r:id="rId2483"/>
    <hyperlink xmlns:r="http://schemas.openxmlformats.org/officeDocument/2006/relationships" ref="Q758" r:id="rId2484"/>
    <hyperlink xmlns:r="http://schemas.openxmlformats.org/officeDocument/2006/relationships" ref="R758" r:id="rId2485"/>
    <hyperlink xmlns:r="http://schemas.openxmlformats.org/officeDocument/2006/relationships" ref="G759" r:id="rId2486"/>
    <hyperlink xmlns:r="http://schemas.openxmlformats.org/officeDocument/2006/relationships" ref="Q759" r:id="rId2487"/>
    <hyperlink xmlns:r="http://schemas.openxmlformats.org/officeDocument/2006/relationships" ref="R759" r:id="rId2488"/>
    <hyperlink xmlns:r="http://schemas.openxmlformats.org/officeDocument/2006/relationships" ref="G760" r:id="rId2489"/>
    <hyperlink xmlns:r="http://schemas.openxmlformats.org/officeDocument/2006/relationships" ref="Q760" r:id="rId2490"/>
    <hyperlink xmlns:r="http://schemas.openxmlformats.org/officeDocument/2006/relationships" ref="R760" r:id="rId2491"/>
    <hyperlink xmlns:r="http://schemas.openxmlformats.org/officeDocument/2006/relationships" ref="G761" r:id="rId2492"/>
    <hyperlink xmlns:r="http://schemas.openxmlformats.org/officeDocument/2006/relationships" ref="Q761" r:id="rId2493"/>
    <hyperlink xmlns:r="http://schemas.openxmlformats.org/officeDocument/2006/relationships" ref="R761" r:id="rId2494"/>
    <hyperlink xmlns:r="http://schemas.openxmlformats.org/officeDocument/2006/relationships" ref="G762" r:id="rId2495"/>
    <hyperlink xmlns:r="http://schemas.openxmlformats.org/officeDocument/2006/relationships" ref="P762" r:id="rId2496"/>
    <hyperlink xmlns:r="http://schemas.openxmlformats.org/officeDocument/2006/relationships" ref="Q762" r:id="rId2497"/>
    <hyperlink xmlns:r="http://schemas.openxmlformats.org/officeDocument/2006/relationships" ref="R762" r:id="rId2498"/>
    <hyperlink xmlns:r="http://schemas.openxmlformats.org/officeDocument/2006/relationships" ref="G763" r:id="rId2499"/>
    <hyperlink xmlns:r="http://schemas.openxmlformats.org/officeDocument/2006/relationships" ref="Q763" r:id="rId2500"/>
    <hyperlink xmlns:r="http://schemas.openxmlformats.org/officeDocument/2006/relationships" ref="R763" r:id="rId2501"/>
    <hyperlink xmlns:r="http://schemas.openxmlformats.org/officeDocument/2006/relationships" ref="G764" r:id="rId2502"/>
    <hyperlink xmlns:r="http://schemas.openxmlformats.org/officeDocument/2006/relationships" ref="Q764" r:id="rId2503"/>
    <hyperlink xmlns:r="http://schemas.openxmlformats.org/officeDocument/2006/relationships" ref="R764" r:id="rId2504"/>
    <hyperlink xmlns:r="http://schemas.openxmlformats.org/officeDocument/2006/relationships" ref="G765" r:id="rId2505"/>
    <hyperlink xmlns:r="http://schemas.openxmlformats.org/officeDocument/2006/relationships" ref="Q765" r:id="rId2506"/>
    <hyperlink xmlns:r="http://schemas.openxmlformats.org/officeDocument/2006/relationships" ref="R765" r:id="rId2507"/>
    <hyperlink xmlns:r="http://schemas.openxmlformats.org/officeDocument/2006/relationships" ref="G766" r:id="rId2508"/>
    <hyperlink xmlns:r="http://schemas.openxmlformats.org/officeDocument/2006/relationships" ref="Q766" r:id="rId2509"/>
    <hyperlink xmlns:r="http://schemas.openxmlformats.org/officeDocument/2006/relationships" ref="R766" r:id="rId2510"/>
    <hyperlink xmlns:r="http://schemas.openxmlformats.org/officeDocument/2006/relationships" ref="G767" r:id="rId2511"/>
    <hyperlink xmlns:r="http://schemas.openxmlformats.org/officeDocument/2006/relationships" ref="P767" r:id="rId2512"/>
    <hyperlink xmlns:r="http://schemas.openxmlformats.org/officeDocument/2006/relationships" ref="Q767" r:id="rId2513"/>
    <hyperlink xmlns:r="http://schemas.openxmlformats.org/officeDocument/2006/relationships" ref="R767" r:id="rId2514"/>
    <hyperlink xmlns:r="http://schemas.openxmlformats.org/officeDocument/2006/relationships" ref="G768" r:id="rId2515"/>
    <hyperlink xmlns:r="http://schemas.openxmlformats.org/officeDocument/2006/relationships" ref="Q768" r:id="rId2516"/>
    <hyperlink xmlns:r="http://schemas.openxmlformats.org/officeDocument/2006/relationships" ref="R768" r:id="rId2517"/>
    <hyperlink xmlns:r="http://schemas.openxmlformats.org/officeDocument/2006/relationships" ref="G769" r:id="rId2518"/>
    <hyperlink xmlns:r="http://schemas.openxmlformats.org/officeDocument/2006/relationships" ref="Q769" r:id="rId2519"/>
    <hyperlink xmlns:r="http://schemas.openxmlformats.org/officeDocument/2006/relationships" ref="R769" r:id="rId2520"/>
    <hyperlink xmlns:r="http://schemas.openxmlformats.org/officeDocument/2006/relationships" ref="G770" r:id="rId2521"/>
    <hyperlink xmlns:r="http://schemas.openxmlformats.org/officeDocument/2006/relationships" ref="Q770" r:id="rId2522"/>
    <hyperlink xmlns:r="http://schemas.openxmlformats.org/officeDocument/2006/relationships" ref="R770" r:id="rId2523"/>
    <hyperlink xmlns:r="http://schemas.openxmlformats.org/officeDocument/2006/relationships" ref="G771" r:id="rId2524"/>
    <hyperlink xmlns:r="http://schemas.openxmlformats.org/officeDocument/2006/relationships" ref="P771" r:id="rId2525"/>
    <hyperlink xmlns:r="http://schemas.openxmlformats.org/officeDocument/2006/relationships" ref="Q771" r:id="rId2526"/>
    <hyperlink xmlns:r="http://schemas.openxmlformats.org/officeDocument/2006/relationships" ref="R771" r:id="rId2527"/>
    <hyperlink xmlns:r="http://schemas.openxmlformats.org/officeDocument/2006/relationships" ref="G772" r:id="rId2528"/>
    <hyperlink xmlns:r="http://schemas.openxmlformats.org/officeDocument/2006/relationships" ref="Q772" r:id="rId2529"/>
    <hyperlink xmlns:r="http://schemas.openxmlformats.org/officeDocument/2006/relationships" ref="R772" r:id="rId2530"/>
    <hyperlink xmlns:r="http://schemas.openxmlformats.org/officeDocument/2006/relationships" ref="G773" r:id="rId2531"/>
    <hyperlink xmlns:r="http://schemas.openxmlformats.org/officeDocument/2006/relationships" ref="Q773" r:id="rId2532"/>
    <hyperlink xmlns:r="http://schemas.openxmlformats.org/officeDocument/2006/relationships" ref="R773" r:id="rId2533"/>
    <hyperlink xmlns:r="http://schemas.openxmlformats.org/officeDocument/2006/relationships" ref="G774" r:id="rId2534"/>
    <hyperlink xmlns:r="http://schemas.openxmlformats.org/officeDocument/2006/relationships" ref="Q774" r:id="rId2535"/>
    <hyperlink xmlns:r="http://schemas.openxmlformats.org/officeDocument/2006/relationships" ref="R774" r:id="rId2536"/>
    <hyperlink xmlns:r="http://schemas.openxmlformats.org/officeDocument/2006/relationships" ref="G775" r:id="rId2537"/>
    <hyperlink xmlns:r="http://schemas.openxmlformats.org/officeDocument/2006/relationships" ref="Q775" r:id="rId2538"/>
    <hyperlink xmlns:r="http://schemas.openxmlformats.org/officeDocument/2006/relationships" ref="R775" r:id="rId2539"/>
    <hyperlink xmlns:r="http://schemas.openxmlformats.org/officeDocument/2006/relationships" ref="G776" r:id="rId2540"/>
    <hyperlink xmlns:r="http://schemas.openxmlformats.org/officeDocument/2006/relationships" ref="Q776" r:id="rId2541"/>
    <hyperlink xmlns:r="http://schemas.openxmlformats.org/officeDocument/2006/relationships" ref="R776" r:id="rId2542"/>
    <hyperlink xmlns:r="http://schemas.openxmlformats.org/officeDocument/2006/relationships" ref="G777" r:id="rId2543"/>
    <hyperlink xmlns:r="http://schemas.openxmlformats.org/officeDocument/2006/relationships" ref="Q777" r:id="rId2544"/>
    <hyperlink xmlns:r="http://schemas.openxmlformats.org/officeDocument/2006/relationships" ref="R777" r:id="rId2545"/>
    <hyperlink xmlns:r="http://schemas.openxmlformats.org/officeDocument/2006/relationships" ref="G778" r:id="rId2546"/>
    <hyperlink xmlns:r="http://schemas.openxmlformats.org/officeDocument/2006/relationships" ref="Q778" r:id="rId2547"/>
    <hyperlink xmlns:r="http://schemas.openxmlformats.org/officeDocument/2006/relationships" ref="R778" r:id="rId2548"/>
    <hyperlink xmlns:r="http://schemas.openxmlformats.org/officeDocument/2006/relationships" ref="G779" r:id="rId2549"/>
    <hyperlink xmlns:r="http://schemas.openxmlformats.org/officeDocument/2006/relationships" ref="Q779" r:id="rId2550"/>
    <hyperlink xmlns:r="http://schemas.openxmlformats.org/officeDocument/2006/relationships" ref="R779" r:id="rId2551"/>
    <hyperlink xmlns:r="http://schemas.openxmlformats.org/officeDocument/2006/relationships" ref="G780" r:id="rId2552"/>
    <hyperlink xmlns:r="http://schemas.openxmlformats.org/officeDocument/2006/relationships" ref="Q780" r:id="rId2553"/>
    <hyperlink xmlns:r="http://schemas.openxmlformats.org/officeDocument/2006/relationships" ref="R780" r:id="rId2554"/>
    <hyperlink xmlns:r="http://schemas.openxmlformats.org/officeDocument/2006/relationships" ref="G781" r:id="rId2555"/>
    <hyperlink xmlns:r="http://schemas.openxmlformats.org/officeDocument/2006/relationships" ref="Q781" r:id="rId2556"/>
    <hyperlink xmlns:r="http://schemas.openxmlformats.org/officeDocument/2006/relationships" ref="R781" r:id="rId2557"/>
    <hyperlink xmlns:r="http://schemas.openxmlformats.org/officeDocument/2006/relationships" ref="G782" r:id="rId2558"/>
    <hyperlink xmlns:r="http://schemas.openxmlformats.org/officeDocument/2006/relationships" ref="Q782" r:id="rId2559"/>
    <hyperlink xmlns:r="http://schemas.openxmlformats.org/officeDocument/2006/relationships" ref="R782" r:id="rId2560"/>
    <hyperlink xmlns:r="http://schemas.openxmlformats.org/officeDocument/2006/relationships" ref="G783" r:id="rId2561"/>
    <hyperlink xmlns:r="http://schemas.openxmlformats.org/officeDocument/2006/relationships" ref="P783" r:id="rId2562"/>
    <hyperlink xmlns:r="http://schemas.openxmlformats.org/officeDocument/2006/relationships" ref="Q783" r:id="rId2563"/>
    <hyperlink xmlns:r="http://schemas.openxmlformats.org/officeDocument/2006/relationships" ref="R783" r:id="rId2564"/>
    <hyperlink xmlns:r="http://schemas.openxmlformats.org/officeDocument/2006/relationships" ref="G784" r:id="rId2565"/>
    <hyperlink xmlns:r="http://schemas.openxmlformats.org/officeDocument/2006/relationships" ref="Q784" r:id="rId2566"/>
    <hyperlink xmlns:r="http://schemas.openxmlformats.org/officeDocument/2006/relationships" ref="R784" r:id="rId2567"/>
    <hyperlink xmlns:r="http://schemas.openxmlformats.org/officeDocument/2006/relationships" ref="G785" r:id="rId2568"/>
    <hyperlink xmlns:r="http://schemas.openxmlformats.org/officeDocument/2006/relationships" ref="Q785" r:id="rId2569"/>
    <hyperlink xmlns:r="http://schemas.openxmlformats.org/officeDocument/2006/relationships" ref="R785" r:id="rId2570"/>
    <hyperlink xmlns:r="http://schemas.openxmlformats.org/officeDocument/2006/relationships" ref="G786" r:id="rId2571"/>
    <hyperlink xmlns:r="http://schemas.openxmlformats.org/officeDocument/2006/relationships" ref="Q786" r:id="rId2572"/>
    <hyperlink xmlns:r="http://schemas.openxmlformats.org/officeDocument/2006/relationships" ref="R786" r:id="rId2573"/>
    <hyperlink xmlns:r="http://schemas.openxmlformats.org/officeDocument/2006/relationships" ref="G787" r:id="rId2574"/>
    <hyperlink xmlns:r="http://schemas.openxmlformats.org/officeDocument/2006/relationships" ref="Q787" r:id="rId2575"/>
    <hyperlink xmlns:r="http://schemas.openxmlformats.org/officeDocument/2006/relationships" ref="R787" r:id="rId2576"/>
    <hyperlink xmlns:r="http://schemas.openxmlformats.org/officeDocument/2006/relationships" ref="G788" r:id="rId2577"/>
    <hyperlink xmlns:r="http://schemas.openxmlformats.org/officeDocument/2006/relationships" ref="Q788" r:id="rId2578"/>
    <hyperlink xmlns:r="http://schemas.openxmlformats.org/officeDocument/2006/relationships" ref="R788" r:id="rId2579"/>
    <hyperlink xmlns:r="http://schemas.openxmlformats.org/officeDocument/2006/relationships" ref="G789" r:id="rId2580"/>
    <hyperlink xmlns:r="http://schemas.openxmlformats.org/officeDocument/2006/relationships" ref="Q789" r:id="rId2581"/>
    <hyperlink xmlns:r="http://schemas.openxmlformats.org/officeDocument/2006/relationships" ref="R789" r:id="rId2582"/>
    <hyperlink xmlns:r="http://schemas.openxmlformats.org/officeDocument/2006/relationships" ref="G790" r:id="rId2583"/>
    <hyperlink xmlns:r="http://schemas.openxmlformats.org/officeDocument/2006/relationships" ref="Q790" r:id="rId2584"/>
    <hyperlink xmlns:r="http://schemas.openxmlformats.org/officeDocument/2006/relationships" ref="R790" r:id="rId2585"/>
    <hyperlink xmlns:r="http://schemas.openxmlformats.org/officeDocument/2006/relationships" ref="G791" r:id="rId2586"/>
    <hyperlink xmlns:r="http://schemas.openxmlformats.org/officeDocument/2006/relationships" ref="P791" r:id="rId2587"/>
    <hyperlink xmlns:r="http://schemas.openxmlformats.org/officeDocument/2006/relationships" ref="Q791" r:id="rId2588"/>
    <hyperlink xmlns:r="http://schemas.openxmlformats.org/officeDocument/2006/relationships" ref="R791" r:id="rId2589"/>
    <hyperlink xmlns:r="http://schemas.openxmlformats.org/officeDocument/2006/relationships" ref="G792" r:id="rId2590"/>
    <hyperlink xmlns:r="http://schemas.openxmlformats.org/officeDocument/2006/relationships" ref="Q792" r:id="rId2591"/>
    <hyperlink xmlns:r="http://schemas.openxmlformats.org/officeDocument/2006/relationships" ref="R792" r:id="rId2592"/>
    <hyperlink xmlns:r="http://schemas.openxmlformats.org/officeDocument/2006/relationships" ref="G793" r:id="rId2593"/>
    <hyperlink xmlns:r="http://schemas.openxmlformats.org/officeDocument/2006/relationships" ref="P793" r:id="rId2594"/>
    <hyperlink xmlns:r="http://schemas.openxmlformats.org/officeDocument/2006/relationships" ref="Q793" r:id="rId2595"/>
    <hyperlink xmlns:r="http://schemas.openxmlformats.org/officeDocument/2006/relationships" ref="R793" r:id="rId2596"/>
    <hyperlink xmlns:r="http://schemas.openxmlformats.org/officeDocument/2006/relationships" ref="G794" r:id="rId2597"/>
    <hyperlink xmlns:r="http://schemas.openxmlformats.org/officeDocument/2006/relationships" ref="P794" r:id="rId2598"/>
    <hyperlink xmlns:r="http://schemas.openxmlformats.org/officeDocument/2006/relationships" ref="Q794" r:id="rId2599"/>
    <hyperlink xmlns:r="http://schemas.openxmlformats.org/officeDocument/2006/relationships" ref="R794" r:id="rId2600"/>
    <hyperlink xmlns:r="http://schemas.openxmlformats.org/officeDocument/2006/relationships" ref="G795" r:id="rId2601"/>
    <hyperlink xmlns:r="http://schemas.openxmlformats.org/officeDocument/2006/relationships" ref="Q795" r:id="rId2602"/>
    <hyperlink xmlns:r="http://schemas.openxmlformats.org/officeDocument/2006/relationships" ref="R795" r:id="rId2603"/>
    <hyperlink xmlns:r="http://schemas.openxmlformats.org/officeDocument/2006/relationships" ref="G796" r:id="rId2604"/>
    <hyperlink xmlns:r="http://schemas.openxmlformats.org/officeDocument/2006/relationships" ref="Q796" r:id="rId2605"/>
    <hyperlink xmlns:r="http://schemas.openxmlformats.org/officeDocument/2006/relationships" ref="R796" r:id="rId2606"/>
    <hyperlink xmlns:r="http://schemas.openxmlformats.org/officeDocument/2006/relationships" ref="G797" r:id="rId2607"/>
    <hyperlink xmlns:r="http://schemas.openxmlformats.org/officeDocument/2006/relationships" ref="Q797" r:id="rId2608"/>
    <hyperlink xmlns:r="http://schemas.openxmlformats.org/officeDocument/2006/relationships" ref="R797" r:id="rId2609"/>
    <hyperlink xmlns:r="http://schemas.openxmlformats.org/officeDocument/2006/relationships" ref="G798" r:id="rId2610"/>
    <hyperlink xmlns:r="http://schemas.openxmlformats.org/officeDocument/2006/relationships" ref="Q798" r:id="rId2611"/>
    <hyperlink xmlns:r="http://schemas.openxmlformats.org/officeDocument/2006/relationships" ref="R798" r:id="rId2612"/>
    <hyperlink xmlns:r="http://schemas.openxmlformats.org/officeDocument/2006/relationships" ref="G799" r:id="rId2613"/>
    <hyperlink xmlns:r="http://schemas.openxmlformats.org/officeDocument/2006/relationships" ref="Q799" r:id="rId2614"/>
    <hyperlink xmlns:r="http://schemas.openxmlformats.org/officeDocument/2006/relationships" ref="R799" r:id="rId2615"/>
    <hyperlink xmlns:r="http://schemas.openxmlformats.org/officeDocument/2006/relationships" ref="G800" r:id="rId2616"/>
    <hyperlink xmlns:r="http://schemas.openxmlformats.org/officeDocument/2006/relationships" ref="Q800" r:id="rId2617"/>
    <hyperlink xmlns:r="http://schemas.openxmlformats.org/officeDocument/2006/relationships" ref="R800" r:id="rId2618"/>
    <hyperlink xmlns:r="http://schemas.openxmlformats.org/officeDocument/2006/relationships" ref="G801" r:id="rId2619"/>
    <hyperlink xmlns:r="http://schemas.openxmlformats.org/officeDocument/2006/relationships" ref="Q801" r:id="rId2620"/>
    <hyperlink xmlns:r="http://schemas.openxmlformats.org/officeDocument/2006/relationships" ref="R801" r:id="rId2621"/>
    <hyperlink xmlns:r="http://schemas.openxmlformats.org/officeDocument/2006/relationships" ref="G802" r:id="rId2622"/>
    <hyperlink xmlns:r="http://schemas.openxmlformats.org/officeDocument/2006/relationships" ref="Q802" r:id="rId2623"/>
    <hyperlink xmlns:r="http://schemas.openxmlformats.org/officeDocument/2006/relationships" ref="R802" r:id="rId2624"/>
    <hyperlink xmlns:r="http://schemas.openxmlformats.org/officeDocument/2006/relationships" ref="G803" r:id="rId2625"/>
    <hyperlink xmlns:r="http://schemas.openxmlformats.org/officeDocument/2006/relationships" ref="Q803" r:id="rId2626"/>
    <hyperlink xmlns:r="http://schemas.openxmlformats.org/officeDocument/2006/relationships" ref="R803" r:id="rId2627"/>
    <hyperlink xmlns:r="http://schemas.openxmlformats.org/officeDocument/2006/relationships" ref="G804" r:id="rId2628"/>
    <hyperlink xmlns:r="http://schemas.openxmlformats.org/officeDocument/2006/relationships" ref="Q804" r:id="rId2629"/>
    <hyperlink xmlns:r="http://schemas.openxmlformats.org/officeDocument/2006/relationships" ref="R804" r:id="rId2630"/>
    <hyperlink xmlns:r="http://schemas.openxmlformats.org/officeDocument/2006/relationships" ref="G805" r:id="rId2631"/>
    <hyperlink xmlns:r="http://schemas.openxmlformats.org/officeDocument/2006/relationships" ref="Q805" r:id="rId2632"/>
    <hyperlink xmlns:r="http://schemas.openxmlformats.org/officeDocument/2006/relationships" ref="R805" r:id="rId2633"/>
    <hyperlink xmlns:r="http://schemas.openxmlformats.org/officeDocument/2006/relationships" ref="G806" r:id="rId2634"/>
    <hyperlink xmlns:r="http://schemas.openxmlformats.org/officeDocument/2006/relationships" ref="Q806" r:id="rId2635"/>
    <hyperlink xmlns:r="http://schemas.openxmlformats.org/officeDocument/2006/relationships" ref="R806" r:id="rId2636"/>
    <hyperlink xmlns:r="http://schemas.openxmlformats.org/officeDocument/2006/relationships" ref="G807" r:id="rId2637"/>
    <hyperlink xmlns:r="http://schemas.openxmlformats.org/officeDocument/2006/relationships" ref="Q807" r:id="rId2638"/>
    <hyperlink xmlns:r="http://schemas.openxmlformats.org/officeDocument/2006/relationships" ref="R807" r:id="rId2639"/>
    <hyperlink xmlns:r="http://schemas.openxmlformats.org/officeDocument/2006/relationships" ref="G808" r:id="rId2640"/>
    <hyperlink xmlns:r="http://schemas.openxmlformats.org/officeDocument/2006/relationships" ref="Q808" r:id="rId2641"/>
    <hyperlink xmlns:r="http://schemas.openxmlformats.org/officeDocument/2006/relationships" ref="R808" r:id="rId2642"/>
    <hyperlink xmlns:r="http://schemas.openxmlformats.org/officeDocument/2006/relationships" ref="G809" r:id="rId2643"/>
    <hyperlink xmlns:r="http://schemas.openxmlformats.org/officeDocument/2006/relationships" ref="Q809" r:id="rId2644"/>
    <hyperlink xmlns:r="http://schemas.openxmlformats.org/officeDocument/2006/relationships" ref="R809" r:id="rId2645"/>
    <hyperlink xmlns:r="http://schemas.openxmlformats.org/officeDocument/2006/relationships" ref="G810" r:id="rId2646"/>
    <hyperlink xmlns:r="http://schemas.openxmlformats.org/officeDocument/2006/relationships" ref="Q810" r:id="rId2647"/>
    <hyperlink xmlns:r="http://schemas.openxmlformats.org/officeDocument/2006/relationships" ref="R810" r:id="rId2648"/>
    <hyperlink xmlns:r="http://schemas.openxmlformats.org/officeDocument/2006/relationships" ref="G811" r:id="rId2649"/>
    <hyperlink xmlns:r="http://schemas.openxmlformats.org/officeDocument/2006/relationships" ref="Q811" r:id="rId2650"/>
    <hyperlink xmlns:r="http://schemas.openxmlformats.org/officeDocument/2006/relationships" ref="R811" r:id="rId2651"/>
    <hyperlink xmlns:r="http://schemas.openxmlformats.org/officeDocument/2006/relationships" ref="G812" r:id="rId2652"/>
    <hyperlink xmlns:r="http://schemas.openxmlformats.org/officeDocument/2006/relationships" ref="Q812" r:id="rId2653"/>
    <hyperlink xmlns:r="http://schemas.openxmlformats.org/officeDocument/2006/relationships" ref="R812" r:id="rId2654"/>
    <hyperlink xmlns:r="http://schemas.openxmlformats.org/officeDocument/2006/relationships" ref="G813" r:id="rId2655"/>
    <hyperlink xmlns:r="http://schemas.openxmlformats.org/officeDocument/2006/relationships" ref="Q813" r:id="rId2656"/>
    <hyperlink xmlns:r="http://schemas.openxmlformats.org/officeDocument/2006/relationships" ref="R813" r:id="rId2657"/>
    <hyperlink xmlns:r="http://schemas.openxmlformats.org/officeDocument/2006/relationships" ref="G814" r:id="rId2658"/>
    <hyperlink xmlns:r="http://schemas.openxmlformats.org/officeDocument/2006/relationships" ref="Q814" r:id="rId2659"/>
    <hyperlink xmlns:r="http://schemas.openxmlformats.org/officeDocument/2006/relationships" ref="R814" r:id="rId2660"/>
    <hyperlink xmlns:r="http://schemas.openxmlformats.org/officeDocument/2006/relationships" ref="G815" r:id="rId2661"/>
    <hyperlink xmlns:r="http://schemas.openxmlformats.org/officeDocument/2006/relationships" ref="Q815" r:id="rId2662"/>
    <hyperlink xmlns:r="http://schemas.openxmlformats.org/officeDocument/2006/relationships" ref="R815" r:id="rId2663"/>
    <hyperlink xmlns:r="http://schemas.openxmlformats.org/officeDocument/2006/relationships" ref="G816" r:id="rId2664"/>
    <hyperlink xmlns:r="http://schemas.openxmlformats.org/officeDocument/2006/relationships" ref="Q816" r:id="rId2665"/>
    <hyperlink xmlns:r="http://schemas.openxmlformats.org/officeDocument/2006/relationships" ref="R816" r:id="rId2666"/>
    <hyperlink xmlns:r="http://schemas.openxmlformats.org/officeDocument/2006/relationships" ref="G817" r:id="rId2667"/>
    <hyperlink xmlns:r="http://schemas.openxmlformats.org/officeDocument/2006/relationships" ref="Q817" r:id="rId2668"/>
    <hyperlink xmlns:r="http://schemas.openxmlformats.org/officeDocument/2006/relationships" ref="R817" r:id="rId2669"/>
    <hyperlink xmlns:r="http://schemas.openxmlformats.org/officeDocument/2006/relationships" ref="G818" r:id="rId2670"/>
    <hyperlink xmlns:r="http://schemas.openxmlformats.org/officeDocument/2006/relationships" ref="Q818" r:id="rId2671"/>
    <hyperlink xmlns:r="http://schemas.openxmlformats.org/officeDocument/2006/relationships" ref="R818" r:id="rId2672"/>
    <hyperlink xmlns:r="http://schemas.openxmlformats.org/officeDocument/2006/relationships" ref="G819" r:id="rId2673"/>
    <hyperlink xmlns:r="http://schemas.openxmlformats.org/officeDocument/2006/relationships" ref="Q819" r:id="rId2674"/>
    <hyperlink xmlns:r="http://schemas.openxmlformats.org/officeDocument/2006/relationships" ref="R819" r:id="rId2675"/>
    <hyperlink xmlns:r="http://schemas.openxmlformats.org/officeDocument/2006/relationships" ref="G820" r:id="rId2676"/>
    <hyperlink xmlns:r="http://schemas.openxmlformats.org/officeDocument/2006/relationships" ref="Q820" r:id="rId2677"/>
    <hyperlink xmlns:r="http://schemas.openxmlformats.org/officeDocument/2006/relationships" ref="R820" r:id="rId2678"/>
    <hyperlink xmlns:r="http://schemas.openxmlformats.org/officeDocument/2006/relationships" ref="G821" r:id="rId2679"/>
    <hyperlink xmlns:r="http://schemas.openxmlformats.org/officeDocument/2006/relationships" ref="Q821" r:id="rId2680"/>
    <hyperlink xmlns:r="http://schemas.openxmlformats.org/officeDocument/2006/relationships" ref="R821" r:id="rId2681"/>
    <hyperlink xmlns:r="http://schemas.openxmlformats.org/officeDocument/2006/relationships" ref="G822" r:id="rId2682"/>
    <hyperlink xmlns:r="http://schemas.openxmlformats.org/officeDocument/2006/relationships" ref="P822" r:id="rId2683"/>
    <hyperlink xmlns:r="http://schemas.openxmlformats.org/officeDocument/2006/relationships" ref="Q822" r:id="rId2684"/>
    <hyperlink xmlns:r="http://schemas.openxmlformats.org/officeDocument/2006/relationships" ref="R822" r:id="rId2685"/>
    <hyperlink xmlns:r="http://schemas.openxmlformats.org/officeDocument/2006/relationships" ref="G823" r:id="rId2686"/>
    <hyperlink xmlns:r="http://schemas.openxmlformats.org/officeDocument/2006/relationships" ref="Q823" r:id="rId2687"/>
    <hyperlink xmlns:r="http://schemas.openxmlformats.org/officeDocument/2006/relationships" ref="R823" r:id="rId2688"/>
    <hyperlink xmlns:r="http://schemas.openxmlformats.org/officeDocument/2006/relationships" ref="G824" r:id="rId2689"/>
    <hyperlink xmlns:r="http://schemas.openxmlformats.org/officeDocument/2006/relationships" ref="Q824" r:id="rId2690"/>
    <hyperlink xmlns:r="http://schemas.openxmlformats.org/officeDocument/2006/relationships" ref="R824" r:id="rId2691"/>
    <hyperlink xmlns:r="http://schemas.openxmlformats.org/officeDocument/2006/relationships" ref="G825" r:id="rId2692"/>
    <hyperlink xmlns:r="http://schemas.openxmlformats.org/officeDocument/2006/relationships" ref="Q825" r:id="rId2693"/>
    <hyperlink xmlns:r="http://schemas.openxmlformats.org/officeDocument/2006/relationships" ref="R825" r:id="rId2694"/>
    <hyperlink xmlns:r="http://schemas.openxmlformats.org/officeDocument/2006/relationships" ref="G826" r:id="rId2695"/>
    <hyperlink xmlns:r="http://schemas.openxmlformats.org/officeDocument/2006/relationships" ref="P826" r:id="rId2696"/>
    <hyperlink xmlns:r="http://schemas.openxmlformats.org/officeDocument/2006/relationships" ref="Q826" r:id="rId2697"/>
    <hyperlink xmlns:r="http://schemas.openxmlformats.org/officeDocument/2006/relationships" ref="R826" r:id="rId2698"/>
    <hyperlink xmlns:r="http://schemas.openxmlformats.org/officeDocument/2006/relationships" ref="G827" r:id="rId2699"/>
    <hyperlink xmlns:r="http://schemas.openxmlformats.org/officeDocument/2006/relationships" ref="P827" r:id="rId2700"/>
    <hyperlink xmlns:r="http://schemas.openxmlformats.org/officeDocument/2006/relationships" ref="Q827" r:id="rId2701"/>
    <hyperlink xmlns:r="http://schemas.openxmlformats.org/officeDocument/2006/relationships" ref="R827" r:id="rId2702"/>
    <hyperlink xmlns:r="http://schemas.openxmlformats.org/officeDocument/2006/relationships" ref="G828" r:id="rId2703"/>
    <hyperlink xmlns:r="http://schemas.openxmlformats.org/officeDocument/2006/relationships" ref="P828" r:id="rId2704"/>
    <hyperlink xmlns:r="http://schemas.openxmlformats.org/officeDocument/2006/relationships" ref="Q828" r:id="rId2705"/>
    <hyperlink xmlns:r="http://schemas.openxmlformats.org/officeDocument/2006/relationships" ref="R828" r:id="rId2706"/>
    <hyperlink xmlns:r="http://schemas.openxmlformats.org/officeDocument/2006/relationships" ref="G829" r:id="rId2707"/>
    <hyperlink xmlns:r="http://schemas.openxmlformats.org/officeDocument/2006/relationships" ref="Q829" r:id="rId2708"/>
    <hyperlink xmlns:r="http://schemas.openxmlformats.org/officeDocument/2006/relationships" ref="R829" r:id="rId2709"/>
    <hyperlink xmlns:r="http://schemas.openxmlformats.org/officeDocument/2006/relationships" ref="G830" r:id="rId2710"/>
    <hyperlink xmlns:r="http://schemas.openxmlformats.org/officeDocument/2006/relationships" ref="Q830" r:id="rId2711"/>
    <hyperlink xmlns:r="http://schemas.openxmlformats.org/officeDocument/2006/relationships" ref="R830" r:id="rId2712"/>
    <hyperlink xmlns:r="http://schemas.openxmlformats.org/officeDocument/2006/relationships" ref="G831" r:id="rId2713"/>
    <hyperlink xmlns:r="http://schemas.openxmlformats.org/officeDocument/2006/relationships" ref="Q831" r:id="rId2714"/>
    <hyperlink xmlns:r="http://schemas.openxmlformats.org/officeDocument/2006/relationships" ref="R831" r:id="rId2715"/>
    <hyperlink xmlns:r="http://schemas.openxmlformats.org/officeDocument/2006/relationships" ref="G832" r:id="rId2716"/>
    <hyperlink xmlns:r="http://schemas.openxmlformats.org/officeDocument/2006/relationships" ref="Q832" r:id="rId2717"/>
    <hyperlink xmlns:r="http://schemas.openxmlformats.org/officeDocument/2006/relationships" ref="R832" r:id="rId2718"/>
    <hyperlink xmlns:r="http://schemas.openxmlformats.org/officeDocument/2006/relationships" ref="G833" r:id="rId2719"/>
    <hyperlink xmlns:r="http://schemas.openxmlformats.org/officeDocument/2006/relationships" ref="Q833" r:id="rId2720"/>
    <hyperlink xmlns:r="http://schemas.openxmlformats.org/officeDocument/2006/relationships" ref="R833" r:id="rId2721"/>
    <hyperlink xmlns:r="http://schemas.openxmlformats.org/officeDocument/2006/relationships" ref="G834" r:id="rId2722"/>
    <hyperlink xmlns:r="http://schemas.openxmlformats.org/officeDocument/2006/relationships" ref="P834" r:id="rId2723"/>
    <hyperlink xmlns:r="http://schemas.openxmlformats.org/officeDocument/2006/relationships" ref="Q834" r:id="rId2724"/>
    <hyperlink xmlns:r="http://schemas.openxmlformats.org/officeDocument/2006/relationships" ref="R834" r:id="rId2725"/>
    <hyperlink xmlns:r="http://schemas.openxmlformats.org/officeDocument/2006/relationships" ref="G835" r:id="rId2726"/>
    <hyperlink xmlns:r="http://schemas.openxmlformats.org/officeDocument/2006/relationships" ref="Q835" r:id="rId2727"/>
    <hyperlink xmlns:r="http://schemas.openxmlformats.org/officeDocument/2006/relationships" ref="R835" r:id="rId2728"/>
    <hyperlink xmlns:r="http://schemas.openxmlformats.org/officeDocument/2006/relationships" ref="G836" r:id="rId2729"/>
    <hyperlink xmlns:r="http://schemas.openxmlformats.org/officeDocument/2006/relationships" ref="Q836" r:id="rId2730"/>
    <hyperlink xmlns:r="http://schemas.openxmlformats.org/officeDocument/2006/relationships" ref="R836" r:id="rId2731"/>
    <hyperlink xmlns:r="http://schemas.openxmlformats.org/officeDocument/2006/relationships" ref="G837" r:id="rId2732"/>
    <hyperlink xmlns:r="http://schemas.openxmlformats.org/officeDocument/2006/relationships" ref="Q837" r:id="rId2733"/>
    <hyperlink xmlns:r="http://schemas.openxmlformats.org/officeDocument/2006/relationships" ref="R837" r:id="rId2734"/>
    <hyperlink xmlns:r="http://schemas.openxmlformats.org/officeDocument/2006/relationships" ref="G838" r:id="rId2735"/>
    <hyperlink xmlns:r="http://schemas.openxmlformats.org/officeDocument/2006/relationships" ref="P838" r:id="rId2736"/>
    <hyperlink xmlns:r="http://schemas.openxmlformats.org/officeDocument/2006/relationships" ref="Q838" r:id="rId2737"/>
    <hyperlink xmlns:r="http://schemas.openxmlformats.org/officeDocument/2006/relationships" ref="R838" r:id="rId2738"/>
    <hyperlink xmlns:r="http://schemas.openxmlformats.org/officeDocument/2006/relationships" ref="G839" r:id="rId2739"/>
    <hyperlink xmlns:r="http://schemas.openxmlformats.org/officeDocument/2006/relationships" ref="Q839" r:id="rId2740"/>
    <hyperlink xmlns:r="http://schemas.openxmlformats.org/officeDocument/2006/relationships" ref="R839" r:id="rId2741"/>
    <hyperlink xmlns:r="http://schemas.openxmlformats.org/officeDocument/2006/relationships" ref="G840" r:id="rId2742"/>
    <hyperlink xmlns:r="http://schemas.openxmlformats.org/officeDocument/2006/relationships" ref="P840" r:id="rId2743"/>
    <hyperlink xmlns:r="http://schemas.openxmlformats.org/officeDocument/2006/relationships" ref="Q840" r:id="rId2744"/>
    <hyperlink xmlns:r="http://schemas.openxmlformats.org/officeDocument/2006/relationships" ref="R840" r:id="rId2745"/>
    <hyperlink xmlns:r="http://schemas.openxmlformats.org/officeDocument/2006/relationships" ref="G841" r:id="rId2746"/>
    <hyperlink xmlns:r="http://schemas.openxmlformats.org/officeDocument/2006/relationships" ref="Q841" r:id="rId2747"/>
    <hyperlink xmlns:r="http://schemas.openxmlformats.org/officeDocument/2006/relationships" ref="R841" r:id="rId2748"/>
    <hyperlink xmlns:r="http://schemas.openxmlformats.org/officeDocument/2006/relationships" ref="G842" r:id="rId2749"/>
    <hyperlink xmlns:r="http://schemas.openxmlformats.org/officeDocument/2006/relationships" ref="P842" r:id="rId2750"/>
    <hyperlink xmlns:r="http://schemas.openxmlformats.org/officeDocument/2006/relationships" ref="Q842" r:id="rId2751"/>
    <hyperlink xmlns:r="http://schemas.openxmlformats.org/officeDocument/2006/relationships" ref="R842" r:id="rId2752"/>
    <hyperlink xmlns:r="http://schemas.openxmlformats.org/officeDocument/2006/relationships" ref="G843" r:id="rId2753"/>
    <hyperlink xmlns:r="http://schemas.openxmlformats.org/officeDocument/2006/relationships" ref="Q843" r:id="rId2754"/>
    <hyperlink xmlns:r="http://schemas.openxmlformats.org/officeDocument/2006/relationships" ref="R843" r:id="rId2755"/>
    <hyperlink xmlns:r="http://schemas.openxmlformats.org/officeDocument/2006/relationships" ref="G844" r:id="rId2756"/>
    <hyperlink xmlns:r="http://schemas.openxmlformats.org/officeDocument/2006/relationships" ref="P844" r:id="rId2757"/>
    <hyperlink xmlns:r="http://schemas.openxmlformats.org/officeDocument/2006/relationships" ref="Q844" r:id="rId2758"/>
    <hyperlink xmlns:r="http://schemas.openxmlformats.org/officeDocument/2006/relationships" ref="R844" r:id="rId2759"/>
    <hyperlink xmlns:r="http://schemas.openxmlformats.org/officeDocument/2006/relationships" ref="G845" r:id="rId2760"/>
    <hyperlink xmlns:r="http://schemas.openxmlformats.org/officeDocument/2006/relationships" ref="Q845" r:id="rId2761"/>
    <hyperlink xmlns:r="http://schemas.openxmlformats.org/officeDocument/2006/relationships" ref="R845" r:id="rId2762"/>
    <hyperlink xmlns:r="http://schemas.openxmlformats.org/officeDocument/2006/relationships" ref="G846" r:id="rId2763"/>
    <hyperlink xmlns:r="http://schemas.openxmlformats.org/officeDocument/2006/relationships" ref="Q846" r:id="rId2764"/>
    <hyperlink xmlns:r="http://schemas.openxmlformats.org/officeDocument/2006/relationships" ref="R846" r:id="rId2765"/>
    <hyperlink xmlns:r="http://schemas.openxmlformats.org/officeDocument/2006/relationships" ref="G847" r:id="rId2766"/>
    <hyperlink xmlns:r="http://schemas.openxmlformats.org/officeDocument/2006/relationships" ref="P847" r:id="rId2767"/>
    <hyperlink xmlns:r="http://schemas.openxmlformats.org/officeDocument/2006/relationships" ref="Q847" r:id="rId2768"/>
    <hyperlink xmlns:r="http://schemas.openxmlformats.org/officeDocument/2006/relationships" ref="R847" r:id="rId2769"/>
    <hyperlink xmlns:r="http://schemas.openxmlformats.org/officeDocument/2006/relationships" ref="G848" r:id="rId2770"/>
    <hyperlink xmlns:r="http://schemas.openxmlformats.org/officeDocument/2006/relationships" ref="P848" r:id="rId2771"/>
    <hyperlink xmlns:r="http://schemas.openxmlformats.org/officeDocument/2006/relationships" ref="Q848" r:id="rId2772"/>
    <hyperlink xmlns:r="http://schemas.openxmlformats.org/officeDocument/2006/relationships" ref="R848" r:id="rId2773"/>
    <hyperlink xmlns:r="http://schemas.openxmlformats.org/officeDocument/2006/relationships" ref="G849" r:id="rId2774"/>
    <hyperlink xmlns:r="http://schemas.openxmlformats.org/officeDocument/2006/relationships" ref="Q849" r:id="rId2775"/>
    <hyperlink xmlns:r="http://schemas.openxmlformats.org/officeDocument/2006/relationships" ref="R849" r:id="rId2776"/>
    <hyperlink xmlns:r="http://schemas.openxmlformats.org/officeDocument/2006/relationships" ref="G850" r:id="rId2777"/>
    <hyperlink xmlns:r="http://schemas.openxmlformats.org/officeDocument/2006/relationships" ref="Q850" r:id="rId2778"/>
    <hyperlink xmlns:r="http://schemas.openxmlformats.org/officeDocument/2006/relationships" ref="R850" r:id="rId2779"/>
    <hyperlink xmlns:r="http://schemas.openxmlformats.org/officeDocument/2006/relationships" ref="G851" r:id="rId2780"/>
    <hyperlink xmlns:r="http://schemas.openxmlformats.org/officeDocument/2006/relationships" ref="Q851" r:id="rId2781"/>
    <hyperlink xmlns:r="http://schemas.openxmlformats.org/officeDocument/2006/relationships" ref="R851" r:id="rId2782"/>
    <hyperlink xmlns:r="http://schemas.openxmlformats.org/officeDocument/2006/relationships" ref="G852" r:id="rId2783"/>
    <hyperlink xmlns:r="http://schemas.openxmlformats.org/officeDocument/2006/relationships" ref="Q852" r:id="rId2784"/>
    <hyperlink xmlns:r="http://schemas.openxmlformats.org/officeDocument/2006/relationships" ref="R852" r:id="rId2785"/>
    <hyperlink xmlns:r="http://schemas.openxmlformats.org/officeDocument/2006/relationships" ref="G853" r:id="rId2786"/>
    <hyperlink xmlns:r="http://schemas.openxmlformats.org/officeDocument/2006/relationships" ref="Q853" r:id="rId2787"/>
    <hyperlink xmlns:r="http://schemas.openxmlformats.org/officeDocument/2006/relationships" ref="R853" r:id="rId2788"/>
    <hyperlink xmlns:r="http://schemas.openxmlformats.org/officeDocument/2006/relationships" ref="G854" r:id="rId2789"/>
    <hyperlink xmlns:r="http://schemas.openxmlformats.org/officeDocument/2006/relationships" ref="Q854" r:id="rId2790"/>
    <hyperlink xmlns:r="http://schemas.openxmlformats.org/officeDocument/2006/relationships" ref="R854" r:id="rId2791"/>
    <hyperlink xmlns:r="http://schemas.openxmlformats.org/officeDocument/2006/relationships" ref="G855" r:id="rId2792"/>
    <hyperlink xmlns:r="http://schemas.openxmlformats.org/officeDocument/2006/relationships" ref="P855" r:id="rId2793"/>
    <hyperlink xmlns:r="http://schemas.openxmlformats.org/officeDocument/2006/relationships" ref="Q855" r:id="rId2794"/>
    <hyperlink xmlns:r="http://schemas.openxmlformats.org/officeDocument/2006/relationships" ref="R855" r:id="rId2795"/>
    <hyperlink xmlns:r="http://schemas.openxmlformats.org/officeDocument/2006/relationships" ref="G856" r:id="rId2796"/>
    <hyperlink xmlns:r="http://schemas.openxmlformats.org/officeDocument/2006/relationships" ref="Q856" r:id="rId2797"/>
    <hyperlink xmlns:r="http://schemas.openxmlformats.org/officeDocument/2006/relationships" ref="R856" r:id="rId2798"/>
    <hyperlink xmlns:r="http://schemas.openxmlformats.org/officeDocument/2006/relationships" ref="G857" r:id="rId2799"/>
    <hyperlink xmlns:r="http://schemas.openxmlformats.org/officeDocument/2006/relationships" ref="Q857" r:id="rId2800"/>
    <hyperlink xmlns:r="http://schemas.openxmlformats.org/officeDocument/2006/relationships" ref="R857" r:id="rId2801"/>
    <hyperlink xmlns:r="http://schemas.openxmlformats.org/officeDocument/2006/relationships" ref="G858" r:id="rId2802"/>
    <hyperlink xmlns:r="http://schemas.openxmlformats.org/officeDocument/2006/relationships" ref="Q858" r:id="rId2803"/>
    <hyperlink xmlns:r="http://schemas.openxmlformats.org/officeDocument/2006/relationships" ref="R858" r:id="rId2804"/>
    <hyperlink xmlns:r="http://schemas.openxmlformats.org/officeDocument/2006/relationships" ref="G859" r:id="rId2805"/>
    <hyperlink xmlns:r="http://schemas.openxmlformats.org/officeDocument/2006/relationships" ref="Q859" r:id="rId2806"/>
    <hyperlink xmlns:r="http://schemas.openxmlformats.org/officeDocument/2006/relationships" ref="R859" r:id="rId2807"/>
    <hyperlink xmlns:r="http://schemas.openxmlformats.org/officeDocument/2006/relationships" ref="G860" r:id="rId2808"/>
    <hyperlink xmlns:r="http://schemas.openxmlformats.org/officeDocument/2006/relationships" ref="Q860" r:id="rId2809"/>
    <hyperlink xmlns:r="http://schemas.openxmlformats.org/officeDocument/2006/relationships" ref="R860" r:id="rId2810"/>
    <hyperlink xmlns:r="http://schemas.openxmlformats.org/officeDocument/2006/relationships" ref="G861" r:id="rId2811"/>
    <hyperlink xmlns:r="http://schemas.openxmlformats.org/officeDocument/2006/relationships" ref="P861" r:id="rId2812"/>
    <hyperlink xmlns:r="http://schemas.openxmlformats.org/officeDocument/2006/relationships" ref="Q861" r:id="rId2813"/>
    <hyperlink xmlns:r="http://schemas.openxmlformats.org/officeDocument/2006/relationships" ref="R861" r:id="rId2814"/>
    <hyperlink xmlns:r="http://schemas.openxmlformats.org/officeDocument/2006/relationships" ref="G862" r:id="rId2815"/>
    <hyperlink xmlns:r="http://schemas.openxmlformats.org/officeDocument/2006/relationships" ref="Q862" r:id="rId2816"/>
    <hyperlink xmlns:r="http://schemas.openxmlformats.org/officeDocument/2006/relationships" ref="R862" r:id="rId2817"/>
    <hyperlink xmlns:r="http://schemas.openxmlformats.org/officeDocument/2006/relationships" ref="G863" r:id="rId2818"/>
    <hyperlink xmlns:r="http://schemas.openxmlformats.org/officeDocument/2006/relationships" ref="Q863" r:id="rId2819"/>
    <hyperlink xmlns:r="http://schemas.openxmlformats.org/officeDocument/2006/relationships" ref="R863" r:id="rId2820"/>
    <hyperlink xmlns:r="http://schemas.openxmlformats.org/officeDocument/2006/relationships" ref="G864" r:id="rId2821"/>
    <hyperlink xmlns:r="http://schemas.openxmlformats.org/officeDocument/2006/relationships" ref="Q864" r:id="rId2822"/>
    <hyperlink xmlns:r="http://schemas.openxmlformats.org/officeDocument/2006/relationships" ref="R864" r:id="rId2823"/>
    <hyperlink xmlns:r="http://schemas.openxmlformats.org/officeDocument/2006/relationships" ref="G865" r:id="rId2824"/>
    <hyperlink xmlns:r="http://schemas.openxmlformats.org/officeDocument/2006/relationships" ref="Q865" r:id="rId2825"/>
    <hyperlink xmlns:r="http://schemas.openxmlformats.org/officeDocument/2006/relationships" ref="R865" r:id="rId2826"/>
    <hyperlink xmlns:r="http://schemas.openxmlformats.org/officeDocument/2006/relationships" ref="G866" r:id="rId2827"/>
    <hyperlink xmlns:r="http://schemas.openxmlformats.org/officeDocument/2006/relationships" ref="P866" r:id="rId2828"/>
    <hyperlink xmlns:r="http://schemas.openxmlformats.org/officeDocument/2006/relationships" ref="Q866" r:id="rId2829"/>
    <hyperlink xmlns:r="http://schemas.openxmlformats.org/officeDocument/2006/relationships" ref="R866" r:id="rId2830"/>
    <hyperlink xmlns:r="http://schemas.openxmlformats.org/officeDocument/2006/relationships" ref="G867" r:id="rId2831"/>
    <hyperlink xmlns:r="http://schemas.openxmlformats.org/officeDocument/2006/relationships" ref="P867" r:id="rId2832"/>
    <hyperlink xmlns:r="http://schemas.openxmlformats.org/officeDocument/2006/relationships" ref="Q867" r:id="rId2833"/>
    <hyperlink xmlns:r="http://schemas.openxmlformats.org/officeDocument/2006/relationships" ref="R867" r:id="rId2834"/>
    <hyperlink xmlns:r="http://schemas.openxmlformats.org/officeDocument/2006/relationships" ref="G868" r:id="rId2835"/>
    <hyperlink xmlns:r="http://schemas.openxmlformats.org/officeDocument/2006/relationships" ref="Q868" r:id="rId2836"/>
    <hyperlink xmlns:r="http://schemas.openxmlformats.org/officeDocument/2006/relationships" ref="R868" r:id="rId2837"/>
    <hyperlink xmlns:r="http://schemas.openxmlformats.org/officeDocument/2006/relationships" ref="G869" r:id="rId2838"/>
    <hyperlink xmlns:r="http://schemas.openxmlformats.org/officeDocument/2006/relationships" ref="Q869" r:id="rId2839"/>
    <hyperlink xmlns:r="http://schemas.openxmlformats.org/officeDocument/2006/relationships" ref="R869" r:id="rId2840"/>
    <hyperlink xmlns:r="http://schemas.openxmlformats.org/officeDocument/2006/relationships" ref="G870" r:id="rId2841"/>
    <hyperlink xmlns:r="http://schemas.openxmlformats.org/officeDocument/2006/relationships" ref="Q870" r:id="rId2842"/>
    <hyperlink xmlns:r="http://schemas.openxmlformats.org/officeDocument/2006/relationships" ref="R870" r:id="rId2843"/>
    <hyperlink xmlns:r="http://schemas.openxmlformats.org/officeDocument/2006/relationships" ref="G871" r:id="rId2844"/>
    <hyperlink xmlns:r="http://schemas.openxmlformats.org/officeDocument/2006/relationships" ref="Q871" r:id="rId2845"/>
    <hyperlink xmlns:r="http://schemas.openxmlformats.org/officeDocument/2006/relationships" ref="R871" r:id="rId2846"/>
    <hyperlink xmlns:r="http://schemas.openxmlformats.org/officeDocument/2006/relationships" ref="G872" r:id="rId2847"/>
    <hyperlink xmlns:r="http://schemas.openxmlformats.org/officeDocument/2006/relationships" ref="Q872" r:id="rId2848"/>
    <hyperlink xmlns:r="http://schemas.openxmlformats.org/officeDocument/2006/relationships" ref="R872" r:id="rId2849"/>
    <hyperlink xmlns:r="http://schemas.openxmlformats.org/officeDocument/2006/relationships" ref="G873" r:id="rId2850"/>
    <hyperlink xmlns:r="http://schemas.openxmlformats.org/officeDocument/2006/relationships" ref="Q873" r:id="rId2851"/>
    <hyperlink xmlns:r="http://schemas.openxmlformats.org/officeDocument/2006/relationships" ref="R873" r:id="rId2852"/>
    <hyperlink xmlns:r="http://schemas.openxmlformats.org/officeDocument/2006/relationships" ref="G874" r:id="rId2853"/>
    <hyperlink xmlns:r="http://schemas.openxmlformats.org/officeDocument/2006/relationships" ref="Q874" r:id="rId2854"/>
    <hyperlink xmlns:r="http://schemas.openxmlformats.org/officeDocument/2006/relationships" ref="R874" r:id="rId2855"/>
    <hyperlink xmlns:r="http://schemas.openxmlformats.org/officeDocument/2006/relationships" ref="G875" r:id="rId2856"/>
    <hyperlink xmlns:r="http://schemas.openxmlformats.org/officeDocument/2006/relationships" ref="Q875" r:id="rId2857"/>
    <hyperlink xmlns:r="http://schemas.openxmlformats.org/officeDocument/2006/relationships" ref="R875" r:id="rId2858"/>
    <hyperlink xmlns:r="http://schemas.openxmlformats.org/officeDocument/2006/relationships" ref="G876" r:id="rId2859"/>
    <hyperlink xmlns:r="http://schemas.openxmlformats.org/officeDocument/2006/relationships" ref="P876" r:id="rId2860"/>
    <hyperlink xmlns:r="http://schemas.openxmlformats.org/officeDocument/2006/relationships" ref="Q876" r:id="rId2861"/>
    <hyperlink xmlns:r="http://schemas.openxmlformats.org/officeDocument/2006/relationships" ref="R876" r:id="rId2862"/>
    <hyperlink xmlns:r="http://schemas.openxmlformats.org/officeDocument/2006/relationships" ref="G877" r:id="rId2863"/>
    <hyperlink xmlns:r="http://schemas.openxmlformats.org/officeDocument/2006/relationships" ref="Q877" r:id="rId2864"/>
    <hyperlink xmlns:r="http://schemas.openxmlformats.org/officeDocument/2006/relationships" ref="R877" r:id="rId2865"/>
    <hyperlink xmlns:r="http://schemas.openxmlformats.org/officeDocument/2006/relationships" ref="G878" r:id="rId2866"/>
    <hyperlink xmlns:r="http://schemas.openxmlformats.org/officeDocument/2006/relationships" ref="P878" r:id="rId2867"/>
    <hyperlink xmlns:r="http://schemas.openxmlformats.org/officeDocument/2006/relationships" ref="Q878" r:id="rId2868"/>
    <hyperlink xmlns:r="http://schemas.openxmlformats.org/officeDocument/2006/relationships" ref="R878" r:id="rId2869"/>
    <hyperlink xmlns:r="http://schemas.openxmlformats.org/officeDocument/2006/relationships" ref="G879" r:id="rId2870"/>
    <hyperlink xmlns:r="http://schemas.openxmlformats.org/officeDocument/2006/relationships" ref="Q879" r:id="rId2871"/>
    <hyperlink xmlns:r="http://schemas.openxmlformats.org/officeDocument/2006/relationships" ref="R879" r:id="rId2872"/>
    <hyperlink xmlns:r="http://schemas.openxmlformats.org/officeDocument/2006/relationships" ref="G880" r:id="rId2873"/>
    <hyperlink xmlns:r="http://schemas.openxmlformats.org/officeDocument/2006/relationships" ref="Q880" r:id="rId2874"/>
    <hyperlink xmlns:r="http://schemas.openxmlformats.org/officeDocument/2006/relationships" ref="R880" r:id="rId2875"/>
    <hyperlink xmlns:r="http://schemas.openxmlformats.org/officeDocument/2006/relationships" ref="G881" r:id="rId2876"/>
    <hyperlink xmlns:r="http://schemas.openxmlformats.org/officeDocument/2006/relationships" ref="Q881" r:id="rId2877"/>
    <hyperlink xmlns:r="http://schemas.openxmlformats.org/officeDocument/2006/relationships" ref="R881" r:id="rId2878"/>
    <hyperlink xmlns:r="http://schemas.openxmlformats.org/officeDocument/2006/relationships" ref="G882" r:id="rId2879"/>
    <hyperlink xmlns:r="http://schemas.openxmlformats.org/officeDocument/2006/relationships" ref="Q882" r:id="rId2880"/>
    <hyperlink xmlns:r="http://schemas.openxmlformats.org/officeDocument/2006/relationships" ref="R882" r:id="rId2881"/>
    <hyperlink xmlns:r="http://schemas.openxmlformats.org/officeDocument/2006/relationships" ref="G883" r:id="rId2882"/>
    <hyperlink xmlns:r="http://schemas.openxmlformats.org/officeDocument/2006/relationships" ref="Q883" r:id="rId2883"/>
    <hyperlink xmlns:r="http://schemas.openxmlformats.org/officeDocument/2006/relationships" ref="R883" r:id="rId2884"/>
    <hyperlink xmlns:r="http://schemas.openxmlformats.org/officeDocument/2006/relationships" ref="G884" r:id="rId2885"/>
    <hyperlink xmlns:r="http://schemas.openxmlformats.org/officeDocument/2006/relationships" ref="Q884" r:id="rId2886"/>
    <hyperlink xmlns:r="http://schemas.openxmlformats.org/officeDocument/2006/relationships" ref="R884" r:id="rId2887"/>
    <hyperlink xmlns:r="http://schemas.openxmlformats.org/officeDocument/2006/relationships" ref="G885" r:id="rId2888"/>
    <hyperlink xmlns:r="http://schemas.openxmlformats.org/officeDocument/2006/relationships" ref="Q885" r:id="rId2889"/>
    <hyperlink xmlns:r="http://schemas.openxmlformats.org/officeDocument/2006/relationships" ref="R885" r:id="rId2890"/>
    <hyperlink xmlns:r="http://schemas.openxmlformats.org/officeDocument/2006/relationships" ref="G886" r:id="rId2891"/>
    <hyperlink xmlns:r="http://schemas.openxmlformats.org/officeDocument/2006/relationships" ref="P886" r:id="rId2892"/>
    <hyperlink xmlns:r="http://schemas.openxmlformats.org/officeDocument/2006/relationships" ref="Q886" r:id="rId2893"/>
    <hyperlink xmlns:r="http://schemas.openxmlformats.org/officeDocument/2006/relationships" ref="R886" r:id="rId2894"/>
    <hyperlink xmlns:r="http://schemas.openxmlformats.org/officeDocument/2006/relationships" ref="G887" r:id="rId2895"/>
    <hyperlink xmlns:r="http://schemas.openxmlformats.org/officeDocument/2006/relationships" ref="P887" r:id="rId2896"/>
    <hyperlink xmlns:r="http://schemas.openxmlformats.org/officeDocument/2006/relationships" ref="Q887" r:id="rId2897"/>
    <hyperlink xmlns:r="http://schemas.openxmlformats.org/officeDocument/2006/relationships" ref="R887" r:id="rId2898"/>
    <hyperlink xmlns:r="http://schemas.openxmlformats.org/officeDocument/2006/relationships" ref="G888" r:id="rId2899"/>
    <hyperlink xmlns:r="http://schemas.openxmlformats.org/officeDocument/2006/relationships" ref="Q888" r:id="rId2900"/>
    <hyperlink xmlns:r="http://schemas.openxmlformats.org/officeDocument/2006/relationships" ref="R888" r:id="rId2901"/>
    <hyperlink xmlns:r="http://schemas.openxmlformats.org/officeDocument/2006/relationships" ref="G889" r:id="rId2902"/>
    <hyperlink xmlns:r="http://schemas.openxmlformats.org/officeDocument/2006/relationships" ref="Q889" r:id="rId2903"/>
    <hyperlink xmlns:r="http://schemas.openxmlformats.org/officeDocument/2006/relationships" ref="R889" r:id="rId2904"/>
    <hyperlink xmlns:r="http://schemas.openxmlformats.org/officeDocument/2006/relationships" ref="G890" r:id="rId2905"/>
    <hyperlink xmlns:r="http://schemas.openxmlformats.org/officeDocument/2006/relationships" ref="Q890" r:id="rId2906"/>
    <hyperlink xmlns:r="http://schemas.openxmlformats.org/officeDocument/2006/relationships" ref="R890" r:id="rId2907"/>
    <hyperlink xmlns:r="http://schemas.openxmlformats.org/officeDocument/2006/relationships" ref="G891" r:id="rId2908"/>
    <hyperlink xmlns:r="http://schemas.openxmlformats.org/officeDocument/2006/relationships" ref="Q891" r:id="rId2909"/>
    <hyperlink xmlns:r="http://schemas.openxmlformats.org/officeDocument/2006/relationships" ref="R891" r:id="rId2910"/>
    <hyperlink xmlns:r="http://schemas.openxmlformats.org/officeDocument/2006/relationships" ref="G892" r:id="rId2911"/>
    <hyperlink xmlns:r="http://schemas.openxmlformats.org/officeDocument/2006/relationships" ref="Q892" r:id="rId2912"/>
    <hyperlink xmlns:r="http://schemas.openxmlformats.org/officeDocument/2006/relationships" ref="R892" r:id="rId2913"/>
    <hyperlink xmlns:r="http://schemas.openxmlformats.org/officeDocument/2006/relationships" ref="G893" r:id="rId2914"/>
    <hyperlink xmlns:r="http://schemas.openxmlformats.org/officeDocument/2006/relationships" ref="Q893" r:id="rId2915"/>
    <hyperlink xmlns:r="http://schemas.openxmlformats.org/officeDocument/2006/relationships" ref="R893" r:id="rId2916"/>
    <hyperlink xmlns:r="http://schemas.openxmlformats.org/officeDocument/2006/relationships" ref="G894" r:id="rId2917"/>
    <hyperlink xmlns:r="http://schemas.openxmlformats.org/officeDocument/2006/relationships" ref="Q894" r:id="rId2918"/>
    <hyperlink xmlns:r="http://schemas.openxmlformats.org/officeDocument/2006/relationships" ref="R894" r:id="rId2919"/>
    <hyperlink xmlns:r="http://schemas.openxmlformats.org/officeDocument/2006/relationships" ref="G895" r:id="rId2920"/>
    <hyperlink xmlns:r="http://schemas.openxmlformats.org/officeDocument/2006/relationships" ref="Q895" r:id="rId2921"/>
    <hyperlink xmlns:r="http://schemas.openxmlformats.org/officeDocument/2006/relationships" ref="R895" r:id="rId2922"/>
    <hyperlink xmlns:r="http://schemas.openxmlformats.org/officeDocument/2006/relationships" ref="G896" r:id="rId2923"/>
    <hyperlink xmlns:r="http://schemas.openxmlformats.org/officeDocument/2006/relationships" ref="Q896" r:id="rId2924"/>
    <hyperlink xmlns:r="http://schemas.openxmlformats.org/officeDocument/2006/relationships" ref="R896" r:id="rId2925"/>
    <hyperlink xmlns:r="http://schemas.openxmlformats.org/officeDocument/2006/relationships" ref="G897" r:id="rId2926"/>
    <hyperlink xmlns:r="http://schemas.openxmlformats.org/officeDocument/2006/relationships" ref="Q897" r:id="rId2927"/>
    <hyperlink xmlns:r="http://schemas.openxmlformats.org/officeDocument/2006/relationships" ref="R897" r:id="rId2928"/>
    <hyperlink xmlns:r="http://schemas.openxmlformats.org/officeDocument/2006/relationships" ref="G898" r:id="rId2929"/>
    <hyperlink xmlns:r="http://schemas.openxmlformats.org/officeDocument/2006/relationships" ref="Q898" r:id="rId2930"/>
    <hyperlink xmlns:r="http://schemas.openxmlformats.org/officeDocument/2006/relationships" ref="R898" r:id="rId2931"/>
    <hyperlink xmlns:r="http://schemas.openxmlformats.org/officeDocument/2006/relationships" ref="G899" r:id="rId2932"/>
    <hyperlink xmlns:r="http://schemas.openxmlformats.org/officeDocument/2006/relationships" ref="Q899" r:id="rId2933"/>
    <hyperlink xmlns:r="http://schemas.openxmlformats.org/officeDocument/2006/relationships" ref="R899" r:id="rId2934"/>
    <hyperlink xmlns:r="http://schemas.openxmlformats.org/officeDocument/2006/relationships" ref="G900" r:id="rId2935"/>
    <hyperlink xmlns:r="http://schemas.openxmlformats.org/officeDocument/2006/relationships" ref="Q900" r:id="rId2936"/>
    <hyperlink xmlns:r="http://schemas.openxmlformats.org/officeDocument/2006/relationships" ref="R900" r:id="rId2937"/>
    <hyperlink xmlns:r="http://schemas.openxmlformats.org/officeDocument/2006/relationships" ref="G901" r:id="rId2938"/>
    <hyperlink xmlns:r="http://schemas.openxmlformats.org/officeDocument/2006/relationships" ref="Q901" r:id="rId2939"/>
    <hyperlink xmlns:r="http://schemas.openxmlformats.org/officeDocument/2006/relationships" ref="R901" r:id="rId2940"/>
    <hyperlink xmlns:r="http://schemas.openxmlformats.org/officeDocument/2006/relationships" ref="G902" r:id="rId2941"/>
    <hyperlink xmlns:r="http://schemas.openxmlformats.org/officeDocument/2006/relationships" ref="Q902" r:id="rId2942"/>
    <hyperlink xmlns:r="http://schemas.openxmlformats.org/officeDocument/2006/relationships" ref="R902" r:id="rId2943"/>
    <hyperlink xmlns:r="http://schemas.openxmlformats.org/officeDocument/2006/relationships" ref="G903" r:id="rId2944"/>
    <hyperlink xmlns:r="http://schemas.openxmlformats.org/officeDocument/2006/relationships" ref="Q903" r:id="rId2945"/>
    <hyperlink xmlns:r="http://schemas.openxmlformats.org/officeDocument/2006/relationships" ref="R903" r:id="rId2946"/>
    <hyperlink xmlns:r="http://schemas.openxmlformats.org/officeDocument/2006/relationships" ref="G904" r:id="rId2947"/>
    <hyperlink xmlns:r="http://schemas.openxmlformats.org/officeDocument/2006/relationships" ref="Q904" r:id="rId2948"/>
    <hyperlink xmlns:r="http://schemas.openxmlformats.org/officeDocument/2006/relationships" ref="R904" r:id="rId2949"/>
    <hyperlink xmlns:r="http://schemas.openxmlformats.org/officeDocument/2006/relationships" ref="G905" r:id="rId2950"/>
    <hyperlink xmlns:r="http://schemas.openxmlformats.org/officeDocument/2006/relationships" ref="Q905" r:id="rId2951"/>
    <hyperlink xmlns:r="http://schemas.openxmlformats.org/officeDocument/2006/relationships" ref="R905" r:id="rId2952"/>
    <hyperlink xmlns:r="http://schemas.openxmlformats.org/officeDocument/2006/relationships" ref="G906" r:id="rId2953"/>
    <hyperlink xmlns:r="http://schemas.openxmlformats.org/officeDocument/2006/relationships" ref="Q906" r:id="rId2954"/>
    <hyperlink xmlns:r="http://schemas.openxmlformats.org/officeDocument/2006/relationships" ref="R906" r:id="rId2955"/>
    <hyperlink xmlns:r="http://schemas.openxmlformats.org/officeDocument/2006/relationships" ref="G907" r:id="rId2956"/>
    <hyperlink xmlns:r="http://schemas.openxmlformats.org/officeDocument/2006/relationships" ref="Q907" r:id="rId2957"/>
    <hyperlink xmlns:r="http://schemas.openxmlformats.org/officeDocument/2006/relationships" ref="R907" r:id="rId2958"/>
    <hyperlink xmlns:r="http://schemas.openxmlformats.org/officeDocument/2006/relationships" ref="G908" r:id="rId2959"/>
    <hyperlink xmlns:r="http://schemas.openxmlformats.org/officeDocument/2006/relationships" ref="Q908" r:id="rId2960"/>
    <hyperlink xmlns:r="http://schemas.openxmlformats.org/officeDocument/2006/relationships" ref="R908" r:id="rId2961"/>
    <hyperlink xmlns:r="http://schemas.openxmlformats.org/officeDocument/2006/relationships" ref="G909" r:id="rId2962"/>
    <hyperlink xmlns:r="http://schemas.openxmlformats.org/officeDocument/2006/relationships" ref="Q909" r:id="rId2963"/>
    <hyperlink xmlns:r="http://schemas.openxmlformats.org/officeDocument/2006/relationships" ref="R909" r:id="rId2964"/>
    <hyperlink xmlns:r="http://schemas.openxmlformats.org/officeDocument/2006/relationships" ref="G910" r:id="rId2965"/>
    <hyperlink xmlns:r="http://schemas.openxmlformats.org/officeDocument/2006/relationships" ref="Q910" r:id="rId2966"/>
    <hyperlink xmlns:r="http://schemas.openxmlformats.org/officeDocument/2006/relationships" ref="R910" r:id="rId2967"/>
    <hyperlink xmlns:r="http://schemas.openxmlformats.org/officeDocument/2006/relationships" ref="G911" r:id="rId2968"/>
    <hyperlink xmlns:r="http://schemas.openxmlformats.org/officeDocument/2006/relationships" ref="Q911" r:id="rId2969"/>
    <hyperlink xmlns:r="http://schemas.openxmlformats.org/officeDocument/2006/relationships" ref="R911" r:id="rId2970"/>
    <hyperlink xmlns:r="http://schemas.openxmlformats.org/officeDocument/2006/relationships" ref="G912" r:id="rId2971"/>
    <hyperlink xmlns:r="http://schemas.openxmlformats.org/officeDocument/2006/relationships" ref="Q912" r:id="rId2972"/>
    <hyperlink xmlns:r="http://schemas.openxmlformats.org/officeDocument/2006/relationships" ref="R912" r:id="rId2973"/>
    <hyperlink xmlns:r="http://schemas.openxmlformats.org/officeDocument/2006/relationships" ref="G913" r:id="rId2974"/>
    <hyperlink xmlns:r="http://schemas.openxmlformats.org/officeDocument/2006/relationships" ref="Q913" r:id="rId2975"/>
    <hyperlink xmlns:r="http://schemas.openxmlformats.org/officeDocument/2006/relationships" ref="R913" r:id="rId2976"/>
    <hyperlink xmlns:r="http://schemas.openxmlformats.org/officeDocument/2006/relationships" ref="G914" r:id="rId2977"/>
    <hyperlink xmlns:r="http://schemas.openxmlformats.org/officeDocument/2006/relationships" ref="Q914" r:id="rId2978"/>
    <hyperlink xmlns:r="http://schemas.openxmlformats.org/officeDocument/2006/relationships" ref="R914" r:id="rId2979"/>
    <hyperlink xmlns:r="http://schemas.openxmlformats.org/officeDocument/2006/relationships" ref="G915" r:id="rId2980"/>
    <hyperlink xmlns:r="http://schemas.openxmlformats.org/officeDocument/2006/relationships" ref="P915" r:id="rId2981"/>
    <hyperlink xmlns:r="http://schemas.openxmlformats.org/officeDocument/2006/relationships" ref="Q915" r:id="rId2982"/>
    <hyperlink xmlns:r="http://schemas.openxmlformats.org/officeDocument/2006/relationships" ref="R915" r:id="rId2983"/>
    <hyperlink xmlns:r="http://schemas.openxmlformats.org/officeDocument/2006/relationships" ref="G916" r:id="rId2984"/>
    <hyperlink xmlns:r="http://schemas.openxmlformats.org/officeDocument/2006/relationships" ref="Q916" r:id="rId2985"/>
    <hyperlink xmlns:r="http://schemas.openxmlformats.org/officeDocument/2006/relationships" ref="R916" r:id="rId2986"/>
    <hyperlink xmlns:r="http://schemas.openxmlformats.org/officeDocument/2006/relationships" ref="G917" r:id="rId2987"/>
    <hyperlink xmlns:r="http://schemas.openxmlformats.org/officeDocument/2006/relationships" ref="Q917" r:id="rId2988"/>
    <hyperlink xmlns:r="http://schemas.openxmlformats.org/officeDocument/2006/relationships" ref="R917" r:id="rId2989"/>
    <hyperlink xmlns:r="http://schemas.openxmlformats.org/officeDocument/2006/relationships" ref="G918" r:id="rId2990"/>
    <hyperlink xmlns:r="http://schemas.openxmlformats.org/officeDocument/2006/relationships" ref="Q918" r:id="rId2991"/>
    <hyperlink xmlns:r="http://schemas.openxmlformats.org/officeDocument/2006/relationships" ref="R918" r:id="rId2992"/>
    <hyperlink xmlns:r="http://schemas.openxmlformats.org/officeDocument/2006/relationships" ref="G919" r:id="rId2993"/>
    <hyperlink xmlns:r="http://schemas.openxmlformats.org/officeDocument/2006/relationships" ref="Q919" r:id="rId2994"/>
    <hyperlink xmlns:r="http://schemas.openxmlformats.org/officeDocument/2006/relationships" ref="R919" r:id="rId2995"/>
    <hyperlink xmlns:r="http://schemas.openxmlformats.org/officeDocument/2006/relationships" ref="G920" r:id="rId2996"/>
    <hyperlink xmlns:r="http://schemas.openxmlformats.org/officeDocument/2006/relationships" ref="P920" r:id="rId2997"/>
    <hyperlink xmlns:r="http://schemas.openxmlformats.org/officeDocument/2006/relationships" ref="Q920" r:id="rId2998"/>
    <hyperlink xmlns:r="http://schemas.openxmlformats.org/officeDocument/2006/relationships" ref="R920" r:id="rId2999"/>
    <hyperlink xmlns:r="http://schemas.openxmlformats.org/officeDocument/2006/relationships" ref="G921" r:id="rId3000"/>
    <hyperlink xmlns:r="http://schemas.openxmlformats.org/officeDocument/2006/relationships" ref="Q921" r:id="rId3001"/>
    <hyperlink xmlns:r="http://schemas.openxmlformats.org/officeDocument/2006/relationships" ref="R921" r:id="rId3002"/>
    <hyperlink xmlns:r="http://schemas.openxmlformats.org/officeDocument/2006/relationships" ref="G922" r:id="rId3003"/>
    <hyperlink xmlns:r="http://schemas.openxmlformats.org/officeDocument/2006/relationships" ref="P922" r:id="rId3004"/>
    <hyperlink xmlns:r="http://schemas.openxmlformats.org/officeDocument/2006/relationships" ref="Q922" r:id="rId3005"/>
    <hyperlink xmlns:r="http://schemas.openxmlformats.org/officeDocument/2006/relationships" ref="R922" r:id="rId3006"/>
    <hyperlink xmlns:r="http://schemas.openxmlformats.org/officeDocument/2006/relationships" ref="G923" r:id="rId3007"/>
    <hyperlink xmlns:r="http://schemas.openxmlformats.org/officeDocument/2006/relationships" ref="P923" r:id="rId3008"/>
    <hyperlink xmlns:r="http://schemas.openxmlformats.org/officeDocument/2006/relationships" ref="Q923" r:id="rId3009"/>
    <hyperlink xmlns:r="http://schemas.openxmlformats.org/officeDocument/2006/relationships" ref="R923" r:id="rId3010"/>
    <hyperlink xmlns:r="http://schemas.openxmlformats.org/officeDocument/2006/relationships" ref="G924" r:id="rId3011"/>
    <hyperlink xmlns:r="http://schemas.openxmlformats.org/officeDocument/2006/relationships" ref="Q924" r:id="rId3012"/>
    <hyperlink xmlns:r="http://schemas.openxmlformats.org/officeDocument/2006/relationships" ref="R924" r:id="rId3013"/>
    <hyperlink xmlns:r="http://schemas.openxmlformats.org/officeDocument/2006/relationships" ref="G925" r:id="rId3014"/>
    <hyperlink xmlns:r="http://schemas.openxmlformats.org/officeDocument/2006/relationships" ref="Q925" r:id="rId3015"/>
    <hyperlink xmlns:r="http://schemas.openxmlformats.org/officeDocument/2006/relationships" ref="R925" r:id="rId3016"/>
    <hyperlink xmlns:r="http://schemas.openxmlformats.org/officeDocument/2006/relationships" ref="G926" r:id="rId3017"/>
    <hyperlink xmlns:r="http://schemas.openxmlformats.org/officeDocument/2006/relationships" ref="Q926" r:id="rId3018"/>
    <hyperlink xmlns:r="http://schemas.openxmlformats.org/officeDocument/2006/relationships" ref="R926" r:id="rId3019"/>
    <hyperlink xmlns:r="http://schemas.openxmlformats.org/officeDocument/2006/relationships" ref="G927" r:id="rId3020"/>
    <hyperlink xmlns:r="http://schemas.openxmlformats.org/officeDocument/2006/relationships" ref="Q927" r:id="rId3021"/>
    <hyperlink xmlns:r="http://schemas.openxmlformats.org/officeDocument/2006/relationships" ref="R927" r:id="rId3022"/>
    <hyperlink xmlns:r="http://schemas.openxmlformats.org/officeDocument/2006/relationships" ref="G928" r:id="rId3023"/>
    <hyperlink xmlns:r="http://schemas.openxmlformats.org/officeDocument/2006/relationships" ref="Q928" r:id="rId3024"/>
    <hyperlink xmlns:r="http://schemas.openxmlformats.org/officeDocument/2006/relationships" ref="R928" r:id="rId3025"/>
    <hyperlink xmlns:r="http://schemas.openxmlformats.org/officeDocument/2006/relationships" ref="G929" r:id="rId3026"/>
    <hyperlink xmlns:r="http://schemas.openxmlformats.org/officeDocument/2006/relationships" ref="Q929" r:id="rId3027"/>
    <hyperlink xmlns:r="http://schemas.openxmlformats.org/officeDocument/2006/relationships" ref="R929" r:id="rId3028"/>
    <hyperlink xmlns:r="http://schemas.openxmlformats.org/officeDocument/2006/relationships" ref="G930" r:id="rId3029"/>
    <hyperlink xmlns:r="http://schemas.openxmlformats.org/officeDocument/2006/relationships" ref="P930" r:id="rId3030"/>
    <hyperlink xmlns:r="http://schemas.openxmlformats.org/officeDocument/2006/relationships" ref="Q930" r:id="rId3031"/>
    <hyperlink xmlns:r="http://schemas.openxmlformats.org/officeDocument/2006/relationships" ref="R930" r:id="rId3032"/>
    <hyperlink xmlns:r="http://schemas.openxmlformats.org/officeDocument/2006/relationships" ref="G931" r:id="rId3033"/>
    <hyperlink xmlns:r="http://schemas.openxmlformats.org/officeDocument/2006/relationships" ref="Q931" r:id="rId3034"/>
    <hyperlink xmlns:r="http://schemas.openxmlformats.org/officeDocument/2006/relationships" ref="R931" r:id="rId3035"/>
    <hyperlink xmlns:r="http://schemas.openxmlformats.org/officeDocument/2006/relationships" ref="G932" r:id="rId3036"/>
    <hyperlink xmlns:r="http://schemas.openxmlformats.org/officeDocument/2006/relationships" ref="Q932" r:id="rId3037"/>
    <hyperlink xmlns:r="http://schemas.openxmlformats.org/officeDocument/2006/relationships" ref="R932" r:id="rId3038"/>
    <hyperlink xmlns:r="http://schemas.openxmlformats.org/officeDocument/2006/relationships" ref="G933" r:id="rId3039"/>
    <hyperlink xmlns:r="http://schemas.openxmlformats.org/officeDocument/2006/relationships" ref="Q933" r:id="rId3040"/>
    <hyperlink xmlns:r="http://schemas.openxmlformats.org/officeDocument/2006/relationships" ref="R933" r:id="rId3041"/>
    <hyperlink xmlns:r="http://schemas.openxmlformats.org/officeDocument/2006/relationships" ref="G934" r:id="rId3042"/>
    <hyperlink xmlns:r="http://schemas.openxmlformats.org/officeDocument/2006/relationships" ref="Q934" r:id="rId3043"/>
    <hyperlink xmlns:r="http://schemas.openxmlformats.org/officeDocument/2006/relationships" ref="R934" r:id="rId3044"/>
    <hyperlink xmlns:r="http://schemas.openxmlformats.org/officeDocument/2006/relationships" ref="G935" r:id="rId3045"/>
    <hyperlink xmlns:r="http://schemas.openxmlformats.org/officeDocument/2006/relationships" ref="P935" r:id="rId3046"/>
    <hyperlink xmlns:r="http://schemas.openxmlformats.org/officeDocument/2006/relationships" ref="Q935" r:id="rId3047"/>
    <hyperlink xmlns:r="http://schemas.openxmlformats.org/officeDocument/2006/relationships" ref="R935" r:id="rId3048"/>
    <hyperlink xmlns:r="http://schemas.openxmlformats.org/officeDocument/2006/relationships" ref="G936" r:id="rId3049"/>
    <hyperlink xmlns:r="http://schemas.openxmlformats.org/officeDocument/2006/relationships" ref="Q936" r:id="rId3050"/>
    <hyperlink xmlns:r="http://schemas.openxmlformats.org/officeDocument/2006/relationships" ref="R936" r:id="rId3051"/>
    <hyperlink xmlns:r="http://schemas.openxmlformats.org/officeDocument/2006/relationships" ref="G937" r:id="rId3052"/>
    <hyperlink xmlns:r="http://schemas.openxmlformats.org/officeDocument/2006/relationships" ref="Q937" r:id="rId3053"/>
    <hyperlink xmlns:r="http://schemas.openxmlformats.org/officeDocument/2006/relationships" ref="R937" r:id="rId3054"/>
    <hyperlink xmlns:r="http://schemas.openxmlformats.org/officeDocument/2006/relationships" ref="G938" r:id="rId3055"/>
    <hyperlink xmlns:r="http://schemas.openxmlformats.org/officeDocument/2006/relationships" ref="Q938" r:id="rId3056"/>
    <hyperlink xmlns:r="http://schemas.openxmlformats.org/officeDocument/2006/relationships" ref="R938" r:id="rId3057"/>
    <hyperlink xmlns:r="http://schemas.openxmlformats.org/officeDocument/2006/relationships" ref="G939" r:id="rId3058"/>
    <hyperlink xmlns:r="http://schemas.openxmlformats.org/officeDocument/2006/relationships" ref="Q939" r:id="rId3059"/>
    <hyperlink xmlns:r="http://schemas.openxmlformats.org/officeDocument/2006/relationships" ref="R939" r:id="rId3060"/>
    <hyperlink xmlns:r="http://schemas.openxmlformats.org/officeDocument/2006/relationships" ref="G940" r:id="rId3061"/>
    <hyperlink xmlns:r="http://schemas.openxmlformats.org/officeDocument/2006/relationships" ref="Q940" r:id="rId3062"/>
    <hyperlink xmlns:r="http://schemas.openxmlformats.org/officeDocument/2006/relationships" ref="R940" r:id="rId3063"/>
    <hyperlink xmlns:r="http://schemas.openxmlformats.org/officeDocument/2006/relationships" ref="G941" r:id="rId3064"/>
    <hyperlink xmlns:r="http://schemas.openxmlformats.org/officeDocument/2006/relationships" ref="Q941" r:id="rId3065"/>
    <hyperlink xmlns:r="http://schemas.openxmlformats.org/officeDocument/2006/relationships" ref="R941" r:id="rId3066"/>
    <hyperlink xmlns:r="http://schemas.openxmlformats.org/officeDocument/2006/relationships" ref="G942" r:id="rId3067"/>
    <hyperlink xmlns:r="http://schemas.openxmlformats.org/officeDocument/2006/relationships" ref="Q942" r:id="rId3068"/>
    <hyperlink xmlns:r="http://schemas.openxmlformats.org/officeDocument/2006/relationships" ref="R942" r:id="rId3069"/>
    <hyperlink xmlns:r="http://schemas.openxmlformats.org/officeDocument/2006/relationships" ref="G943" r:id="rId3070"/>
    <hyperlink xmlns:r="http://schemas.openxmlformats.org/officeDocument/2006/relationships" ref="Q943" r:id="rId3071"/>
    <hyperlink xmlns:r="http://schemas.openxmlformats.org/officeDocument/2006/relationships" ref="R943" r:id="rId3072"/>
    <hyperlink xmlns:r="http://schemas.openxmlformats.org/officeDocument/2006/relationships" ref="G944" r:id="rId3073"/>
    <hyperlink xmlns:r="http://schemas.openxmlformats.org/officeDocument/2006/relationships" ref="Q944" r:id="rId3074"/>
    <hyperlink xmlns:r="http://schemas.openxmlformats.org/officeDocument/2006/relationships" ref="R944" r:id="rId3075"/>
    <hyperlink xmlns:r="http://schemas.openxmlformats.org/officeDocument/2006/relationships" ref="G945" r:id="rId3076"/>
    <hyperlink xmlns:r="http://schemas.openxmlformats.org/officeDocument/2006/relationships" ref="Q945" r:id="rId3077"/>
    <hyperlink xmlns:r="http://schemas.openxmlformats.org/officeDocument/2006/relationships" ref="R945" r:id="rId3078"/>
    <hyperlink xmlns:r="http://schemas.openxmlformats.org/officeDocument/2006/relationships" ref="G946" r:id="rId3079"/>
    <hyperlink xmlns:r="http://schemas.openxmlformats.org/officeDocument/2006/relationships" ref="Q946" r:id="rId3080"/>
    <hyperlink xmlns:r="http://schemas.openxmlformats.org/officeDocument/2006/relationships" ref="R946" r:id="rId3081"/>
    <hyperlink xmlns:r="http://schemas.openxmlformats.org/officeDocument/2006/relationships" ref="G947" r:id="rId3082"/>
    <hyperlink xmlns:r="http://schemas.openxmlformats.org/officeDocument/2006/relationships" ref="Q947" r:id="rId3083"/>
    <hyperlink xmlns:r="http://schemas.openxmlformats.org/officeDocument/2006/relationships" ref="R947" r:id="rId3084"/>
    <hyperlink xmlns:r="http://schemas.openxmlformats.org/officeDocument/2006/relationships" ref="G948" r:id="rId3085"/>
    <hyperlink xmlns:r="http://schemas.openxmlformats.org/officeDocument/2006/relationships" ref="Q948" r:id="rId3086"/>
    <hyperlink xmlns:r="http://schemas.openxmlformats.org/officeDocument/2006/relationships" ref="R948" r:id="rId3087"/>
    <hyperlink xmlns:r="http://schemas.openxmlformats.org/officeDocument/2006/relationships" ref="G949" r:id="rId3088"/>
    <hyperlink xmlns:r="http://schemas.openxmlformats.org/officeDocument/2006/relationships" ref="Q949" r:id="rId3089"/>
    <hyperlink xmlns:r="http://schemas.openxmlformats.org/officeDocument/2006/relationships" ref="R949" r:id="rId3090"/>
    <hyperlink xmlns:r="http://schemas.openxmlformats.org/officeDocument/2006/relationships" ref="G950" r:id="rId3091"/>
    <hyperlink xmlns:r="http://schemas.openxmlformats.org/officeDocument/2006/relationships" ref="Q950" r:id="rId3092"/>
    <hyperlink xmlns:r="http://schemas.openxmlformats.org/officeDocument/2006/relationships" ref="R950" r:id="rId3093"/>
    <hyperlink xmlns:r="http://schemas.openxmlformats.org/officeDocument/2006/relationships" ref="G951" r:id="rId3094"/>
    <hyperlink xmlns:r="http://schemas.openxmlformats.org/officeDocument/2006/relationships" ref="Q951" r:id="rId3095"/>
    <hyperlink xmlns:r="http://schemas.openxmlformats.org/officeDocument/2006/relationships" ref="R951" r:id="rId3096"/>
    <hyperlink xmlns:r="http://schemas.openxmlformats.org/officeDocument/2006/relationships" ref="G952" r:id="rId3097"/>
    <hyperlink xmlns:r="http://schemas.openxmlformats.org/officeDocument/2006/relationships" ref="Q952" r:id="rId3098"/>
    <hyperlink xmlns:r="http://schemas.openxmlformats.org/officeDocument/2006/relationships" ref="R952" r:id="rId3099"/>
    <hyperlink xmlns:r="http://schemas.openxmlformats.org/officeDocument/2006/relationships" ref="G953" r:id="rId3100"/>
    <hyperlink xmlns:r="http://schemas.openxmlformats.org/officeDocument/2006/relationships" ref="Q953" r:id="rId3101"/>
    <hyperlink xmlns:r="http://schemas.openxmlformats.org/officeDocument/2006/relationships" ref="R953" r:id="rId3102"/>
    <hyperlink xmlns:r="http://schemas.openxmlformats.org/officeDocument/2006/relationships" ref="G954" r:id="rId3103"/>
    <hyperlink xmlns:r="http://schemas.openxmlformats.org/officeDocument/2006/relationships" ref="Q954" r:id="rId3104"/>
    <hyperlink xmlns:r="http://schemas.openxmlformats.org/officeDocument/2006/relationships" ref="R954" r:id="rId3105"/>
    <hyperlink xmlns:r="http://schemas.openxmlformats.org/officeDocument/2006/relationships" ref="G955" r:id="rId3106"/>
    <hyperlink xmlns:r="http://schemas.openxmlformats.org/officeDocument/2006/relationships" ref="Q955" r:id="rId3107"/>
    <hyperlink xmlns:r="http://schemas.openxmlformats.org/officeDocument/2006/relationships" ref="R955" r:id="rId3108"/>
    <hyperlink xmlns:r="http://schemas.openxmlformats.org/officeDocument/2006/relationships" ref="G956" r:id="rId3109"/>
    <hyperlink xmlns:r="http://schemas.openxmlformats.org/officeDocument/2006/relationships" ref="Q956" r:id="rId3110"/>
    <hyperlink xmlns:r="http://schemas.openxmlformats.org/officeDocument/2006/relationships" ref="R956" r:id="rId3111"/>
    <hyperlink xmlns:r="http://schemas.openxmlformats.org/officeDocument/2006/relationships" ref="G957" r:id="rId3112"/>
    <hyperlink xmlns:r="http://schemas.openxmlformats.org/officeDocument/2006/relationships" ref="Q957" r:id="rId3113"/>
    <hyperlink xmlns:r="http://schemas.openxmlformats.org/officeDocument/2006/relationships" ref="R957" r:id="rId3114"/>
    <hyperlink xmlns:r="http://schemas.openxmlformats.org/officeDocument/2006/relationships" ref="G958" r:id="rId3115"/>
    <hyperlink xmlns:r="http://schemas.openxmlformats.org/officeDocument/2006/relationships" ref="Q958" r:id="rId3116"/>
    <hyperlink xmlns:r="http://schemas.openxmlformats.org/officeDocument/2006/relationships" ref="R958" r:id="rId3117"/>
    <hyperlink xmlns:r="http://schemas.openxmlformats.org/officeDocument/2006/relationships" ref="G959" r:id="rId3118"/>
    <hyperlink xmlns:r="http://schemas.openxmlformats.org/officeDocument/2006/relationships" ref="Q959" r:id="rId3119"/>
    <hyperlink xmlns:r="http://schemas.openxmlformats.org/officeDocument/2006/relationships" ref="R959" r:id="rId3120"/>
    <hyperlink xmlns:r="http://schemas.openxmlformats.org/officeDocument/2006/relationships" ref="G960" r:id="rId3121"/>
    <hyperlink xmlns:r="http://schemas.openxmlformats.org/officeDocument/2006/relationships" ref="Q960" r:id="rId3122"/>
    <hyperlink xmlns:r="http://schemas.openxmlformats.org/officeDocument/2006/relationships" ref="R960" r:id="rId3123"/>
    <hyperlink xmlns:r="http://schemas.openxmlformats.org/officeDocument/2006/relationships" ref="G961" r:id="rId3124"/>
    <hyperlink xmlns:r="http://schemas.openxmlformats.org/officeDocument/2006/relationships" ref="Q961" r:id="rId3125"/>
    <hyperlink xmlns:r="http://schemas.openxmlformats.org/officeDocument/2006/relationships" ref="R961" r:id="rId3126"/>
    <hyperlink xmlns:r="http://schemas.openxmlformats.org/officeDocument/2006/relationships" ref="G962" r:id="rId3127"/>
    <hyperlink xmlns:r="http://schemas.openxmlformats.org/officeDocument/2006/relationships" ref="Q962" r:id="rId3128"/>
    <hyperlink xmlns:r="http://schemas.openxmlformats.org/officeDocument/2006/relationships" ref="R962" r:id="rId3129"/>
    <hyperlink xmlns:r="http://schemas.openxmlformats.org/officeDocument/2006/relationships" ref="G963" r:id="rId3130"/>
    <hyperlink xmlns:r="http://schemas.openxmlformats.org/officeDocument/2006/relationships" ref="Q963" r:id="rId3131"/>
    <hyperlink xmlns:r="http://schemas.openxmlformats.org/officeDocument/2006/relationships" ref="R963" r:id="rId3132"/>
    <hyperlink xmlns:r="http://schemas.openxmlformats.org/officeDocument/2006/relationships" ref="G964" r:id="rId3133"/>
    <hyperlink xmlns:r="http://schemas.openxmlformats.org/officeDocument/2006/relationships" ref="P964" r:id="rId3134"/>
    <hyperlink xmlns:r="http://schemas.openxmlformats.org/officeDocument/2006/relationships" ref="Q964" r:id="rId3135"/>
    <hyperlink xmlns:r="http://schemas.openxmlformats.org/officeDocument/2006/relationships" ref="R964" r:id="rId3136"/>
    <hyperlink xmlns:r="http://schemas.openxmlformats.org/officeDocument/2006/relationships" ref="G965" r:id="rId3137"/>
    <hyperlink xmlns:r="http://schemas.openxmlformats.org/officeDocument/2006/relationships" ref="Q965" r:id="rId3138"/>
    <hyperlink xmlns:r="http://schemas.openxmlformats.org/officeDocument/2006/relationships" ref="R965" r:id="rId3139"/>
    <hyperlink xmlns:r="http://schemas.openxmlformats.org/officeDocument/2006/relationships" ref="G966" r:id="rId3140"/>
    <hyperlink xmlns:r="http://schemas.openxmlformats.org/officeDocument/2006/relationships" ref="P966" r:id="rId3141"/>
    <hyperlink xmlns:r="http://schemas.openxmlformats.org/officeDocument/2006/relationships" ref="Q966" r:id="rId3142"/>
    <hyperlink xmlns:r="http://schemas.openxmlformats.org/officeDocument/2006/relationships" ref="R966" r:id="rId3143"/>
    <hyperlink xmlns:r="http://schemas.openxmlformats.org/officeDocument/2006/relationships" ref="G967" r:id="rId3144"/>
    <hyperlink xmlns:r="http://schemas.openxmlformats.org/officeDocument/2006/relationships" ref="P967" r:id="rId3145"/>
    <hyperlink xmlns:r="http://schemas.openxmlformats.org/officeDocument/2006/relationships" ref="Q967" r:id="rId3146"/>
    <hyperlink xmlns:r="http://schemas.openxmlformats.org/officeDocument/2006/relationships" ref="R967" r:id="rId3147"/>
    <hyperlink xmlns:r="http://schemas.openxmlformats.org/officeDocument/2006/relationships" ref="G968" r:id="rId3148"/>
    <hyperlink xmlns:r="http://schemas.openxmlformats.org/officeDocument/2006/relationships" ref="Q968" r:id="rId3149"/>
    <hyperlink xmlns:r="http://schemas.openxmlformats.org/officeDocument/2006/relationships" ref="R968" r:id="rId3150"/>
    <hyperlink xmlns:r="http://schemas.openxmlformats.org/officeDocument/2006/relationships" ref="G969" r:id="rId3151"/>
    <hyperlink xmlns:r="http://schemas.openxmlformats.org/officeDocument/2006/relationships" ref="Q969" r:id="rId3152"/>
    <hyperlink xmlns:r="http://schemas.openxmlformats.org/officeDocument/2006/relationships" ref="R969" r:id="rId3153"/>
    <hyperlink xmlns:r="http://schemas.openxmlformats.org/officeDocument/2006/relationships" ref="G970" r:id="rId3154"/>
    <hyperlink xmlns:r="http://schemas.openxmlformats.org/officeDocument/2006/relationships" ref="Q970" r:id="rId3155"/>
    <hyperlink xmlns:r="http://schemas.openxmlformats.org/officeDocument/2006/relationships" ref="R970" r:id="rId3156"/>
    <hyperlink xmlns:r="http://schemas.openxmlformats.org/officeDocument/2006/relationships" ref="G971" r:id="rId3157"/>
    <hyperlink xmlns:r="http://schemas.openxmlformats.org/officeDocument/2006/relationships" ref="P971" r:id="rId3158"/>
    <hyperlink xmlns:r="http://schemas.openxmlformats.org/officeDocument/2006/relationships" ref="Q971" r:id="rId3159"/>
    <hyperlink xmlns:r="http://schemas.openxmlformats.org/officeDocument/2006/relationships" ref="R971" r:id="rId3160"/>
    <hyperlink xmlns:r="http://schemas.openxmlformats.org/officeDocument/2006/relationships" ref="G972" r:id="rId3161"/>
    <hyperlink xmlns:r="http://schemas.openxmlformats.org/officeDocument/2006/relationships" ref="P972" r:id="rId3162"/>
    <hyperlink xmlns:r="http://schemas.openxmlformats.org/officeDocument/2006/relationships" ref="Q972" r:id="rId3163"/>
    <hyperlink xmlns:r="http://schemas.openxmlformats.org/officeDocument/2006/relationships" ref="R972" r:id="rId3164"/>
    <hyperlink xmlns:r="http://schemas.openxmlformats.org/officeDocument/2006/relationships" ref="G973" r:id="rId3165"/>
    <hyperlink xmlns:r="http://schemas.openxmlformats.org/officeDocument/2006/relationships" ref="Q973" r:id="rId3166"/>
    <hyperlink xmlns:r="http://schemas.openxmlformats.org/officeDocument/2006/relationships" ref="R973" r:id="rId3167"/>
    <hyperlink xmlns:r="http://schemas.openxmlformats.org/officeDocument/2006/relationships" ref="G974" r:id="rId3168"/>
    <hyperlink xmlns:r="http://schemas.openxmlformats.org/officeDocument/2006/relationships" ref="P974" r:id="rId3169"/>
    <hyperlink xmlns:r="http://schemas.openxmlformats.org/officeDocument/2006/relationships" ref="Q974" r:id="rId3170"/>
    <hyperlink xmlns:r="http://schemas.openxmlformats.org/officeDocument/2006/relationships" ref="R974" r:id="rId3171"/>
    <hyperlink xmlns:r="http://schemas.openxmlformats.org/officeDocument/2006/relationships" ref="G975" r:id="rId3172"/>
    <hyperlink xmlns:r="http://schemas.openxmlformats.org/officeDocument/2006/relationships" ref="Q975" r:id="rId3173"/>
    <hyperlink xmlns:r="http://schemas.openxmlformats.org/officeDocument/2006/relationships" ref="R975" r:id="rId3174"/>
    <hyperlink xmlns:r="http://schemas.openxmlformats.org/officeDocument/2006/relationships" ref="G976" r:id="rId3175"/>
    <hyperlink xmlns:r="http://schemas.openxmlformats.org/officeDocument/2006/relationships" ref="Q976" r:id="rId3176"/>
    <hyperlink xmlns:r="http://schemas.openxmlformats.org/officeDocument/2006/relationships" ref="R976" r:id="rId3177"/>
    <hyperlink xmlns:r="http://schemas.openxmlformats.org/officeDocument/2006/relationships" ref="G977" r:id="rId3178"/>
    <hyperlink xmlns:r="http://schemas.openxmlformats.org/officeDocument/2006/relationships" ref="Q977" r:id="rId3179"/>
    <hyperlink xmlns:r="http://schemas.openxmlformats.org/officeDocument/2006/relationships" ref="R977" r:id="rId3180"/>
    <hyperlink xmlns:r="http://schemas.openxmlformats.org/officeDocument/2006/relationships" ref="G978" r:id="rId3181"/>
    <hyperlink xmlns:r="http://schemas.openxmlformats.org/officeDocument/2006/relationships" ref="Q978" r:id="rId3182"/>
    <hyperlink xmlns:r="http://schemas.openxmlformats.org/officeDocument/2006/relationships" ref="R978" r:id="rId3183"/>
    <hyperlink xmlns:r="http://schemas.openxmlformats.org/officeDocument/2006/relationships" ref="G979" r:id="rId3184"/>
    <hyperlink xmlns:r="http://schemas.openxmlformats.org/officeDocument/2006/relationships" ref="Q979" r:id="rId3185"/>
    <hyperlink xmlns:r="http://schemas.openxmlformats.org/officeDocument/2006/relationships" ref="R979" r:id="rId3186"/>
    <hyperlink xmlns:r="http://schemas.openxmlformats.org/officeDocument/2006/relationships" ref="G980" r:id="rId3187"/>
    <hyperlink xmlns:r="http://schemas.openxmlformats.org/officeDocument/2006/relationships" ref="Q980" r:id="rId3188"/>
    <hyperlink xmlns:r="http://schemas.openxmlformats.org/officeDocument/2006/relationships" ref="R980" r:id="rId3189"/>
    <hyperlink xmlns:r="http://schemas.openxmlformats.org/officeDocument/2006/relationships" ref="G981" r:id="rId3190"/>
    <hyperlink xmlns:r="http://schemas.openxmlformats.org/officeDocument/2006/relationships" ref="Q981" r:id="rId3191"/>
    <hyperlink xmlns:r="http://schemas.openxmlformats.org/officeDocument/2006/relationships" ref="R981" r:id="rId3192"/>
    <hyperlink xmlns:r="http://schemas.openxmlformats.org/officeDocument/2006/relationships" ref="G982" r:id="rId3193"/>
    <hyperlink xmlns:r="http://schemas.openxmlformats.org/officeDocument/2006/relationships" ref="Q982" r:id="rId3194"/>
    <hyperlink xmlns:r="http://schemas.openxmlformats.org/officeDocument/2006/relationships" ref="R982" r:id="rId3195"/>
    <hyperlink xmlns:r="http://schemas.openxmlformats.org/officeDocument/2006/relationships" ref="G983" r:id="rId3196"/>
    <hyperlink xmlns:r="http://schemas.openxmlformats.org/officeDocument/2006/relationships" ref="Q983" r:id="rId3197"/>
    <hyperlink xmlns:r="http://schemas.openxmlformats.org/officeDocument/2006/relationships" ref="R983" r:id="rId3198"/>
    <hyperlink xmlns:r="http://schemas.openxmlformats.org/officeDocument/2006/relationships" ref="G984" r:id="rId3199"/>
    <hyperlink xmlns:r="http://schemas.openxmlformats.org/officeDocument/2006/relationships" ref="P984" r:id="rId3200"/>
    <hyperlink xmlns:r="http://schemas.openxmlformats.org/officeDocument/2006/relationships" ref="Q984" r:id="rId3201"/>
    <hyperlink xmlns:r="http://schemas.openxmlformats.org/officeDocument/2006/relationships" ref="R984" r:id="rId3202"/>
    <hyperlink xmlns:r="http://schemas.openxmlformats.org/officeDocument/2006/relationships" ref="G985" r:id="rId3203"/>
    <hyperlink xmlns:r="http://schemas.openxmlformats.org/officeDocument/2006/relationships" ref="Q985" r:id="rId3204"/>
    <hyperlink xmlns:r="http://schemas.openxmlformats.org/officeDocument/2006/relationships" ref="R985" r:id="rId3205"/>
    <hyperlink xmlns:r="http://schemas.openxmlformats.org/officeDocument/2006/relationships" ref="G986" r:id="rId3206"/>
    <hyperlink xmlns:r="http://schemas.openxmlformats.org/officeDocument/2006/relationships" ref="Q986" r:id="rId3207"/>
    <hyperlink xmlns:r="http://schemas.openxmlformats.org/officeDocument/2006/relationships" ref="R986" r:id="rId3208"/>
    <hyperlink xmlns:r="http://schemas.openxmlformats.org/officeDocument/2006/relationships" ref="G987" r:id="rId3209"/>
    <hyperlink xmlns:r="http://schemas.openxmlformats.org/officeDocument/2006/relationships" ref="P987" r:id="rId3210"/>
    <hyperlink xmlns:r="http://schemas.openxmlformats.org/officeDocument/2006/relationships" ref="Q987" r:id="rId3211"/>
    <hyperlink xmlns:r="http://schemas.openxmlformats.org/officeDocument/2006/relationships" ref="R987" r:id="rId3212"/>
    <hyperlink xmlns:r="http://schemas.openxmlformats.org/officeDocument/2006/relationships" ref="G988" r:id="rId3213"/>
    <hyperlink xmlns:r="http://schemas.openxmlformats.org/officeDocument/2006/relationships" ref="Q988" r:id="rId3214"/>
    <hyperlink xmlns:r="http://schemas.openxmlformats.org/officeDocument/2006/relationships" ref="R988" r:id="rId3215"/>
    <hyperlink xmlns:r="http://schemas.openxmlformats.org/officeDocument/2006/relationships" ref="G989" r:id="rId3216"/>
    <hyperlink xmlns:r="http://schemas.openxmlformats.org/officeDocument/2006/relationships" ref="Q989" r:id="rId3217"/>
    <hyperlink xmlns:r="http://schemas.openxmlformats.org/officeDocument/2006/relationships" ref="R989" r:id="rId3218"/>
    <hyperlink xmlns:r="http://schemas.openxmlformats.org/officeDocument/2006/relationships" ref="G990" r:id="rId3219"/>
    <hyperlink xmlns:r="http://schemas.openxmlformats.org/officeDocument/2006/relationships" ref="P990" r:id="rId3220"/>
    <hyperlink xmlns:r="http://schemas.openxmlformats.org/officeDocument/2006/relationships" ref="Q990" r:id="rId3221"/>
    <hyperlink xmlns:r="http://schemas.openxmlformats.org/officeDocument/2006/relationships" ref="R990" r:id="rId3222"/>
    <hyperlink xmlns:r="http://schemas.openxmlformats.org/officeDocument/2006/relationships" ref="G991" r:id="rId3223"/>
    <hyperlink xmlns:r="http://schemas.openxmlformats.org/officeDocument/2006/relationships" ref="Q991" r:id="rId3224"/>
    <hyperlink xmlns:r="http://schemas.openxmlformats.org/officeDocument/2006/relationships" ref="R991" r:id="rId3225"/>
    <hyperlink xmlns:r="http://schemas.openxmlformats.org/officeDocument/2006/relationships" ref="G992" r:id="rId3226"/>
    <hyperlink xmlns:r="http://schemas.openxmlformats.org/officeDocument/2006/relationships" ref="P992" r:id="rId3227"/>
    <hyperlink xmlns:r="http://schemas.openxmlformats.org/officeDocument/2006/relationships" ref="Q992" r:id="rId3228"/>
    <hyperlink xmlns:r="http://schemas.openxmlformats.org/officeDocument/2006/relationships" ref="R992" r:id="rId3229"/>
    <hyperlink xmlns:r="http://schemas.openxmlformats.org/officeDocument/2006/relationships" ref="G993" r:id="rId3230"/>
    <hyperlink xmlns:r="http://schemas.openxmlformats.org/officeDocument/2006/relationships" ref="Q993" r:id="rId3231"/>
    <hyperlink xmlns:r="http://schemas.openxmlformats.org/officeDocument/2006/relationships" ref="R993" r:id="rId3232"/>
    <hyperlink xmlns:r="http://schemas.openxmlformats.org/officeDocument/2006/relationships" ref="G994" r:id="rId3233"/>
    <hyperlink xmlns:r="http://schemas.openxmlformats.org/officeDocument/2006/relationships" ref="Q994" r:id="rId3234"/>
    <hyperlink xmlns:r="http://schemas.openxmlformats.org/officeDocument/2006/relationships" ref="R994" r:id="rId3235"/>
    <hyperlink xmlns:r="http://schemas.openxmlformats.org/officeDocument/2006/relationships" ref="G995" r:id="rId3236"/>
    <hyperlink xmlns:r="http://schemas.openxmlformats.org/officeDocument/2006/relationships" ref="Q995" r:id="rId3237"/>
    <hyperlink xmlns:r="http://schemas.openxmlformats.org/officeDocument/2006/relationships" ref="R995" r:id="rId3238"/>
    <hyperlink xmlns:r="http://schemas.openxmlformats.org/officeDocument/2006/relationships" ref="G996" r:id="rId3239"/>
    <hyperlink xmlns:r="http://schemas.openxmlformats.org/officeDocument/2006/relationships" ref="Q996" r:id="rId3240"/>
    <hyperlink xmlns:r="http://schemas.openxmlformats.org/officeDocument/2006/relationships" ref="R996" r:id="rId3241"/>
    <hyperlink xmlns:r="http://schemas.openxmlformats.org/officeDocument/2006/relationships" ref="G997" r:id="rId3242"/>
    <hyperlink xmlns:r="http://schemas.openxmlformats.org/officeDocument/2006/relationships" ref="Q997" r:id="rId3243"/>
    <hyperlink xmlns:r="http://schemas.openxmlformats.org/officeDocument/2006/relationships" ref="R997" r:id="rId3244"/>
    <hyperlink xmlns:r="http://schemas.openxmlformats.org/officeDocument/2006/relationships" ref="G998" r:id="rId3245"/>
    <hyperlink xmlns:r="http://schemas.openxmlformats.org/officeDocument/2006/relationships" ref="Q998" r:id="rId3246"/>
    <hyperlink xmlns:r="http://schemas.openxmlformats.org/officeDocument/2006/relationships" ref="R998" r:id="rId3247"/>
    <hyperlink xmlns:r="http://schemas.openxmlformats.org/officeDocument/2006/relationships" ref="G999" r:id="rId3248"/>
    <hyperlink xmlns:r="http://schemas.openxmlformats.org/officeDocument/2006/relationships" ref="P999" r:id="rId3249"/>
    <hyperlink xmlns:r="http://schemas.openxmlformats.org/officeDocument/2006/relationships" ref="Q999" r:id="rId3250"/>
    <hyperlink xmlns:r="http://schemas.openxmlformats.org/officeDocument/2006/relationships" ref="R999" r:id="rId3251"/>
    <hyperlink xmlns:r="http://schemas.openxmlformats.org/officeDocument/2006/relationships" ref="G1000" r:id="rId3252"/>
    <hyperlink xmlns:r="http://schemas.openxmlformats.org/officeDocument/2006/relationships" ref="Q1000" r:id="rId3253"/>
    <hyperlink xmlns:r="http://schemas.openxmlformats.org/officeDocument/2006/relationships" ref="R1000" r:id="rId3254"/>
    <hyperlink xmlns:r="http://schemas.openxmlformats.org/officeDocument/2006/relationships" ref="G1001" r:id="rId3255"/>
    <hyperlink xmlns:r="http://schemas.openxmlformats.org/officeDocument/2006/relationships" ref="Q1001" r:id="rId3256"/>
    <hyperlink xmlns:r="http://schemas.openxmlformats.org/officeDocument/2006/relationships" ref="R1001" r:id="rId3257"/>
    <hyperlink xmlns:r="http://schemas.openxmlformats.org/officeDocument/2006/relationships" ref="G1002" r:id="rId3258"/>
    <hyperlink xmlns:r="http://schemas.openxmlformats.org/officeDocument/2006/relationships" ref="Q1002" r:id="rId3259"/>
    <hyperlink xmlns:r="http://schemas.openxmlformats.org/officeDocument/2006/relationships" ref="R1002" r:id="rId3260"/>
    <hyperlink xmlns:r="http://schemas.openxmlformats.org/officeDocument/2006/relationships" ref="G1003" r:id="rId3261"/>
    <hyperlink xmlns:r="http://schemas.openxmlformats.org/officeDocument/2006/relationships" ref="P1003" r:id="rId3262"/>
    <hyperlink xmlns:r="http://schemas.openxmlformats.org/officeDocument/2006/relationships" ref="Q1003" r:id="rId3263"/>
    <hyperlink xmlns:r="http://schemas.openxmlformats.org/officeDocument/2006/relationships" ref="R1003" r:id="rId3264"/>
    <hyperlink xmlns:r="http://schemas.openxmlformats.org/officeDocument/2006/relationships" ref="G1004" r:id="rId3265"/>
    <hyperlink xmlns:r="http://schemas.openxmlformats.org/officeDocument/2006/relationships" ref="Q1004" r:id="rId3266"/>
    <hyperlink xmlns:r="http://schemas.openxmlformats.org/officeDocument/2006/relationships" ref="R1004" r:id="rId3267"/>
    <hyperlink xmlns:r="http://schemas.openxmlformats.org/officeDocument/2006/relationships" ref="G1005" r:id="rId3268"/>
    <hyperlink xmlns:r="http://schemas.openxmlformats.org/officeDocument/2006/relationships" ref="Q1005" r:id="rId3269"/>
    <hyperlink xmlns:r="http://schemas.openxmlformats.org/officeDocument/2006/relationships" ref="R1005" r:id="rId3270"/>
    <hyperlink xmlns:r="http://schemas.openxmlformats.org/officeDocument/2006/relationships" ref="G1006" r:id="rId3271"/>
    <hyperlink xmlns:r="http://schemas.openxmlformats.org/officeDocument/2006/relationships" ref="Q1006" r:id="rId3272"/>
    <hyperlink xmlns:r="http://schemas.openxmlformats.org/officeDocument/2006/relationships" ref="R1006" r:id="rId3273"/>
    <hyperlink xmlns:r="http://schemas.openxmlformats.org/officeDocument/2006/relationships" ref="G1007" r:id="rId3274"/>
    <hyperlink xmlns:r="http://schemas.openxmlformats.org/officeDocument/2006/relationships" ref="Q1007" r:id="rId3275"/>
    <hyperlink xmlns:r="http://schemas.openxmlformats.org/officeDocument/2006/relationships" ref="R1007" r:id="rId3276"/>
    <hyperlink xmlns:r="http://schemas.openxmlformats.org/officeDocument/2006/relationships" ref="G1008" r:id="rId3277"/>
    <hyperlink xmlns:r="http://schemas.openxmlformats.org/officeDocument/2006/relationships" ref="Q1008" r:id="rId3278"/>
    <hyperlink xmlns:r="http://schemas.openxmlformats.org/officeDocument/2006/relationships" ref="R1008" r:id="rId3279"/>
    <hyperlink xmlns:r="http://schemas.openxmlformats.org/officeDocument/2006/relationships" ref="G1009" r:id="rId3280"/>
    <hyperlink xmlns:r="http://schemas.openxmlformats.org/officeDocument/2006/relationships" ref="Q1009" r:id="rId3281"/>
    <hyperlink xmlns:r="http://schemas.openxmlformats.org/officeDocument/2006/relationships" ref="R1009" r:id="rId3282"/>
    <hyperlink xmlns:r="http://schemas.openxmlformats.org/officeDocument/2006/relationships" ref="G1010" r:id="rId3283"/>
    <hyperlink xmlns:r="http://schemas.openxmlformats.org/officeDocument/2006/relationships" ref="Q1010" r:id="rId3284"/>
    <hyperlink xmlns:r="http://schemas.openxmlformats.org/officeDocument/2006/relationships" ref="R1010" r:id="rId3285"/>
    <hyperlink xmlns:r="http://schemas.openxmlformats.org/officeDocument/2006/relationships" ref="G1011" r:id="rId3286"/>
    <hyperlink xmlns:r="http://schemas.openxmlformats.org/officeDocument/2006/relationships" ref="P1011" r:id="rId3287"/>
    <hyperlink xmlns:r="http://schemas.openxmlformats.org/officeDocument/2006/relationships" ref="Q1011" r:id="rId3288"/>
    <hyperlink xmlns:r="http://schemas.openxmlformats.org/officeDocument/2006/relationships" ref="R1011" r:id="rId3289"/>
    <hyperlink xmlns:r="http://schemas.openxmlformats.org/officeDocument/2006/relationships" ref="G1012" r:id="rId3290"/>
    <hyperlink xmlns:r="http://schemas.openxmlformats.org/officeDocument/2006/relationships" ref="Q1012" r:id="rId3291"/>
    <hyperlink xmlns:r="http://schemas.openxmlformats.org/officeDocument/2006/relationships" ref="R1012" r:id="rId3292"/>
    <hyperlink xmlns:r="http://schemas.openxmlformats.org/officeDocument/2006/relationships" ref="G1013" r:id="rId3293"/>
    <hyperlink xmlns:r="http://schemas.openxmlformats.org/officeDocument/2006/relationships" ref="Q1013" r:id="rId3294"/>
    <hyperlink xmlns:r="http://schemas.openxmlformats.org/officeDocument/2006/relationships" ref="R1013" r:id="rId3295"/>
    <hyperlink xmlns:r="http://schemas.openxmlformats.org/officeDocument/2006/relationships" ref="G1014" r:id="rId3296"/>
    <hyperlink xmlns:r="http://schemas.openxmlformats.org/officeDocument/2006/relationships" ref="Q1014" r:id="rId3297"/>
    <hyperlink xmlns:r="http://schemas.openxmlformats.org/officeDocument/2006/relationships" ref="R1014" r:id="rId3298"/>
    <hyperlink xmlns:r="http://schemas.openxmlformats.org/officeDocument/2006/relationships" ref="G1015" r:id="rId3299"/>
    <hyperlink xmlns:r="http://schemas.openxmlformats.org/officeDocument/2006/relationships" ref="Q1015" r:id="rId3300"/>
    <hyperlink xmlns:r="http://schemas.openxmlformats.org/officeDocument/2006/relationships" ref="R1015" r:id="rId3301"/>
    <hyperlink xmlns:r="http://schemas.openxmlformats.org/officeDocument/2006/relationships" ref="G1016" r:id="rId3302"/>
    <hyperlink xmlns:r="http://schemas.openxmlformats.org/officeDocument/2006/relationships" ref="Q1016" r:id="rId3303"/>
    <hyperlink xmlns:r="http://schemas.openxmlformats.org/officeDocument/2006/relationships" ref="R1016" r:id="rId3304"/>
    <hyperlink xmlns:r="http://schemas.openxmlformats.org/officeDocument/2006/relationships" ref="G1017" r:id="rId3305"/>
    <hyperlink xmlns:r="http://schemas.openxmlformats.org/officeDocument/2006/relationships" ref="Q1017" r:id="rId3306"/>
    <hyperlink xmlns:r="http://schemas.openxmlformats.org/officeDocument/2006/relationships" ref="R1017" r:id="rId3307"/>
    <hyperlink xmlns:r="http://schemas.openxmlformats.org/officeDocument/2006/relationships" ref="G1018" r:id="rId3308"/>
    <hyperlink xmlns:r="http://schemas.openxmlformats.org/officeDocument/2006/relationships" ref="Q1018" r:id="rId3309"/>
    <hyperlink xmlns:r="http://schemas.openxmlformats.org/officeDocument/2006/relationships" ref="R1018" r:id="rId3310"/>
    <hyperlink xmlns:r="http://schemas.openxmlformats.org/officeDocument/2006/relationships" ref="G1019" r:id="rId3311"/>
    <hyperlink xmlns:r="http://schemas.openxmlformats.org/officeDocument/2006/relationships" ref="Q1019" r:id="rId3312"/>
    <hyperlink xmlns:r="http://schemas.openxmlformats.org/officeDocument/2006/relationships" ref="R1019" r:id="rId3313"/>
    <hyperlink xmlns:r="http://schemas.openxmlformats.org/officeDocument/2006/relationships" ref="G1020" r:id="rId3314"/>
    <hyperlink xmlns:r="http://schemas.openxmlformats.org/officeDocument/2006/relationships" ref="Q1020" r:id="rId3315"/>
    <hyperlink xmlns:r="http://schemas.openxmlformats.org/officeDocument/2006/relationships" ref="R1020" r:id="rId3316"/>
    <hyperlink xmlns:r="http://schemas.openxmlformats.org/officeDocument/2006/relationships" ref="G1021" r:id="rId3317"/>
    <hyperlink xmlns:r="http://schemas.openxmlformats.org/officeDocument/2006/relationships" ref="Q1021" r:id="rId3318"/>
    <hyperlink xmlns:r="http://schemas.openxmlformats.org/officeDocument/2006/relationships" ref="R1021" r:id="rId3319"/>
    <hyperlink xmlns:r="http://schemas.openxmlformats.org/officeDocument/2006/relationships" ref="G1022" r:id="rId3320"/>
    <hyperlink xmlns:r="http://schemas.openxmlformats.org/officeDocument/2006/relationships" ref="Q1022" r:id="rId3321"/>
    <hyperlink xmlns:r="http://schemas.openxmlformats.org/officeDocument/2006/relationships" ref="R1022" r:id="rId3322"/>
    <hyperlink xmlns:r="http://schemas.openxmlformats.org/officeDocument/2006/relationships" ref="G1023" r:id="rId3323"/>
    <hyperlink xmlns:r="http://schemas.openxmlformats.org/officeDocument/2006/relationships" ref="Q1023" r:id="rId3324"/>
    <hyperlink xmlns:r="http://schemas.openxmlformats.org/officeDocument/2006/relationships" ref="R1023" r:id="rId3325"/>
    <hyperlink xmlns:r="http://schemas.openxmlformats.org/officeDocument/2006/relationships" ref="G1024" r:id="rId3326"/>
    <hyperlink xmlns:r="http://schemas.openxmlformats.org/officeDocument/2006/relationships" ref="Q1024" r:id="rId3327"/>
    <hyperlink xmlns:r="http://schemas.openxmlformats.org/officeDocument/2006/relationships" ref="R1024" r:id="rId3328"/>
    <hyperlink xmlns:r="http://schemas.openxmlformats.org/officeDocument/2006/relationships" ref="G1025" r:id="rId3329"/>
    <hyperlink xmlns:r="http://schemas.openxmlformats.org/officeDocument/2006/relationships" ref="Q1025" r:id="rId3330"/>
    <hyperlink xmlns:r="http://schemas.openxmlformats.org/officeDocument/2006/relationships" ref="R1025" r:id="rId3331"/>
    <hyperlink xmlns:r="http://schemas.openxmlformats.org/officeDocument/2006/relationships" ref="G1026" r:id="rId3332"/>
    <hyperlink xmlns:r="http://schemas.openxmlformats.org/officeDocument/2006/relationships" ref="Q1026" r:id="rId3333"/>
    <hyperlink xmlns:r="http://schemas.openxmlformats.org/officeDocument/2006/relationships" ref="R1026" r:id="rId3334"/>
    <hyperlink xmlns:r="http://schemas.openxmlformats.org/officeDocument/2006/relationships" ref="G1027" r:id="rId3335"/>
    <hyperlink xmlns:r="http://schemas.openxmlformats.org/officeDocument/2006/relationships" ref="Q1027" r:id="rId3336"/>
    <hyperlink xmlns:r="http://schemas.openxmlformats.org/officeDocument/2006/relationships" ref="R1027" r:id="rId3337"/>
    <hyperlink xmlns:r="http://schemas.openxmlformats.org/officeDocument/2006/relationships" ref="G1028" r:id="rId3338"/>
    <hyperlink xmlns:r="http://schemas.openxmlformats.org/officeDocument/2006/relationships" ref="Q1028" r:id="rId3339"/>
    <hyperlink xmlns:r="http://schemas.openxmlformats.org/officeDocument/2006/relationships" ref="R1028" r:id="rId3340"/>
    <hyperlink xmlns:r="http://schemas.openxmlformats.org/officeDocument/2006/relationships" ref="G1029" r:id="rId3341"/>
    <hyperlink xmlns:r="http://schemas.openxmlformats.org/officeDocument/2006/relationships" ref="Q1029" r:id="rId3342"/>
    <hyperlink xmlns:r="http://schemas.openxmlformats.org/officeDocument/2006/relationships" ref="R1029" r:id="rId3343"/>
    <hyperlink xmlns:r="http://schemas.openxmlformats.org/officeDocument/2006/relationships" ref="G1030" r:id="rId3344"/>
    <hyperlink xmlns:r="http://schemas.openxmlformats.org/officeDocument/2006/relationships" ref="Q1030" r:id="rId3345"/>
    <hyperlink xmlns:r="http://schemas.openxmlformats.org/officeDocument/2006/relationships" ref="R1030" r:id="rId3346"/>
    <hyperlink xmlns:r="http://schemas.openxmlformats.org/officeDocument/2006/relationships" ref="G1031" r:id="rId3347"/>
    <hyperlink xmlns:r="http://schemas.openxmlformats.org/officeDocument/2006/relationships" ref="P1031" r:id="rId3348"/>
    <hyperlink xmlns:r="http://schemas.openxmlformats.org/officeDocument/2006/relationships" ref="Q1031" r:id="rId3349"/>
    <hyperlink xmlns:r="http://schemas.openxmlformats.org/officeDocument/2006/relationships" ref="R1031" r:id="rId3350"/>
    <hyperlink xmlns:r="http://schemas.openxmlformats.org/officeDocument/2006/relationships" ref="G1032" r:id="rId3351"/>
    <hyperlink xmlns:r="http://schemas.openxmlformats.org/officeDocument/2006/relationships" ref="P1032" r:id="rId3352"/>
    <hyperlink xmlns:r="http://schemas.openxmlformats.org/officeDocument/2006/relationships" ref="Q1032" r:id="rId3353"/>
    <hyperlink xmlns:r="http://schemas.openxmlformats.org/officeDocument/2006/relationships" ref="R1032" r:id="rId3354"/>
    <hyperlink xmlns:r="http://schemas.openxmlformats.org/officeDocument/2006/relationships" ref="G1033" r:id="rId3355"/>
    <hyperlink xmlns:r="http://schemas.openxmlformats.org/officeDocument/2006/relationships" ref="Q1033" r:id="rId3356"/>
    <hyperlink xmlns:r="http://schemas.openxmlformats.org/officeDocument/2006/relationships" ref="R1033" r:id="rId3357"/>
    <hyperlink xmlns:r="http://schemas.openxmlformats.org/officeDocument/2006/relationships" ref="G1034" r:id="rId3358"/>
    <hyperlink xmlns:r="http://schemas.openxmlformats.org/officeDocument/2006/relationships" ref="Q1034" r:id="rId3359"/>
    <hyperlink xmlns:r="http://schemas.openxmlformats.org/officeDocument/2006/relationships" ref="R1034" r:id="rId3360"/>
    <hyperlink xmlns:r="http://schemas.openxmlformats.org/officeDocument/2006/relationships" ref="G1035" r:id="rId3361"/>
    <hyperlink xmlns:r="http://schemas.openxmlformats.org/officeDocument/2006/relationships" ref="Q1035" r:id="rId3362"/>
    <hyperlink xmlns:r="http://schemas.openxmlformats.org/officeDocument/2006/relationships" ref="R1035" r:id="rId3363"/>
    <hyperlink xmlns:r="http://schemas.openxmlformats.org/officeDocument/2006/relationships" ref="G1036" r:id="rId3364"/>
    <hyperlink xmlns:r="http://schemas.openxmlformats.org/officeDocument/2006/relationships" ref="Q1036" r:id="rId3365"/>
    <hyperlink xmlns:r="http://schemas.openxmlformats.org/officeDocument/2006/relationships" ref="R1036" r:id="rId3366"/>
    <hyperlink xmlns:r="http://schemas.openxmlformats.org/officeDocument/2006/relationships" ref="G1037" r:id="rId3367"/>
    <hyperlink xmlns:r="http://schemas.openxmlformats.org/officeDocument/2006/relationships" ref="Q1037" r:id="rId3368"/>
    <hyperlink xmlns:r="http://schemas.openxmlformats.org/officeDocument/2006/relationships" ref="R1037" r:id="rId3369"/>
    <hyperlink xmlns:r="http://schemas.openxmlformats.org/officeDocument/2006/relationships" ref="G1038" r:id="rId3370"/>
    <hyperlink xmlns:r="http://schemas.openxmlformats.org/officeDocument/2006/relationships" ref="Q1038" r:id="rId3371"/>
    <hyperlink xmlns:r="http://schemas.openxmlformats.org/officeDocument/2006/relationships" ref="R1038" r:id="rId3372"/>
    <hyperlink xmlns:r="http://schemas.openxmlformats.org/officeDocument/2006/relationships" ref="G1039" r:id="rId3373"/>
    <hyperlink xmlns:r="http://schemas.openxmlformats.org/officeDocument/2006/relationships" ref="Q1039" r:id="rId3374"/>
    <hyperlink xmlns:r="http://schemas.openxmlformats.org/officeDocument/2006/relationships" ref="R1039" r:id="rId3375"/>
    <hyperlink xmlns:r="http://schemas.openxmlformats.org/officeDocument/2006/relationships" ref="G1040" r:id="rId3376"/>
    <hyperlink xmlns:r="http://schemas.openxmlformats.org/officeDocument/2006/relationships" ref="P1040" r:id="rId3377"/>
    <hyperlink xmlns:r="http://schemas.openxmlformats.org/officeDocument/2006/relationships" ref="Q1040" r:id="rId3378"/>
    <hyperlink xmlns:r="http://schemas.openxmlformats.org/officeDocument/2006/relationships" ref="R1040" r:id="rId3379"/>
    <hyperlink xmlns:r="http://schemas.openxmlformats.org/officeDocument/2006/relationships" ref="G1041" r:id="rId3380"/>
    <hyperlink xmlns:r="http://schemas.openxmlformats.org/officeDocument/2006/relationships" ref="Q1041" r:id="rId3381"/>
    <hyperlink xmlns:r="http://schemas.openxmlformats.org/officeDocument/2006/relationships" ref="R1041" r:id="rId3382"/>
    <hyperlink xmlns:r="http://schemas.openxmlformats.org/officeDocument/2006/relationships" ref="G1042" r:id="rId3383"/>
    <hyperlink xmlns:r="http://schemas.openxmlformats.org/officeDocument/2006/relationships" ref="Q1042" r:id="rId3384"/>
    <hyperlink xmlns:r="http://schemas.openxmlformats.org/officeDocument/2006/relationships" ref="R1042" r:id="rId3385"/>
    <hyperlink xmlns:r="http://schemas.openxmlformats.org/officeDocument/2006/relationships" ref="G1043" r:id="rId3386"/>
    <hyperlink xmlns:r="http://schemas.openxmlformats.org/officeDocument/2006/relationships" ref="Q1043" r:id="rId3387"/>
    <hyperlink xmlns:r="http://schemas.openxmlformats.org/officeDocument/2006/relationships" ref="R1043" r:id="rId3388"/>
    <hyperlink xmlns:r="http://schemas.openxmlformats.org/officeDocument/2006/relationships" ref="G1044" r:id="rId3389"/>
    <hyperlink xmlns:r="http://schemas.openxmlformats.org/officeDocument/2006/relationships" ref="Q1044" r:id="rId3390"/>
    <hyperlink xmlns:r="http://schemas.openxmlformats.org/officeDocument/2006/relationships" ref="R1044" r:id="rId3391"/>
    <hyperlink xmlns:r="http://schemas.openxmlformats.org/officeDocument/2006/relationships" ref="G1045" r:id="rId3392"/>
    <hyperlink xmlns:r="http://schemas.openxmlformats.org/officeDocument/2006/relationships" ref="P1045" r:id="rId3393"/>
    <hyperlink xmlns:r="http://schemas.openxmlformats.org/officeDocument/2006/relationships" ref="Q1045" r:id="rId3394"/>
    <hyperlink xmlns:r="http://schemas.openxmlformats.org/officeDocument/2006/relationships" ref="R1045" r:id="rId3395"/>
    <hyperlink xmlns:r="http://schemas.openxmlformats.org/officeDocument/2006/relationships" ref="G1046" r:id="rId3396"/>
    <hyperlink xmlns:r="http://schemas.openxmlformats.org/officeDocument/2006/relationships" ref="Q1046" r:id="rId3397"/>
    <hyperlink xmlns:r="http://schemas.openxmlformats.org/officeDocument/2006/relationships" ref="R1046" r:id="rId3398"/>
    <hyperlink xmlns:r="http://schemas.openxmlformats.org/officeDocument/2006/relationships" ref="G1047" r:id="rId3399"/>
    <hyperlink xmlns:r="http://schemas.openxmlformats.org/officeDocument/2006/relationships" ref="Q1047" r:id="rId3400"/>
    <hyperlink xmlns:r="http://schemas.openxmlformats.org/officeDocument/2006/relationships" ref="R1047" r:id="rId3401"/>
    <hyperlink xmlns:r="http://schemas.openxmlformats.org/officeDocument/2006/relationships" ref="G1048" r:id="rId3402"/>
    <hyperlink xmlns:r="http://schemas.openxmlformats.org/officeDocument/2006/relationships" ref="Q1048" r:id="rId3403"/>
    <hyperlink xmlns:r="http://schemas.openxmlformats.org/officeDocument/2006/relationships" ref="R1048" r:id="rId3404"/>
    <hyperlink xmlns:r="http://schemas.openxmlformats.org/officeDocument/2006/relationships" ref="G1049" r:id="rId3405"/>
    <hyperlink xmlns:r="http://schemas.openxmlformats.org/officeDocument/2006/relationships" ref="Q1049" r:id="rId3406"/>
    <hyperlink xmlns:r="http://schemas.openxmlformats.org/officeDocument/2006/relationships" ref="R1049" r:id="rId3407"/>
    <hyperlink xmlns:r="http://schemas.openxmlformats.org/officeDocument/2006/relationships" ref="G1050" r:id="rId3408"/>
    <hyperlink xmlns:r="http://schemas.openxmlformats.org/officeDocument/2006/relationships" ref="Q1050" r:id="rId3409"/>
    <hyperlink xmlns:r="http://schemas.openxmlformats.org/officeDocument/2006/relationships" ref="R1050" r:id="rId3410"/>
    <hyperlink xmlns:r="http://schemas.openxmlformats.org/officeDocument/2006/relationships" ref="G1051" r:id="rId3411"/>
    <hyperlink xmlns:r="http://schemas.openxmlformats.org/officeDocument/2006/relationships" ref="Q1051" r:id="rId3412"/>
    <hyperlink xmlns:r="http://schemas.openxmlformats.org/officeDocument/2006/relationships" ref="R1051" r:id="rId3413"/>
    <hyperlink xmlns:r="http://schemas.openxmlformats.org/officeDocument/2006/relationships" ref="G1052" r:id="rId3414"/>
    <hyperlink xmlns:r="http://schemas.openxmlformats.org/officeDocument/2006/relationships" ref="Q1052" r:id="rId3415"/>
    <hyperlink xmlns:r="http://schemas.openxmlformats.org/officeDocument/2006/relationships" ref="R1052" r:id="rId3416"/>
    <hyperlink xmlns:r="http://schemas.openxmlformats.org/officeDocument/2006/relationships" ref="G1053" r:id="rId3417"/>
    <hyperlink xmlns:r="http://schemas.openxmlformats.org/officeDocument/2006/relationships" ref="Q1053" r:id="rId3418"/>
    <hyperlink xmlns:r="http://schemas.openxmlformats.org/officeDocument/2006/relationships" ref="R1053" r:id="rId3419"/>
    <hyperlink xmlns:r="http://schemas.openxmlformats.org/officeDocument/2006/relationships" ref="G1054" r:id="rId3420"/>
    <hyperlink xmlns:r="http://schemas.openxmlformats.org/officeDocument/2006/relationships" ref="Q1054" r:id="rId3421"/>
    <hyperlink xmlns:r="http://schemas.openxmlformats.org/officeDocument/2006/relationships" ref="R1054" r:id="rId3422"/>
    <hyperlink xmlns:r="http://schemas.openxmlformats.org/officeDocument/2006/relationships" ref="G1055" r:id="rId3423"/>
    <hyperlink xmlns:r="http://schemas.openxmlformats.org/officeDocument/2006/relationships" ref="Q1055" r:id="rId3424"/>
    <hyperlink xmlns:r="http://schemas.openxmlformats.org/officeDocument/2006/relationships" ref="R1055" r:id="rId3425"/>
    <hyperlink xmlns:r="http://schemas.openxmlformats.org/officeDocument/2006/relationships" ref="G1056" r:id="rId3426"/>
    <hyperlink xmlns:r="http://schemas.openxmlformats.org/officeDocument/2006/relationships" ref="Q1056" r:id="rId3427"/>
    <hyperlink xmlns:r="http://schemas.openxmlformats.org/officeDocument/2006/relationships" ref="R1056" r:id="rId3428"/>
    <hyperlink xmlns:r="http://schemas.openxmlformats.org/officeDocument/2006/relationships" ref="G1057" r:id="rId3429"/>
    <hyperlink xmlns:r="http://schemas.openxmlformats.org/officeDocument/2006/relationships" ref="P1057" r:id="rId3430"/>
    <hyperlink xmlns:r="http://schemas.openxmlformats.org/officeDocument/2006/relationships" ref="Q1057" r:id="rId3431"/>
    <hyperlink xmlns:r="http://schemas.openxmlformats.org/officeDocument/2006/relationships" ref="R1057" r:id="rId3432"/>
    <hyperlink xmlns:r="http://schemas.openxmlformats.org/officeDocument/2006/relationships" ref="G1058" r:id="rId3433"/>
    <hyperlink xmlns:r="http://schemas.openxmlformats.org/officeDocument/2006/relationships" ref="Q1058" r:id="rId3434"/>
    <hyperlink xmlns:r="http://schemas.openxmlformats.org/officeDocument/2006/relationships" ref="R1058" r:id="rId3435"/>
    <hyperlink xmlns:r="http://schemas.openxmlformats.org/officeDocument/2006/relationships" ref="G1059" r:id="rId3436"/>
    <hyperlink xmlns:r="http://schemas.openxmlformats.org/officeDocument/2006/relationships" ref="Q1059" r:id="rId3437"/>
    <hyperlink xmlns:r="http://schemas.openxmlformats.org/officeDocument/2006/relationships" ref="R1059" r:id="rId3438"/>
    <hyperlink xmlns:r="http://schemas.openxmlformats.org/officeDocument/2006/relationships" ref="G1060" r:id="rId3439"/>
    <hyperlink xmlns:r="http://schemas.openxmlformats.org/officeDocument/2006/relationships" ref="Q1060" r:id="rId3440"/>
    <hyperlink xmlns:r="http://schemas.openxmlformats.org/officeDocument/2006/relationships" ref="R1060" r:id="rId3441"/>
    <hyperlink xmlns:r="http://schemas.openxmlformats.org/officeDocument/2006/relationships" ref="G1061" r:id="rId3442"/>
    <hyperlink xmlns:r="http://schemas.openxmlformats.org/officeDocument/2006/relationships" ref="Q1061" r:id="rId3443"/>
    <hyperlink xmlns:r="http://schemas.openxmlformats.org/officeDocument/2006/relationships" ref="R1061" r:id="rId3444"/>
    <hyperlink xmlns:r="http://schemas.openxmlformats.org/officeDocument/2006/relationships" ref="G1062" r:id="rId3445"/>
    <hyperlink xmlns:r="http://schemas.openxmlformats.org/officeDocument/2006/relationships" ref="Q1062" r:id="rId3446"/>
    <hyperlink xmlns:r="http://schemas.openxmlformats.org/officeDocument/2006/relationships" ref="R1062" r:id="rId3447"/>
    <hyperlink xmlns:r="http://schemas.openxmlformats.org/officeDocument/2006/relationships" ref="G1063" r:id="rId3448"/>
    <hyperlink xmlns:r="http://schemas.openxmlformats.org/officeDocument/2006/relationships" ref="Q1063" r:id="rId3449"/>
    <hyperlink xmlns:r="http://schemas.openxmlformats.org/officeDocument/2006/relationships" ref="R1063" r:id="rId3450"/>
    <hyperlink xmlns:r="http://schemas.openxmlformats.org/officeDocument/2006/relationships" ref="G1064" r:id="rId3451"/>
    <hyperlink xmlns:r="http://schemas.openxmlformats.org/officeDocument/2006/relationships" ref="Q1064" r:id="rId3452"/>
    <hyperlink xmlns:r="http://schemas.openxmlformats.org/officeDocument/2006/relationships" ref="R1064" r:id="rId3453"/>
    <hyperlink xmlns:r="http://schemas.openxmlformats.org/officeDocument/2006/relationships" ref="G1065" r:id="rId3454"/>
    <hyperlink xmlns:r="http://schemas.openxmlformats.org/officeDocument/2006/relationships" ref="Q1065" r:id="rId3455"/>
    <hyperlink xmlns:r="http://schemas.openxmlformats.org/officeDocument/2006/relationships" ref="R1065" r:id="rId3456"/>
    <hyperlink xmlns:r="http://schemas.openxmlformats.org/officeDocument/2006/relationships" ref="G1066" r:id="rId3457"/>
    <hyperlink xmlns:r="http://schemas.openxmlformats.org/officeDocument/2006/relationships" ref="Q1066" r:id="rId3458"/>
    <hyperlink xmlns:r="http://schemas.openxmlformats.org/officeDocument/2006/relationships" ref="R1066" r:id="rId3459"/>
    <hyperlink xmlns:r="http://schemas.openxmlformats.org/officeDocument/2006/relationships" ref="G1067" r:id="rId3460"/>
    <hyperlink xmlns:r="http://schemas.openxmlformats.org/officeDocument/2006/relationships" ref="Q1067" r:id="rId3461"/>
    <hyperlink xmlns:r="http://schemas.openxmlformats.org/officeDocument/2006/relationships" ref="R1067" r:id="rId3462"/>
    <hyperlink xmlns:r="http://schemas.openxmlformats.org/officeDocument/2006/relationships" ref="G1068" r:id="rId3463"/>
    <hyperlink xmlns:r="http://schemas.openxmlformats.org/officeDocument/2006/relationships" ref="Q1068" r:id="rId3464"/>
    <hyperlink xmlns:r="http://schemas.openxmlformats.org/officeDocument/2006/relationships" ref="R1068" r:id="rId3465"/>
    <hyperlink xmlns:r="http://schemas.openxmlformats.org/officeDocument/2006/relationships" ref="G1069" r:id="rId3466"/>
    <hyperlink xmlns:r="http://schemas.openxmlformats.org/officeDocument/2006/relationships" ref="Q1069" r:id="rId3467"/>
    <hyperlink xmlns:r="http://schemas.openxmlformats.org/officeDocument/2006/relationships" ref="R1069" r:id="rId3468"/>
    <hyperlink xmlns:r="http://schemas.openxmlformats.org/officeDocument/2006/relationships" ref="G1070" r:id="rId3469"/>
    <hyperlink xmlns:r="http://schemas.openxmlformats.org/officeDocument/2006/relationships" ref="P1070" r:id="rId3470"/>
    <hyperlink xmlns:r="http://schemas.openxmlformats.org/officeDocument/2006/relationships" ref="Q1070" r:id="rId3471"/>
    <hyperlink xmlns:r="http://schemas.openxmlformats.org/officeDocument/2006/relationships" ref="R1070" r:id="rId3472"/>
    <hyperlink xmlns:r="http://schemas.openxmlformats.org/officeDocument/2006/relationships" ref="G1071" r:id="rId3473"/>
    <hyperlink xmlns:r="http://schemas.openxmlformats.org/officeDocument/2006/relationships" ref="Q1071" r:id="rId3474"/>
    <hyperlink xmlns:r="http://schemas.openxmlformats.org/officeDocument/2006/relationships" ref="R1071" r:id="rId3475"/>
    <hyperlink xmlns:r="http://schemas.openxmlformats.org/officeDocument/2006/relationships" ref="G1072" r:id="rId3476"/>
    <hyperlink xmlns:r="http://schemas.openxmlformats.org/officeDocument/2006/relationships" ref="Q1072" r:id="rId3477"/>
    <hyperlink xmlns:r="http://schemas.openxmlformats.org/officeDocument/2006/relationships" ref="R1072" r:id="rId3478"/>
    <hyperlink xmlns:r="http://schemas.openxmlformats.org/officeDocument/2006/relationships" ref="G1073" r:id="rId3479"/>
    <hyperlink xmlns:r="http://schemas.openxmlformats.org/officeDocument/2006/relationships" ref="Q1073" r:id="rId3480"/>
    <hyperlink xmlns:r="http://schemas.openxmlformats.org/officeDocument/2006/relationships" ref="R1073" r:id="rId3481"/>
    <hyperlink xmlns:r="http://schemas.openxmlformats.org/officeDocument/2006/relationships" ref="G1074" r:id="rId3482"/>
    <hyperlink xmlns:r="http://schemas.openxmlformats.org/officeDocument/2006/relationships" ref="P1074" r:id="rId3483"/>
    <hyperlink xmlns:r="http://schemas.openxmlformats.org/officeDocument/2006/relationships" ref="Q1074" r:id="rId3484"/>
    <hyperlink xmlns:r="http://schemas.openxmlformats.org/officeDocument/2006/relationships" ref="R1074" r:id="rId3485"/>
    <hyperlink xmlns:r="http://schemas.openxmlformats.org/officeDocument/2006/relationships" ref="G1075" r:id="rId3486"/>
    <hyperlink xmlns:r="http://schemas.openxmlformats.org/officeDocument/2006/relationships" ref="Q1075" r:id="rId3487"/>
    <hyperlink xmlns:r="http://schemas.openxmlformats.org/officeDocument/2006/relationships" ref="R1075" r:id="rId3488"/>
    <hyperlink xmlns:r="http://schemas.openxmlformats.org/officeDocument/2006/relationships" ref="G1076" r:id="rId3489"/>
    <hyperlink xmlns:r="http://schemas.openxmlformats.org/officeDocument/2006/relationships" ref="Q1076" r:id="rId3490"/>
    <hyperlink xmlns:r="http://schemas.openxmlformats.org/officeDocument/2006/relationships" ref="R1076" r:id="rId3491"/>
    <hyperlink xmlns:r="http://schemas.openxmlformats.org/officeDocument/2006/relationships" ref="G1077" r:id="rId3492"/>
    <hyperlink xmlns:r="http://schemas.openxmlformats.org/officeDocument/2006/relationships" ref="Q1077" r:id="rId3493"/>
    <hyperlink xmlns:r="http://schemas.openxmlformats.org/officeDocument/2006/relationships" ref="R1077" r:id="rId3494"/>
    <hyperlink xmlns:r="http://schemas.openxmlformats.org/officeDocument/2006/relationships" ref="G1078" r:id="rId3495"/>
    <hyperlink xmlns:r="http://schemas.openxmlformats.org/officeDocument/2006/relationships" ref="Q1078" r:id="rId3496"/>
    <hyperlink xmlns:r="http://schemas.openxmlformats.org/officeDocument/2006/relationships" ref="R1078" r:id="rId3497"/>
    <hyperlink xmlns:r="http://schemas.openxmlformats.org/officeDocument/2006/relationships" ref="G1079" r:id="rId3498"/>
    <hyperlink xmlns:r="http://schemas.openxmlformats.org/officeDocument/2006/relationships" ref="Q1079" r:id="rId3499"/>
    <hyperlink xmlns:r="http://schemas.openxmlformats.org/officeDocument/2006/relationships" ref="R1079" r:id="rId3500"/>
    <hyperlink xmlns:r="http://schemas.openxmlformats.org/officeDocument/2006/relationships" ref="G1080" r:id="rId3501"/>
    <hyperlink xmlns:r="http://schemas.openxmlformats.org/officeDocument/2006/relationships" ref="Q1080" r:id="rId3502"/>
    <hyperlink xmlns:r="http://schemas.openxmlformats.org/officeDocument/2006/relationships" ref="R1080" r:id="rId3503"/>
    <hyperlink xmlns:r="http://schemas.openxmlformats.org/officeDocument/2006/relationships" ref="G1081" r:id="rId3504"/>
    <hyperlink xmlns:r="http://schemas.openxmlformats.org/officeDocument/2006/relationships" ref="Q1081" r:id="rId3505"/>
    <hyperlink xmlns:r="http://schemas.openxmlformats.org/officeDocument/2006/relationships" ref="R1081" r:id="rId3506"/>
    <hyperlink xmlns:r="http://schemas.openxmlformats.org/officeDocument/2006/relationships" ref="G1082" r:id="rId3507"/>
    <hyperlink xmlns:r="http://schemas.openxmlformats.org/officeDocument/2006/relationships" ref="Q1082" r:id="rId3508"/>
    <hyperlink xmlns:r="http://schemas.openxmlformats.org/officeDocument/2006/relationships" ref="R1082" r:id="rId3509"/>
    <hyperlink xmlns:r="http://schemas.openxmlformats.org/officeDocument/2006/relationships" ref="G1083" r:id="rId3510"/>
    <hyperlink xmlns:r="http://schemas.openxmlformats.org/officeDocument/2006/relationships" ref="Q1083" r:id="rId3511"/>
    <hyperlink xmlns:r="http://schemas.openxmlformats.org/officeDocument/2006/relationships" ref="R1083" r:id="rId3512"/>
    <hyperlink xmlns:r="http://schemas.openxmlformats.org/officeDocument/2006/relationships" ref="G1084" r:id="rId3513"/>
    <hyperlink xmlns:r="http://schemas.openxmlformats.org/officeDocument/2006/relationships" ref="Q1084" r:id="rId3514"/>
    <hyperlink xmlns:r="http://schemas.openxmlformats.org/officeDocument/2006/relationships" ref="R1084" r:id="rId3515"/>
    <hyperlink xmlns:r="http://schemas.openxmlformats.org/officeDocument/2006/relationships" ref="G1085" r:id="rId3516"/>
    <hyperlink xmlns:r="http://schemas.openxmlformats.org/officeDocument/2006/relationships" ref="Q1085" r:id="rId3517"/>
    <hyperlink xmlns:r="http://schemas.openxmlformats.org/officeDocument/2006/relationships" ref="R1085" r:id="rId3518"/>
    <hyperlink xmlns:r="http://schemas.openxmlformats.org/officeDocument/2006/relationships" ref="G1086" r:id="rId3519"/>
    <hyperlink xmlns:r="http://schemas.openxmlformats.org/officeDocument/2006/relationships" ref="Q1086" r:id="rId3520"/>
    <hyperlink xmlns:r="http://schemas.openxmlformats.org/officeDocument/2006/relationships" ref="R1086" r:id="rId3521"/>
    <hyperlink xmlns:r="http://schemas.openxmlformats.org/officeDocument/2006/relationships" ref="G1087" r:id="rId3522"/>
    <hyperlink xmlns:r="http://schemas.openxmlformats.org/officeDocument/2006/relationships" ref="Q1087" r:id="rId3523"/>
    <hyperlink xmlns:r="http://schemas.openxmlformats.org/officeDocument/2006/relationships" ref="R1087" r:id="rId3524"/>
    <hyperlink xmlns:r="http://schemas.openxmlformats.org/officeDocument/2006/relationships" ref="G1088" r:id="rId3525"/>
    <hyperlink xmlns:r="http://schemas.openxmlformats.org/officeDocument/2006/relationships" ref="Q1088" r:id="rId3526"/>
    <hyperlink xmlns:r="http://schemas.openxmlformats.org/officeDocument/2006/relationships" ref="R1088" r:id="rId3527"/>
    <hyperlink xmlns:r="http://schemas.openxmlformats.org/officeDocument/2006/relationships" ref="G1089" r:id="rId3528"/>
    <hyperlink xmlns:r="http://schemas.openxmlformats.org/officeDocument/2006/relationships" ref="Q1089" r:id="rId3529"/>
    <hyperlink xmlns:r="http://schemas.openxmlformats.org/officeDocument/2006/relationships" ref="R1089" r:id="rId3530"/>
    <hyperlink xmlns:r="http://schemas.openxmlformats.org/officeDocument/2006/relationships" ref="G1090" r:id="rId3531"/>
    <hyperlink xmlns:r="http://schemas.openxmlformats.org/officeDocument/2006/relationships" ref="Q1090" r:id="rId3532"/>
    <hyperlink xmlns:r="http://schemas.openxmlformats.org/officeDocument/2006/relationships" ref="R1090" r:id="rId3533"/>
    <hyperlink xmlns:r="http://schemas.openxmlformats.org/officeDocument/2006/relationships" ref="G1091" r:id="rId3534"/>
    <hyperlink xmlns:r="http://schemas.openxmlformats.org/officeDocument/2006/relationships" ref="Q1091" r:id="rId3535"/>
    <hyperlink xmlns:r="http://schemas.openxmlformats.org/officeDocument/2006/relationships" ref="R1091" r:id="rId3536"/>
    <hyperlink xmlns:r="http://schemas.openxmlformats.org/officeDocument/2006/relationships" ref="G1092" r:id="rId3537"/>
    <hyperlink xmlns:r="http://schemas.openxmlformats.org/officeDocument/2006/relationships" ref="P1092" r:id="rId3538"/>
    <hyperlink xmlns:r="http://schemas.openxmlformats.org/officeDocument/2006/relationships" ref="Q1092" r:id="rId3539"/>
    <hyperlink xmlns:r="http://schemas.openxmlformats.org/officeDocument/2006/relationships" ref="R1092" r:id="rId3540"/>
    <hyperlink xmlns:r="http://schemas.openxmlformats.org/officeDocument/2006/relationships" ref="G1093" r:id="rId3541"/>
    <hyperlink xmlns:r="http://schemas.openxmlformats.org/officeDocument/2006/relationships" ref="Q1093" r:id="rId3542"/>
    <hyperlink xmlns:r="http://schemas.openxmlformats.org/officeDocument/2006/relationships" ref="R1093" r:id="rId3543"/>
    <hyperlink xmlns:r="http://schemas.openxmlformats.org/officeDocument/2006/relationships" ref="G1094" r:id="rId3544"/>
    <hyperlink xmlns:r="http://schemas.openxmlformats.org/officeDocument/2006/relationships" ref="Q1094" r:id="rId3545"/>
    <hyperlink xmlns:r="http://schemas.openxmlformats.org/officeDocument/2006/relationships" ref="R1094" r:id="rId3546"/>
    <hyperlink xmlns:r="http://schemas.openxmlformats.org/officeDocument/2006/relationships" ref="G1095" r:id="rId3547"/>
    <hyperlink xmlns:r="http://schemas.openxmlformats.org/officeDocument/2006/relationships" ref="Q1095" r:id="rId3548"/>
    <hyperlink xmlns:r="http://schemas.openxmlformats.org/officeDocument/2006/relationships" ref="R1095" r:id="rId3549"/>
    <hyperlink xmlns:r="http://schemas.openxmlformats.org/officeDocument/2006/relationships" ref="G1096" r:id="rId3550"/>
    <hyperlink xmlns:r="http://schemas.openxmlformats.org/officeDocument/2006/relationships" ref="P1096" r:id="rId3551"/>
    <hyperlink xmlns:r="http://schemas.openxmlformats.org/officeDocument/2006/relationships" ref="Q1096" r:id="rId3552"/>
    <hyperlink xmlns:r="http://schemas.openxmlformats.org/officeDocument/2006/relationships" ref="R1096" r:id="rId3553"/>
    <hyperlink xmlns:r="http://schemas.openxmlformats.org/officeDocument/2006/relationships" ref="G1097" r:id="rId3554"/>
    <hyperlink xmlns:r="http://schemas.openxmlformats.org/officeDocument/2006/relationships" ref="Q1097" r:id="rId3555"/>
    <hyperlink xmlns:r="http://schemas.openxmlformats.org/officeDocument/2006/relationships" ref="R1097" r:id="rId3556"/>
    <hyperlink xmlns:r="http://schemas.openxmlformats.org/officeDocument/2006/relationships" ref="G1098" r:id="rId3557"/>
    <hyperlink xmlns:r="http://schemas.openxmlformats.org/officeDocument/2006/relationships" ref="Q1098" r:id="rId3558"/>
    <hyperlink xmlns:r="http://schemas.openxmlformats.org/officeDocument/2006/relationships" ref="R1098" r:id="rId3559"/>
    <hyperlink xmlns:r="http://schemas.openxmlformats.org/officeDocument/2006/relationships" ref="G1099" r:id="rId3560"/>
    <hyperlink xmlns:r="http://schemas.openxmlformats.org/officeDocument/2006/relationships" ref="P1099" r:id="rId3561"/>
    <hyperlink xmlns:r="http://schemas.openxmlformats.org/officeDocument/2006/relationships" ref="Q1099" r:id="rId3562"/>
    <hyperlink xmlns:r="http://schemas.openxmlformats.org/officeDocument/2006/relationships" ref="R1099" r:id="rId3563"/>
    <hyperlink xmlns:r="http://schemas.openxmlformats.org/officeDocument/2006/relationships" ref="G1100" r:id="rId3564"/>
    <hyperlink xmlns:r="http://schemas.openxmlformats.org/officeDocument/2006/relationships" ref="Q1100" r:id="rId3565"/>
    <hyperlink xmlns:r="http://schemas.openxmlformats.org/officeDocument/2006/relationships" ref="R1100" r:id="rId3566"/>
    <hyperlink xmlns:r="http://schemas.openxmlformats.org/officeDocument/2006/relationships" ref="G1101" r:id="rId3567"/>
    <hyperlink xmlns:r="http://schemas.openxmlformats.org/officeDocument/2006/relationships" ref="Q1101" r:id="rId3568"/>
    <hyperlink xmlns:r="http://schemas.openxmlformats.org/officeDocument/2006/relationships" ref="R1101" r:id="rId3569"/>
    <hyperlink xmlns:r="http://schemas.openxmlformats.org/officeDocument/2006/relationships" ref="G1102" r:id="rId3570"/>
    <hyperlink xmlns:r="http://schemas.openxmlformats.org/officeDocument/2006/relationships" ref="Q1102" r:id="rId3571"/>
    <hyperlink xmlns:r="http://schemas.openxmlformats.org/officeDocument/2006/relationships" ref="R1102" r:id="rId3572"/>
    <hyperlink xmlns:r="http://schemas.openxmlformats.org/officeDocument/2006/relationships" ref="G1103" r:id="rId3573"/>
    <hyperlink xmlns:r="http://schemas.openxmlformats.org/officeDocument/2006/relationships" ref="Q1103" r:id="rId3574"/>
    <hyperlink xmlns:r="http://schemas.openxmlformats.org/officeDocument/2006/relationships" ref="R1103" r:id="rId3575"/>
    <hyperlink xmlns:r="http://schemas.openxmlformats.org/officeDocument/2006/relationships" ref="G1104" r:id="rId3576"/>
    <hyperlink xmlns:r="http://schemas.openxmlformats.org/officeDocument/2006/relationships" ref="Q1104" r:id="rId3577"/>
    <hyperlink xmlns:r="http://schemas.openxmlformats.org/officeDocument/2006/relationships" ref="R1104" r:id="rId3578"/>
    <hyperlink xmlns:r="http://schemas.openxmlformats.org/officeDocument/2006/relationships" ref="G1105" r:id="rId3579"/>
    <hyperlink xmlns:r="http://schemas.openxmlformats.org/officeDocument/2006/relationships" ref="P1105" r:id="rId3580"/>
    <hyperlink xmlns:r="http://schemas.openxmlformats.org/officeDocument/2006/relationships" ref="Q1105" r:id="rId3581"/>
    <hyperlink xmlns:r="http://schemas.openxmlformats.org/officeDocument/2006/relationships" ref="R1105" r:id="rId3582"/>
    <hyperlink xmlns:r="http://schemas.openxmlformats.org/officeDocument/2006/relationships" ref="G1106" r:id="rId3583"/>
    <hyperlink xmlns:r="http://schemas.openxmlformats.org/officeDocument/2006/relationships" ref="Q1106" r:id="rId3584"/>
    <hyperlink xmlns:r="http://schemas.openxmlformats.org/officeDocument/2006/relationships" ref="R1106" r:id="rId3585"/>
    <hyperlink xmlns:r="http://schemas.openxmlformats.org/officeDocument/2006/relationships" ref="G1107" r:id="rId3586"/>
    <hyperlink xmlns:r="http://schemas.openxmlformats.org/officeDocument/2006/relationships" ref="Q1107" r:id="rId3587"/>
    <hyperlink xmlns:r="http://schemas.openxmlformats.org/officeDocument/2006/relationships" ref="R1107" r:id="rId3588"/>
    <hyperlink xmlns:r="http://schemas.openxmlformats.org/officeDocument/2006/relationships" ref="G1108" r:id="rId3589"/>
    <hyperlink xmlns:r="http://schemas.openxmlformats.org/officeDocument/2006/relationships" ref="Q1108" r:id="rId3590"/>
    <hyperlink xmlns:r="http://schemas.openxmlformats.org/officeDocument/2006/relationships" ref="R1108" r:id="rId3591"/>
    <hyperlink xmlns:r="http://schemas.openxmlformats.org/officeDocument/2006/relationships" ref="G1109" r:id="rId3592"/>
    <hyperlink xmlns:r="http://schemas.openxmlformats.org/officeDocument/2006/relationships" ref="P1109" r:id="rId3593"/>
    <hyperlink xmlns:r="http://schemas.openxmlformats.org/officeDocument/2006/relationships" ref="Q1109" r:id="rId3594"/>
    <hyperlink xmlns:r="http://schemas.openxmlformats.org/officeDocument/2006/relationships" ref="R1109" r:id="rId3595"/>
    <hyperlink xmlns:r="http://schemas.openxmlformats.org/officeDocument/2006/relationships" ref="G1110" r:id="rId3596"/>
    <hyperlink xmlns:r="http://schemas.openxmlformats.org/officeDocument/2006/relationships" ref="Q1110" r:id="rId3597"/>
    <hyperlink xmlns:r="http://schemas.openxmlformats.org/officeDocument/2006/relationships" ref="R1110" r:id="rId3598"/>
    <hyperlink xmlns:r="http://schemas.openxmlformats.org/officeDocument/2006/relationships" ref="G1111" r:id="rId3599"/>
    <hyperlink xmlns:r="http://schemas.openxmlformats.org/officeDocument/2006/relationships" ref="P1111" r:id="rId3600"/>
    <hyperlink xmlns:r="http://schemas.openxmlformats.org/officeDocument/2006/relationships" ref="Q1111" r:id="rId3601"/>
    <hyperlink xmlns:r="http://schemas.openxmlformats.org/officeDocument/2006/relationships" ref="R1111" r:id="rId3602"/>
    <hyperlink xmlns:r="http://schemas.openxmlformats.org/officeDocument/2006/relationships" ref="G1112" r:id="rId3603"/>
    <hyperlink xmlns:r="http://schemas.openxmlformats.org/officeDocument/2006/relationships" ref="P1112" r:id="rId3604"/>
    <hyperlink xmlns:r="http://schemas.openxmlformats.org/officeDocument/2006/relationships" ref="Q1112" r:id="rId3605"/>
    <hyperlink xmlns:r="http://schemas.openxmlformats.org/officeDocument/2006/relationships" ref="R1112" r:id="rId3606"/>
    <hyperlink xmlns:r="http://schemas.openxmlformats.org/officeDocument/2006/relationships" ref="G1113" r:id="rId3607"/>
    <hyperlink xmlns:r="http://schemas.openxmlformats.org/officeDocument/2006/relationships" ref="P1113" r:id="rId3608"/>
    <hyperlink xmlns:r="http://schemas.openxmlformats.org/officeDocument/2006/relationships" ref="Q1113" r:id="rId3609"/>
    <hyperlink xmlns:r="http://schemas.openxmlformats.org/officeDocument/2006/relationships" ref="R1113" r:id="rId3610"/>
    <hyperlink xmlns:r="http://schemas.openxmlformats.org/officeDocument/2006/relationships" ref="G1114" r:id="rId3611"/>
    <hyperlink xmlns:r="http://schemas.openxmlformats.org/officeDocument/2006/relationships" ref="Q1114" r:id="rId3612"/>
    <hyperlink xmlns:r="http://schemas.openxmlformats.org/officeDocument/2006/relationships" ref="R1114" r:id="rId3613"/>
    <hyperlink xmlns:r="http://schemas.openxmlformats.org/officeDocument/2006/relationships" ref="G1115" r:id="rId3614"/>
    <hyperlink xmlns:r="http://schemas.openxmlformats.org/officeDocument/2006/relationships" ref="Q1115" r:id="rId3615"/>
    <hyperlink xmlns:r="http://schemas.openxmlformats.org/officeDocument/2006/relationships" ref="R1115" r:id="rId3616"/>
    <hyperlink xmlns:r="http://schemas.openxmlformats.org/officeDocument/2006/relationships" ref="G1116" r:id="rId3617"/>
    <hyperlink xmlns:r="http://schemas.openxmlformats.org/officeDocument/2006/relationships" ref="Q1116" r:id="rId3618"/>
    <hyperlink xmlns:r="http://schemas.openxmlformats.org/officeDocument/2006/relationships" ref="R1116" r:id="rId3619"/>
    <hyperlink xmlns:r="http://schemas.openxmlformats.org/officeDocument/2006/relationships" ref="G1117" r:id="rId3620"/>
    <hyperlink xmlns:r="http://schemas.openxmlformats.org/officeDocument/2006/relationships" ref="Q1117" r:id="rId3621"/>
    <hyperlink xmlns:r="http://schemas.openxmlformats.org/officeDocument/2006/relationships" ref="R1117" r:id="rId3622"/>
    <hyperlink xmlns:r="http://schemas.openxmlformats.org/officeDocument/2006/relationships" ref="G1118" r:id="rId3623"/>
    <hyperlink xmlns:r="http://schemas.openxmlformats.org/officeDocument/2006/relationships" ref="P1118" r:id="rId3624"/>
    <hyperlink xmlns:r="http://schemas.openxmlformats.org/officeDocument/2006/relationships" ref="Q1118" r:id="rId3625"/>
    <hyperlink xmlns:r="http://schemas.openxmlformats.org/officeDocument/2006/relationships" ref="R1118" r:id="rId3626"/>
    <hyperlink xmlns:r="http://schemas.openxmlformats.org/officeDocument/2006/relationships" ref="G1119" r:id="rId3627"/>
    <hyperlink xmlns:r="http://schemas.openxmlformats.org/officeDocument/2006/relationships" ref="Q1119" r:id="rId3628"/>
    <hyperlink xmlns:r="http://schemas.openxmlformats.org/officeDocument/2006/relationships" ref="R1119" r:id="rId3629"/>
    <hyperlink xmlns:r="http://schemas.openxmlformats.org/officeDocument/2006/relationships" ref="G1120" r:id="rId3630"/>
    <hyperlink xmlns:r="http://schemas.openxmlformats.org/officeDocument/2006/relationships" ref="Q1120" r:id="rId3631"/>
    <hyperlink xmlns:r="http://schemas.openxmlformats.org/officeDocument/2006/relationships" ref="R1120" r:id="rId3632"/>
    <hyperlink xmlns:r="http://schemas.openxmlformats.org/officeDocument/2006/relationships" ref="G1121" r:id="rId3633"/>
    <hyperlink xmlns:r="http://schemas.openxmlformats.org/officeDocument/2006/relationships" ref="Q1121" r:id="rId3634"/>
    <hyperlink xmlns:r="http://schemas.openxmlformats.org/officeDocument/2006/relationships" ref="R1121" r:id="rId3635"/>
    <hyperlink xmlns:r="http://schemas.openxmlformats.org/officeDocument/2006/relationships" ref="G1122" r:id="rId3636"/>
    <hyperlink xmlns:r="http://schemas.openxmlformats.org/officeDocument/2006/relationships" ref="Q1122" r:id="rId3637"/>
    <hyperlink xmlns:r="http://schemas.openxmlformats.org/officeDocument/2006/relationships" ref="R1122" r:id="rId3638"/>
    <hyperlink xmlns:r="http://schemas.openxmlformats.org/officeDocument/2006/relationships" ref="G1123" r:id="rId3639"/>
    <hyperlink xmlns:r="http://schemas.openxmlformats.org/officeDocument/2006/relationships" ref="Q1123" r:id="rId3640"/>
    <hyperlink xmlns:r="http://schemas.openxmlformats.org/officeDocument/2006/relationships" ref="R1123" r:id="rId3641"/>
    <hyperlink xmlns:r="http://schemas.openxmlformats.org/officeDocument/2006/relationships" ref="G1124" r:id="rId3642"/>
    <hyperlink xmlns:r="http://schemas.openxmlformats.org/officeDocument/2006/relationships" ref="Q1124" r:id="rId3643"/>
    <hyperlink xmlns:r="http://schemas.openxmlformats.org/officeDocument/2006/relationships" ref="R1124" r:id="rId3644"/>
    <hyperlink xmlns:r="http://schemas.openxmlformats.org/officeDocument/2006/relationships" ref="G1125" r:id="rId3645"/>
    <hyperlink xmlns:r="http://schemas.openxmlformats.org/officeDocument/2006/relationships" ref="Q1125" r:id="rId3646"/>
    <hyperlink xmlns:r="http://schemas.openxmlformats.org/officeDocument/2006/relationships" ref="R1125" r:id="rId3647"/>
    <hyperlink xmlns:r="http://schemas.openxmlformats.org/officeDocument/2006/relationships" ref="G1126" r:id="rId3648"/>
    <hyperlink xmlns:r="http://schemas.openxmlformats.org/officeDocument/2006/relationships" ref="Q1126" r:id="rId3649"/>
    <hyperlink xmlns:r="http://schemas.openxmlformats.org/officeDocument/2006/relationships" ref="R1126" r:id="rId3650"/>
    <hyperlink xmlns:r="http://schemas.openxmlformats.org/officeDocument/2006/relationships" ref="G1127" r:id="rId3651"/>
    <hyperlink xmlns:r="http://schemas.openxmlformats.org/officeDocument/2006/relationships" ref="Q1127" r:id="rId3652"/>
    <hyperlink xmlns:r="http://schemas.openxmlformats.org/officeDocument/2006/relationships" ref="R1127" r:id="rId3653"/>
    <hyperlink xmlns:r="http://schemas.openxmlformats.org/officeDocument/2006/relationships" ref="G1128" r:id="rId3654"/>
    <hyperlink xmlns:r="http://schemas.openxmlformats.org/officeDocument/2006/relationships" ref="Q1128" r:id="rId3655"/>
    <hyperlink xmlns:r="http://schemas.openxmlformats.org/officeDocument/2006/relationships" ref="R1128" r:id="rId3656"/>
    <hyperlink xmlns:r="http://schemas.openxmlformats.org/officeDocument/2006/relationships" ref="G1129" r:id="rId3657"/>
    <hyperlink xmlns:r="http://schemas.openxmlformats.org/officeDocument/2006/relationships" ref="Q1129" r:id="rId3658"/>
    <hyperlink xmlns:r="http://schemas.openxmlformats.org/officeDocument/2006/relationships" ref="R1129" r:id="rId3659"/>
    <hyperlink xmlns:r="http://schemas.openxmlformats.org/officeDocument/2006/relationships" ref="G1130" r:id="rId3660"/>
    <hyperlink xmlns:r="http://schemas.openxmlformats.org/officeDocument/2006/relationships" ref="P1130" r:id="rId3661"/>
    <hyperlink xmlns:r="http://schemas.openxmlformats.org/officeDocument/2006/relationships" ref="Q1130" r:id="rId3662"/>
    <hyperlink xmlns:r="http://schemas.openxmlformats.org/officeDocument/2006/relationships" ref="R1130" r:id="rId3663"/>
    <hyperlink xmlns:r="http://schemas.openxmlformats.org/officeDocument/2006/relationships" ref="G1131" r:id="rId3664"/>
    <hyperlink xmlns:r="http://schemas.openxmlformats.org/officeDocument/2006/relationships" ref="Q1131" r:id="rId3665"/>
    <hyperlink xmlns:r="http://schemas.openxmlformats.org/officeDocument/2006/relationships" ref="R1131" r:id="rId3666"/>
    <hyperlink xmlns:r="http://schemas.openxmlformats.org/officeDocument/2006/relationships" ref="G1132" r:id="rId3667"/>
    <hyperlink xmlns:r="http://schemas.openxmlformats.org/officeDocument/2006/relationships" ref="P1132" r:id="rId3668"/>
    <hyperlink xmlns:r="http://schemas.openxmlformats.org/officeDocument/2006/relationships" ref="Q1132" r:id="rId3669"/>
    <hyperlink xmlns:r="http://schemas.openxmlformats.org/officeDocument/2006/relationships" ref="R1132" r:id="rId3670"/>
    <hyperlink xmlns:r="http://schemas.openxmlformats.org/officeDocument/2006/relationships" ref="G1133" r:id="rId3671"/>
    <hyperlink xmlns:r="http://schemas.openxmlformats.org/officeDocument/2006/relationships" ref="Q1133" r:id="rId3672"/>
    <hyperlink xmlns:r="http://schemas.openxmlformats.org/officeDocument/2006/relationships" ref="R1133" r:id="rId3673"/>
    <hyperlink xmlns:r="http://schemas.openxmlformats.org/officeDocument/2006/relationships" ref="G1134" r:id="rId3674"/>
    <hyperlink xmlns:r="http://schemas.openxmlformats.org/officeDocument/2006/relationships" ref="Q1134" r:id="rId3675"/>
    <hyperlink xmlns:r="http://schemas.openxmlformats.org/officeDocument/2006/relationships" ref="R1134" r:id="rId3676"/>
    <hyperlink xmlns:r="http://schemas.openxmlformats.org/officeDocument/2006/relationships" ref="G1135" r:id="rId3677"/>
    <hyperlink xmlns:r="http://schemas.openxmlformats.org/officeDocument/2006/relationships" ref="P1135" r:id="rId3678"/>
    <hyperlink xmlns:r="http://schemas.openxmlformats.org/officeDocument/2006/relationships" ref="Q1135" r:id="rId3679"/>
    <hyperlink xmlns:r="http://schemas.openxmlformats.org/officeDocument/2006/relationships" ref="R1135" r:id="rId3680"/>
    <hyperlink xmlns:r="http://schemas.openxmlformats.org/officeDocument/2006/relationships" ref="G1136" r:id="rId3681"/>
    <hyperlink xmlns:r="http://schemas.openxmlformats.org/officeDocument/2006/relationships" ref="Q1136" r:id="rId3682"/>
    <hyperlink xmlns:r="http://schemas.openxmlformats.org/officeDocument/2006/relationships" ref="R1136" r:id="rId3683"/>
    <hyperlink xmlns:r="http://schemas.openxmlformats.org/officeDocument/2006/relationships" ref="G1137" r:id="rId3684"/>
    <hyperlink xmlns:r="http://schemas.openxmlformats.org/officeDocument/2006/relationships" ref="Q1137" r:id="rId3685"/>
    <hyperlink xmlns:r="http://schemas.openxmlformats.org/officeDocument/2006/relationships" ref="R1137" r:id="rId3686"/>
    <hyperlink xmlns:r="http://schemas.openxmlformats.org/officeDocument/2006/relationships" ref="G1138" r:id="rId3687"/>
    <hyperlink xmlns:r="http://schemas.openxmlformats.org/officeDocument/2006/relationships" ref="Q1138" r:id="rId3688"/>
    <hyperlink xmlns:r="http://schemas.openxmlformats.org/officeDocument/2006/relationships" ref="R1138" r:id="rId3689"/>
    <hyperlink xmlns:r="http://schemas.openxmlformats.org/officeDocument/2006/relationships" ref="G1139" r:id="rId3690"/>
    <hyperlink xmlns:r="http://schemas.openxmlformats.org/officeDocument/2006/relationships" ref="Q1139" r:id="rId3691"/>
    <hyperlink xmlns:r="http://schemas.openxmlformats.org/officeDocument/2006/relationships" ref="R1139" r:id="rId3692"/>
    <hyperlink xmlns:r="http://schemas.openxmlformats.org/officeDocument/2006/relationships" ref="G1140" r:id="rId3693"/>
    <hyperlink xmlns:r="http://schemas.openxmlformats.org/officeDocument/2006/relationships" ref="Q1140" r:id="rId3694"/>
    <hyperlink xmlns:r="http://schemas.openxmlformats.org/officeDocument/2006/relationships" ref="R1140" r:id="rId3695"/>
    <hyperlink xmlns:r="http://schemas.openxmlformats.org/officeDocument/2006/relationships" ref="G1141" r:id="rId3696"/>
    <hyperlink xmlns:r="http://schemas.openxmlformats.org/officeDocument/2006/relationships" ref="P1141" r:id="rId3697"/>
    <hyperlink xmlns:r="http://schemas.openxmlformats.org/officeDocument/2006/relationships" ref="Q1141" r:id="rId3698"/>
    <hyperlink xmlns:r="http://schemas.openxmlformats.org/officeDocument/2006/relationships" ref="R1141" r:id="rId3699"/>
    <hyperlink xmlns:r="http://schemas.openxmlformats.org/officeDocument/2006/relationships" ref="G1142" r:id="rId3700"/>
    <hyperlink xmlns:r="http://schemas.openxmlformats.org/officeDocument/2006/relationships" ref="Q1142" r:id="rId3701"/>
    <hyperlink xmlns:r="http://schemas.openxmlformats.org/officeDocument/2006/relationships" ref="R1142" r:id="rId3702"/>
    <hyperlink xmlns:r="http://schemas.openxmlformats.org/officeDocument/2006/relationships" ref="G1143" r:id="rId3703"/>
    <hyperlink xmlns:r="http://schemas.openxmlformats.org/officeDocument/2006/relationships" ref="Q1143" r:id="rId3704"/>
    <hyperlink xmlns:r="http://schemas.openxmlformats.org/officeDocument/2006/relationships" ref="R1143" r:id="rId3705"/>
    <hyperlink xmlns:r="http://schemas.openxmlformats.org/officeDocument/2006/relationships" ref="G1144" r:id="rId3706"/>
    <hyperlink xmlns:r="http://schemas.openxmlformats.org/officeDocument/2006/relationships" ref="Q1144" r:id="rId3707"/>
    <hyperlink xmlns:r="http://schemas.openxmlformats.org/officeDocument/2006/relationships" ref="R1144" r:id="rId3708"/>
    <hyperlink xmlns:r="http://schemas.openxmlformats.org/officeDocument/2006/relationships" ref="G1145" r:id="rId3709"/>
    <hyperlink xmlns:r="http://schemas.openxmlformats.org/officeDocument/2006/relationships" ref="P1145" r:id="rId3710"/>
    <hyperlink xmlns:r="http://schemas.openxmlformats.org/officeDocument/2006/relationships" ref="Q1145" r:id="rId3711"/>
    <hyperlink xmlns:r="http://schemas.openxmlformats.org/officeDocument/2006/relationships" ref="R1145" r:id="rId3712"/>
    <hyperlink xmlns:r="http://schemas.openxmlformats.org/officeDocument/2006/relationships" ref="G1146" r:id="rId3713"/>
    <hyperlink xmlns:r="http://schemas.openxmlformats.org/officeDocument/2006/relationships" ref="Q1146" r:id="rId3714"/>
    <hyperlink xmlns:r="http://schemas.openxmlformats.org/officeDocument/2006/relationships" ref="R1146" r:id="rId3715"/>
    <hyperlink xmlns:r="http://schemas.openxmlformats.org/officeDocument/2006/relationships" ref="G1147" r:id="rId3716"/>
    <hyperlink xmlns:r="http://schemas.openxmlformats.org/officeDocument/2006/relationships" ref="P1147" r:id="rId3717"/>
    <hyperlink xmlns:r="http://schemas.openxmlformats.org/officeDocument/2006/relationships" ref="Q1147" r:id="rId3718"/>
    <hyperlink xmlns:r="http://schemas.openxmlformats.org/officeDocument/2006/relationships" ref="R1147" r:id="rId3719"/>
    <hyperlink xmlns:r="http://schemas.openxmlformats.org/officeDocument/2006/relationships" ref="G1148" r:id="rId3720"/>
    <hyperlink xmlns:r="http://schemas.openxmlformats.org/officeDocument/2006/relationships" ref="P1148" r:id="rId3721"/>
    <hyperlink xmlns:r="http://schemas.openxmlformats.org/officeDocument/2006/relationships" ref="Q1148" r:id="rId3722"/>
    <hyperlink xmlns:r="http://schemas.openxmlformats.org/officeDocument/2006/relationships" ref="R1148" r:id="rId3723"/>
    <hyperlink xmlns:r="http://schemas.openxmlformats.org/officeDocument/2006/relationships" ref="G1149" r:id="rId3724"/>
    <hyperlink xmlns:r="http://schemas.openxmlformats.org/officeDocument/2006/relationships" ref="Q1149" r:id="rId3725"/>
    <hyperlink xmlns:r="http://schemas.openxmlformats.org/officeDocument/2006/relationships" ref="R1149" r:id="rId3726"/>
    <hyperlink xmlns:r="http://schemas.openxmlformats.org/officeDocument/2006/relationships" ref="G1150" r:id="rId3727"/>
    <hyperlink xmlns:r="http://schemas.openxmlformats.org/officeDocument/2006/relationships" ref="Q1150" r:id="rId3728"/>
    <hyperlink xmlns:r="http://schemas.openxmlformats.org/officeDocument/2006/relationships" ref="R1150" r:id="rId3729"/>
    <hyperlink xmlns:r="http://schemas.openxmlformats.org/officeDocument/2006/relationships" ref="G1151" r:id="rId3730"/>
    <hyperlink xmlns:r="http://schemas.openxmlformats.org/officeDocument/2006/relationships" ref="Q1151" r:id="rId3731"/>
    <hyperlink xmlns:r="http://schemas.openxmlformats.org/officeDocument/2006/relationships" ref="R1151" r:id="rId3732"/>
    <hyperlink xmlns:r="http://schemas.openxmlformats.org/officeDocument/2006/relationships" ref="G1152" r:id="rId3733"/>
    <hyperlink xmlns:r="http://schemas.openxmlformats.org/officeDocument/2006/relationships" ref="Q1152" r:id="rId3734"/>
    <hyperlink xmlns:r="http://schemas.openxmlformats.org/officeDocument/2006/relationships" ref="R1152" r:id="rId3735"/>
    <hyperlink xmlns:r="http://schemas.openxmlformats.org/officeDocument/2006/relationships" ref="G1153" r:id="rId3736"/>
    <hyperlink xmlns:r="http://schemas.openxmlformats.org/officeDocument/2006/relationships" ref="Q1153" r:id="rId3737"/>
    <hyperlink xmlns:r="http://schemas.openxmlformats.org/officeDocument/2006/relationships" ref="R1153" r:id="rId3738"/>
    <hyperlink xmlns:r="http://schemas.openxmlformats.org/officeDocument/2006/relationships" ref="G1154" r:id="rId3739"/>
    <hyperlink xmlns:r="http://schemas.openxmlformats.org/officeDocument/2006/relationships" ref="P1154" r:id="rId3740"/>
    <hyperlink xmlns:r="http://schemas.openxmlformats.org/officeDocument/2006/relationships" ref="Q1154" r:id="rId3741"/>
    <hyperlink xmlns:r="http://schemas.openxmlformats.org/officeDocument/2006/relationships" ref="R1154" r:id="rId3742"/>
    <hyperlink xmlns:r="http://schemas.openxmlformats.org/officeDocument/2006/relationships" ref="G1155" r:id="rId3743"/>
    <hyperlink xmlns:r="http://schemas.openxmlformats.org/officeDocument/2006/relationships" ref="Q1155" r:id="rId3744"/>
    <hyperlink xmlns:r="http://schemas.openxmlformats.org/officeDocument/2006/relationships" ref="R1155" r:id="rId3745"/>
    <hyperlink xmlns:r="http://schemas.openxmlformats.org/officeDocument/2006/relationships" ref="G1156" r:id="rId3746"/>
    <hyperlink xmlns:r="http://schemas.openxmlformats.org/officeDocument/2006/relationships" ref="Q1156" r:id="rId3747"/>
    <hyperlink xmlns:r="http://schemas.openxmlformats.org/officeDocument/2006/relationships" ref="R1156" r:id="rId3748"/>
    <hyperlink xmlns:r="http://schemas.openxmlformats.org/officeDocument/2006/relationships" ref="G1157" r:id="rId3749"/>
    <hyperlink xmlns:r="http://schemas.openxmlformats.org/officeDocument/2006/relationships" ref="Q1157" r:id="rId3750"/>
    <hyperlink xmlns:r="http://schemas.openxmlformats.org/officeDocument/2006/relationships" ref="R1157" r:id="rId3751"/>
    <hyperlink xmlns:r="http://schemas.openxmlformats.org/officeDocument/2006/relationships" ref="G1158" r:id="rId3752"/>
    <hyperlink xmlns:r="http://schemas.openxmlformats.org/officeDocument/2006/relationships" ref="Q1158" r:id="rId3753"/>
    <hyperlink xmlns:r="http://schemas.openxmlformats.org/officeDocument/2006/relationships" ref="R1158" r:id="rId3754"/>
    <hyperlink xmlns:r="http://schemas.openxmlformats.org/officeDocument/2006/relationships" ref="G1159" r:id="rId3755"/>
    <hyperlink xmlns:r="http://schemas.openxmlformats.org/officeDocument/2006/relationships" ref="Q1159" r:id="rId3756"/>
    <hyperlink xmlns:r="http://schemas.openxmlformats.org/officeDocument/2006/relationships" ref="R1159" r:id="rId3757"/>
    <hyperlink xmlns:r="http://schemas.openxmlformats.org/officeDocument/2006/relationships" ref="G1160" r:id="rId3758"/>
    <hyperlink xmlns:r="http://schemas.openxmlformats.org/officeDocument/2006/relationships" ref="Q1160" r:id="rId3759"/>
    <hyperlink xmlns:r="http://schemas.openxmlformats.org/officeDocument/2006/relationships" ref="R1160" r:id="rId3760"/>
    <hyperlink xmlns:r="http://schemas.openxmlformats.org/officeDocument/2006/relationships" ref="G1161" r:id="rId3761"/>
    <hyperlink xmlns:r="http://schemas.openxmlformats.org/officeDocument/2006/relationships" ref="Q1161" r:id="rId3762"/>
    <hyperlink xmlns:r="http://schemas.openxmlformats.org/officeDocument/2006/relationships" ref="R1161" r:id="rId3763"/>
    <hyperlink xmlns:r="http://schemas.openxmlformats.org/officeDocument/2006/relationships" ref="G1162" r:id="rId3764"/>
    <hyperlink xmlns:r="http://schemas.openxmlformats.org/officeDocument/2006/relationships" ref="Q1162" r:id="rId3765"/>
    <hyperlink xmlns:r="http://schemas.openxmlformats.org/officeDocument/2006/relationships" ref="R1162" r:id="rId3766"/>
    <hyperlink xmlns:r="http://schemas.openxmlformats.org/officeDocument/2006/relationships" ref="G1163" r:id="rId3767"/>
    <hyperlink xmlns:r="http://schemas.openxmlformats.org/officeDocument/2006/relationships" ref="Q1163" r:id="rId3768"/>
    <hyperlink xmlns:r="http://schemas.openxmlformats.org/officeDocument/2006/relationships" ref="R1163" r:id="rId3769"/>
    <hyperlink xmlns:r="http://schemas.openxmlformats.org/officeDocument/2006/relationships" ref="G1164" r:id="rId3770"/>
    <hyperlink xmlns:r="http://schemas.openxmlformats.org/officeDocument/2006/relationships" ref="Q1164" r:id="rId3771"/>
    <hyperlink xmlns:r="http://schemas.openxmlformats.org/officeDocument/2006/relationships" ref="R1164" r:id="rId3772"/>
    <hyperlink xmlns:r="http://schemas.openxmlformats.org/officeDocument/2006/relationships" ref="G1165" r:id="rId3773"/>
    <hyperlink xmlns:r="http://schemas.openxmlformats.org/officeDocument/2006/relationships" ref="Q1165" r:id="rId3774"/>
    <hyperlink xmlns:r="http://schemas.openxmlformats.org/officeDocument/2006/relationships" ref="R1165" r:id="rId3775"/>
    <hyperlink xmlns:r="http://schemas.openxmlformats.org/officeDocument/2006/relationships" ref="G1166" r:id="rId3776"/>
    <hyperlink xmlns:r="http://schemas.openxmlformats.org/officeDocument/2006/relationships" ref="Q1166" r:id="rId3777"/>
    <hyperlink xmlns:r="http://schemas.openxmlformats.org/officeDocument/2006/relationships" ref="R1166" r:id="rId3778"/>
    <hyperlink xmlns:r="http://schemas.openxmlformats.org/officeDocument/2006/relationships" ref="G1167" r:id="rId3779"/>
    <hyperlink xmlns:r="http://schemas.openxmlformats.org/officeDocument/2006/relationships" ref="P1167" r:id="rId3780"/>
    <hyperlink xmlns:r="http://schemas.openxmlformats.org/officeDocument/2006/relationships" ref="Q1167" r:id="rId3781"/>
    <hyperlink xmlns:r="http://schemas.openxmlformats.org/officeDocument/2006/relationships" ref="R1167" r:id="rId3782"/>
    <hyperlink xmlns:r="http://schemas.openxmlformats.org/officeDocument/2006/relationships" ref="G1168" r:id="rId3783"/>
    <hyperlink xmlns:r="http://schemas.openxmlformats.org/officeDocument/2006/relationships" ref="Q1168" r:id="rId3784"/>
    <hyperlink xmlns:r="http://schemas.openxmlformats.org/officeDocument/2006/relationships" ref="R1168" r:id="rId3785"/>
    <hyperlink xmlns:r="http://schemas.openxmlformats.org/officeDocument/2006/relationships" ref="G1169" r:id="rId3786"/>
    <hyperlink xmlns:r="http://schemas.openxmlformats.org/officeDocument/2006/relationships" ref="Q1169" r:id="rId3787"/>
    <hyperlink xmlns:r="http://schemas.openxmlformats.org/officeDocument/2006/relationships" ref="R1169" r:id="rId3788"/>
    <hyperlink xmlns:r="http://schemas.openxmlformats.org/officeDocument/2006/relationships" ref="G1170" r:id="rId3789"/>
    <hyperlink xmlns:r="http://schemas.openxmlformats.org/officeDocument/2006/relationships" ref="P1170" r:id="rId3790"/>
    <hyperlink xmlns:r="http://schemas.openxmlformats.org/officeDocument/2006/relationships" ref="Q1170" r:id="rId3791"/>
    <hyperlink xmlns:r="http://schemas.openxmlformats.org/officeDocument/2006/relationships" ref="R1170" r:id="rId3792"/>
    <hyperlink xmlns:r="http://schemas.openxmlformats.org/officeDocument/2006/relationships" ref="G1171" r:id="rId3793"/>
    <hyperlink xmlns:r="http://schemas.openxmlformats.org/officeDocument/2006/relationships" ref="Q1171" r:id="rId3794"/>
    <hyperlink xmlns:r="http://schemas.openxmlformats.org/officeDocument/2006/relationships" ref="R1171" r:id="rId3795"/>
    <hyperlink xmlns:r="http://schemas.openxmlformats.org/officeDocument/2006/relationships" ref="G1172" r:id="rId3796"/>
    <hyperlink xmlns:r="http://schemas.openxmlformats.org/officeDocument/2006/relationships" ref="P1172" r:id="rId3797"/>
    <hyperlink xmlns:r="http://schemas.openxmlformats.org/officeDocument/2006/relationships" ref="Q1172" r:id="rId3798"/>
    <hyperlink xmlns:r="http://schemas.openxmlformats.org/officeDocument/2006/relationships" ref="R1172" r:id="rId3799"/>
    <hyperlink xmlns:r="http://schemas.openxmlformats.org/officeDocument/2006/relationships" ref="G1173" r:id="rId3800"/>
    <hyperlink xmlns:r="http://schemas.openxmlformats.org/officeDocument/2006/relationships" ref="Q1173" r:id="rId3801"/>
    <hyperlink xmlns:r="http://schemas.openxmlformats.org/officeDocument/2006/relationships" ref="R1173" r:id="rId3802"/>
    <hyperlink xmlns:r="http://schemas.openxmlformats.org/officeDocument/2006/relationships" ref="G1174" r:id="rId3803"/>
    <hyperlink xmlns:r="http://schemas.openxmlformats.org/officeDocument/2006/relationships" ref="P1174" r:id="rId3804"/>
    <hyperlink xmlns:r="http://schemas.openxmlformats.org/officeDocument/2006/relationships" ref="Q1174" r:id="rId3805"/>
    <hyperlink xmlns:r="http://schemas.openxmlformats.org/officeDocument/2006/relationships" ref="R1174" r:id="rId3806"/>
    <hyperlink xmlns:r="http://schemas.openxmlformats.org/officeDocument/2006/relationships" ref="G1175" r:id="rId3807"/>
    <hyperlink xmlns:r="http://schemas.openxmlformats.org/officeDocument/2006/relationships" ref="Q1175" r:id="rId3808"/>
    <hyperlink xmlns:r="http://schemas.openxmlformats.org/officeDocument/2006/relationships" ref="R1175" r:id="rId3809"/>
    <hyperlink xmlns:r="http://schemas.openxmlformats.org/officeDocument/2006/relationships" ref="G1176" r:id="rId3810"/>
    <hyperlink xmlns:r="http://schemas.openxmlformats.org/officeDocument/2006/relationships" ref="Q1176" r:id="rId3811"/>
    <hyperlink xmlns:r="http://schemas.openxmlformats.org/officeDocument/2006/relationships" ref="R1176" r:id="rId3812"/>
    <hyperlink xmlns:r="http://schemas.openxmlformats.org/officeDocument/2006/relationships" ref="G1177" r:id="rId3813"/>
    <hyperlink xmlns:r="http://schemas.openxmlformats.org/officeDocument/2006/relationships" ref="Q1177" r:id="rId3814"/>
    <hyperlink xmlns:r="http://schemas.openxmlformats.org/officeDocument/2006/relationships" ref="R1177" r:id="rId3815"/>
    <hyperlink xmlns:r="http://schemas.openxmlformats.org/officeDocument/2006/relationships" ref="G1178" r:id="rId3816"/>
    <hyperlink xmlns:r="http://schemas.openxmlformats.org/officeDocument/2006/relationships" ref="Q1178" r:id="rId3817"/>
    <hyperlink xmlns:r="http://schemas.openxmlformats.org/officeDocument/2006/relationships" ref="R1178" r:id="rId3818"/>
    <hyperlink xmlns:r="http://schemas.openxmlformats.org/officeDocument/2006/relationships" ref="G1179" r:id="rId3819"/>
    <hyperlink xmlns:r="http://schemas.openxmlformats.org/officeDocument/2006/relationships" ref="Q1179" r:id="rId3820"/>
    <hyperlink xmlns:r="http://schemas.openxmlformats.org/officeDocument/2006/relationships" ref="R1179" r:id="rId3821"/>
    <hyperlink xmlns:r="http://schemas.openxmlformats.org/officeDocument/2006/relationships" ref="G1180" r:id="rId3822"/>
    <hyperlink xmlns:r="http://schemas.openxmlformats.org/officeDocument/2006/relationships" ref="P1180" r:id="rId3823"/>
    <hyperlink xmlns:r="http://schemas.openxmlformats.org/officeDocument/2006/relationships" ref="Q1180" r:id="rId3824"/>
    <hyperlink xmlns:r="http://schemas.openxmlformats.org/officeDocument/2006/relationships" ref="R1180" r:id="rId3825"/>
    <hyperlink xmlns:r="http://schemas.openxmlformats.org/officeDocument/2006/relationships" ref="G1181" r:id="rId3826"/>
    <hyperlink xmlns:r="http://schemas.openxmlformats.org/officeDocument/2006/relationships" ref="Q1181" r:id="rId3827"/>
    <hyperlink xmlns:r="http://schemas.openxmlformats.org/officeDocument/2006/relationships" ref="R1181" r:id="rId3828"/>
    <hyperlink xmlns:r="http://schemas.openxmlformats.org/officeDocument/2006/relationships" ref="G1182" r:id="rId3829"/>
    <hyperlink xmlns:r="http://schemas.openxmlformats.org/officeDocument/2006/relationships" ref="Q1182" r:id="rId3830"/>
    <hyperlink xmlns:r="http://schemas.openxmlformats.org/officeDocument/2006/relationships" ref="R1182" r:id="rId3831"/>
    <hyperlink xmlns:r="http://schemas.openxmlformats.org/officeDocument/2006/relationships" ref="G1183" r:id="rId3832"/>
    <hyperlink xmlns:r="http://schemas.openxmlformats.org/officeDocument/2006/relationships" ref="P1183" r:id="rId3833"/>
    <hyperlink xmlns:r="http://schemas.openxmlformats.org/officeDocument/2006/relationships" ref="Q1183" r:id="rId3834"/>
    <hyperlink xmlns:r="http://schemas.openxmlformats.org/officeDocument/2006/relationships" ref="R1183" r:id="rId3835"/>
    <hyperlink xmlns:r="http://schemas.openxmlformats.org/officeDocument/2006/relationships" ref="G1184" r:id="rId3836"/>
    <hyperlink xmlns:r="http://schemas.openxmlformats.org/officeDocument/2006/relationships" ref="Q1184" r:id="rId3837"/>
    <hyperlink xmlns:r="http://schemas.openxmlformats.org/officeDocument/2006/relationships" ref="R1184" r:id="rId3838"/>
    <hyperlink xmlns:r="http://schemas.openxmlformats.org/officeDocument/2006/relationships" ref="G1185" r:id="rId3839"/>
    <hyperlink xmlns:r="http://schemas.openxmlformats.org/officeDocument/2006/relationships" ref="Q1185" r:id="rId3840"/>
    <hyperlink xmlns:r="http://schemas.openxmlformats.org/officeDocument/2006/relationships" ref="R1185" r:id="rId3841"/>
    <hyperlink xmlns:r="http://schemas.openxmlformats.org/officeDocument/2006/relationships" ref="G1186" r:id="rId3842"/>
    <hyperlink xmlns:r="http://schemas.openxmlformats.org/officeDocument/2006/relationships" ref="Q1186" r:id="rId3843"/>
    <hyperlink xmlns:r="http://schemas.openxmlformats.org/officeDocument/2006/relationships" ref="R1186" r:id="rId3844"/>
    <hyperlink xmlns:r="http://schemas.openxmlformats.org/officeDocument/2006/relationships" ref="G1187" r:id="rId3845"/>
    <hyperlink xmlns:r="http://schemas.openxmlformats.org/officeDocument/2006/relationships" ref="P1187" r:id="rId3846"/>
    <hyperlink xmlns:r="http://schemas.openxmlformats.org/officeDocument/2006/relationships" ref="Q1187" r:id="rId3847"/>
    <hyperlink xmlns:r="http://schemas.openxmlformats.org/officeDocument/2006/relationships" ref="R1187" r:id="rId3848"/>
    <hyperlink xmlns:r="http://schemas.openxmlformats.org/officeDocument/2006/relationships" ref="G1188" r:id="rId3849"/>
    <hyperlink xmlns:r="http://schemas.openxmlformats.org/officeDocument/2006/relationships" ref="Q1188" r:id="rId3850"/>
    <hyperlink xmlns:r="http://schemas.openxmlformats.org/officeDocument/2006/relationships" ref="R1188" r:id="rId3851"/>
    <hyperlink xmlns:r="http://schemas.openxmlformats.org/officeDocument/2006/relationships" ref="G1189" r:id="rId3852"/>
    <hyperlink xmlns:r="http://schemas.openxmlformats.org/officeDocument/2006/relationships" ref="P1189" r:id="rId3853"/>
    <hyperlink xmlns:r="http://schemas.openxmlformats.org/officeDocument/2006/relationships" ref="Q1189" r:id="rId3854"/>
    <hyperlink xmlns:r="http://schemas.openxmlformats.org/officeDocument/2006/relationships" ref="R1189" r:id="rId3855"/>
    <hyperlink xmlns:r="http://schemas.openxmlformats.org/officeDocument/2006/relationships" ref="G1190" r:id="rId3856"/>
    <hyperlink xmlns:r="http://schemas.openxmlformats.org/officeDocument/2006/relationships" ref="Q1190" r:id="rId3857"/>
    <hyperlink xmlns:r="http://schemas.openxmlformats.org/officeDocument/2006/relationships" ref="R1190" r:id="rId3858"/>
    <hyperlink xmlns:r="http://schemas.openxmlformats.org/officeDocument/2006/relationships" ref="G1191" r:id="rId3859"/>
    <hyperlink xmlns:r="http://schemas.openxmlformats.org/officeDocument/2006/relationships" ref="P1191" r:id="rId3860"/>
    <hyperlink xmlns:r="http://schemas.openxmlformats.org/officeDocument/2006/relationships" ref="Q1191" r:id="rId3861"/>
    <hyperlink xmlns:r="http://schemas.openxmlformats.org/officeDocument/2006/relationships" ref="R1191" r:id="rId3862"/>
    <hyperlink xmlns:r="http://schemas.openxmlformats.org/officeDocument/2006/relationships" ref="G1192" r:id="rId3863"/>
    <hyperlink xmlns:r="http://schemas.openxmlformats.org/officeDocument/2006/relationships" ref="Q1192" r:id="rId3864"/>
    <hyperlink xmlns:r="http://schemas.openxmlformats.org/officeDocument/2006/relationships" ref="R1192" r:id="rId3865"/>
    <hyperlink xmlns:r="http://schemas.openxmlformats.org/officeDocument/2006/relationships" ref="G1193" r:id="rId3866"/>
    <hyperlink xmlns:r="http://schemas.openxmlformats.org/officeDocument/2006/relationships" ref="Q1193" r:id="rId3867"/>
    <hyperlink xmlns:r="http://schemas.openxmlformats.org/officeDocument/2006/relationships" ref="R1193" r:id="rId3868"/>
    <hyperlink xmlns:r="http://schemas.openxmlformats.org/officeDocument/2006/relationships" ref="G1194" r:id="rId3869"/>
    <hyperlink xmlns:r="http://schemas.openxmlformats.org/officeDocument/2006/relationships" ref="Q1194" r:id="rId3870"/>
    <hyperlink xmlns:r="http://schemas.openxmlformats.org/officeDocument/2006/relationships" ref="R1194" r:id="rId3871"/>
    <hyperlink xmlns:r="http://schemas.openxmlformats.org/officeDocument/2006/relationships" ref="G1195" r:id="rId3872"/>
    <hyperlink xmlns:r="http://schemas.openxmlformats.org/officeDocument/2006/relationships" ref="Q1195" r:id="rId3873"/>
    <hyperlink xmlns:r="http://schemas.openxmlformats.org/officeDocument/2006/relationships" ref="R1195" r:id="rId3874"/>
    <hyperlink xmlns:r="http://schemas.openxmlformats.org/officeDocument/2006/relationships" ref="G1196" r:id="rId3875"/>
    <hyperlink xmlns:r="http://schemas.openxmlformats.org/officeDocument/2006/relationships" ref="Q1196" r:id="rId3876"/>
    <hyperlink xmlns:r="http://schemas.openxmlformats.org/officeDocument/2006/relationships" ref="R1196" r:id="rId3877"/>
    <hyperlink xmlns:r="http://schemas.openxmlformats.org/officeDocument/2006/relationships" ref="G1197" r:id="rId3878"/>
    <hyperlink xmlns:r="http://schemas.openxmlformats.org/officeDocument/2006/relationships" ref="Q1197" r:id="rId3879"/>
    <hyperlink xmlns:r="http://schemas.openxmlformats.org/officeDocument/2006/relationships" ref="R1197" r:id="rId3880"/>
    <hyperlink xmlns:r="http://schemas.openxmlformats.org/officeDocument/2006/relationships" ref="G1198" r:id="rId3881"/>
    <hyperlink xmlns:r="http://schemas.openxmlformats.org/officeDocument/2006/relationships" ref="Q1198" r:id="rId3882"/>
    <hyperlink xmlns:r="http://schemas.openxmlformats.org/officeDocument/2006/relationships" ref="R1198" r:id="rId3883"/>
    <hyperlink xmlns:r="http://schemas.openxmlformats.org/officeDocument/2006/relationships" ref="G1199" r:id="rId3884"/>
    <hyperlink xmlns:r="http://schemas.openxmlformats.org/officeDocument/2006/relationships" ref="Q1199" r:id="rId3885"/>
    <hyperlink xmlns:r="http://schemas.openxmlformats.org/officeDocument/2006/relationships" ref="R1199" r:id="rId3886"/>
    <hyperlink xmlns:r="http://schemas.openxmlformats.org/officeDocument/2006/relationships" ref="G1200" r:id="rId3887"/>
    <hyperlink xmlns:r="http://schemas.openxmlformats.org/officeDocument/2006/relationships" ref="Q1200" r:id="rId3888"/>
    <hyperlink xmlns:r="http://schemas.openxmlformats.org/officeDocument/2006/relationships" ref="R1200" r:id="rId3889"/>
    <hyperlink xmlns:r="http://schemas.openxmlformats.org/officeDocument/2006/relationships" ref="G1201" r:id="rId3890"/>
    <hyperlink xmlns:r="http://schemas.openxmlformats.org/officeDocument/2006/relationships" ref="Q1201" r:id="rId3891"/>
    <hyperlink xmlns:r="http://schemas.openxmlformats.org/officeDocument/2006/relationships" ref="R1201" r:id="rId3892"/>
    <hyperlink xmlns:r="http://schemas.openxmlformats.org/officeDocument/2006/relationships" ref="G1202" r:id="rId3893"/>
    <hyperlink xmlns:r="http://schemas.openxmlformats.org/officeDocument/2006/relationships" ref="Q1202" r:id="rId3894"/>
    <hyperlink xmlns:r="http://schemas.openxmlformats.org/officeDocument/2006/relationships" ref="R1202" r:id="rId3895"/>
    <hyperlink xmlns:r="http://schemas.openxmlformats.org/officeDocument/2006/relationships" ref="G1203" r:id="rId3896"/>
    <hyperlink xmlns:r="http://schemas.openxmlformats.org/officeDocument/2006/relationships" ref="Q1203" r:id="rId3897"/>
    <hyperlink xmlns:r="http://schemas.openxmlformats.org/officeDocument/2006/relationships" ref="R1203" r:id="rId3898"/>
    <hyperlink xmlns:r="http://schemas.openxmlformats.org/officeDocument/2006/relationships" ref="G1204" r:id="rId3899"/>
    <hyperlink xmlns:r="http://schemas.openxmlformats.org/officeDocument/2006/relationships" ref="Q1204" r:id="rId3900"/>
    <hyperlink xmlns:r="http://schemas.openxmlformats.org/officeDocument/2006/relationships" ref="R1204" r:id="rId3901"/>
    <hyperlink xmlns:r="http://schemas.openxmlformats.org/officeDocument/2006/relationships" ref="G1205" r:id="rId3902"/>
    <hyperlink xmlns:r="http://schemas.openxmlformats.org/officeDocument/2006/relationships" ref="Q1205" r:id="rId3903"/>
    <hyperlink xmlns:r="http://schemas.openxmlformats.org/officeDocument/2006/relationships" ref="R1205" r:id="rId3904"/>
    <hyperlink xmlns:r="http://schemas.openxmlformats.org/officeDocument/2006/relationships" ref="G1206" r:id="rId3905"/>
    <hyperlink xmlns:r="http://schemas.openxmlformats.org/officeDocument/2006/relationships" ref="P1206" r:id="rId3906"/>
    <hyperlink xmlns:r="http://schemas.openxmlformats.org/officeDocument/2006/relationships" ref="Q1206" r:id="rId3907"/>
    <hyperlink xmlns:r="http://schemas.openxmlformats.org/officeDocument/2006/relationships" ref="R1206" r:id="rId3908"/>
    <hyperlink xmlns:r="http://schemas.openxmlformats.org/officeDocument/2006/relationships" ref="G1207" r:id="rId3909"/>
    <hyperlink xmlns:r="http://schemas.openxmlformats.org/officeDocument/2006/relationships" ref="Q1207" r:id="rId3910"/>
    <hyperlink xmlns:r="http://schemas.openxmlformats.org/officeDocument/2006/relationships" ref="R1207" r:id="rId3911"/>
    <hyperlink xmlns:r="http://schemas.openxmlformats.org/officeDocument/2006/relationships" ref="G1208" r:id="rId3912"/>
    <hyperlink xmlns:r="http://schemas.openxmlformats.org/officeDocument/2006/relationships" ref="Q1208" r:id="rId3913"/>
    <hyperlink xmlns:r="http://schemas.openxmlformats.org/officeDocument/2006/relationships" ref="R1208" r:id="rId3914"/>
    <hyperlink xmlns:r="http://schemas.openxmlformats.org/officeDocument/2006/relationships" ref="G1209" r:id="rId3915"/>
    <hyperlink xmlns:r="http://schemas.openxmlformats.org/officeDocument/2006/relationships" ref="Q1209" r:id="rId3916"/>
    <hyperlink xmlns:r="http://schemas.openxmlformats.org/officeDocument/2006/relationships" ref="R1209" r:id="rId3917"/>
    <hyperlink xmlns:r="http://schemas.openxmlformats.org/officeDocument/2006/relationships" ref="G1210" r:id="rId3918"/>
    <hyperlink xmlns:r="http://schemas.openxmlformats.org/officeDocument/2006/relationships" ref="P1210" r:id="rId3919"/>
    <hyperlink xmlns:r="http://schemas.openxmlformats.org/officeDocument/2006/relationships" ref="Q1210" r:id="rId3920"/>
    <hyperlink xmlns:r="http://schemas.openxmlformats.org/officeDocument/2006/relationships" ref="R1210" r:id="rId3921"/>
    <hyperlink xmlns:r="http://schemas.openxmlformats.org/officeDocument/2006/relationships" ref="G1211" r:id="rId3922"/>
    <hyperlink xmlns:r="http://schemas.openxmlformats.org/officeDocument/2006/relationships" ref="Q1211" r:id="rId3923"/>
    <hyperlink xmlns:r="http://schemas.openxmlformats.org/officeDocument/2006/relationships" ref="R1211" r:id="rId3924"/>
    <hyperlink xmlns:r="http://schemas.openxmlformats.org/officeDocument/2006/relationships" ref="G1212" r:id="rId3925"/>
    <hyperlink xmlns:r="http://schemas.openxmlformats.org/officeDocument/2006/relationships" ref="Q1212" r:id="rId3926"/>
    <hyperlink xmlns:r="http://schemas.openxmlformats.org/officeDocument/2006/relationships" ref="R1212" r:id="rId3927"/>
    <hyperlink xmlns:r="http://schemas.openxmlformats.org/officeDocument/2006/relationships" ref="G1213" r:id="rId3928"/>
    <hyperlink xmlns:r="http://schemas.openxmlformats.org/officeDocument/2006/relationships" ref="Q1213" r:id="rId3929"/>
    <hyperlink xmlns:r="http://schemas.openxmlformats.org/officeDocument/2006/relationships" ref="R1213" r:id="rId3930"/>
    <hyperlink xmlns:r="http://schemas.openxmlformats.org/officeDocument/2006/relationships" ref="G1214" r:id="rId3931"/>
    <hyperlink xmlns:r="http://schemas.openxmlformats.org/officeDocument/2006/relationships" ref="P1214" r:id="rId3932"/>
    <hyperlink xmlns:r="http://schemas.openxmlformats.org/officeDocument/2006/relationships" ref="Q1214" r:id="rId3933"/>
    <hyperlink xmlns:r="http://schemas.openxmlformats.org/officeDocument/2006/relationships" ref="R1214" r:id="rId3934"/>
    <hyperlink xmlns:r="http://schemas.openxmlformats.org/officeDocument/2006/relationships" ref="G1215" r:id="rId3935"/>
    <hyperlink xmlns:r="http://schemas.openxmlformats.org/officeDocument/2006/relationships" ref="Q1215" r:id="rId3936"/>
    <hyperlink xmlns:r="http://schemas.openxmlformats.org/officeDocument/2006/relationships" ref="R1215" r:id="rId3937"/>
    <hyperlink xmlns:r="http://schemas.openxmlformats.org/officeDocument/2006/relationships" ref="G1216" r:id="rId3938"/>
    <hyperlink xmlns:r="http://schemas.openxmlformats.org/officeDocument/2006/relationships" ref="Q1216" r:id="rId3939"/>
    <hyperlink xmlns:r="http://schemas.openxmlformats.org/officeDocument/2006/relationships" ref="R1216" r:id="rId3940"/>
    <hyperlink xmlns:r="http://schemas.openxmlformats.org/officeDocument/2006/relationships" ref="G1217" r:id="rId3941"/>
    <hyperlink xmlns:r="http://schemas.openxmlformats.org/officeDocument/2006/relationships" ref="Q1217" r:id="rId3942"/>
    <hyperlink xmlns:r="http://schemas.openxmlformats.org/officeDocument/2006/relationships" ref="R1217" r:id="rId3943"/>
    <hyperlink xmlns:r="http://schemas.openxmlformats.org/officeDocument/2006/relationships" ref="G1218" r:id="rId3944"/>
    <hyperlink xmlns:r="http://schemas.openxmlformats.org/officeDocument/2006/relationships" ref="Q1218" r:id="rId3945"/>
    <hyperlink xmlns:r="http://schemas.openxmlformats.org/officeDocument/2006/relationships" ref="R1218" r:id="rId3946"/>
    <hyperlink xmlns:r="http://schemas.openxmlformats.org/officeDocument/2006/relationships" ref="G1219" r:id="rId3947"/>
    <hyperlink xmlns:r="http://schemas.openxmlformats.org/officeDocument/2006/relationships" ref="Q1219" r:id="rId3948"/>
    <hyperlink xmlns:r="http://schemas.openxmlformats.org/officeDocument/2006/relationships" ref="R1219" r:id="rId3949"/>
    <hyperlink xmlns:r="http://schemas.openxmlformats.org/officeDocument/2006/relationships" ref="G1220" r:id="rId3950"/>
    <hyperlink xmlns:r="http://schemas.openxmlformats.org/officeDocument/2006/relationships" ref="Q1220" r:id="rId3951"/>
    <hyperlink xmlns:r="http://schemas.openxmlformats.org/officeDocument/2006/relationships" ref="R1220" r:id="rId3952"/>
    <hyperlink xmlns:r="http://schemas.openxmlformats.org/officeDocument/2006/relationships" ref="G1221" r:id="rId3953"/>
    <hyperlink xmlns:r="http://schemas.openxmlformats.org/officeDocument/2006/relationships" ref="P1221" r:id="rId3954"/>
    <hyperlink xmlns:r="http://schemas.openxmlformats.org/officeDocument/2006/relationships" ref="Q1221" r:id="rId3955"/>
    <hyperlink xmlns:r="http://schemas.openxmlformats.org/officeDocument/2006/relationships" ref="R1221" r:id="rId3956"/>
    <hyperlink xmlns:r="http://schemas.openxmlformats.org/officeDocument/2006/relationships" ref="G1222" r:id="rId3957"/>
    <hyperlink xmlns:r="http://schemas.openxmlformats.org/officeDocument/2006/relationships" ref="Q1222" r:id="rId3958"/>
    <hyperlink xmlns:r="http://schemas.openxmlformats.org/officeDocument/2006/relationships" ref="R1222" r:id="rId3959"/>
    <hyperlink xmlns:r="http://schemas.openxmlformats.org/officeDocument/2006/relationships" ref="G1223" r:id="rId3960"/>
    <hyperlink xmlns:r="http://schemas.openxmlformats.org/officeDocument/2006/relationships" ref="Q1223" r:id="rId3961"/>
    <hyperlink xmlns:r="http://schemas.openxmlformats.org/officeDocument/2006/relationships" ref="R1223" r:id="rId3962"/>
    <hyperlink xmlns:r="http://schemas.openxmlformats.org/officeDocument/2006/relationships" ref="G1224" r:id="rId3963"/>
    <hyperlink xmlns:r="http://schemas.openxmlformats.org/officeDocument/2006/relationships" ref="Q1224" r:id="rId3964"/>
    <hyperlink xmlns:r="http://schemas.openxmlformats.org/officeDocument/2006/relationships" ref="R1224" r:id="rId3965"/>
    <hyperlink xmlns:r="http://schemas.openxmlformats.org/officeDocument/2006/relationships" ref="G1225" r:id="rId3966"/>
    <hyperlink xmlns:r="http://schemas.openxmlformats.org/officeDocument/2006/relationships" ref="P1225" r:id="rId3967"/>
    <hyperlink xmlns:r="http://schemas.openxmlformats.org/officeDocument/2006/relationships" ref="Q1225" r:id="rId3968"/>
    <hyperlink xmlns:r="http://schemas.openxmlformats.org/officeDocument/2006/relationships" ref="R1225" r:id="rId3969"/>
    <hyperlink xmlns:r="http://schemas.openxmlformats.org/officeDocument/2006/relationships" ref="G1226" r:id="rId3970"/>
    <hyperlink xmlns:r="http://schemas.openxmlformats.org/officeDocument/2006/relationships" ref="Q1226" r:id="rId3971"/>
    <hyperlink xmlns:r="http://schemas.openxmlformats.org/officeDocument/2006/relationships" ref="R1226" r:id="rId3972"/>
    <hyperlink xmlns:r="http://schemas.openxmlformats.org/officeDocument/2006/relationships" ref="G1227" r:id="rId3973"/>
    <hyperlink xmlns:r="http://schemas.openxmlformats.org/officeDocument/2006/relationships" ref="Q1227" r:id="rId3974"/>
    <hyperlink xmlns:r="http://schemas.openxmlformats.org/officeDocument/2006/relationships" ref="R1227" r:id="rId3975"/>
    <hyperlink xmlns:r="http://schemas.openxmlformats.org/officeDocument/2006/relationships" ref="G1228" r:id="rId3976"/>
    <hyperlink xmlns:r="http://schemas.openxmlformats.org/officeDocument/2006/relationships" ref="Q1228" r:id="rId3977"/>
    <hyperlink xmlns:r="http://schemas.openxmlformats.org/officeDocument/2006/relationships" ref="R1228" r:id="rId3978"/>
    <hyperlink xmlns:r="http://schemas.openxmlformats.org/officeDocument/2006/relationships" ref="G1229" r:id="rId3979"/>
    <hyperlink xmlns:r="http://schemas.openxmlformats.org/officeDocument/2006/relationships" ref="Q1229" r:id="rId3980"/>
    <hyperlink xmlns:r="http://schemas.openxmlformats.org/officeDocument/2006/relationships" ref="R1229" r:id="rId3981"/>
    <hyperlink xmlns:r="http://schemas.openxmlformats.org/officeDocument/2006/relationships" ref="G1230" r:id="rId3982"/>
    <hyperlink xmlns:r="http://schemas.openxmlformats.org/officeDocument/2006/relationships" ref="P1230" r:id="rId3983"/>
    <hyperlink xmlns:r="http://schemas.openxmlformats.org/officeDocument/2006/relationships" ref="Q1230" r:id="rId3984"/>
    <hyperlink xmlns:r="http://schemas.openxmlformats.org/officeDocument/2006/relationships" ref="R1230" r:id="rId3985"/>
    <hyperlink xmlns:r="http://schemas.openxmlformats.org/officeDocument/2006/relationships" ref="G1231" r:id="rId3986"/>
    <hyperlink xmlns:r="http://schemas.openxmlformats.org/officeDocument/2006/relationships" ref="Q1231" r:id="rId3987"/>
    <hyperlink xmlns:r="http://schemas.openxmlformats.org/officeDocument/2006/relationships" ref="R1231" r:id="rId3988"/>
    <hyperlink xmlns:r="http://schemas.openxmlformats.org/officeDocument/2006/relationships" ref="G1232" r:id="rId3989"/>
    <hyperlink xmlns:r="http://schemas.openxmlformats.org/officeDocument/2006/relationships" ref="Q1232" r:id="rId3990"/>
    <hyperlink xmlns:r="http://schemas.openxmlformats.org/officeDocument/2006/relationships" ref="R1232" r:id="rId3991"/>
    <hyperlink xmlns:r="http://schemas.openxmlformats.org/officeDocument/2006/relationships" ref="G1233" r:id="rId3992"/>
    <hyperlink xmlns:r="http://schemas.openxmlformats.org/officeDocument/2006/relationships" ref="Q1233" r:id="rId3993"/>
    <hyperlink xmlns:r="http://schemas.openxmlformats.org/officeDocument/2006/relationships" ref="R1233" r:id="rId3994"/>
    <hyperlink xmlns:r="http://schemas.openxmlformats.org/officeDocument/2006/relationships" ref="G1234" r:id="rId3995"/>
    <hyperlink xmlns:r="http://schemas.openxmlformats.org/officeDocument/2006/relationships" ref="Q1234" r:id="rId3996"/>
    <hyperlink xmlns:r="http://schemas.openxmlformats.org/officeDocument/2006/relationships" ref="R1234" r:id="rId3997"/>
    <hyperlink xmlns:r="http://schemas.openxmlformats.org/officeDocument/2006/relationships" ref="G1235" r:id="rId3998"/>
    <hyperlink xmlns:r="http://schemas.openxmlformats.org/officeDocument/2006/relationships" ref="Q1235" r:id="rId3999"/>
    <hyperlink xmlns:r="http://schemas.openxmlformats.org/officeDocument/2006/relationships" ref="R1235" r:id="rId4000"/>
    <hyperlink xmlns:r="http://schemas.openxmlformats.org/officeDocument/2006/relationships" ref="G1236" r:id="rId4001"/>
    <hyperlink xmlns:r="http://schemas.openxmlformats.org/officeDocument/2006/relationships" ref="P1236" r:id="rId4002"/>
    <hyperlink xmlns:r="http://schemas.openxmlformats.org/officeDocument/2006/relationships" ref="Q1236" r:id="rId4003"/>
    <hyperlink xmlns:r="http://schemas.openxmlformats.org/officeDocument/2006/relationships" ref="R1236" r:id="rId4004"/>
    <hyperlink xmlns:r="http://schemas.openxmlformats.org/officeDocument/2006/relationships" ref="G1237" r:id="rId4005"/>
    <hyperlink xmlns:r="http://schemas.openxmlformats.org/officeDocument/2006/relationships" ref="Q1237" r:id="rId4006"/>
    <hyperlink xmlns:r="http://schemas.openxmlformats.org/officeDocument/2006/relationships" ref="R1237" r:id="rId4007"/>
    <hyperlink xmlns:r="http://schemas.openxmlformats.org/officeDocument/2006/relationships" ref="G1238" r:id="rId4008"/>
    <hyperlink xmlns:r="http://schemas.openxmlformats.org/officeDocument/2006/relationships" ref="Q1238" r:id="rId4009"/>
    <hyperlink xmlns:r="http://schemas.openxmlformats.org/officeDocument/2006/relationships" ref="R1238" r:id="rId4010"/>
    <hyperlink xmlns:r="http://schemas.openxmlformats.org/officeDocument/2006/relationships" ref="G1239" r:id="rId4011"/>
    <hyperlink xmlns:r="http://schemas.openxmlformats.org/officeDocument/2006/relationships" ref="Q1239" r:id="rId4012"/>
    <hyperlink xmlns:r="http://schemas.openxmlformats.org/officeDocument/2006/relationships" ref="R1239" r:id="rId4013"/>
    <hyperlink xmlns:r="http://schemas.openxmlformats.org/officeDocument/2006/relationships" ref="G1240" r:id="rId4014"/>
    <hyperlink xmlns:r="http://schemas.openxmlformats.org/officeDocument/2006/relationships" ref="Q1240" r:id="rId4015"/>
    <hyperlink xmlns:r="http://schemas.openxmlformats.org/officeDocument/2006/relationships" ref="R1240" r:id="rId4016"/>
    <hyperlink xmlns:r="http://schemas.openxmlformats.org/officeDocument/2006/relationships" ref="G1241" r:id="rId4017"/>
    <hyperlink xmlns:r="http://schemas.openxmlformats.org/officeDocument/2006/relationships" ref="P1241" r:id="rId4018"/>
    <hyperlink xmlns:r="http://schemas.openxmlformats.org/officeDocument/2006/relationships" ref="Q1241" r:id="rId4019"/>
    <hyperlink xmlns:r="http://schemas.openxmlformats.org/officeDocument/2006/relationships" ref="R1241" r:id="rId4020"/>
    <hyperlink xmlns:r="http://schemas.openxmlformats.org/officeDocument/2006/relationships" ref="G1242" r:id="rId4021"/>
    <hyperlink xmlns:r="http://schemas.openxmlformats.org/officeDocument/2006/relationships" ref="Q1242" r:id="rId4022"/>
    <hyperlink xmlns:r="http://schemas.openxmlformats.org/officeDocument/2006/relationships" ref="R1242" r:id="rId4023"/>
    <hyperlink xmlns:r="http://schemas.openxmlformats.org/officeDocument/2006/relationships" ref="G1243" r:id="rId4024"/>
    <hyperlink xmlns:r="http://schemas.openxmlformats.org/officeDocument/2006/relationships" ref="Q1243" r:id="rId4025"/>
    <hyperlink xmlns:r="http://schemas.openxmlformats.org/officeDocument/2006/relationships" ref="R1243" r:id="rId4026"/>
    <hyperlink xmlns:r="http://schemas.openxmlformats.org/officeDocument/2006/relationships" ref="G1244" r:id="rId4027"/>
    <hyperlink xmlns:r="http://schemas.openxmlformats.org/officeDocument/2006/relationships" ref="Q1244" r:id="rId4028"/>
    <hyperlink xmlns:r="http://schemas.openxmlformats.org/officeDocument/2006/relationships" ref="R1244" r:id="rId4029"/>
    <hyperlink xmlns:r="http://schemas.openxmlformats.org/officeDocument/2006/relationships" ref="G1245" r:id="rId4030"/>
    <hyperlink xmlns:r="http://schemas.openxmlformats.org/officeDocument/2006/relationships" ref="Q1245" r:id="rId4031"/>
    <hyperlink xmlns:r="http://schemas.openxmlformats.org/officeDocument/2006/relationships" ref="R1245" r:id="rId4032"/>
    <hyperlink xmlns:r="http://schemas.openxmlformats.org/officeDocument/2006/relationships" ref="G1246" r:id="rId4033"/>
    <hyperlink xmlns:r="http://schemas.openxmlformats.org/officeDocument/2006/relationships" ref="Q1246" r:id="rId4034"/>
    <hyperlink xmlns:r="http://schemas.openxmlformats.org/officeDocument/2006/relationships" ref="R1246" r:id="rId4035"/>
    <hyperlink xmlns:r="http://schemas.openxmlformats.org/officeDocument/2006/relationships" ref="G1247" r:id="rId4036"/>
    <hyperlink xmlns:r="http://schemas.openxmlformats.org/officeDocument/2006/relationships" ref="Q1247" r:id="rId4037"/>
    <hyperlink xmlns:r="http://schemas.openxmlformats.org/officeDocument/2006/relationships" ref="R1247" r:id="rId4038"/>
    <hyperlink xmlns:r="http://schemas.openxmlformats.org/officeDocument/2006/relationships" ref="G1248" r:id="rId4039"/>
    <hyperlink xmlns:r="http://schemas.openxmlformats.org/officeDocument/2006/relationships" ref="Q1248" r:id="rId4040"/>
    <hyperlink xmlns:r="http://schemas.openxmlformats.org/officeDocument/2006/relationships" ref="R1248" r:id="rId4041"/>
    <hyperlink xmlns:r="http://schemas.openxmlformats.org/officeDocument/2006/relationships" ref="G1249" r:id="rId4042"/>
    <hyperlink xmlns:r="http://schemas.openxmlformats.org/officeDocument/2006/relationships" ref="Q1249" r:id="rId4043"/>
    <hyperlink xmlns:r="http://schemas.openxmlformats.org/officeDocument/2006/relationships" ref="R1249" r:id="rId4044"/>
    <hyperlink xmlns:r="http://schemas.openxmlformats.org/officeDocument/2006/relationships" ref="G1250" r:id="rId4045"/>
    <hyperlink xmlns:r="http://schemas.openxmlformats.org/officeDocument/2006/relationships" ref="Q1250" r:id="rId4046"/>
    <hyperlink xmlns:r="http://schemas.openxmlformats.org/officeDocument/2006/relationships" ref="R1250" r:id="rId4047"/>
    <hyperlink xmlns:r="http://schemas.openxmlformats.org/officeDocument/2006/relationships" ref="G1251" r:id="rId4048"/>
    <hyperlink xmlns:r="http://schemas.openxmlformats.org/officeDocument/2006/relationships" ref="Q1251" r:id="rId4049"/>
    <hyperlink xmlns:r="http://schemas.openxmlformats.org/officeDocument/2006/relationships" ref="R1251" r:id="rId4050"/>
    <hyperlink xmlns:r="http://schemas.openxmlformats.org/officeDocument/2006/relationships" ref="G1252" r:id="rId4051"/>
    <hyperlink xmlns:r="http://schemas.openxmlformats.org/officeDocument/2006/relationships" ref="P1252" r:id="rId4052"/>
    <hyperlink xmlns:r="http://schemas.openxmlformats.org/officeDocument/2006/relationships" ref="Q1252" r:id="rId4053"/>
    <hyperlink xmlns:r="http://schemas.openxmlformats.org/officeDocument/2006/relationships" ref="R1252" r:id="rId4054"/>
    <hyperlink xmlns:r="http://schemas.openxmlformats.org/officeDocument/2006/relationships" ref="G1253" r:id="rId4055"/>
    <hyperlink xmlns:r="http://schemas.openxmlformats.org/officeDocument/2006/relationships" ref="P1253" r:id="rId4056"/>
    <hyperlink xmlns:r="http://schemas.openxmlformats.org/officeDocument/2006/relationships" ref="Q1253" r:id="rId4057"/>
    <hyperlink xmlns:r="http://schemas.openxmlformats.org/officeDocument/2006/relationships" ref="R1253" r:id="rId4058"/>
    <hyperlink xmlns:r="http://schemas.openxmlformats.org/officeDocument/2006/relationships" ref="G1254" r:id="rId4059"/>
    <hyperlink xmlns:r="http://schemas.openxmlformats.org/officeDocument/2006/relationships" ref="Q1254" r:id="rId4060"/>
    <hyperlink xmlns:r="http://schemas.openxmlformats.org/officeDocument/2006/relationships" ref="R1254" r:id="rId4061"/>
    <hyperlink xmlns:r="http://schemas.openxmlformats.org/officeDocument/2006/relationships" ref="G1255" r:id="rId4062"/>
    <hyperlink xmlns:r="http://schemas.openxmlformats.org/officeDocument/2006/relationships" ref="Q1255" r:id="rId4063"/>
    <hyperlink xmlns:r="http://schemas.openxmlformats.org/officeDocument/2006/relationships" ref="R1255" r:id="rId4064"/>
    <hyperlink xmlns:r="http://schemas.openxmlformats.org/officeDocument/2006/relationships" ref="G1256" r:id="rId4065"/>
    <hyperlink xmlns:r="http://schemas.openxmlformats.org/officeDocument/2006/relationships" ref="Q1256" r:id="rId4066"/>
    <hyperlink xmlns:r="http://schemas.openxmlformats.org/officeDocument/2006/relationships" ref="R1256" r:id="rId4067"/>
    <hyperlink xmlns:r="http://schemas.openxmlformats.org/officeDocument/2006/relationships" ref="G1257" r:id="rId4068"/>
    <hyperlink xmlns:r="http://schemas.openxmlformats.org/officeDocument/2006/relationships" ref="Q1257" r:id="rId4069"/>
    <hyperlink xmlns:r="http://schemas.openxmlformats.org/officeDocument/2006/relationships" ref="R1257" r:id="rId4070"/>
    <hyperlink xmlns:r="http://schemas.openxmlformats.org/officeDocument/2006/relationships" ref="G1258" r:id="rId4071"/>
    <hyperlink xmlns:r="http://schemas.openxmlformats.org/officeDocument/2006/relationships" ref="Q1258" r:id="rId4072"/>
    <hyperlink xmlns:r="http://schemas.openxmlformats.org/officeDocument/2006/relationships" ref="R1258" r:id="rId4073"/>
    <hyperlink xmlns:r="http://schemas.openxmlformats.org/officeDocument/2006/relationships" ref="G1259" r:id="rId4074"/>
    <hyperlink xmlns:r="http://schemas.openxmlformats.org/officeDocument/2006/relationships" ref="Q1259" r:id="rId4075"/>
    <hyperlink xmlns:r="http://schemas.openxmlformats.org/officeDocument/2006/relationships" ref="R1259" r:id="rId4076"/>
    <hyperlink xmlns:r="http://schemas.openxmlformats.org/officeDocument/2006/relationships" ref="G1260" r:id="rId4077"/>
    <hyperlink xmlns:r="http://schemas.openxmlformats.org/officeDocument/2006/relationships" ref="Q1260" r:id="rId4078"/>
    <hyperlink xmlns:r="http://schemas.openxmlformats.org/officeDocument/2006/relationships" ref="R1260" r:id="rId4079"/>
    <hyperlink xmlns:r="http://schemas.openxmlformats.org/officeDocument/2006/relationships" ref="G1261" r:id="rId4080"/>
    <hyperlink xmlns:r="http://schemas.openxmlformats.org/officeDocument/2006/relationships" ref="P1261" r:id="rId4081"/>
    <hyperlink xmlns:r="http://schemas.openxmlformats.org/officeDocument/2006/relationships" ref="Q1261" r:id="rId4082"/>
    <hyperlink xmlns:r="http://schemas.openxmlformats.org/officeDocument/2006/relationships" ref="R1261" r:id="rId4083"/>
    <hyperlink xmlns:r="http://schemas.openxmlformats.org/officeDocument/2006/relationships" ref="G1262" r:id="rId4084"/>
    <hyperlink xmlns:r="http://schemas.openxmlformats.org/officeDocument/2006/relationships" ref="Q1262" r:id="rId4085"/>
    <hyperlink xmlns:r="http://schemas.openxmlformats.org/officeDocument/2006/relationships" ref="R1262" r:id="rId4086"/>
    <hyperlink xmlns:r="http://schemas.openxmlformats.org/officeDocument/2006/relationships" ref="G1263" r:id="rId4087"/>
    <hyperlink xmlns:r="http://schemas.openxmlformats.org/officeDocument/2006/relationships" ref="Q1263" r:id="rId4088"/>
    <hyperlink xmlns:r="http://schemas.openxmlformats.org/officeDocument/2006/relationships" ref="R1263" r:id="rId4089"/>
    <hyperlink xmlns:r="http://schemas.openxmlformats.org/officeDocument/2006/relationships" ref="G1264" r:id="rId4090"/>
    <hyperlink xmlns:r="http://schemas.openxmlformats.org/officeDocument/2006/relationships" ref="Q1264" r:id="rId4091"/>
    <hyperlink xmlns:r="http://schemas.openxmlformats.org/officeDocument/2006/relationships" ref="R1264" r:id="rId4092"/>
    <hyperlink xmlns:r="http://schemas.openxmlformats.org/officeDocument/2006/relationships" ref="G1265" r:id="rId4093"/>
    <hyperlink xmlns:r="http://schemas.openxmlformats.org/officeDocument/2006/relationships" ref="Q1265" r:id="rId4094"/>
    <hyperlink xmlns:r="http://schemas.openxmlformats.org/officeDocument/2006/relationships" ref="R1265" r:id="rId4095"/>
    <hyperlink xmlns:r="http://schemas.openxmlformats.org/officeDocument/2006/relationships" ref="G1266" r:id="rId4096"/>
    <hyperlink xmlns:r="http://schemas.openxmlformats.org/officeDocument/2006/relationships" ref="Q1266" r:id="rId4097"/>
    <hyperlink xmlns:r="http://schemas.openxmlformats.org/officeDocument/2006/relationships" ref="R1266" r:id="rId4098"/>
    <hyperlink xmlns:r="http://schemas.openxmlformats.org/officeDocument/2006/relationships" ref="G1267" r:id="rId4099"/>
    <hyperlink xmlns:r="http://schemas.openxmlformats.org/officeDocument/2006/relationships" ref="Q1267" r:id="rId4100"/>
    <hyperlink xmlns:r="http://schemas.openxmlformats.org/officeDocument/2006/relationships" ref="R1267" r:id="rId4101"/>
    <hyperlink xmlns:r="http://schemas.openxmlformats.org/officeDocument/2006/relationships" ref="G1268" r:id="rId4102"/>
    <hyperlink xmlns:r="http://schemas.openxmlformats.org/officeDocument/2006/relationships" ref="P1268" r:id="rId4103"/>
    <hyperlink xmlns:r="http://schemas.openxmlformats.org/officeDocument/2006/relationships" ref="Q1268" r:id="rId4104"/>
    <hyperlink xmlns:r="http://schemas.openxmlformats.org/officeDocument/2006/relationships" ref="R1268" r:id="rId4105"/>
    <hyperlink xmlns:r="http://schemas.openxmlformats.org/officeDocument/2006/relationships" ref="G1269" r:id="rId4106"/>
    <hyperlink xmlns:r="http://schemas.openxmlformats.org/officeDocument/2006/relationships" ref="Q1269" r:id="rId4107"/>
    <hyperlink xmlns:r="http://schemas.openxmlformats.org/officeDocument/2006/relationships" ref="R1269" r:id="rId4108"/>
    <hyperlink xmlns:r="http://schemas.openxmlformats.org/officeDocument/2006/relationships" ref="G1270" r:id="rId4109"/>
    <hyperlink xmlns:r="http://schemas.openxmlformats.org/officeDocument/2006/relationships" ref="Q1270" r:id="rId4110"/>
    <hyperlink xmlns:r="http://schemas.openxmlformats.org/officeDocument/2006/relationships" ref="R1270" r:id="rId4111"/>
    <hyperlink xmlns:r="http://schemas.openxmlformats.org/officeDocument/2006/relationships" ref="G1271" r:id="rId4112"/>
    <hyperlink xmlns:r="http://schemas.openxmlformats.org/officeDocument/2006/relationships" ref="Q1271" r:id="rId4113"/>
    <hyperlink xmlns:r="http://schemas.openxmlformats.org/officeDocument/2006/relationships" ref="R1271" r:id="rId4114"/>
    <hyperlink xmlns:r="http://schemas.openxmlformats.org/officeDocument/2006/relationships" ref="G1272" r:id="rId4115"/>
    <hyperlink xmlns:r="http://schemas.openxmlformats.org/officeDocument/2006/relationships" ref="Q1272" r:id="rId4116"/>
    <hyperlink xmlns:r="http://schemas.openxmlformats.org/officeDocument/2006/relationships" ref="R1272" r:id="rId4117"/>
    <hyperlink xmlns:r="http://schemas.openxmlformats.org/officeDocument/2006/relationships" ref="G1273" r:id="rId4118"/>
    <hyperlink xmlns:r="http://schemas.openxmlformats.org/officeDocument/2006/relationships" ref="P1273" r:id="rId4119"/>
    <hyperlink xmlns:r="http://schemas.openxmlformats.org/officeDocument/2006/relationships" ref="Q1273" r:id="rId4120"/>
    <hyperlink xmlns:r="http://schemas.openxmlformats.org/officeDocument/2006/relationships" ref="R1273" r:id="rId4121"/>
    <hyperlink xmlns:r="http://schemas.openxmlformats.org/officeDocument/2006/relationships" ref="G1274" r:id="rId4122"/>
    <hyperlink xmlns:r="http://schemas.openxmlformats.org/officeDocument/2006/relationships" ref="P1274" r:id="rId4123"/>
    <hyperlink xmlns:r="http://schemas.openxmlformats.org/officeDocument/2006/relationships" ref="Q1274" r:id="rId4124"/>
    <hyperlink xmlns:r="http://schemas.openxmlformats.org/officeDocument/2006/relationships" ref="R1274" r:id="rId4125"/>
    <hyperlink xmlns:r="http://schemas.openxmlformats.org/officeDocument/2006/relationships" ref="G1275" r:id="rId4126"/>
    <hyperlink xmlns:r="http://schemas.openxmlformats.org/officeDocument/2006/relationships" ref="Q1275" r:id="rId4127"/>
    <hyperlink xmlns:r="http://schemas.openxmlformats.org/officeDocument/2006/relationships" ref="R1275" r:id="rId4128"/>
    <hyperlink xmlns:r="http://schemas.openxmlformats.org/officeDocument/2006/relationships" ref="G1276" r:id="rId4129"/>
    <hyperlink xmlns:r="http://schemas.openxmlformats.org/officeDocument/2006/relationships" ref="P1276" r:id="rId4130"/>
    <hyperlink xmlns:r="http://schemas.openxmlformats.org/officeDocument/2006/relationships" ref="Q1276" r:id="rId4131"/>
    <hyperlink xmlns:r="http://schemas.openxmlformats.org/officeDocument/2006/relationships" ref="R1276" r:id="rId4132"/>
    <hyperlink xmlns:r="http://schemas.openxmlformats.org/officeDocument/2006/relationships" ref="G1277" r:id="rId4133"/>
    <hyperlink xmlns:r="http://schemas.openxmlformats.org/officeDocument/2006/relationships" ref="P1277" r:id="rId4134"/>
    <hyperlink xmlns:r="http://schemas.openxmlformats.org/officeDocument/2006/relationships" ref="Q1277" r:id="rId4135"/>
    <hyperlink xmlns:r="http://schemas.openxmlformats.org/officeDocument/2006/relationships" ref="R1277" r:id="rId4136"/>
    <hyperlink xmlns:r="http://schemas.openxmlformats.org/officeDocument/2006/relationships" ref="G1278" r:id="rId4137"/>
    <hyperlink xmlns:r="http://schemas.openxmlformats.org/officeDocument/2006/relationships" ref="Q1278" r:id="rId4138"/>
    <hyperlink xmlns:r="http://schemas.openxmlformats.org/officeDocument/2006/relationships" ref="R1278" r:id="rId4139"/>
    <hyperlink xmlns:r="http://schemas.openxmlformats.org/officeDocument/2006/relationships" ref="G1279" r:id="rId4140"/>
    <hyperlink xmlns:r="http://schemas.openxmlformats.org/officeDocument/2006/relationships" ref="Q1279" r:id="rId4141"/>
    <hyperlink xmlns:r="http://schemas.openxmlformats.org/officeDocument/2006/relationships" ref="R1279" r:id="rId4142"/>
    <hyperlink xmlns:r="http://schemas.openxmlformats.org/officeDocument/2006/relationships" ref="G1280" r:id="rId4143"/>
    <hyperlink xmlns:r="http://schemas.openxmlformats.org/officeDocument/2006/relationships" ref="Q1280" r:id="rId4144"/>
    <hyperlink xmlns:r="http://schemas.openxmlformats.org/officeDocument/2006/relationships" ref="R1280" r:id="rId4145"/>
    <hyperlink xmlns:r="http://schemas.openxmlformats.org/officeDocument/2006/relationships" ref="G1281" r:id="rId4146"/>
    <hyperlink xmlns:r="http://schemas.openxmlformats.org/officeDocument/2006/relationships" ref="Q1281" r:id="rId4147"/>
    <hyperlink xmlns:r="http://schemas.openxmlformats.org/officeDocument/2006/relationships" ref="R1281" r:id="rId4148"/>
    <hyperlink xmlns:r="http://schemas.openxmlformats.org/officeDocument/2006/relationships" ref="G1282" r:id="rId4149"/>
    <hyperlink xmlns:r="http://schemas.openxmlformats.org/officeDocument/2006/relationships" ref="P1282" r:id="rId4150"/>
    <hyperlink xmlns:r="http://schemas.openxmlformats.org/officeDocument/2006/relationships" ref="Q1282" r:id="rId4151"/>
    <hyperlink xmlns:r="http://schemas.openxmlformats.org/officeDocument/2006/relationships" ref="R1282" r:id="rId4152"/>
    <hyperlink xmlns:r="http://schemas.openxmlformats.org/officeDocument/2006/relationships" ref="G1283" r:id="rId4153"/>
    <hyperlink xmlns:r="http://schemas.openxmlformats.org/officeDocument/2006/relationships" ref="Q1283" r:id="rId4154"/>
    <hyperlink xmlns:r="http://schemas.openxmlformats.org/officeDocument/2006/relationships" ref="R1283" r:id="rId4155"/>
    <hyperlink xmlns:r="http://schemas.openxmlformats.org/officeDocument/2006/relationships" ref="G1284" r:id="rId4156"/>
    <hyperlink xmlns:r="http://schemas.openxmlformats.org/officeDocument/2006/relationships" ref="Q1284" r:id="rId4157"/>
    <hyperlink xmlns:r="http://schemas.openxmlformats.org/officeDocument/2006/relationships" ref="R1284" r:id="rId4158"/>
    <hyperlink xmlns:r="http://schemas.openxmlformats.org/officeDocument/2006/relationships" ref="G1285" r:id="rId4159"/>
    <hyperlink xmlns:r="http://schemas.openxmlformats.org/officeDocument/2006/relationships" ref="Q1285" r:id="rId4160"/>
    <hyperlink xmlns:r="http://schemas.openxmlformats.org/officeDocument/2006/relationships" ref="R1285" r:id="rId4161"/>
    <hyperlink xmlns:r="http://schemas.openxmlformats.org/officeDocument/2006/relationships" ref="G1286" r:id="rId4162"/>
    <hyperlink xmlns:r="http://schemas.openxmlformats.org/officeDocument/2006/relationships" ref="P1286" r:id="rId4163"/>
    <hyperlink xmlns:r="http://schemas.openxmlformats.org/officeDocument/2006/relationships" ref="Q1286" r:id="rId4164"/>
    <hyperlink xmlns:r="http://schemas.openxmlformats.org/officeDocument/2006/relationships" ref="R1286" r:id="rId4165"/>
    <hyperlink xmlns:r="http://schemas.openxmlformats.org/officeDocument/2006/relationships" ref="G1287" r:id="rId4166"/>
    <hyperlink xmlns:r="http://schemas.openxmlformats.org/officeDocument/2006/relationships" ref="Q1287" r:id="rId4167"/>
    <hyperlink xmlns:r="http://schemas.openxmlformats.org/officeDocument/2006/relationships" ref="R1287" r:id="rId4168"/>
    <hyperlink xmlns:r="http://schemas.openxmlformats.org/officeDocument/2006/relationships" ref="G1288" r:id="rId4169"/>
    <hyperlink xmlns:r="http://schemas.openxmlformats.org/officeDocument/2006/relationships" ref="Q1288" r:id="rId4170"/>
    <hyperlink xmlns:r="http://schemas.openxmlformats.org/officeDocument/2006/relationships" ref="R1288" r:id="rId4171"/>
    <hyperlink xmlns:r="http://schemas.openxmlformats.org/officeDocument/2006/relationships" ref="G1289" r:id="rId4172"/>
    <hyperlink xmlns:r="http://schemas.openxmlformats.org/officeDocument/2006/relationships" ref="Q1289" r:id="rId4173"/>
    <hyperlink xmlns:r="http://schemas.openxmlformats.org/officeDocument/2006/relationships" ref="R1289" r:id="rId4174"/>
    <hyperlink xmlns:r="http://schemas.openxmlformats.org/officeDocument/2006/relationships" ref="G1290" r:id="rId4175"/>
    <hyperlink xmlns:r="http://schemas.openxmlformats.org/officeDocument/2006/relationships" ref="Q1290" r:id="rId4176"/>
    <hyperlink xmlns:r="http://schemas.openxmlformats.org/officeDocument/2006/relationships" ref="R1290" r:id="rId4177"/>
    <hyperlink xmlns:r="http://schemas.openxmlformats.org/officeDocument/2006/relationships" ref="G1291" r:id="rId4178"/>
    <hyperlink xmlns:r="http://schemas.openxmlformats.org/officeDocument/2006/relationships" ref="Q1291" r:id="rId4179"/>
    <hyperlink xmlns:r="http://schemas.openxmlformats.org/officeDocument/2006/relationships" ref="R1291" r:id="rId4180"/>
    <hyperlink xmlns:r="http://schemas.openxmlformats.org/officeDocument/2006/relationships" ref="G1292" r:id="rId4181"/>
    <hyperlink xmlns:r="http://schemas.openxmlformats.org/officeDocument/2006/relationships" ref="Q1292" r:id="rId4182"/>
    <hyperlink xmlns:r="http://schemas.openxmlformats.org/officeDocument/2006/relationships" ref="R1292" r:id="rId4183"/>
    <hyperlink xmlns:r="http://schemas.openxmlformats.org/officeDocument/2006/relationships" ref="G1293" r:id="rId4184"/>
    <hyperlink xmlns:r="http://schemas.openxmlformats.org/officeDocument/2006/relationships" ref="Q1293" r:id="rId4185"/>
    <hyperlink xmlns:r="http://schemas.openxmlformats.org/officeDocument/2006/relationships" ref="R1293" r:id="rId4186"/>
    <hyperlink xmlns:r="http://schemas.openxmlformats.org/officeDocument/2006/relationships" ref="G1294" r:id="rId4187"/>
    <hyperlink xmlns:r="http://schemas.openxmlformats.org/officeDocument/2006/relationships" ref="Q1294" r:id="rId4188"/>
    <hyperlink xmlns:r="http://schemas.openxmlformats.org/officeDocument/2006/relationships" ref="R1294" r:id="rId4189"/>
    <hyperlink xmlns:r="http://schemas.openxmlformats.org/officeDocument/2006/relationships" ref="G1295" r:id="rId4190"/>
    <hyperlink xmlns:r="http://schemas.openxmlformats.org/officeDocument/2006/relationships" ref="P1295" r:id="rId4191"/>
    <hyperlink xmlns:r="http://schemas.openxmlformats.org/officeDocument/2006/relationships" ref="Q1295" r:id="rId4192"/>
    <hyperlink xmlns:r="http://schemas.openxmlformats.org/officeDocument/2006/relationships" ref="R1295" r:id="rId4193"/>
    <hyperlink xmlns:r="http://schemas.openxmlformats.org/officeDocument/2006/relationships" ref="G1296" r:id="rId4194"/>
    <hyperlink xmlns:r="http://schemas.openxmlformats.org/officeDocument/2006/relationships" ref="Q1296" r:id="rId4195"/>
    <hyperlink xmlns:r="http://schemas.openxmlformats.org/officeDocument/2006/relationships" ref="R1296" r:id="rId4196"/>
    <hyperlink xmlns:r="http://schemas.openxmlformats.org/officeDocument/2006/relationships" ref="G1297" r:id="rId4197"/>
    <hyperlink xmlns:r="http://schemas.openxmlformats.org/officeDocument/2006/relationships" ref="Q1297" r:id="rId4198"/>
    <hyperlink xmlns:r="http://schemas.openxmlformats.org/officeDocument/2006/relationships" ref="R1297" r:id="rId4199"/>
    <hyperlink xmlns:r="http://schemas.openxmlformats.org/officeDocument/2006/relationships" ref="G1298" r:id="rId4200"/>
    <hyperlink xmlns:r="http://schemas.openxmlformats.org/officeDocument/2006/relationships" ref="Q1298" r:id="rId4201"/>
    <hyperlink xmlns:r="http://schemas.openxmlformats.org/officeDocument/2006/relationships" ref="R1298" r:id="rId4202"/>
    <hyperlink xmlns:r="http://schemas.openxmlformats.org/officeDocument/2006/relationships" ref="G1299" r:id="rId4203"/>
    <hyperlink xmlns:r="http://schemas.openxmlformats.org/officeDocument/2006/relationships" ref="Q1299" r:id="rId4204"/>
    <hyperlink xmlns:r="http://schemas.openxmlformats.org/officeDocument/2006/relationships" ref="R1299" r:id="rId4205"/>
    <hyperlink xmlns:r="http://schemas.openxmlformats.org/officeDocument/2006/relationships" ref="G1300" r:id="rId4206"/>
    <hyperlink xmlns:r="http://schemas.openxmlformats.org/officeDocument/2006/relationships" ref="P1300" r:id="rId4207"/>
    <hyperlink xmlns:r="http://schemas.openxmlformats.org/officeDocument/2006/relationships" ref="Q1300" r:id="rId4208"/>
    <hyperlink xmlns:r="http://schemas.openxmlformats.org/officeDocument/2006/relationships" ref="R1300" r:id="rId4209"/>
    <hyperlink xmlns:r="http://schemas.openxmlformats.org/officeDocument/2006/relationships" ref="G1301" r:id="rId4210"/>
    <hyperlink xmlns:r="http://schemas.openxmlformats.org/officeDocument/2006/relationships" ref="Q1301" r:id="rId4211"/>
    <hyperlink xmlns:r="http://schemas.openxmlformats.org/officeDocument/2006/relationships" ref="R1301" r:id="rId4212"/>
    <hyperlink xmlns:r="http://schemas.openxmlformats.org/officeDocument/2006/relationships" ref="G1302" r:id="rId4213"/>
    <hyperlink xmlns:r="http://schemas.openxmlformats.org/officeDocument/2006/relationships" ref="Q1302" r:id="rId4214"/>
    <hyperlink xmlns:r="http://schemas.openxmlformats.org/officeDocument/2006/relationships" ref="R1302" r:id="rId4215"/>
    <hyperlink xmlns:r="http://schemas.openxmlformats.org/officeDocument/2006/relationships" ref="G1303" r:id="rId4216"/>
    <hyperlink xmlns:r="http://schemas.openxmlformats.org/officeDocument/2006/relationships" ref="Q1303" r:id="rId4217"/>
    <hyperlink xmlns:r="http://schemas.openxmlformats.org/officeDocument/2006/relationships" ref="R1303" r:id="rId4218"/>
    <hyperlink xmlns:r="http://schemas.openxmlformats.org/officeDocument/2006/relationships" ref="G1304" r:id="rId4219"/>
    <hyperlink xmlns:r="http://schemas.openxmlformats.org/officeDocument/2006/relationships" ref="Q1304" r:id="rId4220"/>
    <hyperlink xmlns:r="http://schemas.openxmlformats.org/officeDocument/2006/relationships" ref="R1304" r:id="rId4221"/>
    <hyperlink xmlns:r="http://schemas.openxmlformats.org/officeDocument/2006/relationships" ref="G1305" r:id="rId4222"/>
    <hyperlink xmlns:r="http://schemas.openxmlformats.org/officeDocument/2006/relationships" ref="Q1305" r:id="rId4223"/>
    <hyperlink xmlns:r="http://schemas.openxmlformats.org/officeDocument/2006/relationships" ref="R1305" r:id="rId4224"/>
    <hyperlink xmlns:r="http://schemas.openxmlformats.org/officeDocument/2006/relationships" ref="G1306" r:id="rId4225"/>
    <hyperlink xmlns:r="http://schemas.openxmlformats.org/officeDocument/2006/relationships" ref="Q1306" r:id="rId4226"/>
    <hyperlink xmlns:r="http://schemas.openxmlformats.org/officeDocument/2006/relationships" ref="R1306" r:id="rId4227"/>
    <hyperlink xmlns:r="http://schemas.openxmlformats.org/officeDocument/2006/relationships" ref="G1307" r:id="rId4228"/>
    <hyperlink xmlns:r="http://schemas.openxmlformats.org/officeDocument/2006/relationships" ref="Q1307" r:id="rId4229"/>
    <hyperlink xmlns:r="http://schemas.openxmlformats.org/officeDocument/2006/relationships" ref="R1307" r:id="rId4230"/>
    <hyperlink xmlns:r="http://schemas.openxmlformats.org/officeDocument/2006/relationships" ref="G1308" r:id="rId4231"/>
    <hyperlink xmlns:r="http://schemas.openxmlformats.org/officeDocument/2006/relationships" ref="P1308" r:id="rId4232"/>
    <hyperlink xmlns:r="http://schemas.openxmlformats.org/officeDocument/2006/relationships" ref="Q1308" r:id="rId4233"/>
    <hyperlink xmlns:r="http://schemas.openxmlformats.org/officeDocument/2006/relationships" ref="R1308" r:id="rId4234"/>
    <hyperlink xmlns:r="http://schemas.openxmlformats.org/officeDocument/2006/relationships" ref="G1309" r:id="rId4235"/>
    <hyperlink xmlns:r="http://schemas.openxmlformats.org/officeDocument/2006/relationships" ref="Q1309" r:id="rId4236"/>
    <hyperlink xmlns:r="http://schemas.openxmlformats.org/officeDocument/2006/relationships" ref="R1309" r:id="rId4237"/>
    <hyperlink xmlns:r="http://schemas.openxmlformats.org/officeDocument/2006/relationships" ref="G1310" r:id="rId4238"/>
    <hyperlink xmlns:r="http://schemas.openxmlformats.org/officeDocument/2006/relationships" ref="Q1310" r:id="rId4239"/>
    <hyperlink xmlns:r="http://schemas.openxmlformats.org/officeDocument/2006/relationships" ref="R1310" r:id="rId4240"/>
    <hyperlink xmlns:r="http://schemas.openxmlformats.org/officeDocument/2006/relationships" ref="G1311" r:id="rId4241"/>
    <hyperlink xmlns:r="http://schemas.openxmlformats.org/officeDocument/2006/relationships" ref="Q1311" r:id="rId4242"/>
    <hyperlink xmlns:r="http://schemas.openxmlformats.org/officeDocument/2006/relationships" ref="R1311" r:id="rId4243"/>
    <hyperlink xmlns:r="http://schemas.openxmlformats.org/officeDocument/2006/relationships" ref="G1312" r:id="rId4244"/>
    <hyperlink xmlns:r="http://schemas.openxmlformats.org/officeDocument/2006/relationships" ref="Q1312" r:id="rId4245"/>
    <hyperlink xmlns:r="http://schemas.openxmlformats.org/officeDocument/2006/relationships" ref="R1312" r:id="rId4246"/>
    <hyperlink xmlns:r="http://schemas.openxmlformats.org/officeDocument/2006/relationships" ref="G1313" r:id="rId4247"/>
    <hyperlink xmlns:r="http://schemas.openxmlformats.org/officeDocument/2006/relationships" ref="Q1313" r:id="rId4248"/>
    <hyperlink xmlns:r="http://schemas.openxmlformats.org/officeDocument/2006/relationships" ref="R1313" r:id="rId4249"/>
    <hyperlink xmlns:r="http://schemas.openxmlformats.org/officeDocument/2006/relationships" ref="G1314" r:id="rId4250"/>
    <hyperlink xmlns:r="http://schemas.openxmlformats.org/officeDocument/2006/relationships" ref="P1314" r:id="rId4251"/>
    <hyperlink xmlns:r="http://schemas.openxmlformats.org/officeDocument/2006/relationships" ref="Q1314" r:id="rId4252"/>
    <hyperlink xmlns:r="http://schemas.openxmlformats.org/officeDocument/2006/relationships" ref="R1314" r:id="rId4253"/>
    <hyperlink xmlns:r="http://schemas.openxmlformats.org/officeDocument/2006/relationships" ref="G1315" r:id="rId4254"/>
    <hyperlink xmlns:r="http://schemas.openxmlformats.org/officeDocument/2006/relationships" ref="Q1315" r:id="rId4255"/>
    <hyperlink xmlns:r="http://schemas.openxmlformats.org/officeDocument/2006/relationships" ref="R1315" r:id="rId4256"/>
    <hyperlink xmlns:r="http://schemas.openxmlformats.org/officeDocument/2006/relationships" ref="G1316" r:id="rId4257"/>
    <hyperlink xmlns:r="http://schemas.openxmlformats.org/officeDocument/2006/relationships" ref="Q1316" r:id="rId4258"/>
    <hyperlink xmlns:r="http://schemas.openxmlformats.org/officeDocument/2006/relationships" ref="R1316" r:id="rId4259"/>
    <hyperlink xmlns:r="http://schemas.openxmlformats.org/officeDocument/2006/relationships" ref="G1317" r:id="rId4260"/>
    <hyperlink xmlns:r="http://schemas.openxmlformats.org/officeDocument/2006/relationships" ref="Q1317" r:id="rId4261"/>
    <hyperlink xmlns:r="http://schemas.openxmlformats.org/officeDocument/2006/relationships" ref="R1317" r:id="rId4262"/>
    <hyperlink xmlns:r="http://schemas.openxmlformats.org/officeDocument/2006/relationships" ref="G1318" r:id="rId4263"/>
    <hyperlink xmlns:r="http://schemas.openxmlformats.org/officeDocument/2006/relationships" ref="Q1318" r:id="rId4264"/>
    <hyperlink xmlns:r="http://schemas.openxmlformats.org/officeDocument/2006/relationships" ref="R1318" r:id="rId4265"/>
    <hyperlink xmlns:r="http://schemas.openxmlformats.org/officeDocument/2006/relationships" ref="G1319" r:id="rId4266"/>
    <hyperlink xmlns:r="http://schemas.openxmlformats.org/officeDocument/2006/relationships" ref="Q1319" r:id="rId4267"/>
    <hyperlink xmlns:r="http://schemas.openxmlformats.org/officeDocument/2006/relationships" ref="R1319" r:id="rId4268"/>
    <hyperlink xmlns:r="http://schemas.openxmlformats.org/officeDocument/2006/relationships" ref="G1320" r:id="rId4269"/>
    <hyperlink xmlns:r="http://schemas.openxmlformats.org/officeDocument/2006/relationships" ref="Q1320" r:id="rId4270"/>
    <hyperlink xmlns:r="http://schemas.openxmlformats.org/officeDocument/2006/relationships" ref="R1320" r:id="rId4271"/>
    <hyperlink xmlns:r="http://schemas.openxmlformats.org/officeDocument/2006/relationships" ref="G1321" r:id="rId4272"/>
    <hyperlink xmlns:r="http://schemas.openxmlformats.org/officeDocument/2006/relationships" ref="Q1321" r:id="rId4273"/>
    <hyperlink xmlns:r="http://schemas.openxmlformats.org/officeDocument/2006/relationships" ref="R1321" r:id="rId4274"/>
    <hyperlink xmlns:r="http://schemas.openxmlformats.org/officeDocument/2006/relationships" ref="G1322" r:id="rId4275"/>
    <hyperlink xmlns:r="http://schemas.openxmlformats.org/officeDocument/2006/relationships" ref="Q1322" r:id="rId4276"/>
    <hyperlink xmlns:r="http://schemas.openxmlformats.org/officeDocument/2006/relationships" ref="R1322" r:id="rId4277"/>
    <hyperlink xmlns:r="http://schemas.openxmlformats.org/officeDocument/2006/relationships" ref="G1323" r:id="rId4278"/>
    <hyperlink xmlns:r="http://schemas.openxmlformats.org/officeDocument/2006/relationships" ref="Q1323" r:id="rId4279"/>
    <hyperlink xmlns:r="http://schemas.openxmlformats.org/officeDocument/2006/relationships" ref="R1323" r:id="rId4280"/>
    <hyperlink xmlns:r="http://schemas.openxmlformats.org/officeDocument/2006/relationships" ref="G1324" r:id="rId4281"/>
    <hyperlink xmlns:r="http://schemas.openxmlformats.org/officeDocument/2006/relationships" ref="Q1324" r:id="rId4282"/>
    <hyperlink xmlns:r="http://schemas.openxmlformats.org/officeDocument/2006/relationships" ref="R1324" r:id="rId4283"/>
    <hyperlink xmlns:r="http://schemas.openxmlformats.org/officeDocument/2006/relationships" ref="G1325" r:id="rId4284"/>
    <hyperlink xmlns:r="http://schemas.openxmlformats.org/officeDocument/2006/relationships" ref="Q1325" r:id="rId4285"/>
    <hyperlink xmlns:r="http://schemas.openxmlformats.org/officeDocument/2006/relationships" ref="R1325" r:id="rId4286"/>
    <hyperlink xmlns:r="http://schemas.openxmlformats.org/officeDocument/2006/relationships" ref="G1326" r:id="rId4287"/>
    <hyperlink xmlns:r="http://schemas.openxmlformats.org/officeDocument/2006/relationships" ref="P1326" r:id="rId4288"/>
    <hyperlink xmlns:r="http://schemas.openxmlformats.org/officeDocument/2006/relationships" ref="Q1326" r:id="rId4289"/>
    <hyperlink xmlns:r="http://schemas.openxmlformats.org/officeDocument/2006/relationships" ref="R1326" r:id="rId4290"/>
    <hyperlink xmlns:r="http://schemas.openxmlformats.org/officeDocument/2006/relationships" ref="G1327" r:id="rId4291"/>
    <hyperlink xmlns:r="http://schemas.openxmlformats.org/officeDocument/2006/relationships" ref="P1327" r:id="rId4292"/>
    <hyperlink xmlns:r="http://schemas.openxmlformats.org/officeDocument/2006/relationships" ref="Q1327" r:id="rId4293"/>
    <hyperlink xmlns:r="http://schemas.openxmlformats.org/officeDocument/2006/relationships" ref="R1327" r:id="rId4294"/>
    <hyperlink xmlns:r="http://schemas.openxmlformats.org/officeDocument/2006/relationships" ref="G1328" r:id="rId4295"/>
    <hyperlink xmlns:r="http://schemas.openxmlformats.org/officeDocument/2006/relationships" ref="Q1328" r:id="rId4296"/>
    <hyperlink xmlns:r="http://schemas.openxmlformats.org/officeDocument/2006/relationships" ref="R1328" r:id="rId4297"/>
    <hyperlink xmlns:r="http://schemas.openxmlformats.org/officeDocument/2006/relationships" ref="G1329" r:id="rId4298"/>
    <hyperlink xmlns:r="http://schemas.openxmlformats.org/officeDocument/2006/relationships" ref="P1329" r:id="rId4299"/>
    <hyperlink xmlns:r="http://schemas.openxmlformats.org/officeDocument/2006/relationships" ref="Q1329" r:id="rId4300"/>
    <hyperlink xmlns:r="http://schemas.openxmlformats.org/officeDocument/2006/relationships" ref="R1329" r:id="rId4301"/>
    <hyperlink xmlns:r="http://schemas.openxmlformats.org/officeDocument/2006/relationships" ref="G1330" r:id="rId4302"/>
    <hyperlink xmlns:r="http://schemas.openxmlformats.org/officeDocument/2006/relationships" ref="P1330" r:id="rId4303"/>
    <hyperlink xmlns:r="http://schemas.openxmlformats.org/officeDocument/2006/relationships" ref="Q1330" r:id="rId4304"/>
    <hyperlink xmlns:r="http://schemas.openxmlformats.org/officeDocument/2006/relationships" ref="R1330" r:id="rId4305"/>
    <hyperlink xmlns:r="http://schemas.openxmlformats.org/officeDocument/2006/relationships" ref="G1331" r:id="rId4306"/>
    <hyperlink xmlns:r="http://schemas.openxmlformats.org/officeDocument/2006/relationships" ref="Q1331" r:id="rId4307"/>
    <hyperlink xmlns:r="http://schemas.openxmlformats.org/officeDocument/2006/relationships" ref="R1331" r:id="rId4308"/>
    <hyperlink xmlns:r="http://schemas.openxmlformats.org/officeDocument/2006/relationships" ref="G1332" r:id="rId4309"/>
    <hyperlink xmlns:r="http://schemas.openxmlformats.org/officeDocument/2006/relationships" ref="P1332" r:id="rId4310"/>
    <hyperlink xmlns:r="http://schemas.openxmlformats.org/officeDocument/2006/relationships" ref="Q1332" r:id="rId4311"/>
    <hyperlink xmlns:r="http://schemas.openxmlformats.org/officeDocument/2006/relationships" ref="R1332" r:id="rId4312"/>
    <hyperlink xmlns:r="http://schemas.openxmlformats.org/officeDocument/2006/relationships" ref="G1333" r:id="rId4313"/>
    <hyperlink xmlns:r="http://schemas.openxmlformats.org/officeDocument/2006/relationships" ref="Q1333" r:id="rId4314"/>
    <hyperlink xmlns:r="http://schemas.openxmlformats.org/officeDocument/2006/relationships" ref="R1333" r:id="rId4315"/>
    <hyperlink xmlns:r="http://schemas.openxmlformats.org/officeDocument/2006/relationships" ref="G1334" r:id="rId4316"/>
    <hyperlink xmlns:r="http://schemas.openxmlformats.org/officeDocument/2006/relationships" ref="Q1334" r:id="rId4317"/>
    <hyperlink xmlns:r="http://schemas.openxmlformats.org/officeDocument/2006/relationships" ref="R1334" r:id="rId4318"/>
    <hyperlink xmlns:r="http://schemas.openxmlformats.org/officeDocument/2006/relationships" ref="G1335" r:id="rId4319"/>
    <hyperlink xmlns:r="http://schemas.openxmlformats.org/officeDocument/2006/relationships" ref="Q1335" r:id="rId4320"/>
    <hyperlink xmlns:r="http://schemas.openxmlformats.org/officeDocument/2006/relationships" ref="R1335" r:id="rId4321"/>
    <hyperlink xmlns:r="http://schemas.openxmlformats.org/officeDocument/2006/relationships" ref="G1336" r:id="rId4322"/>
    <hyperlink xmlns:r="http://schemas.openxmlformats.org/officeDocument/2006/relationships" ref="P1336" r:id="rId4323"/>
    <hyperlink xmlns:r="http://schemas.openxmlformats.org/officeDocument/2006/relationships" ref="Q1336" r:id="rId4324"/>
    <hyperlink xmlns:r="http://schemas.openxmlformats.org/officeDocument/2006/relationships" ref="R1336" r:id="rId4325"/>
    <hyperlink xmlns:r="http://schemas.openxmlformats.org/officeDocument/2006/relationships" ref="G1337" r:id="rId4326"/>
    <hyperlink xmlns:r="http://schemas.openxmlformats.org/officeDocument/2006/relationships" ref="Q1337" r:id="rId4327"/>
    <hyperlink xmlns:r="http://schemas.openxmlformats.org/officeDocument/2006/relationships" ref="R1337" r:id="rId4328"/>
    <hyperlink xmlns:r="http://schemas.openxmlformats.org/officeDocument/2006/relationships" ref="G1338" r:id="rId4329"/>
    <hyperlink xmlns:r="http://schemas.openxmlformats.org/officeDocument/2006/relationships" ref="Q1338" r:id="rId4330"/>
    <hyperlink xmlns:r="http://schemas.openxmlformats.org/officeDocument/2006/relationships" ref="R1338" r:id="rId4331"/>
    <hyperlink xmlns:r="http://schemas.openxmlformats.org/officeDocument/2006/relationships" ref="G1339" r:id="rId4332"/>
    <hyperlink xmlns:r="http://schemas.openxmlformats.org/officeDocument/2006/relationships" ref="Q1339" r:id="rId4333"/>
    <hyperlink xmlns:r="http://schemas.openxmlformats.org/officeDocument/2006/relationships" ref="R1339" r:id="rId4334"/>
    <hyperlink xmlns:r="http://schemas.openxmlformats.org/officeDocument/2006/relationships" ref="G1340" r:id="rId4335"/>
    <hyperlink xmlns:r="http://schemas.openxmlformats.org/officeDocument/2006/relationships" ref="Q1340" r:id="rId4336"/>
    <hyperlink xmlns:r="http://schemas.openxmlformats.org/officeDocument/2006/relationships" ref="R1340" r:id="rId4337"/>
    <hyperlink xmlns:r="http://schemas.openxmlformats.org/officeDocument/2006/relationships" ref="G1341" r:id="rId4338"/>
    <hyperlink xmlns:r="http://schemas.openxmlformats.org/officeDocument/2006/relationships" ref="Q1341" r:id="rId4339"/>
    <hyperlink xmlns:r="http://schemas.openxmlformats.org/officeDocument/2006/relationships" ref="R1341" r:id="rId4340"/>
    <hyperlink xmlns:r="http://schemas.openxmlformats.org/officeDocument/2006/relationships" ref="G1342" r:id="rId4341"/>
    <hyperlink xmlns:r="http://schemas.openxmlformats.org/officeDocument/2006/relationships" ref="P1342" r:id="rId4342"/>
    <hyperlink xmlns:r="http://schemas.openxmlformats.org/officeDocument/2006/relationships" ref="Q1342" r:id="rId4343"/>
    <hyperlink xmlns:r="http://schemas.openxmlformats.org/officeDocument/2006/relationships" ref="R1342" r:id="rId4344"/>
    <hyperlink xmlns:r="http://schemas.openxmlformats.org/officeDocument/2006/relationships" ref="G1343" r:id="rId4345"/>
    <hyperlink xmlns:r="http://schemas.openxmlformats.org/officeDocument/2006/relationships" ref="Q1343" r:id="rId4346"/>
    <hyperlink xmlns:r="http://schemas.openxmlformats.org/officeDocument/2006/relationships" ref="R1343" r:id="rId4347"/>
    <hyperlink xmlns:r="http://schemas.openxmlformats.org/officeDocument/2006/relationships" ref="G1344" r:id="rId4348"/>
    <hyperlink xmlns:r="http://schemas.openxmlformats.org/officeDocument/2006/relationships" ref="P1344" r:id="rId4349"/>
    <hyperlink xmlns:r="http://schemas.openxmlformats.org/officeDocument/2006/relationships" ref="Q1344" r:id="rId4350"/>
    <hyperlink xmlns:r="http://schemas.openxmlformats.org/officeDocument/2006/relationships" ref="R1344" r:id="rId4351"/>
    <hyperlink xmlns:r="http://schemas.openxmlformats.org/officeDocument/2006/relationships" ref="G1345" r:id="rId4352"/>
    <hyperlink xmlns:r="http://schemas.openxmlformats.org/officeDocument/2006/relationships" ref="Q1345" r:id="rId4353"/>
    <hyperlink xmlns:r="http://schemas.openxmlformats.org/officeDocument/2006/relationships" ref="R1345" r:id="rId4354"/>
    <hyperlink xmlns:r="http://schemas.openxmlformats.org/officeDocument/2006/relationships" ref="G1346" r:id="rId4355"/>
    <hyperlink xmlns:r="http://schemas.openxmlformats.org/officeDocument/2006/relationships" ref="P1346" r:id="rId4356"/>
    <hyperlink xmlns:r="http://schemas.openxmlformats.org/officeDocument/2006/relationships" ref="Q1346" r:id="rId4357"/>
    <hyperlink xmlns:r="http://schemas.openxmlformats.org/officeDocument/2006/relationships" ref="R1346" r:id="rId4358"/>
    <hyperlink xmlns:r="http://schemas.openxmlformats.org/officeDocument/2006/relationships" ref="G1347" r:id="rId4359"/>
    <hyperlink xmlns:r="http://schemas.openxmlformats.org/officeDocument/2006/relationships" ref="Q1347" r:id="rId4360"/>
    <hyperlink xmlns:r="http://schemas.openxmlformats.org/officeDocument/2006/relationships" ref="R1347" r:id="rId4361"/>
    <hyperlink xmlns:r="http://schemas.openxmlformats.org/officeDocument/2006/relationships" ref="G1348" r:id="rId4362"/>
    <hyperlink xmlns:r="http://schemas.openxmlformats.org/officeDocument/2006/relationships" ref="P1348" r:id="rId4363"/>
    <hyperlink xmlns:r="http://schemas.openxmlformats.org/officeDocument/2006/relationships" ref="Q1348" r:id="rId4364"/>
    <hyperlink xmlns:r="http://schemas.openxmlformats.org/officeDocument/2006/relationships" ref="R1348" r:id="rId4365"/>
    <hyperlink xmlns:r="http://schemas.openxmlformats.org/officeDocument/2006/relationships" ref="G1349" r:id="rId4366"/>
    <hyperlink xmlns:r="http://schemas.openxmlformats.org/officeDocument/2006/relationships" ref="Q1349" r:id="rId4367"/>
    <hyperlink xmlns:r="http://schemas.openxmlformats.org/officeDocument/2006/relationships" ref="R1349" r:id="rId4368"/>
    <hyperlink xmlns:r="http://schemas.openxmlformats.org/officeDocument/2006/relationships" ref="G1350" r:id="rId4369"/>
    <hyperlink xmlns:r="http://schemas.openxmlformats.org/officeDocument/2006/relationships" ref="Q1350" r:id="rId4370"/>
    <hyperlink xmlns:r="http://schemas.openxmlformats.org/officeDocument/2006/relationships" ref="R1350" r:id="rId4371"/>
    <hyperlink xmlns:r="http://schemas.openxmlformats.org/officeDocument/2006/relationships" ref="G1351" r:id="rId4372"/>
    <hyperlink xmlns:r="http://schemas.openxmlformats.org/officeDocument/2006/relationships" ref="Q1351" r:id="rId4373"/>
    <hyperlink xmlns:r="http://schemas.openxmlformats.org/officeDocument/2006/relationships" ref="R1351" r:id="rId4374"/>
    <hyperlink xmlns:r="http://schemas.openxmlformats.org/officeDocument/2006/relationships" ref="G1352" r:id="rId4375"/>
    <hyperlink xmlns:r="http://schemas.openxmlformats.org/officeDocument/2006/relationships" ref="Q1352" r:id="rId4376"/>
    <hyperlink xmlns:r="http://schemas.openxmlformats.org/officeDocument/2006/relationships" ref="R1352" r:id="rId4377"/>
    <hyperlink xmlns:r="http://schemas.openxmlformats.org/officeDocument/2006/relationships" ref="G1353" r:id="rId4378"/>
    <hyperlink xmlns:r="http://schemas.openxmlformats.org/officeDocument/2006/relationships" ref="P1353" r:id="rId4379"/>
    <hyperlink xmlns:r="http://schemas.openxmlformats.org/officeDocument/2006/relationships" ref="Q1353" r:id="rId4380"/>
    <hyperlink xmlns:r="http://schemas.openxmlformats.org/officeDocument/2006/relationships" ref="R1353" r:id="rId4381"/>
    <hyperlink xmlns:r="http://schemas.openxmlformats.org/officeDocument/2006/relationships" ref="G1354" r:id="rId4382"/>
    <hyperlink xmlns:r="http://schemas.openxmlformats.org/officeDocument/2006/relationships" ref="Q1354" r:id="rId4383"/>
    <hyperlink xmlns:r="http://schemas.openxmlformats.org/officeDocument/2006/relationships" ref="R1354" r:id="rId4384"/>
    <hyperlink xmlns:r="http://schemas.openxmlformats.org/officeDocument/2006/relationships" ref="G1355" r:id="rId4385"/>
    <hyperlink xmlns:r="http://schemas.openxmlformats.org/officeDocument/2006/relationships" ref="Q1355" r:id="rId4386"/>
    <hyperlink xmlns:r="http://schemas.openxmlformats.org/officeDocument/2006/relationships" ref="R1355" r:id="rId4387"/>
    <hyperlink xmlns:r="http://schemas.openxmlformats.org/officeDocument/2006/relationships" ref="G1356" r:id="rId4388"/>
    <hyperlink xmlns:r="http://schemas.openxmlformats.org/officeDocument/2006/relationships" ref="Q1356" r:id="rId4389"/>
    <hyperlink xmlns:r="http://schemas.openxmlformats.org/officeDocument/2006/relationships" ref="R1356" r:id="rId4390"/>
    <hyperlink xmlns:r="http://schemas.openxmlformats.org/officeDocument/2006/relationships" ref="G1357" r:id="rId4391"/>
    <hyperlink xmlns:r="http://schemas.openxmlformats.org/officeDocument/2006/relationships" ref="P1357" r:id="rId4392"/>
    <hyperlink xmlns:r="http://schemas.openxmlformats.org/officeDocument/2006/relationships" ref="Q1357" r:id="rId4393"/>
    <hyperlink xmlns:r="http://schemas.openxmlformats.org/officeDocument/2006/relationships" ref="R1357" r:id="rId4394"/>
    <hyperlink xmlns:r="http://schemas.openxmlformats.org/officeDocument/2006/relationships" ref="G1358" r:id="rId4395"/>
    <hyperlink xmlns:r="http://schemas.openxmlformats.org/officeDocument/2006/relationships" ref="Q1358" r:id="rId4396"/>
    <hyperlink xmlns:r="http://schemas.openxmlformats.org/officeDocument/2006/relationships" ref="R1358" r:id="rId4397"/>
    <hyperlink xmlns:r="http://schemas.openxmlformats.org/officeDocument/2006/relationships" ref="G1359" r:id="rId4398"/>
    <hyperlink xmlns:r="http://schemas.openxmlformats.org/officeDocument/2006/relationships" ref="Q1359" r:id="rId4399"/>
    <hyperlink xmlns:r="http://schemas.openxmlformats.org/officeDocument/2006/relationships" ref="R1359" r:id="rId4400"/>
    <hyperlink xmlns:r="http://schemas.openxmlformats.org/officeDocument/2006/relationships" ref="G1360" r:id="rId4401"/>
    <hyperlink xmlns:r="http://schemas.openxmlformats.org/officeDocument/2006/relationships" ref="Q1360" r:id="rId4402"/>
    <hyperlink xmlns:r="http://schemas.openxmlformats.org/officeDocument/2006/relationships" ref="R1360" r:id="rId4403"/>
    <hyperlink xmlns:r="http://schemas.openxmlformats.org/officeDocument/2006/relationships" ref="G1361" r:id="rId4404"/>
    <hyperlink xmlns:r="http://schemas.openxmlformats.org/officeDocument/2006/relationships" ref="Q1361" r:id="rId4405"/>
    <hyperlink xmlns:r="http://schemas.openxmlformats.org/officeDocument/2006/relationships" ref="R1361" r:id="rId4406"/>
    <hyperlink xmlns:r="http://schemas.openxmlformats.org/officeDocument/2006/relationships" ref="G1362" r:id="rId4407"/>
    <hyperlink xmlns:r="http://schemas.openxmlformats.org/officeDocument/2006/relationships" ref="P1362" r:id="rId4408"/>
    <hyperlink xmlns:r="http://schemas.openxmlformats.org/officeDocument/2006/relationships" ref="Q1362" r:id="rId4409"/>
    <hyperlink xmlns:r="http://schemas.openxmlformats.org/officeDocument/2006/relationships" ref="R1362" r:id="rId4410"/>
    <hyperlink xmlns:r="http://schemas.openxmlformats.org/officeDocument/2006/relationships" ref="G1363" r:id="rId4411"/>
    <hyperlink xmlns:r="http://schemas.openxmlformats.org/officeDocument/2006/relationships" ref="P1363" r:id="rId4412"/>
    <hyperlink xmlns:r="http://schemas.openxmlformats.org/officeDocument/2006/relationships" ref="Q1363" r:id="rId4413"/>
    <hyperlink xmlns:r="http://schemas.openxmlformats.org/officeDocument/2006/relationships" ref="R1363" r:id="rId4414"/>
    <hyperlink xmlns:r="http://schemas.openxmlformats.org/officeDocument/2006/relationships" ref="G1364" r:id="rId4415"/>
    <hyperlink xmlns:r="http://schemas.openxmlformats.org/officeDocument/2006/relationships" ref="Q1364" r:id="rId4416"/>
    <hyperlink xmlns:r="http://schemas.openxmlformats.org/officeDocument/2006/relationships" ref="R1364" r:id="rId4417"/>
    <hyperlink xmlns:r="http://schemas.openxmlformats.org/officeDocument/2006/relationships" ref="G1365" r:id="rId4418"/>
    <hyperlink xmlns:r="http://schemas.openxmlformats.org/officeDocument/2006/relationships" ref="Q1365" r:id="rId4419"/>
    <hyperlink xmlns:r="http://schemas.openxmlformats.org/officeDocument/2006/relationships" ref="R1365" r:id="rId4420"/>
    <hyperlink xmlns:r="http://schemas.openxmlformats.org/officeDocument/2006/relationships" ref="G1366" r:id="rId4421"/>
    <hyperlink xmlns:r="http://schemas.openxmlformats.org/officeDocument/2006/relationships" ref="Q1366" r:id="rId4422"/>
    <hyperlink xmlns:r="http://schemas.openxmlformats.org/officeDocument/2006/relationships" ref="R1366" r:id="rId4423"/>
    <hyperlink xmlns:r="http://schemas.openxmlformats.org/officeDocument/2006/relationships" ref="G1367" r:id="rId4424"/>
    <hyperlink xmlns:r="http://schemas.openxmlformats.org/officeDocument/2006/relationships" ref="Q1367" r:id="rId4425"/>
    <hyperlink xmlns:r="http://schemas.openxmlformats.org/officeDocument/2006/relationships" ref="R1367" r:id="rId4426"/>
    <hyperlink xmlns:r="http://schemas.openxmlformats.org/officeDocument/2006/relationships" ref="G1368" r:id="rId4427"/>
    <hyperlink xmlns:r="http://schemas.openxmlformats.org/officeDocument/2006/relationships" ref="Q1368" r:id="rId4428"/>
    <hyperlink xmlns:r="http://schemas.openxmlformats.org/officeDocument/2006/relationships" ref="R1368" r:id="rId4429"/>
    <hyperlink xmlns:r="http://schemas.openxmlformats.org/officeDocument/2006/relationships" ref="G1369" r:id="rId4430"/>
    <hyperlink xmlns:r="http://schemas.openxmlformats.org/officeDocument/2006/relationships" ref="Q1369" r:id="rId4431"/>
    <hyperlink xmlns:r="http://schemas.openxmlformats.org/officeDocument/2006/relationships" ref="R1369" r:id="rId4432"/>
    <hyperlink xmlns:r="http://schemas.openxmlformats.org/officeDocument/2006/relationships" ref="G1370" r:id="rId4433"/>
    <hyperlink xmlns:r="http://schemas.openxmlformats.org/officeDocument/2006/relationships" ref="P1370" r:id="rId4434"/>
    <hyperlink xmlns:r="http://schemas.openxmlformats.org/officeDocument/2006/relationships" ref="Q1370" r:id="rId4435"/>
    <hyperlink xmlns:r="http://schemas.openxmlformats.org/officeDocument/2006/relationships" ref="R1370" r:id="rId4436"/>
    <hyperlink xmlns:r="http://schemas.openxmlformats.org/officeDocument/2006/relationships" ref="G1371" r:id="rId4437"/>
    <hyperlink xmlns:r="http://schemas.openxmlformats.org/officeDocument/2006/relationships" ref="Q1371" r:id="rId4438"/>
    <hyperlink xmlns:r="http://schemas.openxmlformats.org/officeDocument/2006/relationships" ref="R1371" r:id="rId4439"/>
    <hyperlink xmlns:r="http://schemas.openxmlformats.org/officeDocument/2006/relationships" ref="G1372" r:id="rId4440"/>
    <hyperlink xmlns:r="http://schemas.openxmlformats.org/officeDocument/2006/relationships" ref="Q1372" r:id="rId4441"/>
    <hyperlink xmlns:r="http://schemas.openxmlformats.org/officeDocument/2006/relationships" ref="R1372" r:id="rId4442"/>
    <hyperlink xmlns:r="http://schemas.openxmlformats.org/officeDocument/2006/relationships" ref="G1373" r:id="rId4443"/>
    <hyperlink xmlns:r="http://schemas.openxmlformats.org/officeDocument/2006/relationships" ref="Q1373" r:id="rId4444"/>
    <hyperlink xmlns:r="http://schemas.openxmlformats.org/officeDocument/2006/relationships" ref="R1373" r:id="rId4445"/>
    <hyperlink xmlns:r="http://schemas.openxmlformats.org/officeDocument/2006/relationships" ref="G1374" r:id="rId4446"/>
    <hyperlink xmlns:r="http://schemas.openxmlformats.org/officeDocument/2006/relationships" ref="Q1374" r:id="rId4447"/>
    <hyperlink xmlns:r="http://schemas.openxmlformats.org/officeDocument/2006/relationships" ref="R1374" r:id="rId4448"/>
    <hyperlink xmlns:r="http://schemas.openxmlformats.org/officeDocument/2006/relationships" ref="G1375" r:id="rId4449"/>
    <hyperlink xmlns:r="http://schemas.openxmlformats.org/officeDocument/2006/relationships" ref="Q1375" r:id="rId4450"/>
    <hyperlink xmlns:r="http://schemas.openxmlformats.org/officeDocument/2006/relationships" ref="R1375" r:id="rId4451"/>
    <hyperlink xmlns:r="http://schemas.openxmlformats.org/officeDocument/2006/relationships" ref="G1376" r:id="rId4452"/>
    <hyperlink xmlns:r="http://schemas.openxmlformats.org/officeDocument/2006/relationships" ref="Q1376" r:id="rId4453"/>
    <hyperlink xmlns:r="http://schemas.openxmlformats.org/officeDocument/2006/relationships" ref="R1376" r:id="rId4454"/>
    <hyperlink xmlns:r="http://schemas.openxmlformats.org/officeDocument/2006/relationships" ref="G1377" r:id="rId4455"/>
    <hyperlink xmlns:r="http://schemas.openxmlformats.org/officeDocument/2006/relationships" ref="Q1377" r:id="rId4456"/>
    <hyperlink xmlns:r="http://schemas.openxmlformats.org/officeDocument/2006/relationships" ref="R1377" r:id="rId4457"/>
    <hyperlink xmlns:r="http://schemas.openxmlformats.org/officeDocument/2006/relationships" ref="G1378" r:id="rId4458"/>
    <hyperlink xmlns:r="http://schemas.openxmlformats.org/officeDocument/2006/relationships" ref="Q1378" r:id="rId4459"/>
    <hyperlink xmlns:r="http://schemas.openxmlformats.org/officeDocument/2006/relationships" ref="R1378" r:id="rId4460"/>
    <hyperlink xmlns:r="http://schemas.openxmlformats.org/officeDocument/2006/relationships" ref="G1379" r:id="rId4461"/>
    <hyperlink xmlns:r="http://schemas.openxmlformats.org/officeDocument/2006/relationships" ref="Q1379" r:id="rId4462"/>
    <hyperlink xmlns:r="http://schemas.openxmlformats.org/officeDocument/2006/relationships" ref="R1379" r:id="rId4463"/>
    <hyperlink xmlns:r="http://schemas.openxmlformats.org/officeDocument/2006/relationships" ref="G1380" r:id="rId4464"/>
    <hyperlink xmlns:r="http://schemas.openxmlformats.org/officeDocument/2006/relationships" ref="Q1380" r:id="rId4465"/>
    <hyperlink xmlns:r="http://schemas.openxmlformats.org/officeDocument/2006/relationships" ref="R1380" r:id="rId4466"/>
    <hyperlink xmlns:r="http://schemas.openxmlformats.org/officeDocument/2006/relationships" ref="G1381" r:id="rId4467"/>
    <hyperlink xmlns:r="http://schemas.openxmlformats.org/officeDocument/2006/relationships" ref="Q1381" r:id="rId4468"/>
    <hyperlink xmlns:r="http://schemas.openxmlformats.org/officeDocument/2006/relationships" ref="R1381" r:id="rId4469"/>
    <hyperlink xmlns:r="http://schemas.openxmlformats.org/officeDocument/2006/relationships" ref="G1382" r:id="rId4470"/>
    <hyperlink xmlns:r="http://schemas.openxmlformats.org/officeDocument/2006/relationships" ref="P1382" r:id="rId4471"/>
    <hyperlink xmlns:r="http://schemas.openxmlformats.org/officeDocument/2006/relationships" ref="Q1382" r:id="rId4472"/>
    <hyperlink xmlns:r="http://schemas.openxmlformats.org/officeDocument/2006/relationships" ref="R1382" r:id="rId4473"/>
    <hyperlink xmlns:r="http://schemas.openxmlformats.org/officeDocument/2006/relationships" ref="G1383" r:id="rId4474"/>
    <hyperlink xmlns:r="http://schemas.openxmlformats.org/officeDocument/2006/relationships" ref="Q1383" r:id="rId4475"/>
    <hyperlink xmlns:r="http://schemas.openxmlformats.org/officeDocument/2006/relationships" ref="R1383" r:id="rId4476"/>
    <hyperlink xmlns:r="http://schemas.openxmlformats.org/officeDocument/2006/relationships" ref="G1384" r:id="rId4477"/>
    <hyperlink xmlns:r="http://schemas.openxmlformats.org/officeDocument/2006/relationships" ref="P1384" r:id="rId4478"/>
    <hyperlink xmlns:r="http://schemas.openxmlformats.org/officeDocument/2006/relationships" ref="Q1384" r:id="rId4479"/>
    <hyperlink xmlns:r="http://schemas.openxmlformats.org/officeDocument/2006/relationships" ref="R1384" r:id="rId4480"/>
    <hyperlink xmlns:r="http://schemas.openxmlformats.org/officeDocument/2006/relationships" ref="G1385" r:id="rId4481"/>
    <hyperlink xmlns:r="http://schemas.openxmlformats.org/officeDocument/2006/relationships" ref="Q1385" r:id="rId4482"/>
    <hyperlink xmlns:r="http://schemas.openxmlformats.org/officeDocument/2006/relationships" ref="R1385" r:id="rId4483"/>
    <hyperlink xmlns:r="http://schemas.openxmlformats.org/officeDocument/2006/relationships" ref="G1386" r:id="rId4484"/>
    <hyperlink xmlns:r="http://schemas.openxmlformats.org/officeDocument/2006/relationships" ref="Q1386" r:id="rId4485"/>
    <hyperlink xmlns:r="http://schemas.openxmlformats.org/officeDocument/2006/relationships" ref="R1386" r:id="rId4486"/>
    <hyperlink xmlns:r="http://schemas.openxmlformats.org/officeDocument/2006/relationships" ref="G1387" r:id="rId4487"/>
    <hyperlink xmlns:r="http://schemas.openxmlformats.org/officeDocument/2006/relationships" ref="Q1387" r:id="rId4488"/>
    <hyperlink xmlns:r="http://schemas.openxmlformats.org/officeDocument/2006/relationships" ref="R1387" r:id="rId4489"/>
    <hyperlink xmlns:r="http://schemas.openxmlformats.org/officeDocument/2006/relationships" ref="G1388" r:id="rId4490"/>
    <hyperlink xmlns:r="http://schemas.openxmlformats.org/officeDocument/2006/relationships" ref="Q1388" r:id="rId4491"/>
    <hyperlink xmlns:r="http://schemas.openxmlformats.org/officeDocument/2006/relationships" ref="R1388" r:id="rId4492"/>
    <hyperlink xmlns:r="http://schemas.openxmlformats.org/officeDocument/2006/relationships" ref="G1389" r:id="rId4493"/>
    <hyperlink xmlns:r="http://schemas.openxmlformats.org/officeDocument/2006/relationships" ref="Q1389" r:id="rId4494"/>
    <hyperlink xmlns:r="http://schemas.openxmlformats.org/officeDocument/2006/relationships" ref="R1389" r:id="rId4495"/>
    <hyperlink xmlns:r="http://schemas.openxmlformats.org/officeDocument/2006/relationships" ref="G1390" r:id="rId4496"/>
    <hyperlink xmlns:r="http://schemas.openxmlformats.org/officeDocument/2006/relationships" ref="Q1390" r:id="rId4497"/>
    <hyperlink xmlns:r="http://schemas.openxmlformats.org/officeDocument/2006/relationships" ref="R1390" r:id="rId4498"/>
    <hyperlink xmlns:r="http://schemas.openxmlformats.org/officeDocument/2006/relationships" ref="G1391" r:id="rId4499"/>
    <hyperlink xmlns:r="http://schemas.openxmlformats.org/officeDocument/2006/relationships" ref="Q1391" r:id="rId4500"/>
    <hyperlink xmlns:r="http://schemas.openxmlformats.org/officeDocument/2006/relationships" ref="R1391" r:id="rId4501"/>
    <hyperlink xmlns:r="http://schemas.openxmlformats.org/officeDocument/2006/relationships" ref="G1392" r:id="rId4502"/>
    <hyperlink xmlns:r="http://schemas.openxmlformats.org/officeDocument/2006/relationships" ref="Q1392" r:id="rId4503"/>
    <hyperlink xmlns:r="http://schemas.openxmlformats.org/officeDocument/2006/relationships" ref="R1392" r:id="rId4504"/>
    <hyperlink xmlns:r="http://schemas.openxmlformats.org/officeDocument/2006/relationships" ref="G1393" r:id="rId4505"/>
    <hyperlink xmlns:r="http://schemas.openxmlformats.org/officeDocument/2006/relationships" ref="Q1393" r:id="rId4506"/>
    <hyperlink xmlns:r="http://schemas.openxmlformats.org/officeDocument/2006/relationships" ref="R1393" r:id="rId4507"/>
    <hyperlink xmlns:r="http://schemas.openxmlformats.org/officeDocument/2006/relationships" ref="G1394" r:id="rId4508"/>
    <hyperlink xmlns:r="http://schemas.openxmlformats.org/officeDocument/2006/relationships" ref="P1394" r:id="rId4509"/>
    <hyperlink xmlns:r="http://schemas.openxmlformats.org/officeDocument/2006/relationships" ref="Q1394" r:id="rId4510"/>
    <hyperlink xmlns:r="http://schemas.openxmlformats.org/officeDocument/2006/relationships" ref="R1394" r:id="rId4511"/>
    <hyperlink xmlns:r="http://schemas.openxmlformats.org/officeDocument/2006/relationships" ref="G1395" r:id="rId4512"/>
    <hyperlink xmlns:r="http://schemas.openxmlformats.org/officeDocument/2006/relationships" ref="Q1395" r:id="rId4513"/>
    <hyperlink xmlns:r="http://schemas.openxmlformats.org/officeDocument/2006/relationships" ref="R1395" r:id="rId4514"/>
    <hyperlink xmlns:r="http://schemas.openxmlformats.org/officeDocument/2006/relationships" ref="G1396" r:id="rId4515"/>
    <hyperlink xmlns:r="http://schemas.openxmlformats.org/officeDocument/2006/relationships" ref="Q1396" r:id="rId4516"/>
    <hyperlink xmlns:r="http://schemas.openxmlformats.org/officeDocument/2006/relationships" ref="R1396" r:id="rId4517"/>
    <hyperlink xmlns:r="http://schemas.openxmlformats.org/officeDocument/2006/relationships" ref="G1397" r:id="rId4518"/>
    <hyperlink xmlns:r="http://schemas.openxmlformats.org/officeDocument/2006/relationships" ref="P1397" r:id="rId4519"/>
    <hyperlink xmlns:r="http://schemas.openxmlformats.org/officeDocument/2006/relationships" ref="Q1397" r:id="rId4520"/>
    <hyperlink xmlns:r="http://schemas.openxmlformats.org/officeDocument/2006/relationships" ref="R1397" r:id="rId4521"/>
    <hyperlink xmlns:r="http://schemas.openxmlformats.org/officeDocument/2006/relationships" ref="G1398" r:id="rId4522"/>
    <hyperlink xmlns:r="http://schemas.openxmlformats.org/officeDocument/2006/relationships" ref="Q1398" r:id="rId4523"/>
    <hyperlink xmlns:r="http://schemas.openxmlformats.org/officeDocument/2006/relationships" ref="R1398" r:id="rId4524"/>
    <hyperlink xmlns:r="http://schemas.openxmlformats.org/officeDocument/2006/relationships" ref="G1399" r:id="rId4525"/>
    <hyperlink xmlns:r="http://schemas.openxmlformats.org/officeDocument/2006/relationships" ref="Q1399" r:id="rId4526"/>
    <hyperlink xmlns:r="http://schemas.openxmlformats.org/officeDocument/2006/relationships" ref="R1399" r:id="rId4527"/>
    <hyperlink xmlns:r="http://schemas.openxmlformats.org/officeDocument/2006/relationships" ref="G1400" r:id="rId4528"/>
    <hyperlink xmlns:r="http://schemas.openxmlformats.org/officeDocument/2006/relationships" ref="Q1400" r:id="rId4529"/>
    <hyperlink xmlns:r="http://schemas.openxmlformats.org/officeDocument/2006/relationships" ref="R1400" r:id="rId4530"/>
    <hyperlink xmlns:r="http://schemas.openxmlformats.org/officeDocument/2006/relationships" ref="G1401" r:id="rId4531"/>
    <hyperlink xmlns:r="http://schemas.openxmlformats.org/officeDocument/2006/relationships" ref="Q1401" r:id="rId4532"/>
    <hyperlink xmlns:r="http://schemas.openxmlformats.org/officeDocument/2006/relationships" ref="R1401" r:id="rId4533"/>
    <hyperlink xmlns:r="http://schemas.openxmlformats.org/officeDocument/2006/relationships" ref="G1402" r:id="rId4534"/>
    <hyperlink xmlns:r="http://schemas.openxmlformats.org/officeDocument/2006/relationships" ref="Q1402" r:id="rId4535"/>
    <hyperlink xmlns:r="http://schemas.openxmlformats.org/officeDocument/2006/relationships" ref="R1402" r:id="rId4536"/>
    <hyperlink xmlns:r="http://schemas.openxmlformats.org/officeDocument/2006/relationships" ref="G1403" r:id="rId4537"/>
    <hyperlink xmlns:r="http://schemas.openxmlformats.org/officeDocument/2006/relationships" ref="Q1403" r:id="rId4538"/>
    <hyperlink xmlns:r="http://schemas.openxmlformats.org/officeDocument/2006/relationships" ref="R1403" r:id="rId4539"/>
    <hyperlink xmlns:r="http://schemas.openxmlformats.org/officeDocument/2006/relationships" ref="G1404" r:id="rId4540"/>
    <hyperlink xmlns:r="http://schemas.openxmlformats.org/officeDocument/2006/relationships" ref="Q1404" r:id="rId4541"/>
    <hyperlink xmlns:r="http://schemas.openxmlformats.org/officeDocument/2006/relationships" ref="R1404" r:id="rId4542"/>
    <hyperlink xmlns:r="http://schemas.openxmlformats.org/officeDocument/2006/relationships" ref="G1405" r:id="rId4543"/>
    <hyperlink xmlns:r="http://schemas.openxmlformats.org/officeDocument/2006/relationships" ref="Q1405" r:id="rId4544"/>
    <hyperlink xmlns:r="http://schemas.openxmlformats.org/officeDocument/2006/relationships" ref="R1405" r:id="rId4545"/>
    <hyperlink xmlns:r="http://schemas.openxmlformats.org/officeDocument/2006/relationships" ref="G1406" r:id="rId4546"/>
    <hyperlink xmlns:r="http://schemas.openxmlformats.org/officeDocument/2006/relationships" ref="Q1406" r:id="rId4547"/>
    <hyperlink xmlns:r="http://schemas.openxmlformats.org/officeDocument/2006/relationships" ref="R1406" r:id="rId4548"/>
    <hyperlink xmlns:r="http://schemas.openxmlformats.org/officeDocument/2006/relationships" ref="G1407" r:id="rId4549"/>
    <hyperlink xmlns:r="http://schemas.openxmlformats.org/officeDocument/2006/relationships" ref="Q1407" r:id="rId4550"/>
    <hyperlink xmlns:r="http://schemas.openxmlformats.org/officeDocument/2006/relationships" ref="R1407" r:id="rId4551"/>
    <hyperlink xmlns:r="http://schemas.openxmlformats.org/officeDocument/2006/relationships" ref="G1408" r:id="rId4552"/>
    <hyperlink xmlns:r="http://schemas.openxmlformats.org/officeDocument/2006/relationships" ref="Q1408" r:id="rId4553"/>
    <hyperlink xmlns:r="http://schemas.openxmlformats.org/officeDocument/2006/relationships" ref="R1408" r:id="rId4554"/>
    <hyperlink xmlns:r="http://schemas.openxmlformats.org/officeDocument/2006/relationships" ref="G1409" r:id="rId4555"/>
    <hyperlink xmlns:r="http://schemas.openxmlformats.org/officeDocument/2006/relationships" ref="Q1409" r:id="rId4556"/>
    <hyperlink xmlns:r="http://schemas.openxmlformats.org/officeDocument/2006/relationships" ref="R1409" r:id="rId4557"/>
    <hyperlink xmlns:r="http://schemas.openxmlformats.org/officeDocument/2006/relationships" ref="G1410" r:id="rId4558"/>
    <hyperlink xmlns:r="http://schemas.openxmlformats.org/officeDocument/2006/relationships" ref="Q1410" r:id="rId4559"/>
    <hyperlink xmlns:r="http://schemas.openxmlformats.org/officeDocument/2006/relationships" ref="R1410" r:id="rId4560"/>
    <hyperlink xmlns:r="http://schemas.openxmlformats.org/officeDocument/2006/relationships" ref="G1411" r:id="rId4561"/>
    <hyperlink xmlns:r="http://schemas.openxmlformats.org/officeDocument/2006/relationships" ref="P1411" r:id="rId4562"/>
    <hyperlink xmlns:r="http://schemas.openxmlformats.org/officeDocument/2006/relationships" ref="Q1411" r:id="rId4563"/>
    <hyperlink xmlns:r="http://schemas.openxmlformats.org/officeDocument/2006/relationships" ref="R1411" r:id="rId4564"/>
    <hyperlink xmlns:r="http://schemas.openxmlformats.org/officeDocument/2006/relationships" ref="G1412" r:id="rId4565"/>
    <hyperlink xmlns:r="http://schemas.openxmlformats.org/officeDocument/2006/relationships" ref="Q1412" r:id="rId4566"/>
    <hyperlink xmlns:r="http://schemas.openxmlformats.org/officeDocument/2006/relationships" ref="R1412" r:id="rId4567"/>
    <hyperlink xmlns:r="http://schemas.openxmlformats.org/officeDocument/2006/relationships" ref="G1413" r:id="rId4568"/>
    <hyperlink xmlns:r="http://schemas.openxmlformats.org/officeDocument/2006/relationships" ref="Q1413" r:id="rId4569"/>
    <hyperlink xmlns:r="http://schemas.openxmlformats.org/officeDocument/2006/relationships" ref="R1413" r:id="rId4570"/>
    <hyperlink xmlns:r="http://schemas.openxmlformats.org/officeDocument/2006/relationships" ref="G1414" r:id="rId4571"/>
    <hyperlink xmlns:r="http://schemas.openxmlformats.org/officeDocument/2006/relationships" ref="Q1414" r:id="rId4572"/>
    <hyperlink xmlns:r="http://schemas.openxmlformats.org/officeDocument/2006/relationships" ref="R1414" r:id="rId4573"/>
    <hyperlink xmlns:r="http://schemas.openxmlformats.org/officeDocument/2006/relationships" ref="G1415" r:id="rId4574"/>
    <hyperlink xmlns:r="http://schemas.openxmlformats.org/officeDocument/2006/relationships" ref="Q1415" r:id="rId4575"/>
    <hyperlink xmlns:r="http://schemas.openxmlformats.org/officeDocument/2006/relationships" ref="R1415" r:id="rId4576"/>
    <hyperlink xmlns:r="http://schemas.openxmlformats.org/officeDocument/2006/relationships" ref="G1416" r:id="rId4577"/>
    <hyperlink xmlns:r="http://schemas.openxmlformats.org/officeDocument/2006/relationships" ref="Q1416" r:id="rId4578"/>
    <hyperlink xmlns:r="http://schemas.openxmlformats.org/officeDocument/2006/relationships" ref="R1416" r:id="rId4579"/>
    <hyperlink xmlns:r="http://schemas.openxmlformats.org/officeDocument/2006/relationships" ref="G1417" r:id="rId4580"/>
    <hyperlink xmlns:r="http://schemas.openxmlformats.org/officeDocument/2006/relationships" ref="Q1417" r:id="rId4581"/>
    <hyperlink xmlns:r="http://schemas.openxmlformats.org/officeDocument/2006/relationships" ref="R1417" r:id="rId4582"/>
    <hyperlink xmlns:r="http://schemas.openxmlformats.org/officeDocument/2006/relationships" ref="G1418" r:id="rId4583"/>
    <hyperlink xmlns:r="http://schemas.openxmlformats.org/officeDocument/2006/relationships" ref="Q1418" r:id="rId4584"/>
    <hyperlink xmlns:r="http://schemas.openxmlformats.org/officeDocument/2006/relationships" ref="R1418" r:id="rId4585"/>
    <hyperlink xmlns:r="http://schemas.openxmlformats.org/officeDocument/2006/relationships" ref="G1419" r:id="rId4586"/>
    <hyperlink xmlns:r="http://schemas.openxmlformats.org/officeDocument/2006/relationships" ref="Q1419" r:id="rId4587"/>
    <hyperlink xmlns:r="http://schemas.openxmlformats.org/officeDocument/2006/relationships" ref="R1419" r:id="rId4588"/>
    <hyperlink xmlns:r="http://schemas.openxmlformats.org/officeDocument/2006/relationships" ref="G1420" r:id="rId4589"/>
    <hyperlink xmlns:r="http://schemas.openxmlformats.org/officeDocument/2006/relationships" ref="Q1420" r:id="rId4590"/>
    <hyperlink xmlns:r="http://schemas.openxmlformats.org/officeDocument/2006/relationships" ref="R1420" r:id="rId4591"/>
    <hyperlink xmlns:r="http://schemas.openxmlformats.org/officeDocument/2006/relationships" ref="G1421" r:id="rId4592"/>
    <hyperlink xmlns:r="http://schemas.openxmlformats.org/officeDocument/2006/relationships" ref="Q1421" r:id="rId4593"/>
    <hyperlink xmlns:r="http://schemas.openxmlformats.org/officeDocument/2006/relationships" ref="R1421" r:id="rId4594"/>
    <hyperlink xmlns:r="http://schemas.openxmlformats.org/officeDocument/2006/relationships" ref="G1422" r:id="rId4595"/>
    <hyperlink xmlns:r="http://schemas.openxmlformats.org/officeDocument/2006/relationships" ref="Q1422" r:id="rId4596"/>
    <hyperlink xmlns:r="http://schemas.openxmlformats.org/officeDocument/2006/relationships" ref="R1422" r:id="rId4597"/>
    <hyperlink xmlns:r="http://schemas.openxmlformats.org/officeDocument/2006/relationships" ref="G1423" r:id="rId4598"/>
    <hyperlink xmlns:r="http://schemas.openxmlformats.org/officeDocument/2006/relationships" ref="Q1423" r:id="rId4599"/>
    <hyperlink xmlns:r="http://schemas.openxmlformats.org/officeDocument/2006/relationships" ref="R1423" r:id="rId4600"/>
    <hyperlink xmlns:r="http://schemas.openxmlformats.org/officeDocument/2006/relationships" ref="G1424" r:id="rId4601"/>
    <hyperlink xmlns:r="http://schemas.openxmlformats.org/officeDocument/2006/relationships" ref="P1424" r:id="rId4602"/>
    <hyperlink xmlns:r="http://schemas.openxmlformats.org/officeDocument/2006/relationships" ref="Q1424" r:id="rId4603"/>
    <hyperlink xmlns:r="http://schemas.openxmlformats.org/officeDocument/2006/relationships" ref="R1424" r:id="rId4604"/>
    <hyperlink xmlns:r="http://schemas.openxmlformats.org/officeDocument/2006/relationships" ref="G1425" r:id="rId4605"/>
    <hyperlink xmlns:r="http://schemas.openxmlformats.org/officeDocument/2006/relationships" ref="Q1425" r:id="rId4606"/>
    <hyperlink xmlns:r="http://schemas.openxmlformats.org/officeDocument/2006/relationships" ref="R1425" r:id="rId4607"/>
    <hyperlink xmlns:r="http://schemas.openxmlformats.org/officeDocument/2006/relationships" ref="G1426" r:id="rId4608"/>
    <hyperlink xmlns:r="http://schemas.openxmlformats.org/officeDocument/2006/relationships" ref="Q1426" r:id="rId4609"/>
    <hyperlink xmlns:r="http://schemas.openxmlformats.org/officeDocument/2006/relationships" ref="R1426" r:id="rId4610"/>
    <hyperlink xmlns:r="http://schemas.openxmlformats.org/officeDocument/2006/relationships" ref="G1427" r:id="rId4611"/>
    <hyperlink xmlns:r="http://schemas.openxmlformats.org/officeDocument/2006/relationships" ref="Q1427" r:id="rId4612"/>
    <hyperlink xmlns:r="http://schemas.openxmlformats.org/officeDocument/2006/relationships" ref="R1427" r:id="rId4613"/>
    <hyperlink xmlns:r="http://schemas.openxmlformats.org/officeDocument/2006/relationships" ref="G1428" r:id="rId4614"/>
    <hyperlink xmlns:r="http://schemas.openxmlformats.org/officeDocument/2006/relationships" ref="P1428" r:id="rId4615"/>
    <hyperlink xmlns:r="http://schemas.openxmlformats.org/officeDocument/2006/relationships" ref="Q1428" r:id="rId4616"/>
    <hyperlink xmlns:r="http://schemas.openxmlformats.org/officeDocument/2006/relationships" ref="R1428" r:id="rId4617"/>
    <hyperlink xmlns:r="http://schemas.openxmlformats.org/officeDocument/2006/relationships" ref="G1429" r:id="rId4618"/>
    <hyperlink xmlns:r="http://schemas.openxmlformats.org/officeDocument/2006/relationships" ref="Q1429" r:id="rId4619"/>
    <hyperlink xmlns:r="http://schemas.openxmlformats.org/officeDocument/2006/relationships" ref="R1429" r:id="rId4620"/>
    <hyperlink xmlns:r="http://schemas.openxmlformats.org/officeDocument/2006/relationships" ref="G1430" r:id="rId4621"/>
    <hyperlink xmlns:r="http://schemas.openxmlformats.org/officeDocument/2006/relationships" ref="Q1430" r:id="rId4622"/>
    <hyperlink xmlns:r="http://schemas.openxmlformats.org/officeDocument/2006/relationships" ref="R1430" r:id="rId4623"/>
    <hyperlink xmlns:r="http://schemas.openxmlformats.org/officeDocument/2006/relationships" ref="G1431" r:id="rId4624"/>
    <hyperlink xmlns:r="http://schemas.openxmlformats.org/officeDocument/2006/relationships" ref="Q1431" r:id="rId4625"/>
    <hyperlink xmlns:r="http://schemas.openxmlformats.org/officeDocument/2006/relationships" ref="R1431" r:id="rId4626"/>
    <hyperlink xmlns:r="http://schemas.openxmlformats.org/officeDocument/2006/relationships" ref="G1432" r:id="rId4627"/>
    <hyperlink xmlns:r="http://schemas.openxmlformats.org/officeDocument/2006/relationships" ref="Q1432" r:id="rId4628"/>
    <hyperlink xmlns:r="http://schemas.openxmlformats.org/officeDocument/2006/relationships" ref="R1432" r:id="rId4629"/>
    <hyperlink xmlns:r="http://schemas.openxmlformats.org/officeDocument/2006/relationships" ref="G1433" r:id="rId4630"/>
    <hyperlink xmlns:r="http://schemas.openxmlformats.org/officeDocument/2006/relationships" ref="Q1433" r:id="rId4631"/>
    <hyperlink xmlns:r="http://schemas.openxmlformats.org/officeDocument/2006/relationships" ref="R1433" r:id="rId4632"/>
    <hyperlink xmlns:r="http://schemas.openxmlformats.org/officeDocument/2006/relationships" ref="G1434" r:id="rId4633"/>
    <hyperlink xmlns:r="http://schemas.openxmlformats.org/officeDocument/2006/relationships" ref="P1434" r:id="rId4634"/>
    <hyperlink xmlns:r="http://schemas.openxmlformats.org/officeDocument/2006/relationships" ref="Q1434" r:id="rId4635"/>
    <hyperlink xmlns:r="http://schemas.openxmlformats.org/officeDocument/2006/relationships" ref="R1434" r:id="rId4636"/>
    <hyperlink xmlns:r="http://schemas.openxmlformats.org/officeDocument/2006/relationships" ref="G1435" r:id="rId4637"/>
    <hyperlink xmlns:r="http://schemas.openxmlformats.org/officeDocument/2006/relationships" ref="P1435" r:id="rId4638"/>
    <hyperlink xmlns:r="http://schemas.openxmlformats.org/officeDocument/2006/relationships" ref="Q1435" r:id="rId4639"/>
    <hyperlink xmlns:r="http://schemas.openxmlformats.org/officeDocument/2006/relationships" ref="R1435" r:id="rId4640"/>
    <hyperlink xmlns:r="http://schemas.openxmlformats.org/officeDocument/2006/relationships" ref="G1436" r:id="rId4641"/>
    <hyperlink xmlns:r="http://schemas.openxmlformats.org/officeDocument/2006/relationships" ref="Q1436" r:id="rId4642"/>
    <hyperlink xmlns:r="http://schemas.openxmlformats.org/officeDocument/2006/relationships" ref="R1436" r:id="rId4643"/>
    <hyperlink xmlns:r="http://schemas.openxmlformats.org/officeDocument/2006/relationships" ref="G1437" r:id="rId4644"/>
    <hyperlink xmlns:r="http://schemas.openxmlformats.org/officeDocument/2006/relationships" ref="Q1437" r:id="rId4645"/>
    <hyperlink xmlns:r="http://schemas.openxmlformats.org/officeDocument/2006/relationships" ref="R1437" r:id="rId4646"/>
    <hyperlink xmlns:r="http://schemas.openxmlformats.org/officeDocument/2006/relationships" ref="G1438" r:id="rId4647"/>
    <hyperlink xmlns:r="http://schemas.openxmlformats.org/officeDocument/2006/relationships" ref="Q1438" r:id="rId4648"/>
    <hyperlink xmlns:r="http://schemas.openxmlformats.org/officeDocument/2006/relationships" ref="R1438" r:id="rId4649"/>
    <hyperlink xmlns:r="http://schemas.openxmlformats.org/officeDocument/2006/relationships" ref="G1439" r:id="rId4650"/>
    <hyperlink xmlns:r="http://schemas.openxmlformats.org/officeDocument/2006/relationships" ref="Q1439" r:id="rId4651"/>
    <hyperlink xmlns:r="http://schemas.openxmlformats.org/officeDocument/2006/relationships" ref="R1439" r:id="rId4652"/>
    <hyperlink xmlns:r="http://schemas.openxmlformats.org/officeDocument/2006/relationships" ref="G1440" r:id="rId4653"/>
    <hyperlink xmlns:r="http://schemas.openxmlformats.org/officeDocument/2006/relationships" ref="Q1440" r:id="rId4654"/>
    <hyperlink xmlns:r="http://schemas.openxmlformats.org/officeDocument/2006/relationships" ref="R1440" r:id="rId4655"/>
    <hyperlink xmlns:r="http://schemas.openxmlformats.org/officeDocument/2006/relationships" ref="G1441" r:id="rId4656"/>
    <hyperlink xmlns:r="http://schemas.openxmlformats.org/officeDocument/2006/relationships" ref="Q1441" r:id="rId4657"/>
    <hyperlink xmlns:r="http://schemas.openxmlformats.org/officeDocument/2006/relationships" ref="R1441" r:id="rId4658"/>
    <hyperlink xmlns:r="http://schemas.openxmlformats.org/officeDocument/2006/relationships" ref="G1442" r:id="rId4659"/>
    <hyperlink xmlns:r="http://schemas.openxmlformats.org/officeDocument/2006/relationships" ref="Q1442" r:id="rId4660"/>
    <hyperlink xmlns:r="http://schemas.openxmlformats.org/officeDocument/2006/relationships" ref="R1442" r:id="rId4661"/>
    <hyperlink xmlns:r="http://schemas.openxmlformats.org/officeDocument/2006/relationships" ref="G1443" r:id="rId4662"/>
    <hyperlink xmlns:r="http://schemas.openxmlformats.org/officeDocument/2006/relationships" ref="P1443" r:id="rId4663"/>
    <hyperlink xmlns:r="http://schemas.openxmlformats.org/officeDocument/2006/relationships" ref="Q1443" r:id="rId4664"/>
    <hyperlink xmlns:r="http://schemas.openxmlformats.org/officeDocument/2006/relationships" ref="R1443" r:id="rId4665"/>
    <hyperlink xmlns:r="http://schemas.openxmlformats.org/officeDocument/2006/relationships" ref="G1444" r:id="rId4666"/>
    <hyperlink xmlns:r="http://schemas.openxmlformats.org/officeDocument/2006/relationships" ref="Q1444" r:id="rId4667"/>
    <hyperlink xmlns:r="http://schemas.openxmlformats.org/officeDocument/2006/relationships" ref="R1444" r:id="rId4668"/>
    <hyperlink xmlns:r="http://schemas.openxmlformats.org/officeDocument/2006/relationships" ref="G1445" r:id="rId4669"/>
    <hyperlink xmlns:r="http://schemas.openxmlformats.org/officeDocument/2006/relationships" ref="Q1445" r:id="rId4670"/>
    <hyperlink xmlns:r="http://schemas.openxmlformats.org/officeDocument/2006/relationships" ref="R1445" r:id="rId4671"/>
    <hyperlink xmlns:r="http://schemas.openxmlformats.org/officeDocument/2006/relationships" ref="G1446" r:id="rId4672"/>
    <hyperlink xmlns:r="http://schemas.openxmlformats.org/officeDocument/2006/relationships" ref="Q1446" r:id="rId4673"/>
    <hyperlink xmlns:r="http://schemas.openxmlformats.org/officeDocument/2006/relationships" ref="R1446" r:id="rId4674"/>
    <hyperlink xmlns:r="http://schemas.openxmlformats.org/officeDocument/2006/relationships" ref="G1447" r:id="rId4675"/>
    <hyperlink xmlns:r="http://schemas.openxmlformats.org/officeDocument/2006/relationships" ref="P1447" r:id="rId4676"/>
    <hyperlink xmlns:r="http://schemas.openxmlformats.org/officeDocument/2006/relationships" ref="Q1447" r:id="rId4677"/>
    <hyperlink xmlns:r="http://schemas.openxmlformats.org/officeDocument/2006/relationships" ref="R1447" r:id="rId4678"/>
    <hyperlink xmlns:r="http://schemas.openxmlformats.org/officeDocument/2006/relationships" ref="G1448" r:id="rId4679"/>
    <hyperlink xmlns:r="http://schemas.openxmlformats.org/officeDocument/2006/relationships" ref="Q1448" r:id="rId4680"/>
    <hyperlink xmlns:r="http://schemas.openxmlformats.org/officeDocument/2006/relationships" ref="R1448" r:id="rId4681"/>
    <hyperlink xmlns:r="http://schemas.openxmlformats.org/officeDocument/2006/relationships" ref="G1449" r:id="rId4682"/>
    <hyperlink xmlns:r="http://schemas.openxmlformats.org/officeDocument/2006/relationships" ref="Q1449" r:id="rId4683"/>
    <hyperlink xmlns:r="http://schemas.openxmlformats.org/officeDocument/2006/relationships" ref="R1449" r:id="rId4684"/>
    <hyperlink xmlns:r="http://schemas.openxmlformats.org/officeDocument/2006/relationships" ref="G1450" r:id="rId4685"/>
    <hyperlink xmlns:r="http://schemas.openxmlformats.org/officeDocument/2006/relationships" ref="Q1450" r:id="rId4686"/>
    <hyperlink xmlns:r="http://schemas.openxmlformats.org/officeDocument/2006/relationships" ref="R1450" r:id="rId4687"/>
    <hyperlink xmlns:r="http://schemas.openxmlformats.org/officeDocument/2006/relationships" ref="G1451" r:id="rId4688"/>
    <hyperlink xmlns:r="http://schemas.openxmlformats.org/officeDocument/2006/relationships" ref="Q1451" r:id="rId4689"/>
    <hyperlink xmlns:r="http://schemas.openxmlformats.org/officeDocument/2006/relationships" ref="R1451" r:id="rId4690"/>
    <hyperlink xmlns:r="http://schemas.openxmlformats.org/officeDocument/2006/relationships" ref="G1452" r:id="rId4691"/>
    <hyperlink xmlns:r="http://schemas.openxmlformats.org/officeDocument/2006/relationships" ref="Q1452" r:id="rId4692"/>
    <hyperlink xmlns:r="http://schemas.openxmlformats.org/officeDocument/2006/relationships" ref="R1452" r:id="rId4693"/>
    <hyperlink xmlns:r="http://schemas.openxmlformats.org/officeDocument/2006/relationships" ref="G1453" r:id="rId4694"/>
    <hyperlink xmlns:r="http://schemas.openxmlformats.org/officeDocument/2006/relationships" ref="Q1453" r:id="rId4695"/>
    <hyperlink xmlns:r="http://schemas.openxmlformats.org/officeDocument/2006/relationships" ref="R1453" r:id="rId4696"/>
    <hyperlink xmlns:r="http://schemas.openxmlformats.org/officeDocument/2006/relationships" ref="G1454" r:id="rId4697"/>
    <hyperlink xmlns:r="http://schemas.openxmlformats.org/officeDocument/2006/relationships" ref="Q1454" r:id="rId4698"/>
    <hyperlink xmlns:r="http://schemas.openxmlformats.org/officeDocument/2006/relationships" ref="R1454" r:id="rId4699"/>
    <hyperlink xmlns:r="http://schemas.openxmlformats.org/officeDocument/2006/relationships" ref="G1455" r:id="rId4700"/>
    <hyperlink xmlns:r="http://schemas.openxmlformats.org/officeDocument/2006/relationships" ref="P1455" r:id="rId4701"/>
    <hyperlink xmlns:r="http://schemas.openxmlformats.org/officeDocument/2006/relationships" ref="Q1455" r:id="rId4702"/>
    <hyperlink xmlns:r="http://schemas.openxmlformats.org/officeDocument/2006/relationships" ref="R1455" r:id="rId4703"/>
    <hyperlink xmlns:r="http://schemas.openxmlformats.org/officeDocument/2006/relationships" ref="G1456" r:id="rId4704"/>
    <hyperlink xmlns:r="http://schemas.openxmlformats.org/officeDocument/2006/relationships" ref="Q1456" r:id="rId4705"/>
    <hyperlink xmlns:r="http://schemas.openxmlformats.org/officeDocument/2006/relationships" ref="R1456" r:id="rId4706"/>
    <hyperlink xmlns:r="http://schemas.openxmlformats.org/officeDocument/2006/relationships" ref="G1457" r:id="rId4707"/>
    <hyperlink xmlns:r="http://schemas.openxmlformats.org/officeDocument/2006/relationships" ref="Q1457" r:id="rId4708"/>
    <hyperlink xmlns:r="http://schemas.openxmlformats.org/officeDocument/2006/relationships" ref="R1457" r:id="rId4709"/>
    <hyperlink xmlns:r="http://schemas.openxmlformats.org/officeDocument/2006/relationships" ref="G1458" r:id="rId4710"/>
    <hyperlink xmlns:r="http://schemas.openxmlformats.org/officeDocument/2006/relationships" ref="P1458" r:id="rId4711"/>
    <hyperlink xmlns:r="http://schemas.openxmlformats.org/officeDocument/2006/relationships" ref="Q1458" r:id="rId4712"/>
    <hyperlink xmlns:r="http://schemas.openxmlformats.org/officeDocument/2006/relationships" ref="R1458" r:id="rId4713"/>
    <hyperlink xmlns:r="http://schemas.openxmlformats.org/officeDocument/2006/relationships" ref="G1459" r:id="rId4714"/>
    <hyperlink xmlns:r="http://schemas.openxmlformats.org/officeDocument/2006/relationships" ref="P1459" r:id="rId4715"/>
    <hyperlink xmlns:r="http://schemas.openxmlformats.org/officeDocument/2006/relationships" ref="Q1459" r:id="rId4716"/>
    <hyperlink xmlns:r="http://schemas.openxmlformats.org/officeDocument/2006/relationships" ref="R1459" r:id="rId4717"/>
    <hyperlink xmlns:r="http://schemas.openxmlformats.org/officeDocument/2006/relationships" ref="G1460" r:id="rId4718"/>
    <hyperlink xmlns:r="http://schemas.openxmlformats.org/officeDocument/2006/relationships" ref="Q1460" r:id="rId4719"/>
    <hyperlink xmlns:r="http://schemas.openxmlformats.org/officeDocument/2006/relationships" ref="R1460" r:id="rId4720"/>
    <hyperlink xmlns:r="http://schemas.openxmlformats.org/officeDocument/2006/relationships" ref="G1461" r:id="rId4721"/>
    <hyperlink xmlns:r="http://schemas.openxmlformats.org/officeDocument/2006/relationships" ref="Q1461" r:id="rId4722"/>
    <hyperlink xmlns:r="http://schemas.openxmlformats.org/officeDocument/2006/relationships" ref="R1461" r:id="rId4723"/>
    <hyperlink xmlns:r="http://schemas.openxmlformats.org/officeDocument/2006/relationships" ref="G1462" r:id="rId4724"/>
    <hyperlink xmlns:r="http://schemas.openxmlformats.org/officeDocument/2006/relationships" ref="Q1462" r:id="rId4725"/>
    <hyperlink xmlns:r="http://schemas.openxmlformats.org/officeDocument/2006/relationships" ref="R1462" r:id="rId4726"/>
    <hyperlink xmlns:r="http://schemas.openxmlformats.org/officeDocument/2006/relationships" ref="G1463" r:id="rId4727"/>
    <hyperlink xmlns:r="http://schemas.openxmlformats.org/officeDocument/2006/relationships" ref="Q1463" r:id="rId4728"/>
    <hyperlink xmlns:r="http://schemas.openxmlformats.org/officeDocument/2006/relationships" ref="R1463" r:id="rId4729"/>
    <hyperlink xmlns:r="http://schemas.openxmlformats.org/officeDocument/2006/relationships" ref="G1464" r:id="rId4730"/>
    <hyperlink xmlns:r="http://schemas.openxmlformats.org/officeDocument/2006/relationships" ref="Q1464" r:id="rId4731"/>
    <hyperlink xmlns:r="http://schemas.openxmlformats.org/officeDocument/2006/relationships" ref="R1464" r:id="rId4732"/>
    <hyperlink xmlns:r="http://schemas.openxmlformats.org/officeDocument/2006/relationships" ref="G1465" r:id="rId4733"/>
    <hyperlink xmlns:r="http://schemas.openxmlformats.org/officeDocument/2006/relationships" ref="Q1465" r:id="rId4734"/>
    <hyperlink xmlns:r="http://schemas.openxmlformats.org/officeDocument/2006/relationships" ref="R1465" r:id="rId4735"/>
    <hyperlink xmlns:r="http://schemas.openxmlformats.org/officeDocument/2006/relationships" ref="G1466" r:id="rId4736"/>
    <hyperlink xmlns:r="http://schemas.openxmlformats.org/officeDocument/2006/relationships" ref="Q1466" r:id="rId4737"/>
    <hyperlink xmlns:r="http://schemas.openxmlformats.org/officeDocument/2006/relationships" ref="R1466" r:id="rId4738"/>
    <hyperlink xmlns:r="http://schemas.openxmlformats.org/officeDocument/2006/relationships" ref="G1467" r:id="rId4739"/>
    <hyperlink xmlns:r="http://schemas.openxmlformats.org/officeDocument/2006/relationships" ref="Q1467" r:id="rId4740"/>
    <hyperlink xmlns:r="http://schemas.openxmlformats.org/officeDocument/2006/relationships" ref="R1467" r:id="rId4741"/>
    <hyperlink xmlns:r="http://schemas.openxmlformats.org/officeDocument/2006/relationships" ref="G1468" r:id="rId4742"/>
    <hyperlink xmlns:r="http://schemas.openxmlformats.org/officeDocument/2006/relationships" ref="Q1468" r:id="rId4743"/>
    <hyperlink xmlns:r="http://schemas.openxmlformats.org/officeDocument/2006/relationships" ref="R1468" r:id="rId4744"/>
    <hyperlink xmlns:r="http://schemas.openxmlformats.org/officeDocument/2006/relationships" ref="G1469" r:id="rId4745"/>
    <hyperlink xmlns:r="http://schemas.openxmlformats.org/officeDocument/2006/relationships" ref="P1469" r:id="rId4746"/>
    <hyperlink xmlns:r="http://schemas.openxmlformats.org/officeDocument/2006/relationships" ref="Q1469" r:id="rId4747"/>
    <hyperlink xmlns:r="http://schemas.openxmlformats.org/officeDocument/2006/relationships" ref="R1469" r:id="rId4748"/>
    <hyperlink xmlns:r="http://schemas.openxmlformats.org/officeDocument/2006/relationships" ref="G1470" r:id="rId4749"/>
    <hyperlink xmlns:r="http://schemas.openxmlformats.org/officeDocument/2006/relationships" ref="Q1470" r:id="rId4750"/>
    <hyperlink xmlns:r="http://schemas.openxmlformats.org/officeDocument/2006/relationships" ref="R1470" r:id="rId4751"/>
    <hyperlink xmlns:r="http://schemas.openxmlformats.org/officeDocument/2006/relationships" ref="G1471" r:id="rId4752"/>
    <hyperlink xmlns:r="http://schemas.openxmlformats.org/officeDocument/2006/relationships" ref="Q1471" r:id="rId4753"/>
    <hyperlink xmlns:r="http://schemas.openxmlformats.org/officeDocument/2006/relationships" ref="R1471" r:id="rId4754"/>
    <hyperlink xmlns:r="http://schemas.openxmlformats.org/officeDocument/2006/relationships" ref="G1472" r:id="rId4755"/>
    <hyperlink xmlns:r="http://schemas.openxmlformats.org/officeDocument/2006/relationships" ref="P1472" r:id="rId4756"/>
    <hyperlink xmlns:r="http://schemas.openxmlformats.org/officeDocument/2006/relationships" ref="Q1472" r:id="rId4757"/>
    <hyperlink xmlns:r="http://schemas.openxmlformats.org/officeDocument/2006/relationships" ref="R1472" r:id="rId4758"/>
    <hyperlink xmlns:r="http://schemas.openxmlformats.org/officeDocument/2006/relationships" ref="G1473" r:id="rId4759"/>
    <hyperlink xmlns:r="http://schemas.openxmlformats.org/officeDocument/2006/relationships" ref="Q1473" r:id="rId4760"/>
    <hyperlink xmlns:r="http://schemas.openxmlformats.org/officeDocument/2006/relationships" ref="R1473" r:id="rId4761"/>
    <hyperlink xmlns:r="http://schemas.openxmlformats.org/officeDocument/2006/relationships" ref="G1474" r:id="rId4762"/>
    <hyperlink xmlns:r="http://schemas.openxmlformats.org/officeDocument/2006/relationships" ref="Q1474" r:id="rId4763"/>
    <hyperlink xmlns:r="http://schemas.openxmlformats.org/officeDocument/2006/relationships" ref="R1474" r:id="rId4764"/>
    <hyperlink xmlns:r="http://schemas.openxmlformats.org/officeDocument/2006/relationships" ref="G1475" r:id="rId4765"/>
    <hyperlink xmlns:r="http://schemas.openxmlformats.org/officeDocument/2006/relationships" ref="Q1475" r:id="rId4766"/>
    <hyperlink xmlns:r="http://schemas.openxmlformats.org/officeDocument/2006/relationships" ref="R1475" r:id="rId4767"/>
    <hyperlink xmlns:r="http://schemas.openxmlformats.org/officeDocument/2006/relationships" ref="G1476" r:id="rId4768"/>
    <hyperlink xmlns:r="http://schemas.openxmlformats.org/officeDocument/2006/relationships" ref="Q1476" r:id="rId4769"/>
    <hyperlink xmlns:r="http://schemas.openxmlformats.org/officeDocument/2006/relationships" ref="R1476" r:id="rId4770"/>
    <hyperlink xmlns:r="http://schemas.openxmlformats.org/officeDocument/2006/relationships" ref="G1477" r:id="rId4771"/>
    <hyperlink xmlns:r="http://schemas.openxmlformats.org/officeDocument/2006/relationships" ref="Q1477" r:id="rId4772"/>
    <hyperlink xmlns:r="http://schemas.openxmlformats.org/officeDocument/2006/relationships" ref="R1477" r:id="rId4773"/>
    <hyperlink xmlns:r="http://schemas.openxmlformats.org/officeDocument/2006/relationships" ref="G1478" r:id="rId4774"/>
    <hyperlink xmlns:r="http://schemas.openxmlformats.org/officeDocument/2006/relationships" ref="Q1478" r:id="rId4775"/>
    <hyperlink xmlns:r="http://schemas.openxmlformats.org/officeDocument/2006/relationships" ref="R1478" r:id="rId4776"/>
    <hyperlink xmlns:r="http://schemas.openxmlformats.org/officeDocument/2006/relationships" ref="G1479" r:id="rId4777"/>
    <hyperlink xmlns:r="http://schemas.openxmlformats.org/officeDocument/2006/relationships" ref="Q1479" r:id="rId4778"/>
    <hyperlink xmlns:r="http://schemas.openxmlformats.org/officeDocument/2006/relationships" ref="R1479" r:id="rId4779"/>
    <hyperlink xmlns:r="http://schemas.openxmlformats.org/officeDocument/2006/relationships" ref="G1480" r:id="rId4780"/>
    <hyperlink xmlns:r="http://schemas.openxmlformats.org/officeDocument/2006/relationships" ref="Q1480" r:id="rId4781"/>
    <hyperlink xmlns:r="http://schemas.openxmlformats.org/officeDocument/2006/relationships" ref="R1480" r:id="rId4782"/>
    <hyperlink xmlns:r="http://schemas.openxmlformats.org/officeDocument/2006/relationships" ref="G1481" r:id="rId4783"/>
    <hyperlink xmlns:r="http://schemas.openxmlformats.org/officeDocument/2006/relationships" ref="Q1481" r:id="rId4784"/>
    <hyperlink xmlns:r="http://schemas.openxmlformats.org/officeDocument/2006/relationships" ref="R1481" r:id="rId4785"/>
    <hyperlink xmlns:r="http://schemas.openxmlformats.org/officeDocument/2006/relationships" ref="G1482" r:id="rId4786"/>
    <hyperlink xmlns:r="http://schemas.openxmlformats.org/officeDocument/2006/relationships" ref="Q1482" r:id="rId4787"/>
    <hyperlink xmlns:r="http://schemas.openxmlformats.org/officeDocument/2006/relationships" ref="R1482" r:id="rId4788"/>
    <hyperlink xmlns:r="http://schemas.openxmlformats.org/officeDocument/2006/relationships" ref="G1483" r:id="rId4789"/>
    <hyperlink xmlns:r="http://schemas.openxmlformats.org/officeDocument/2006/relationships" ref="Q1483" r:id="rId4790"/>
    <hyperlink xmlns:r="http://schemas.openxmlformats.org/officeDocument/2006/relationships" ref="R1483" r:id="rId4791"/>
    <hyperlink xmlns:r="http://schemas.openxmlformats.org/officeDocument/2006/relationships" ref="G1484" r:id="rId4792"/>
    <hyperlink xmlns:r="http://schemas.openxmlformats.org/officeDocument/2006/relationships" ref="Q1484" r:id="rId4793"/>
    <hyperlink xmlns:r="http://schemas.openxmlformats.org/officeDocument/2006/relationships" ref="R1484" r:id="rId4794"/>
    <hyperlink xmlns:r="http://schemas.openxmlformats.org/officeDocument/2006/relationships" ref="G1485" r:id="rId4795"/>
    <hyperlink xmlns:r="http://schemas.openxmlformats.org/officeDocument/2006/relationships" ref="Q1485" r:id="rId4796"/>
    <hyperlink xmlns:r="http://schemas.openxmlformats.org/officeDocument/2006/relationships" ref="R1485" r:id="rId4797"/>
    <hyperlink xmlns:r="http://schemas.openxmlformats.org/officeDocument/2006/relationships" ref="G1486" r:id="rId4798"/>
    <hyperlink xmlns:r="http://schemas.openxmlformats.org/officeDocument/2006/relationships" ref="Q1486" r:id="rId4799"/>
    <hyperlink xmlns:r="http://schemas.openxmlformats.org/officeDocument/2006/relationships" ref="R1486" r:id="rId4800"/>
    <hyperlink xmlns:r="http://schemas.openxmlformats.org/officeDocument/2006/relationships" ref="G1487" r:id="rId4801"/>
    <hyperlink xmlns:r="http://schemas.openxmlformats.org/officeDocument/2006/relationships" ref="Q1487" r:id="rId4802"/>
    <hyperlink xmlns:r="http://schemas.openxmlformats.org/officeDocument/2006/relationships" ref="R1487" r:id="rId4803"/>
    <hyperlink xmlns:r="http://schemas.openxmlformats.org/officeDocument/2006/relationships" ref="G1488" r:id="rId4804"/>
    <hyperlink xmlns:r="http://schemas.openxmlformats.org/officeDocument/2006/relationships" ref="Q1488" r:id="rId4805"/>
    <hyperlink xmlns:r="http://schemas.openxmlformats.org/officeDocument/2006/relationships" ref="R1488" r:id="rId4806"/>
    <hyperlink xmlns:r="http://schemas.openxmlformats.org/officeDocument/2006/relationships" ref="G1489" r:id="rId4807"/>
    <hyperlink xmlns:r="http://schemas.openxmlformats.org/officeDocument/2006/relationships" ref="Q1489" r:id="rId4808"/>
    <hyperlink xmlns:r="http://schemas.openxmlformats.org/officeDocument/2006/relationships" ref="R1489" r:id="rId4809"/>
    <hyperlink xmlns:r="http://schemas.openxmlformats.org/officeDocument/2006/relationships" ref="G1490" r:id="rId4810"/>
    <hyperlink xmlns:r="http://schemas.openxmlformats.org/officeDocument/2006/relationships" ref="Q1490" r:id="rId4811"/>
    <hyperlink xmlns:r="http://schemas.openxmlformats.org/officeDocument/2006/relationships" ref="R1490" r:id="rId4812"/>
    <hyperlink xmlns:r="http://schemas.openxmlformats.org/officeDocument/2006/relationships" ref="G1491" r:id="rId4813"/>
    <hyperlink xmlns:r="http://schemas.openxmlformats.org/officeDocument/2006/relationships" ref="Q1491" r:id="rId4814"/>
    <hyperlink xmlns:r="http://schemas.openxmlformats.org/officeDocument/2006/relationships" ref="R1491" r:id="rId4815"/>
    <hyperlink xmlns:r="http://schemas.openxmlformats.org/officeDocument/2006/relationships" ref="G1492" r:id="rId4816"/>
    <hyperlink xmlns:r="http://schemas.openxmlformats.org/officeDocument/2006/relationships" ref="Q1492" r:id="rId4817"/>
    <hyperlink xmlns:r="http://schemas.openxmlformats.org/officeDocument/2006/relationships" ref="R1492" r:id="rId4818"/>
    <hyperlink xmlns:r="http://schemas.openxmlformats.org/officeDocument/2006/relationships" ref="G1493" r:id="rId4819"/>
    <hyperlink xmlns:r="http://schemas.openxmlformats.org/officeDocument/2006/relationships" ref="P1493" r:id="rId4820"/>
    <hyperlink xmlns:r="http://schemas.openxmlformats.org/officeDocument/2006/relationships" ref="Q1493" r:id="rId4821"/>
    <hyperlink xmlns:r="http://schemas.openxmlformats.org/officeDocument/2006/relationships" ref="R1493" r:id="rId4822"/>
    <hyperlink xmlns:r="http://schemas.openxmlformats.org/officeDocument/2006/relationships" ref="G1494" r:id="rId4823"/>
    <hyperlink xmlns:r="http://schemas.openxmlformats.org/officeDocument/2006/relationships" ref="Q1494" r:id="rId4824"/>
    <hyperlink xmlns:r="http://schemas.openxmlformats.org/officeDocument/2006/relationships" ref="R1494" r:id="rId4825"/>
    <hyperlink xmlns:r="http://schemas.openxmlformats.org/officeDocument/2006/relationships" ref="G1495" r:id="rId4826"/>
    <hyperlink xmlns:r="http://schemas.openxmlformats.org/officeDocument/2006/relationships" ref="Q1495" r:id="rId4827"/>
    <hyperlink xmlns:r="http://schemas.openxmlformats.org/officeDocument/2006/relationships" ref="R1495" r:id="rId4828"/>
    <hyperlink xmlns:r="http://schemas.openxmlformats.org/officeDocument/2006/relationships" ref="G1496" r:id="rId4829"/>
    <hyperlink xmlns:r="http://schemas.openxmlformats.org/officeDocument/2006/relationships" ref="P1496" r:id="rId4830"/>
    <hyperlink xmlns:r="http://schemas.openxmlformats.org/officeDocument/2006/relationships" ref="Q1496" r:id="rId4831"/>
    <hyperlink xmlns:r="http://schemas.openxmlformats.org/officeDocument/2006/relationships" ref="R1496" r:id="rId4832"/>
    <hyperlink xmlns:r="http://schemas.openxmlformats.org/officeDocument/2006/relationships" ref="G1497" r:id="rId4833"/>
    <hyperlink xmlns:r="http://schemas.openxmlformats.org/officeDocument/2006/relationships" ref="Q1497" r:id="rId4834"/>
    <hyperlink xmlns:r="http://schemas.openxmlformats.org/officeDocument/2006/relationships" ref="R1497" r:id="rId4835"/>
    <hyperlink xmlns:r="http://schemas.openxmlformats.org/officeDocument/2006/relationships" ref="G1498" r:id="rId4836"/>
    <hyperlink xmlns:r="http://schemas.openxmlformats.org/officeDocument/2006/relationships" ref="Q1498" r:id="rId4837"/>
    <hyperlink xmlns:r="http://schemas.openxmlformats.org/officeDocument/2006/relationships" ref="R1498" r:id="rId4838"/>
    <hyperlink xmlns:r="http://schemas.openxmlformats.org/officeDocument/2006/relationships" ref="G1499" r:id="rId4839"/>
    <hyperlink xmlns:r="http://schemas.openxmlformats.org/officeDocument/2006/relationships" ref="P1499" r:id="rId4840"/>
    <hyperlink xmlns:r="http://schemas.openxmlformats.org/officeDocument/2006/relationships" ref="Q1499" r:id="rId4841"/>
    <hyperlink xmlns:r="http://schemas.openxmlformats.org/officeDocument/2006/relationships" ref="R1499" r:id="rId4842"/>
    <hyperlink xmlns:r="http://schemas.openxmlformats.org/officeDocument/2006/relationships" ref="G1500" r:id="rId4843"/>
    <hyperlink xmlns:r="http://schemas.openxmlformats.org/officeDocument/2006/relationships" ref="Q1500" r:id="rId4844"/>
    <hyperlink xmlns:r="http://schemas.openxmlformats.org/officeDocument/2006/relationships" ref="R1500" r:id="rId4845"/>
    <hyperlink xmlns:r="http://schemas.openxmlformats.org/officeDocument/2006/relationships" ref="G1501" r:id="rId4846"/>
    <hyperlink xmlns:r="http://schemas.openxmlformats.org/officeDocument/2006/relationships" ref="Q1501" r:id="rId4847"/>
    <hyperlink xmlns:r="http://schemas.openxmlformats.org/officeDocument/2006/relationships" ref="R1501" r:id="rId4848"/>
    <hyperlink xmlns:r="http://schemas.openxmlformats.org/officeDocument/2006/relationships" ref="G1502" r:id="rId4849"/>
    <hyperlink xmlns:r="http://schemas.openxmlformats.org/officeDocument/2006/relationships" ref="Q1502" r:id="rId4850"/>
    <hyperlink xmlns:r="http://schemas.openxmlformats.org/officeDocument/2006/relationships" ref="R1502" r:id="rId4851"/>
    <hyperlink xmlns:r="http://schemas.openxmlformats.org/officeDocument/2006/relationships" ref="G1503" r:id="rId4852"/>
    <hyperlink xmlns:r="http://schemas.openxmlformats.org/officeDocument/2006/relationships" ref="P1503" r:id="rId4853"/>
    <hyperlink xmlns:r="http://schemas.openxmlformats.org/officeDocument/2006/relationships" ref="Q1503" r:id="rId4854"/>
    <hyperlink xmlns:r="http://schemas.openxmlformats.org/officeDocument/2006/relationships" ref="R1503" r:id="rId4855"/>
    <hyperlink xmlns:r="http://schemas.openxmlformats.org/officeDocument/2006/relationships" ref="G1504" r:id="rId4856"/>
    <hyperlink xmlns:r="http://schemas.openxmlformats.org/officeDocument/2006/relationships" ref="Q1504" r:id="rId4857"/>
    <hyperlink xmlns:r="http://schemas.openxmlformats.org/officeDocument/2006/relationships" ref="R1504" r:id="rId4858"/>
    <hyperlink xmlns:r="http://schemas.openxmlformats.org/officeDocument/2006/relationships" ref="G1505" r:id="rId4859"/>
    <hyperlink xmlns:r="http://schemas.openxmlformats.org/officeDocument/2006/relationships" ref="Q1505" r:id="rId4860"/>
    <hyperlink xmlns:r="http://schemas.openxmlformats.org/officeDocument/2006/relationships" ref="R1505" r:id="rId4861"/>
    <hyperlink xmlns:r="http://schemas.openxmlformats.org/officeDocument/2006/relationships" ref="G1506" r:id="rId4862"/>
    <hyperlink xmlns:r="http://schemas.openxmlformats.org/officeDocument/2006/relationships" ref="Q1506" r:id="rId4863"/>
    <hyperlink xmlns:r="http://schemas.openxmlformats.org/officeDocument/2006/relationships" ref="R1506" r:id="rId4864"/>
    <hyperlink xmlns:r="http://schemas.openxmlformats.org/officeDocument/2006/relationships" ref="G1507" r:id="rId4865"/>
    <hyperlink xmlns:r="http://schemas.openxmlformats.org/officeDocument/2006/relationships" ref="Q1507" r:id="rId4866"/>
    <hyperlink xmlns:r="http://schemas.openxmlformats.org/officeDocument/2006/relationships" ref="R1507" r:id="rId4867"/>
    <hyperlink xmlns:r="http://schemas.openxmlformats.org/officeDocument/2006/relationships" ref="G1508" r:id="rId4868"/>
    <hyperlink xmlns:r="http://schemas.openxmlformats.org/officeDocument/2006/relationships" ref="Q1508" r:id="rId4869"/>
    <hyperlink xmlns:r="http://schemas.openxmlformats.org/officeDocument/2006/relationships" ref="R1508" r:id="rId4870"/>
    <hyperlink xmlns:r="http://schemas.openxmlformats.org/officeDocument/2006/relationships" ref="G1509" r:id="rId4871"/>
    <hyperlink xmlns:r="http://schemas.openxmlformats.org/officeDocument/2006/relationships" ref="Q1509" r:id="rId4872"/>
    <hyperlink xmlns:r="http://schemas.openxmlformats.org/officeDocument/2006/relationships" ref="R1509" r:id="rId4873"/>
    <hyperlink xmlns:r="http://schemas.openxmlformats.org/officeDocument/2006/relationships" ref="G1510" r:id="rId4874"/>
    <hyperlink xmlns:r="http://schemas.openxmlformats.org/officeDocument/2006/relationships" ref="Q1510" r:id="rId4875"/>
    <hyperlink xmlns:r="http://schemas.openxmlformats.org/officeDocument/2006/relationships" ref="R1510" r:id="rId4876"/>
    <hyperlink xmlns:r="http://schemas.openxmlformats.org/officeDocument/2006/relationships" ref="G1511" r:id="rId4877"/>
    <hyperlink xmlns:r="http://schemas.openxmlformats.org/officeDocument/2006/relationships" ref="Q1511" r:id="rId4878"/>
    <hyperlink xmlns:r="http://schemas.openxmlformats.org/officeDocument/2006/relationships" ref="R1511" r:id="rId4879"/>
    <hyperlink xmlns:r="http://schemas.openxmlformats.org/officeDocument/2006/relationships" ref="G1512" r:id="rId4880"/>
    <hyperlink xmlns:r="http://schemas.openxmlformats.org/officeDocument/2006/relationships" ref="Q1512" r:id="rId4881"/>
    <hyperlink xmlns:r="http://schemas.openxmlformats.org/officeDocument/2006/relationships" ref="R1512" r:id="rId4882"/>
    <hyperlink xmlns:r="http://schemas.openxmlformats.org/officeDocument/2006/relationships" ref="G1513" r:id="rId4883"/>
    <hyperlink xmlns:r="http://schemas.openxmlformats.org/officeDocument/2006/relationships" ref="P1513" r:id="rId4884"/>
    <hyperlink xmlns:r="http://schemas.openxmlformats.org/officeDocument/2006/relationships" ref="Q1513" r:id="rId4885"/>
    <hyperlink xmlns:r="http://schemas.openxmlformats.org/officeDocument/2006/relationships" ref="R1513" r:id="rId4886"/>
    <hyperlink xmlns:r="http://schemas.openxmlformats.org/officeDocument/2006/relationships" ref="G1514" r:id="rId4887"/>
    <hyperlink xmlns:r="http://schemas.openxmlformats.org/officeDocument/2006/relationships" ref="P1514" r:id="rId4888"/>
    <hyperlink xmlns:r="http://schemas.openxmlformats.org/officeDocument/2006/relationships" ref="Q1514" r:id="rId4889"/>
    <hyperlink xmlns:r="http://schemas.openxmlformats.org/officeDocument/2006/relationships" ref="R1514" r:id="rId4890"/>
    <hyperlink xmlns:r="http://schemas.openxmlformats.org/officeDocument/2006/relationships" ref="G1515" r:id="rId4891"/>
    <hyperlink xmlns:r="http://schemas.openxmlformats.org/officeDocument/2006/relationships" ref="Q1515" r:id="rId4892"/>
    <hyperlink xmlns:r="http://schemas.openxmlformats.org/officeDocument/2006/relationships" ref="R1515" r:id="rId4893"/>
    <hyperlink xmlns:r="http://schemas.openxmlformats.org/officeDocument/2006/relationships" ref="G1516" r:id="rId4894"/>
    <hyperlink xmlns:r="http://schemas.openxmlformats.org/officeDocument/2006/relationships" ref="Q1516" r:id="rId4895"/>
    <hyperlink xmlns:r="http://schemas.openxmlformats.org/officeDocument/2006/relationships" ref="R1516" r:id="rId4896"/>
    <hyperlink xmlns:r="http://schemas.openxmlformats.org/officeDocument/2006/relationships" ref="G1517" r:id="rId4897"/>
    <hyperlink xmlns:r="http://schemas.openxmlformats.org/officeDocument/2006/relationships" ref="Q1517" r:id="rId4898"/>
    <hyperlink xmlns:r="http://schemas.openxmlformats.org/officeDocument/2006/relationships" ref="R1517" r:id="rId4899"/>
    <hyperlink xmlns:r="http://schemas.openxmlformats.org/officeDocument/2006/relationships" ref="G1518" r:id="rId4900"/>
    <hyperlink xmlns:r="http://schemas.openxmlformats.org/officeDocument/2006/relationships" ref="Q1518" r:id="rId4901"/>
    <hyperlink xmlns:r="http://schemas.openxmlformats.org/officeDocument/2006/relationships" ref="R1518" r:id="rId4902"/>
    <hyperlink xmlns:r="http://schemas.openxmlformats.org/officeDocument/2006/relationships" ref="G1519" r:id="rId4903"/>
    <hyperlink xmlns:r="http://schemas.openxmlformats.org/officeDocument/2006/relationships" ref="Q1519" r:id="rId4904"/>
    <hyperlink xmlns:r="http://schemas.openxmlformats.org/officeDocument/2006/relationships" ref="R1519" r:id="rId4905"/>
    <hyperlink xmlns:r="http://schemas.openxmlformats.org/officeDocument/2006/relationships" ref="G1520" r:id="rId4906"/>
    <hyperlink xmlns:r="http://schemas.openxmlformats.org/officeDocument/2006/relationships" ref="P1520" r:id="rId4907"/>
    <hyperlink xmlns:r="http://schemas.openxmlformats.org/officeDocument/2006/relationships" ref="Q1520" r:id="rId4908"/>
    <hyperlink xmlns:r="http://schemas.openxmlformats.org/officeDocument/2006/relationships" ref="R1520" r:id="rId4909"/>
    <hyperlink xmlns:r="http://schemas.openxmlformats.org/officeDocument/2006/relationships" ref="G1521" r:id="rId4910"/>
    <hyperlink xmlns:r="http://schemas.openxmlformats.org/officeDocument/2006/relationships" ref="Q1521" r:id="rId4911"/>
    <hyperlink xmlns:r="http://schemas.openxmlformats.org/officeDocument/2006/relationships" ref="R1521" r:id="rId4912"/>
    <hyperlink xmlns:r="http://schemas.openxmlformats.org/officeDocument/2006/relationships" ref="G1522" r:id="rId4913"/>
    <hyperlink xmlns:r="http://schemas.openxmlformats.org/officeDocument/2006/relationships" ref="Q1522" r:id="rId4914"/>
    <hyperlink xmlns:r="http://schemas.openxmlformats.org/officeDocument/2006/relationships" ref="R1522" r:id="rId4915"/>
    <hyperlink xmlns:r="http://schemas.openxmlformats.org/officeDocument/2006/relationships" ref="G1523" r:id="rId4916"/>
    <hyperlink xmlns:r="http://schemas.openxmlformats.org/officeDocument/2006/relationships" ref="Q1523" r:id="rId4917"/>
    <hyperlink xmlns:r="http://schemas.openxmlformats.org/officeDocument/2006/relationships" ref="R1523" r:id="rId4918"/>
    <hyperlink xmlns:r="http://schemas.openxmlformats.org/officeDocument/2006/relationships" ref="G1524" r:id="rId4919"/>
    <hyperlink xmlns:r="http://schemas.openxmlformats.org/officeDocument/2006/relationships" ref="P1524" r:id="rId4920"/>
    <hyperlink xmlns:r="http://schemas.openxmlformats.org/officeDocument/2006/relationships" ref="Q1524" r:id="rId4921"/>
    <hyperlink xmlns:r="http://schemas.openxmlformats.org/officeDocument/2006/relationships" ref="R1524" r:id="rId4922"/>
    <hyperlink xmlns:r="http://schemas.openxmlformats.org/officeDocument/2006/relationships" ref="G1525" r:id="rId4923"/>
    <hyperlink xmlns:r="http://schemas.openxmlformats.org/officeDocument/2006/relationships" ref="P1525" r:id="rId4924"/>
    <hyperlink xmlns:r="http://schemas.openxmlformats.org/officeDocument/2006/relationships" ref="Q1525" r:id="rId4925"/>
    <hyperlink xmlns:r="http://schemas.openxmlformats.org/officeDocument/2006/relationships" ref="R1525" r:id="rId4926"/>
    <hyperlink xmlns:r="http://schemas.openxmlformats.org/officeDocument/2006/relationships" ref="G1526" r:id="rId4927"/>
    <hyperlink xmlns:r="http://schemas.openxmlformats.org/officeDocument/2006/relationships" ref="Q1526" r:id="rId4928"/>
    <hyperlink xmlns:r="http://schemas.openxmlformats.org/officeDocument/2006/relationships" ref="R1526" r:id="rId4929"/>
    <hyperlink xmlns:r="http://schemas.openxmlformats.org/officeDocument/2006/relationships" ref="G1527" r:id="rId4930"/>
    <hyperlink xmlns:r="http://schemas.openxmlformats.org/officeDocument/2006/relationships" ref="Q1527" r:id="rId4931"/>
    <hyperlink xmlns:r="http://schemas.openxmlformats.org/officeDocument/2006/relationships" ref="R1527" r:id="rId4932"/>
    <hyperlink xmlns:r="http://schemas.openxmlformats.org/officeDocument/2006/relationships" ref="G1528" r:id="rId4933"/>
    <hyperlink xmlns:r="http://schemas.openxmlformats.org/officeDocument/2006/relationships" ref="P1528" r:id="rId4934"/>
    <hyperlink xmlns:r="http://schemas.openxmlformats.org/officeDocument/2006/relationships" ref="Q1528" r:id="rId4935"/>
    <hyperlink xmlns:r="http://schemas.openxmlformats.org/officeDocument/2006/relationships" ref="R1528" r:id="rId4936"/>
    <hyperlink xmlns:r="http://schemas.openxmlformats.org/officeDocument/2006/relationships" ref="G1529" r:id="rId4937"/>
    <hyperlink xmlns:r="http://schemas.openxmlformats.org/officeDocument/2006/relationships" ref="Q1529" r:id="rId4938"/>
    <hyperlink xmlns:r="http://schemas.openxmlformats.org/officeDocument/2006/relationships" ref="R1529" r:id="rId4939"/>
    <hyperlink xmlns:r="http://schemas.openxmlformats.org/officeDocument/2006/relationships" ref="G1530" r:id="rId4940"/>
    <hyperlink xmlns:r="http://schemas.openxmlformats.org/officeDocument/2006/relationships" ref="Q1530" r:id="rId4941"/>
    <hyperlink xmlns:r="http://schemas.openxmlformats.org/officeDocument/2006/relationships" ref="R1530" r:id="rId4942"/>
    <hyperlink xmlns:r="http://schemas.openxmlformats.org/officeDocument/2006/relationships" ref="G1531" r:id="rId4943"/>
    <hyperlink xmlns:r="http://schemas.openxmlformats.org/officeDocument/2006/relationships" ref="Q1531" r:id="rId4944"/>
    <hyperlink xmlns:r="http://schemas.openxmlformats.org/officeDocument/2006/relationships" ref="R1531" r:id="rId4945"/>
    <hyperlink xmlns:r="http://schemas.openxmlformats.org/officeDocument/2006/relationships" ref="G1532" r:id="rId4946"/>
    <hyperlink xmlns:r="http://schemas.openxmlformats.org/officeDocument/2006/relationships" ref="Q1532" r:id="rId4947"/>
    <hyperlink xmlns:r="http://schemas.openxmlformats.org/officeDocument/2006/relationships" ref="R1532" r:id="rId4948"/>
    <hyperlink xmlns:r="http://schemas.openxmlformats.org/officeDocument/2006/relationships" ref="G1533" r:id="rId4949"/>
    <hyperlink xmlns:r="http://schemas.openxmlformats.org/officeDocument/2006/relationships" ref="P1533" r:id="rId4950"/>
    <hyperlink xmlns:r="http://schemas.openxmlformats.org/officeDocument/2006/relationships" ref="Q1533" r:id="rId4951"/>
    <hyperlink xmlns:r="http://schemas.openxmlformats.org/officeDocument/2006/relationships" ref="R1533" r:id="rId4952"/>
    <hyperlink xmlns:r="http://schemas.openxmlformats.org/officeDocument/2006/relationships" ref="G1534" r:id="rId4953"/>
    <hyperlink xmlns:r="http://schemas.openxmlformats.org/officeDocument/2006/relationships" ref="Q1534" r:id="rId4954"/>
    <hyperlink xmlns:r="http://schemas.openxmlformats.org/officeDocument/2006/relationships" ref="R1534" r:id="rId4955"/>
    <hyperlink xmlns:r="http://schemas.openxmlformats.org/officeDocument/2006/relationships" ref="G1535" r:id="rId4956"/>
    <hyperlink xmlns:r="http://schemas.openxmlformats.org/officeDocument/2006/relationships" ref="Q1535" r:id="rId4957"/>
    <hyperlink xmlns:r="http://schemas.openxmlformats.org/officeDocument/2006/relationships" ref="R1535" r:id="rId4958"/>
    <hyperlink xmlns:r="http://schemas.openxmlformats.org/officeDocument/2006/relationships" ref="G1536" r:id="rId4959"/>
    <hyperlink xmlns:r="http://schemas.openxmlformats.org/officeDocument/2006/relationships" ref="Q1536" r:id="rId4960"/>
    <hyperlink xmlns:r="http://schemas.openxmlformats.org/officeDocument/2006/relationships" ref="R1536" r:id="rId4961"/>
    <hyperlink xmlns:r="http://schemas.openxmlformats.org/officeDocument/2006/relationships" ref="G1537" r:id="rId4962"/>
    <hyperlink xmlns:r="http://schemas.openxmlformats.org/officeDocument/2006/relationships" ref="Q1537" r:id="rId4963"/>
    <hyperlink xmlns:r="http://schemas.openxmlformats.org/officeDocument/2006/relationships" ref="R1537" r:id="rId4964"/>
    <hyperlink xmlns:r="http://schemas.openxmlformats.org/officeDocument/2006/relationships" ref="G1538" r:id="rId4965"/>
    <hyperlink xmlns:r="http://schemas.openxmlformats.org/officeDocument/2006/relationships" ref="Q1538" r:id="rId4966"/>
    <hyperlink xmlns:r="http://schemas.openxmlformats.org/officeDocument/2006/relationships" ref="R1538" r:id="rId4967"/>
    <hyperlink xmlns:r="http://schemas.openxmlformats.org/officeDocument/2006/relationships" ref="G1539" r:id="rId4968"/>
    <hyperlink xmlns:r="http://schemas.openxmlformats.org/officeDocument/2006/relationships" ref="P1539" r:id="rId4969"/>
    <hyperlink xmlns:r="http://schemas.openxmlformats.org/officeDocument/2006/relationships" ref="Q1539" r:id="rId4970"/>
    <hyperlink xmlns:r="http://schemas.openxmlformats.org/officeDocument/2006/relationships" ref="R1539" r:id="rId4971"/>
    <hyperlink xmlns:r="http://schemas.openxmlformats.org/officeDocument/2006/relationships" ref="G1540" r:id="rId4972"/>
    <hyperlink xmlns:r="http://schemas.openxmlformats.org/officeDocument/2006/relationships" ref="Q1540" r:id="rId4973"/>
    <hyperlink xmlns:r="http://schemas.openxmlformats.org/officeDocument/2006/relationships" ref="R1540" r:id="rId4974"/>
    <hyperlink xmlns:r="http://schemas.openxmlformats.org/officeDocument/2006/relationships" ref="G1541" r:id="rId4975"/>
    <hyperlink xmlns:r="http://schemas.openxmlformats.org/officeDocument/2006/relationships" ref="Q1541" r:id="rId4976"/>
    <hyperlink xmlns:r="http://schemas.openxmlformats.org/officeDocument/2006/relationships" ref="R1541" r:id="rId4977"/>
    <hyperlink xmlns:r="http://schemas.openxmlformats.org/officeDocument/2006/relationships" ref="G1542" r:id="rId4978"/>
    <hyperlink xmlns:r="http://schemas.openxmlformats.org/officeDocument/2006/relationships" ref="Q1542" r:id="rId4979"/>
    <hyperlink xmlns:r="http://schemas.openxmlformats.org/officeDocument/2006/relationships" ref="R1542" r:id="rId4980"/>
    <hyperlink xmlns:r="http://schemas.openxmlformats.org/officeDocument/2006/relationships" ref="G1543" r:id="rId4981"/>
    <hyperlink xmlns:r="http://schemas.openxmlformats.org/officeDocument/2006/relationships" ref="Q1543" r:id="rId4982"/>
    <hyperlink xmlns:r="http://schemas.openxmlformats.org/officeDocument/2006/relationships" ref="R1543" r:id="rId4983"/>
    <hyperlink xmlns:r="http://schemas.openxmlformats.org/officeDocument/2006/relationships" ref="G1544" r:id="rId4984"/>
    <hyperlink xmlns:r="http://schemas.openxmlformats.org/officeDocument/2006/relationships" ref="P1544" r:id="rId4985"/>
    <hyperlink xmlns:r="http://schemas.openxmlformats.org/officeDocument/2006/relationships" ref="Q1544" r:id="rId4986"/>
    <hyperlink xmlns:r="http://schemas.openxmlformats.org/officeDocument/2006/relationships" ref="R1544" r:id="rId4987"/>
    <hyperlink xmlns:r="http://schemas.openxmlformats.org/officeDocument/2006/relationships" ref="G1545" r:id="rId4988"/>
    <hyperlink xmlns:r="http://schemas.openxmlformats.org/officeDocument/2006/relationships" ref="P1545" r:id="rId4989"/>
    <hyperlink xmlns:r="http://schemas.openxmlformats.org/officeDocument/2006/relationships" ref="Q1545" r:id="rId4990"/>
    <hyperlink xmlns:r="http://schemas.openxmlformats.org/officeDocument/2006/relationships" ref="R1545" r:id="rId4991"/>
    <hyperlink xmlns:r="http://schemas.openxmlformats.org/officeDocument/2006/relationships" ref="G1546" r:id="rId4992"/>
    <hyperlink xmlns:r="http://schemas.openxmlformats.org/officeDocument/2006/relationships" ref="P1546" r:id="rId4993"/>
    <hyperlink xmlns:r="http://schemas.openxmlformats.org/officeDocument/2006/relationships" ref="Q1546" r:id="rId4994"/>
    <hyperlink xmlns:r="http://schemas.openxmlformats.org/officeDocument/2006/relationships" ref="R1546" r:id="rId4995"/>
    <hyperlink xmlns:r="http://schemas.openxmlformats.org/officeDocument/2006/relationships" ref="G1547" r:id="rId4996"/>
    <hyperlink xmlns:r="http://schemas.openxmlformats.org/officeDocument/2006/relationships" ref="Q1547" r:id="rId4997"/>
    <hyperlink xmlns:r="http://schemas.openxmlformats.org/officeDocument/2006/relationships" ref="R1547" r:id="rId4998"/>
    <hyperlink xmlns:r="http://schemas.openxmlformats.org/officeDocument/2006/relationships" ref="G1548" r:id="rId4999"/>
    <hyperlink xmlns:r="http://schemas.openxmlformats.org/officeDocument/2006/relationships" ref="Q1548" r:id="rId5000"/>
    <hyperlink xmlns:r="http://schemas.openxmlformats.org/officeDocument/2006/relationships" ref="R1548" r:id="rId5001"/>
    <hyperlink xmlns:r="http://schemas.openxmlformats.org/officeDocument/2006/relationships" ref="G1549" r:id="rId5002"/>
    <hyperlink xmlns:r="http://schemas.openxmlformats.org/officeDocument/2006/relationships" ref="Q1549" r:id="rId5003"/>
    <hyperlink xmlns:r="http://schemas.openxmlformats.org/officeDocument/2006/relationships" ref="R1549" r:id="rId5004"/>
    <hyperlink xmlns:r="http://schemas.openxmlformats.org/officeDocument/2006/relationships" ref="G1550" r:id="rId5005"/>
    <hyperlink xmlns:r="http://schemas.openxmlformats.org/officeDocument/2006/relationships" ref="Q1550" r:id="rId5006"/>
    <hyperlink xmlns:r="http://schemas.openxmlformats.org/officeDocument/2006/relationships" ref="R1550" r:id="rId5007"/>
    <hyperlink xmlns:r="http://schemas.openxmlformats.org/officeDocument/2006/relationships" ref="G1551" r:id="rId5008"/>
    <hyperlink xmlns:r="http://schemas.openxmlformats.org/officeDocument/2006/relationships" ref="P1551" r:id="rId5009"/>
    <hyperlink xmlns:r="http://schemas.openxmlformats.org/officeDocument/2006/relationships" ref="Q1551" r:id="rId5010"/>
    <hyperlink xmlns:r="http://schemas.openxmlformats.org/officeDocument/2006/relationships" ref="R1551" r:id="rId5011"/>
    <hyperlink xmlns:r="http://schemas.openxmlformats.org/officeDocument/2006/relationships" ref="G1552" r:id="rId5012"/>
    <hyperlink xmlns:r="http://schemas.openxmlformats.org/officeDocument/2006/relationships" ref="Q1552" r:id="rId5013"/>
    <hyperlink xmlns:r="http://schemas.openxmlformats.org/officeDocument/2006/relationships" ref="R1552" r:id="rId5014"/>
    <hyperlink xmlns:r="http://schemas.openxmlformats.org/officeDocument/2006/relationships" ref="G1553" r:id="rId5015"/>
    <hyperlink xmlns:r="http://schemas.openxmlformats.org/officeDocument/2006/relationships" ref="Q1553" r:id="rId5016"/>
    <hyperlink xmlns:r="http://schemas.openxmlformats.org/officeDocument/2006/relationships" ref="R1553" r:id="rId5017"/>
    <hyperlink xmlns:r="http://schemas.openxmlformats.org/officeDocument/2006/relationships" ref="G1554" r:id="rId5018"/>
    <hyperlink xmlns:r="http://schemas.openxmlformats.org/officeDocument/2006/relationships" ref="Q1554" r:id="rId5019"/>
    <hyperlink xmlns:r="http://schemas.openxmlformats.org/officeDocument/2006/relationships" ref="R1554" r:id="rId5020"/>
    <hyperlink xmlns:r="http://schemas.openxmlformats.org/officeDocument/2006/relationships" ref="G1555" r:id="rId5021"/>
    <hyperlink xmlns:r="http://schemas.openxmlformats.org/officeDocument/2006/relationships" ref="Q1555" r:id="rId5022"/>
    <hyperlink xmlns:r="http://schemas.openxmlformats.org/officeDocument/2006/relationships" ref="R1555" r:id="rId5023"/>
    <hyperlink xmlns:r="http://schemas.openxmlformats.org/officeDocument/2006/relationships" ref="G1556" r:id="rId5024"/>
    <hyperlink xmlns:r="http://schemas.openxmlformats.org/officeDocument/2006/relationships" ref="Q1556" r:id="rId5025"/>
    <hyperlink xmlns:r="http://schemas.openxmlformats.org/officeDocument/2006/relationships" ref="R1556" r:id="rId5026"/>
    <hyperlink xmlns:r="http://schemas.openxmlformats.org/officeDocument/2006/relationships" ref="G1557" r:id="rId5027"/>
    <hyperlink xmlns:r="http://schemas.openxmlformats.org/officeDocument/2006/relationships" ref="Q1557" r:id="rId5028"/>
    <hyperlink xmlns:r="http://schemas.openxmlformats.org/officeDocument/2006/relationships" ref="R1557" r:id="rId5029"/>
    <hyperlink xmlns:r="http://schemas.openxmlformats.org/officeDocument/2006/relationships" ref="G1558" r:id="rId5030"/>
    <hyperlink xmlns:r="http://schemas.openxmlformats.org/officeDocument/2006/relationships" ref="Q1558" r:id="rId5031"/>
    <hyperlink xmlns:r="http://schemas.openxmlformats.org/officeDocument/2006/relationships" ref="R1558" r:id="rId5032"/>
    <hyperlink xmlns:r="http://schemas.openxmlformats.org/officeDocument/2006/relationships" ref="G1559" r:id="rId5033"/>
    <hyperlink xmlns:r="http://schemas.openxmlformats.org/officeDocument/2006/relationships" ref="Q1559" r:id="rId5034"/>
    <hyperlink xmlns:r="http://schemas.openxmlformats.org/officeDocument/2006/relationships" ref="R1559" r:id="rId5035"/>
    <hyperlink xmlns:r="http://schemas.openxmlformats.org/officeDocument/2006/relationships" ref="G1560" r:id="rId5036"/>
    <hyperlink xmlns:r="http://schemas.openxmlformats.org/officeDocument/2006/relationships" ref="Q1560" r:id="rId5037"/>
    <hyperlink xmlns:r="http://schemas.openxmlformats.org/officeDocument/2006/relationships" ref="R1560" r:id="rId5038"/>
    <hyperlink xmlns:r="http://schemas.openxmlformats.org/officeDocument/2006/relationships" ref="G1561" r:id="rId5039"/>
    <hyperlink xmlns:r="http://schemas.openxmlformats.org/officeDocument/2006/relationships" ref="Q1561" r:id="rId5040"/>
    <hyperlink xmlns:r="http://schemas.openxmlformats.org/officeDocument/2006/relationships" ref="R1561" r:id="rId5041"/>
    <hyperlink xmlns:r="http://schemas.openxmlformats.org/officeDocument/2006/relationships" ref="G1562" r:id="rId5042"/>
    <hyperlink xmlns:r="http://schemas.openxmlformats.org/officeDocument/2006/relationships" ref="Q1562" r:id="rId5043"/>
    <hyperlink xmlns:r="http://schemas.openxmlformats.org/officeDocument/2006/relationships" ref="R1562" r:id="rId5044"/>
    <hyperlink xmlns:r="http://schemas.openxmlformats.org/officeDocument/2006/relationships" ref="G1563" r:id="rId5045"/>
    <hyperlink xmlns:r="http://schemas.openxmlformats.org/officeDocument/2006/relationships" ref="Q1563" r:id="rId5046"/>
    <hyperlink xmlns:r="http://schemas.openxmlformats.org/officeDocument/2006/relationships" ref="R1563" r:id="rId5047"/>
    <hyperlink xmlns:r="http://schemas.openxmlformats.org/officeDocument/2006/relationships" ref="G1564" r:id="rId5048"/>
    <hyperlink xmlns:r="http://schemas.openxmlformats.org/officeDocument/2006/relationships" ref="Q1564" r:id="rId5049"/>
    <hyperlink xmlns:r="http://schemas.openxmlformats.org/officeDocument/2006/relationships" ref="R1564" r:id="rId5050"/>
    <hyperlink xmlns:r="http://schemas.openxmlformats.org/officeDocument/2006/relationships" ref="G1565" r:id="rId5051"/>
    <hyperlink xmlns:r="http://schemas.openxmlformats.org/officeDocument/2006/relationships" ref="Q1565" r:id="rId5052"/>
    <hyperlink xmlns:r="http://schemas.openxmlformats.org/officeDocument/2006/relationships" ref="R1565" r:id="rId5053"/>
    <hyperlink xmlns:r="http://schemas.openxmlformats.org/officeDocument/2006/relationships" ref="G1566" r:id="rId5054"/>
    <hyperlink xmlns:r="http://schemas.openxmlformats.org/officeDocument/2006/relationships" ref="P1566" r:id="rId5055"/>
    <hyperlink xmlns:r="http://schemas.openxmlformats.org/officeDocument/2006/relationships" ref="Q1566" r:id="rId5056"/>
    <hyperlink xmlns:r="http://schemas.openxmlformats.org/officeDocument/2006/relationships" ref="R1566" r:id="rId5057"/>
    <hyperlink xmlns:r="http://schemas.openxmlformats.org/officeDocument/2006/relationships" ref="G1567" r:id="rId5058"/>
    <hyperlink xmlns:r="http://schemas.openxmlformats.org/officeDocument/2006/relationships" ref="Q1567" r:id="rId5059"/>
    <hyperlink xmlns:r="http://schemas.openxmlformats.org/officeDocument/2006/relationships" ref="R1567" r:id="rId5060"/>
    <hyperlink xmlns:r="http://schemas.openxmlformats.org/officeDocument/2006/relationships" ref="G1568" r:id="rId5061"/>
    <hyperlink xmlns:r="http://schemas.openxmlformats.org/officeDocument/2006/relationships" ref="P1568" r:id="rId5062"/>
    <hyperlink xmlns:r="http://schemas.openxmlformats.org/officeDocument/2006/relationships" ref="Q1568" r:id="rId5063"/>
    <hyperlink xmlns:r="http://schemas.openxmlformats.org/officeDocument/2006/relationships" ref="R1568" r:id="rId5064"/>
    <hyperlink xmlns:r="http://schemas.openxmlformats.org/officeDocument/2006/relationships" ref="G1569" r:id="rId5065"/>
    <hyperlink xmlns:r="http://schemas.openxmlformats.org/officeDocument/2006/relationships" ref="P1569" r:id="rId5066"/>
    <hyperlink xmlns:r="http://schemas.openxmlformats.org/officeDocument/2006/relationships" ref="Q1569" r:id="rId5067"/>
    <hyperlink xmlns:r="http://schemas.openxmlformats.org/officeDocument/2006/relationships" ref="R1569" r:id="rId5068"/>
    <hyperlink xmlns:r="http://schemas.openxmlformats.org/officeDocument/2006/relationships" ref="G1570" r:id="rId5069"/>
    <hyperlink xmlns:r="http://schemas.openxmlformats.org/officeDocument/2006/relationships" ref="Q1570" r:id="rId5070"/>
    <hyperlink xmlns:r="http://schemas.openxmlformats.org/officeDocument/2006/relationships" ref="R1570" r:id="rId5071"/>
    <hyperlink xmlns:r="http://schemas.openxmlformats.org/officeDocument/2006/relationships" ref="G1571" r:id="rId5072"/>
    <hyperlink xmlns:r="http://schemas.openxmlformats.org/officeDocument/2006/relationships" ref="Q1571" r:id="rId5073"/>
    <hyperlink xmlns:r="http://schemas.openxmlformats.org/officeDocument/2006/relationships" ref="R1571" r:id="rId5074"/>
    <hyperlink xmlns:r="http://schemas.openxmlformats.org/officeDocument/2006/relationships" ref="G1572" r:id="rId5075"/>
    <hyperlink xmlns:r="http://schemas.openxmlformats.org/officeDocument/2006/relationships" ref="Q1572" r:id="rId5076"/>
    <hyperlink xmlns:r="http://schemas.openxmlformats.org/officeDocument/2006/relationships" ref="R1572" r:id="rId5077"/>
    <hyperlink xmlns:r="http://schemas.openxmlformats.org/officeDocument/2006/relationships" ref="G1573" r:id="rId5078"/>
    <hyperlink xmlns:r="http://schemas.openxmlformats.org/officeDocument/2006/relationships" ref="Q1573" r:id="rId5079"/>
    <hyperlink xmlns:r="http://schemas.openxmlformats.org/officeDocument/2006/relationships" ref="R1573" r:id="rId5080"/>
    <hyperlink xmlns:r="http://schemas.openxmlformats.org/officeDocument/2006/relationships" ref="G1574" r:id="rId5081"/>
    <hyperlink xmlns:r="http://schemas.openxmlformats.org/officeDocument/2006/relationships" ref="Q1574" r:id="rId5082"/>
    <hyperlink xmlns:r="http://schemas.openxmlformats.org/officeDocument/2006/relationships" ref="R1574" r:id="rId5083"/>
    <hyperlink xmlns:r="http://schemas.openxmlformats.org/officeDocument/2006/relationships" ref="G1575" r:id="rId5084"/>
    <hyperlink xmlns:r="http://schemas.openxmlformats.org/officeDocument/2006/relationships" ref="P1575" r:id="rId5085"/>
    <hyperlink xmlns:r="http://schemas.openxmlformats.org/officeDocument/2006/relationships" ref="Q1575" r:id="rId5086"/>
    <hyperlink xmlns:r="http://schemas.openxmlformats.org/officeDocument/2006/relationships" ref="R1575" r:id="rId5087"/>
    <hyperlink xmlns:r="http://schemas.openxmlformats.org/officeDocument/2006/relationships" ref="G1576" r:id="rId5088"/>
    <hyperlink xmlns:r="http://schemas.openxmlformats.org/officeDocument/2006/relationships" ref="Q1576" r:id="rId5089"/>
    <hyperlink xmlns:r="http://schemas.openxmlformats.org/officeDocument/2006/relationships" ref="R1576" r:id="rId5090"/>
    <hyperlink xmlns:r="http://schemas.openxmlformats.org/officeDocument/2006/relationships" ref="G1577" r:id="rId5091"/>
    <hyperlink xmlns:r="http://schemas.openxmlformats.org/officeDocument/2006/relationships" ref="P1577" r:id="rId5092"/>
    <hyperlink xmlns:r="http://schemas.openxmlformats.org/officeDocument/2006/relationships" ref="Q1577" r:id="rId5093"/>
    <hyperlink xmlns:r="http://schemas.openxmlformats.org/officeDocument/2006/relationships" ref="R1577" r:id="rId5094"/>
    <hyperlink xmlns:r="http://schemas.openxmlformats.org/officeDocument/2006/relationships" ref="G1578" r:id="rId5095"/>
    <hyperlink xmlns:r="http://schemas.openxmlformats.org/officeDocument/2006/relationships" ref="Q1578" r:id="rId5096"/>
    <hyperlink xmlns:r="http://schemas.openxmlformats.org/officeDocument/2006/relationships" ref="R1578" r:id="rId5097"/>
    <hyperlink xmlns:r="http://schemas.openxmlformats.org/officeDocument/2006/relationships" ref="G1579" r:id="rId5098"/>
    <hyperlink xmlns:r="http://schemas.openxmlformats.org/officeDocument/2006/relationships" ref="Q1579" r:id="rId5099"/>
    <hyperlink xmlns:r="http://schemas.openxmlformats.org/officeDocument/2006/relationships" ref="R1579" r:id="rId5100"/>
    <hyperlink xmlns:r="http://schemas.openxmlformats.org/officeDocument/2006/relationships" ref="G1580" r:id="rId5101"/>
    <hyperlink xmlns:r="http://schemas.openxmlformats.org/officeDocument/2006/relationships" ref="Q1580" r:id="rId5102"/>
    <hyperlink xmlns:r="http://schemas.openxmlformats.org/officeDocument/2006/relationships" ref="R1580" r:id="rId5103"/>
    <hyperlink xmlns:r="http://schemas.openxmlformats.org/officeDocument/2006/relationships" ref="G1581" r:id="rId5104"/>
    <hyperlink xmlns:r="http://schemas.openxmlformats.org/officeDocument/2006/relationships" ref="Q1581" r:id="rId5105"/>
    <hyperlink xmlns:r="http://schemas.openxmlformats.org/officeDocument/2006/relationships" ref="R1581" r:id="rId5106"/>
    <hyperlink xmlns:r="http://schemas.openxmlformats.org/officeDocument/2006/relationships" ref="G1582" r:id="rId5107"/>
    <hyperlink xmlns:r="http://schemas.openxmlformats.org/officeDocument/2006/relationships" ref="P1582" r:id="rId5108"/>
    <hyperlink xmlns:r="http://schemas.openxmlformats.org/officeDocument/2006/relationships" ref="Q1582" r:id="rId5109"/>
    <hyperlink xmlns:r="http://schemas.openxmlformats.org/officeDocument/2006/relationships" ref="R1582" r:id="rId5110"/>
    <hyperlink xmlns:r="http://schemas.openxmlformats.org/officeDocument/2006/relationships" ref="G1583" r:id="rId5111"/>
    <hyperlink xmlns:r="http://schemas.openxmlformats.org/officeDocument/2006/relationships" ref="P1583" r:id="rId5112"/>
    <hyperlink xmlns:r="http://schemas.openxmlformats.org/officeDocument/2006/relationships" ref="Q1583" r:id="rId5113"/>
    <hyperlink xmlns:r="http://schemas.openxmlformats.org/officeDocument/2006/relationships" ref="R1583" r:id="rId5114"/>
    <hyperlink xmlns:r="http://schemas.openxmlformats.org/officeDocument/2006/relationships" ref="G1584" r:id="rId5115"/>
    <hyperlink xmlns:r="http://schemas.openxmlformats.org/officeDocument/2006/relationships" ref="Q1584" r:id="rId5116"/>
    <hyperlink xmlns:r="http://schemas.openxmlformats.org/officeDocument/2006/relationships" ref="R1584" r:id="rId5117"/>
    <hyperlink xmlns:r="http://schemas.openxmlformats.org/officeDocument/2006/relationships" ref="G1585" r:id="rId5118"/>
    <hyperlink xmlns:r="http://schemas.openxmlformats.org/officeDocument/2006/relationships" ref="P1585" r:id="rId5119"/>
    <hyperlink xmlns:r="http://schemas.openxmlformats.org/officeDocument/2006/relationships" ref="Q1585" r:id="rId5120"/>
    <hyperlink xmlns:r="http://schemas.openxmlformats.org/officeDocument/2006/relationships" ref="R1585" r:id="rId5121"/>
    <hyperlink xmlns:r="http://schemas.openxmlformats.org/officeDocument/2006/relationships" ref="G1586" r:id="rId5122"/>
    <hyperlink xmlns:r="http://schemas.openxmlformats.org/officeDocument/2006/relationships" ref="Q1586" r:id="rId5123"/>
    <hyperlink xmlns:r="http://schemas.openxmlformats.org/officeDocument/2006/relationships" ref="R1586" r:id="rId5124"/>
    <hyperlink xmlns:r="http://schemas.openxmlformats.org/officeDocument/2006/relationships" ref="G1587" r:id="rId5125"/>
    <hyperlink xmlns:r="http://schemas.openxmlformats.org/officeDocument/2006/relationships" ref="P1587" r:id="rId5126"/>
    <hyperlink xmlns:r="http://schemas.openxmlformats.org/officeDocument/2006/relationships" ref="Q1587" r:id="rId5127"/>
    <hyperlink xmlns:r="http://schemas.openxmlformats.org/officeDocument/2006/relationships" ref="R1587" r:id="rId5128"/>
    <hyperlink xmlns:r="http://schemas.openxmlformats.org/officeDocument/2006/relationships" ref="G1588" r:id="rId5129"/>
    <hyperlink xmlns:r="http://schemas.openxmlformats.org/officeDocument/2006/relationships" ref="Q1588" r:id="rId5130"/>
    <hyperlink xmlns:r="http://schemas.openxmlformats.org/officeDocument/2006/relationships" ref="R1588" r:id="rId5131"/>
    <hyperlink xmlns:r="http://schemas.openxmlformats.org/officeDocument/2006/relationships" ref="G1589" r:id="rId5132"/>
    <hyperlink xmlns:r="http://schemas.openxmlformats.org/officeDocument/2006/relationships" ref="Q1589" r:id="rId5133"/>
    <hyperlink xmlns:r="http://schemas.openxmlformats.org/officeDocument/2006/relationships" ref="R1589" r:id="rId5134"/>
    <hyperlink xmlns:r="http://schemas.openxmlformats.org/officeDocument/2006/relationships" ref="G1590" r:id="rId5135"/>
    <hyperlink xmlns:r="http://schemas.openxmlformats.org/officeDocument/2006/relationships" ref="Q1590" r:id="rId5136"/>
    <hyperlink xmlns:r="http://schemas.openxmlformats.org/officeDocument/2006/relationships" ref="R1590" r:id="rId5137"/>
    <hyperlink xmlns:r="http://schemas.openxmlformats.org/officeDocument/2006/relationships" ref="G1591" r:id="rId5138"/>
    <hyperlink xmlns:r="http://schemas.openxmlformats.org/officeDocument/2006/relationships" ref="P1591" r:id="rId5139"/>
    <hyperlink xmlns:r="http://schemas.openxmlformats.org/officeDocument/2006/relationships" ref="Q1591" r:id="rId5140"/>
    <hyperlink xmlns:r="http://schemas.openxmlformats.org/officeDocument/2006/relationships" ref="R1591" r:id="rId5141"/>
    <hyperlink xmlns:r="http://schemas.openxmlformats.org/officeDocument/2006/relationships" ref="G1592" r:id="rId5142"/>
    <hyperlink xmlns:r="http://schemas.openxmlformats.org/officeDocument/2006/relationships" ref="P1592" r:id="rId5143"/>
    <hyperlink xmlns:r="http://schemas.openxmlformats.org/officeDocument/2006/relationships" ref="Q1592" r:id="rId5144"/>
    <hyperlink xmlns:r="http://schemas.openxmlformats.org/officeDocument/2006/relationships" ref="R1592" r:id="rId5145"/>
    <hyperlink xmlns:r="http://schemas.openxmlformats.org/officeDocument/2006/relationships" ref="G1593" r:id="rId5146"/>
    <hyperlink xmlns:r="http://schemas.openxmlformats.org/officeDocument/2006/relationships" ref="Q1593" r:id="rId5147"/>
    <hyperlink xmlns:r="http://schemas.openxmlformats.org/officeDocument/2006/relationships" ref="R1593" r:id="rId5148"/>
    <hyperlink xmlns:r="http://schemas.openxmlformats.org/officeDocument/2006/relationships" ref="G1594" r:id="rId5149"/>
    <hyperlink xmlns:r="http://schemas.openxmlformats.org/officeDocument/2006/relationships" ref="P1594" r:id="rId5150"/>
    <hyperlink xmlns:r="http://schemas.openxmlformats.org/officeDocument/2006/relationships" ref="Q1594" r:id="rId5151"/>
    <hyperlink xmlns:r="http://schemas.openxmlformats.org/officeDocument/2006/relationships" ref="R1594" r:id="rId5152"/>
    <hyperlink xmlns:r="http://schemas.openxmlformats.org/officeDocument/2006/relationships" ref="G1595" r:id="rId5153"/>
    <hyperlink xmlns:r="http://schemas.openxmlformats.org/officeDocument/2006/relationships" ref="P1595" r:id="rId5154"/>
    <hyperlink xmlns:r="http://schemas.openxmlformats.org/officeDocument/2006/relationships" ref="Q1595" r:id="rId5155"/>
    <hyperlink xmlns:r="http://schemas.openxmlformats.org/officeDocument/2006/relationships" ref="R1595" r:id="rId5156"/>
    <hyperlink xmlns:r="http://schemas.openxmlformats.org/officeDocument/2006/relationships" ref="G1596" r:id="rId5157"/>
    <hyperlink xmlns:r="http://schemas.openxmlformats.org/officeDocument/2006/relationships" ref="P1596" r:id="rId5158"/>
    <hyperlink xmlns:r="http://schemas.openxmlformats.org/officeDocument/2006/relationships" ref="Q1596" r:id="rId5159"/>
    <hyperlink xmlns:r="http://schemas.openxmlformats.org/officeDocument/2006/relationships" ref="R1596" r:id="rId5160"/>
    <hyperlink xmlns:r="http://schemas.openxmlformats.org/officeDocument/2006/relationships" ref="G1597" r:id="rId5161"/>
    <hyperlink xmlns:r="http://schemas.openxmlformats.org/officeDocument/2006/relationships" ref="Q1597" r:id="rId5162"/>
    <hyperlink xmlns:r="http://schemas.openxmlformats.org/officeDocument/2006/relationships" ref="R1597" r:id="rId5163"/>
    <hyperlink xmlns:r="http://schemas.openxmlformats.org/officeDocument/2006/relationships" ref="G1598" r:id="rId5164"/>
    <hyperlink xmlns:r="http://schemas.openxmlformats.org/officeDocument/2006/relationships" ref="Q1598" r:id="rId5165"/>
    <hyperlink xmlns:r="http://schemas.openxmlformats.org/officeDocument/2006/relationships" ref="R1598" r:id="rId5166"/>
    <hyperlink xmlns:r="http://schemas.openxmlformats.org/officeDocument/2006/relationships" ref="G1599" r:id="rId5167"/>
    <hyperlink xmlns:r="http://schemas.openxmlformats.org/officeDocument/2006/relationships" ref="Q1599" r:id="rId5168"/>
    <hyperlink xmlns:r="http://schemas.openxmlformats.org/officeDocument/2006/relationships" ref="R1599" r:id="rId5169"/>
    <hyperlink xmlns:r="http://schemas.openxmlformats.org/officeDocument/2006/relationships" ref="G1600" r:id="rId5170"/>
    <hyperlink xmlns:r="http://schemas.openxmlformats.org/officeDocument/2006/relationships" ref="P1600" r:id="rId5171"/>
    <hyperlink xmlns:r="http://schemas.openxmlformats.org/officeDocument/2006/relationships" ref="Q1600" r:id="rId5172"/>
    <hyperlink xmlns:r="http://schemas.openxmlformats.org/officeDocument/2006/relationships" ref="R1600" r:id="rId5173"/>
    <hyperlink xmlns:r="http://schemas.openxmlformats.org/officeDocument/2006/relationships" ref="G1601" r:id="rId5174"/>
    <hyperlink xmlns:r="http://schemas.openxmlformats.org/officeDocument/2006/relationships" ref="Q1601" r:id="rId5175"/>
    <hyperlink xmlns:r="http://schemas.openxmlformats.org/officeDocument/2006/relationships" ref="R1601" r:id="rId5176"/>
    <hyperlink xmlns:r="http://schemas.openxmlformats.org/officeDocument/2006/relationships" ref="G1602" r:id="rId5177"/>
    <hyperlink xmlns:r="http://schemas.openxmlformats.org/officeDocument/2006/relationships" ref="Q1602" r:id="rId5178"/>
    <hyperlink xmlns:r="http://schemas.openxmlformats.org/officeDocument/2006/relationships" ref="R1602" r:id="rId5179"/>
    <hyperlink xmlns:r="http://schemas.openxmlformats.org/officeDocument/2006/relationships" ref="G1603" r:id="rId5180"/>
    <hyperlink xmlns:r="http://schemas.openxmlformats.org/officeDocument/2006/relationships" ref="Q1603" r:id="rId5181"/>
    <hyperlink xmlns:r="http://schemas.openxmlformats.org/officeDocument/2006/relationships" ref="R1603" r:id="rId5182"/>
    <hyperlink xmlns:r="http://schemas.openxmlformats.org/officeDocument/2006/relationships" ref="G1604" r:id="rId5183"/>
    <hyperlink xmlns:r="http://schemas.openxmlformats.org/officeDocument/2006/relationships" ref="Q1604" r:id="rId5184"/>
    <hyperlink xmlns:r="http://schemas.openxmlformats.org/officeDocument/2006/relationships" ref="R1604" r:id="rId5185"/>
    <hyperlink xmlns:r="http://schemas.openxmlformats.org/officeDocument/2006/relationships" ref="G1605" r:id="rId5186"/>
    <hyperlink xmlns:r="http://schemas.openxmlformats.org/officeDocument/2006/relationships" ref="Q1605" r:id="rId5187"/>
    <hyperlink xmlns:r="http://schemas.openxmlformats.org/officeDocument/2006/relationships" ref="R1605" r:id="rId5188"/>
    <hyperlink xmlns:r="http://schemas.openxmlformats.org/officeDocument/2006/relationships" ref="G1606" r:id="rId5189"/>
    <hyperlink xmlns:r="http://schemas.openxmlformats.org/officeDocument/2006/relationships" ref="Q1606" r:id="rId5190"/>
    <hyperlink xmlns:r="http://schemas.openxmlformats.org/officeDocument/2006/relationships" ref="R1606" r:id="rId5191"/>
    <hyperlink xmlns:r="http://schemas.openxmlformats.org/officeDocument/2006/relationships" ref="G1607" r:id="rId5192"/>
    <hyperlink xmlns:r="http://schemas.openxmlformats.org/officeDocument/2006/relationships" ref="P1607" r:id="rId5193"/>
    <hyperlink xmlns:r="http://schemas.openxmlformats.org/officeDocument/2006/relationships" ref="Q1607" r:id="rId5194"/>
    <hyperlink xmlns:r="http://schemas.openxmlformats.org/officeDocument/2006/relationships" ref="R1607" r:id="rId5195"/>
    <hyperlink xmlns:r="http://schemas.openxmlformats.org/officeDocument/2006/relationships" ref="G1608" r:id="rId5196"/>
    <hyperlink xmlns:r="http://schemas.openxmlformats.org/officeDocument/2006/relationships" ref="Q1608" r:id="rId5197"/>
    <hyperlink xmlns:r="http://schemas.openxmlformats.org/officeDocument/2006/relationships" ref="R1608" r:id="rId5198"/>
    <hyperlink xmlns:r="http://schemas.openxmlformats.org/officeDocument/2006/relationships" ref="G1609" r:id="rId5199"/>
    <hyperlink xmlns:r="http://schemas.openxmlformats.org/officeDocument/2006/relationships" ref="Q1609" r:id="rId5200"/>
    <hyperlink xmlns:r="http://schemas.openxmlformats.org/officeDocument/2006/relationships" ref="R1609" r:id="rId5201"/>
    <hyperlink xmlns:r="http://schemas.openxmlformats.org/officeDocument/2006/relationships" ref="G1610" r:id="rId5202"/>
    <hyperlink xmlns:r="http://schemas.openxmlformats.org/officeDocument/2006/relationships" ref="Q1610" r:id="rId5203"/>
    <hyperlink xmlns:r="http://schemas.openxmlformats.org/officeDocument/2006/relationships" ref="R1610" r:id="rId5204"/>
    <hyperlink xmlns:r="http://schemas.openxmlformats.org/officeDocument/2006/relationships" ref="G1611" r:id="rId5205"/>
    <hyperlink xmlns:r="http://schemas.openxmlformats.org/officeDocument/2006/relationships" ref="Q1611" r:id="rId5206"/>
    <hyperlink xmlns:r="http://schemas.openxmlformats.org/officeDocument/2006/relationships" ref="R1611" r:id="rId5207"/>
    <hyperlink xmlns:r="http://schemas.openxmlformats.org/officeDocument/2006/relationships" ref="G1612" r:id="rId5208"/>
    <hyperlink xmlns:r="http://schemas.openxmlformats.org/officeDocument/2006/relationships" ref="P1612" r:id="rId5209"/>
    <hyperlink xmlns:r="http://schemas.openxmlformats.org/officeDocument/2006/relationships" ref="Q1612" r:id="rId5210"/>
    <hyperlink xmlns:r="http://schemas.openxmlformats.org/officeDocument/2006/relationships" ref="R1612" r:id="rId5211"/>
    <hyperlink xmlns:r="http://schemas.openxmlformats.org/officeDocument/2006/relationships" ref="G1613" r:id="rId5212"/>
    <hyperlink xmlns:r="http://schemas.openxmlformats.org/officeDocument/2006/relationships" ref="Q1613" r:id="rId5213"/>
    <hyperlink xmlns:r="http://schemas.openxmlformats.org/officeDocument/2006/relationships" ref="R1613" r:id="rId5214"/>
    <hyperlink xmlns:r="http://schemas.openxmlformats.org/officeDocument/2006/relationships" ref="G1614" r:id="rId5215"/>
    <hyperlink xmlns:r="http://schemas.openxmlformats.org/officeDocument/2006/relationships" ref="Q1614" r:id="rId5216"/>
    <hyperlink xmlns:r="http://schemas.openxmlformats.org/officeDocument/2006/relationships" ref="R1614" r:id="rId5217"/>
    <hyperlink xmlns:r="http://schemas.openxmlformats.org/officeDocument/2006/relationships" ref="G1615" r:id="rId5218"/>
    <hyperlink xmlns:r="http://schemas.openxmlformats.org/officeDocument/2006/relationships" ref="P1615" r:id="rId5219"/>
    <hyperlink xmlns:r="http://schemas.openxmlformats.org/officeDocument/2006/relationships" ref="Q1615" r:id="rId5220"/>
    <hyperlink xmlns:r="http://schemas.openxmlformats.org/officeDocument/2006/relationships" ref="R1615" r:id="rId5221"/>
    <hyperlink xmlns:r="http://schemas.openxmlformats.org/officeDocument/2006/relationships" ref="G1616" r:id="rId5222"/>
    <hyperlink xmlns:r="http://schemas.openxmlformats.org/officeDocument/2006/relationships" ref="Q1616" r:id="rId5223"/>
    <hyperlink xmlns:r="http://schemas.openxmlformats.org/officeDocument/2006/relationships" ref="R1616" r:id="rId5224"/>
    <hyperlink xmlns:r="http://schemas.openxmlformats.org/officeDocument/2006/relationships" ref="G1617" r:id="rId5225"/>
    <hyperlink xmlns:r="http://schemas.openxmlformats.org/officeDocument/2006/relationships" ref="Q1617" r:id="rId5226"/>
    <hyperlink xmlns:r="http://schemas.openxmlformats.org/officeDocument/2006/relationships" ref="R1617" r:id="rId5227"/>
    <hyperlink xmlns:r="http://schemas.openxmlformats.org/officeDocument/2006/relationships" ref="G1618" r:id="rId5228"/>
    <hyperlink xmlns:r="http://schemas.openxmlformats.org/officeDocument/2006/relationships" ref="Q1618" r:id="rId5229"/>
    <hyperlink xmlns:r="http://schemas.openxmlformats.org/officeDocument/2006/relationships" ref="R1618" r:id="rId5230"/>
    <hyperlink xmlns:r="http://schemas.openxmlformats.org/officeDocument/2006/relationships" ref="G1619" r:id="rId5231"/>
    <hyperlink xmlns:r="http://schemas.openxmlformats.org/officeDocument/2006/relationships" ref="Q1619" r:id="rId5232"/>
    <hyperlink xmlns:r="http://schemas.openxmlformats.org/officeDocument/2006/relationships" ref="R1619" r:id="rId5233"/>
    <hyperlink xmlns:r="http://schemas.openxmlformats.org/officeDocument/2006/relationships" ref="G1620" r:id="rId5234"/>
    <hyperlink xmlns:r="http://schemas.openxmlformats.org/officeDocument/2006/relationships" ref="Q1620" r:id="rId5235"/>
    <hyperlink xmlns:r="http://schemas.openxmlformats.org/officeDocument/2006/relationships" ref="R1620" r:id="rId5236"/>
    <hyperlink xmlns:r="http://schemas.openxmlformats.org/officeDocument/2006/relationships" ref="G1621" r:id="rId5237"/>
    <hyperlink xmlns:r="http://schemas.openxmlformats.org/officeDocument/2006/relationships" ref="Q1621" r:id="rId5238"/>
    <hyperlink xmlns:r="http://schemas.openxmlformats.org/officeDocument/2006/relationships" ref="R1621" r:id="rId5239"/>
    <hyperlink xmlns:r="http://schemas.openxmlformats.org/officeDocument/2006/relationships" ref="G1622" r:id="rId5240"/>
    <hyperlink xmlns:r="http://schemas.openxmlformats.org/officeDocument/2006/relationships" ref="Q1622" r:id="rId5241"/>
    <hyperlink xmlns:r="http://schemas.openxmlformats.org/officeDocument/2006/relationships" ref="R1622" r:id="rId5242"/>
    <hyperlink xmlns:r="http://schemas.openxmlformats.org/officeDocument/2006/relationships" ref="G1623" r:id="rId5243"/>
    <hyperlink xmlns:r="http://schemas.openxmlformats.org/officeDocument/2006/relationships" ref="Q1623" r:id="rId5244"/>
    <hyperlink xmlns:r="http://schemas.openxmlformats.org/officeDocument/2006/relationships" ref="R1623" r:id="rId5245"/>
    <hyperlink xmlns:r="http://schemas.openxmlformats.org/officeDocument/2006/relationships" ref="G1624" r:id="rId5246"/>
    <hyperlink xmlns:r="http://schemas.openxmlformats.org/officeDocument/2006/relationships" ref="Q1624" r:id="rId5247"/>
    <hyperlink xmlns:r="http://schemas.openxmlformats.org/officeDocument/2006/relationships" ref="R1624" r:id="rId5248"/>
    <hyperlink xmlns:r="http://schemas.openxmlformats.org/officeDocument/2006/relationships" ref="G1625" r:id="rId5249"/>
    <hyperlink xmlns:r="http://schemas.openxmlformats.org/officeDocument/2006/relationships" ref="Q1625" r:id="rId5250"/>
    <hyperlink xmlns:r="http://schemas.openxmlformats.org/officeDocument/2006/relationships" ref="R1625" r:id="rId5251"/>
    <hyperlink xmlns:r="http://schemas.openxmlformats.org/officeDocument/2006/relationships" ref="G1626" r:id="rId5252"/>
    <hyperlink xmlns:r="http://schemas.openxmlformats.org/officeDocument/2006/relationships" ref="P1626" r:id="rId5253"/>
    <hyperlink xmlns:r="http://schemas.openxmlformats.org/officeDocument/2006/relationships" ref="Q1626" r:id="rId5254"/>
    <hyperlink xmlns:r="http://schemas.openxmlformats.org/officeDocument/2006/relationships" ref="R1626" r:id="rId5255"/>
    <hyperlink xmlns:r="http://schemas.openxmlformats.org/officeDocument/2006/relationships" ref="G1627" r:id="rId5256"/>
    <hyperlink xmlns:r="http://schemas.openxmlformats.org/officeDocument/2006/relationships" ref="Q1627" r:id="rId5257"/>
    <hyperlink xmlns:r="http://schemas.openxmlformats.org/officeDocument/2006/relationships" ref="R1627" r:id="rId5258"/>
    <hyperlink xmlns:r="http://schemas.openxmlformats.org/officeDocument/2006/relationships" ref="G1628" r:id="rId5259"/>
    <hyperlink xmlns:r="http://schemas.openxmlformats.org/officeDocument/2006/relationships" ref="P1628" r:id="rId5260"/>
    <hyperlink xmlns:r="http://schemas.openxmlformats.org/officeDocument/2006/relationships" ref="Q1628" r:id="rId5261"/>
    <hyperlink xmlns:r="http://schemas.openxmlformats.org/officeDocument/2006/relationships" ref="R1628" r:id="rId5262"/>
    <hyperlink xmlns:r="http://schemas.openxmlformats.org/officeDocument/2006/relationships" ref="G1629" r:id="rId5263"/>
    <hyperlink xmlns:r="http://schemas.openxmlformats.org/officeDocument/2006/relationships" ref="Q1629" r:id="rId5264"/>
    <hyperlink xmlns:r="http://schemas.openxmlformats.org/officeDocument/2006/relationships" ref="R1629" r:id="rId5265"/>
    <hyperlink xmlns:r="http://schemas.openxmlformats.org/officeDocument/2006/relationships" ref="G1630" r:id="rId5266"/>
    <hyperlink xmlns:r="http://schemas.openxmlformats.org/officeDocument/2006/relationships" ref="Q1630" r:id="rId5267"/>
    <hyperlink xmlns:r="http://schemas.openxmlformats.org/officeDocument/2006/relationships" ref="R1630" r:id="rId5268"/>
    <hyperlink xmlns:r="http://schemas.openxmlformats.org/officeDocument/2006/relationships" ref="G1631" r:id="rId5269"/>
    <hyperlink xmlns:r="http://schemas.openxmlformats.org/officeDocument/2006/relationships" ref="Q1631" r:id="rId5270"/>
    <hyperlink xmlns:r="http://schemas.openxmlformats.org/officeDocument/2006/relationships" ref="R1631" r:id="rId5271"/>
    <hyperlink xmlns:r="http://schemas.openxmlformats.org/officeDocument/2006/relationships" ref="G1632" r:id="rId5272"/>
    <hyperlink xmlns:r="http://schemas.openxmlformats.org/officeDocument/2006/relationships" ref="Q1632" r:id="rId5273"/>
    <hyperlink xmlns:r="http://schemas.openxmlformats.org/officeDocument/2006/relationships" ref="R1632" r:id="rId5274"/>
    <hyperlink xmlns:r="http://schemas.openxmlformats.org/officeDocument/2006/relationships" ref="G1633" r:id="rId5275"/>
    <hyperlink xmlns:r="http://schemas.openxmlformats.org/officeDocument/2006/relationships" ref="Q1633" r:id="rId5276"/>
    <hyperlink xmlns:r="http://schemas.openxmlformats.org/officeDocument/2006/relationships" ref="R1633" r:id="rId5277"/>
    <hyperlink xmlns:r="http://schemas.openxmlformats.org/officeDocument/2006/relationships" ref="G1634" r:id="rId5278"/>
    <hyperlink xmlns:r="http://schemas.openxmlformats.org/officeDocument/2006/relationships" ref="Q1634" r:id="rId5279"/>
    <hyperlink xmlns:r="http://schemas.openxmlformats.org/officeDocument/2006/relationships" ref="R1634" r:id="rId5280"/>
    <hyperlink xmlns:r="http://schemas.openxmlformats.org/officeDocument/2006/relationships" ref="G1635" r:id="rId5281"/>
    <hyperlink xmlns:r="http://schemas.openxmlformats.org/officeDocument/2006/relationships" ref="Q1635" r:id="rId5282"/>
    <hyperlink xmlns:r="http://schemas.openxmlformats.org/officeDocument/2006/relationships" ref="R1635" r:id="rId5283"/>
    <hyperlink xmlns:r="http://schemas.openxmlformats.org/officeDocument/2006/relationships" ref="G1636" r:id="rId5284"/>
    <hyperlink xmlns:r="http://schemas.openxmlformats.org/officeDocument/2006/relationships" ref="Q1636" r:id="rId5285"/>
    <hyperlink xmlns:r="http://schemas.openxmlformats.org/officeDocument/2006/relationships" ref="R1636" r:id="rId5286"/>
    <hyperlink xmlns:r="http://schemas.openxmlformats.org/officeDocument/2006/relationships" ref="G1637" r:id="rId5287"/>
    <hyperlink xmlns:r="http://schemas.openxmlformats.org/officeDocument/2006/relationships" ref="Q1637" r:id="rId5288"/>
    <hyperlink xmlns:r="http://schemas.openxmlformats.org/officeDocument/2006/relationships" ref="R1637" r:id="rId5289"/>
    <hyperlink xmlns:r="http://schemas.openxmlformats.org/officeDocument/2006/relationships" ref="G1638" r:id="rId5290"/>
    <hyperlink xmlns:r="http://schemas.openxmlformats.org/officeDocument/2006/relationships" ref="Q1638" r:id="rId5291"/>
    <hyperlink xmlns:r="http://schemas.openxmlformats.org/officeDocument/2006/relationships" ref="R1638" r:id="rId5292"/>
    <hyperlink xmlns:r="http://schemas.openxmlformats.org/officeDocument/2006/relationships" ref="G1639" r:id="rId5293"/>
    <hyperlink xmlns:r="http://schemas.openxmlformats.org/officeDocument/2006/relationships" ref="Q1639" r:id="rId5294"/>
    <hyperlink xmlns:r="http://schemas.openxmlformats.org/officeDocument/2006/relationships" ref="R1639" r:id="rId5295"/>
    <hyperlink xmlns:r="http://schemas.openxmlformats.org/officeDocument/2006/relationships" ref="G1640" r:id="rId5296"/>
    <hyperlink xmlns:r="http://schemas.openxmlformats.org/officeDocument/2006/relationships" ref="P1640" r:id="rId5297"/>
    <hyperlink xmlns:r="http://schemas.openxmlformats.org/officeDocument/2006/relationships" ref="Q1640" r:id="rId5298"/>
    <hyperlink xmlns:r="http://schemas.openxmlformats.org/officeDocument/2006/relationships" ref="R1640" r:id="rId5299"/>
    <hyperlink xmlns:r="http://schemas.openxmlformats.org/officeDocument/2006/relationships" ref="G1641" r:id="rId5300"/>
    <hyperlink xmlns:r="http://schemas.openxmlformats.org/officeDocument/2006/relationships" ref="Q1641" r:id="rId5301"/>
    <hyperlink xmlns:r="http://schemas.openxmlformats.org/officeDocument/2006/relationships" ref="R1641" r:id="rId5302"/>
    <hyperlink xmlns:r="http://schemas.openxmlformats.org/officeDocument/2006/relationships" ref="G1642" r:id="rId5303"/>
    <hyperlink xmlns:r="http://schemas.openxmlformats.org/officeDocument/2006/relationships" ref="Q1642" r:id="rId5304"/>
    <hyperlink xmlns:r="http://schemas.openxmlformats.org/officeDocument/2006/relationships" ref="R1642" r:id="rId5305"/>
    <hyperlink xmlns:r="http://schemas.openxmlformats.org/officeDocument/2006/relationships" ref="G1643" r:id="rId5306"/>
    <hyperlink xmlns:r="http://schemas.openxmlformats.org/officeDocument/2006/relationships" ref="P1643" r:id="rId5307"/>
    <hyperlink xmlns:r="http://schemas.openxmlformats.org/officeDocument/2006/relationships" ref="Q1643" r:id="rId5308"/>
    <hyperlink xmlns:r="http://schemas.openxmlformats.org/officeDocument/2006/relationships" ref="R1643" r:id="rId5309"/>
    <hyperlink xmlns:r="http://schemas.openxmlformats.org/officeDocument/2006/relationships" ref="G1644" r:id="rId5310"/>
    <hyperlink xmlns:r="http://schemas.openxmlformats.org/officeDocument/2006/relationships" ref="Q1644" r:id="rId5311"/>
    <hyperlink xmlns:r="http://schemas.openxmlformats.org/officeDocument/2006/relationships" ref="R1644" r:id="rId5312"/>
    <hyperlink xmlns:r="http://schemas.openxmlformats.org/officeDocument/2006/relationships" ref="G1645" r:id="rId5313"/>
    <hyperlink xmlns:r="http://schemas.openxmlformats.org/officeDocument/2006/relationships" ref="Q1645" r:id="rId5314"/>
    <hyperlink xmlns:r="http://schemas.openxmlformats.org/officeDocument/2006/relationships" ref="R1645" r:id="rId5315"/>
    <hyperlink xmlns:r="http://schemas.openxmlformats.org/officeDocument/2006/relationships" ref="G1646" r:id="rId5316"/>
    <hyperlink xmlns:r="http://schemas.openxmlformats.org/officeDocument/2006/relationships" ref="Q1646" r:id="rId5317"/>
    <hyperlink xmlns:r="http://schemas.openxmlformats.org/officeDocument/2006/relationships" ref="R1646" r:id="rId5318"/>
    <hyperlink xmlns:r="http://schemas.openxmlformats.org/officeDocument/2006/relationships" ref="G1647" r:id="rId5319"/>
    <hyperlink xmlns:r="http://schemas.openxmlformats.org/officeDocument/2006/relationships" ref="Q1647" r:id="rId5320"/>
    <hyperlink xmlns:r="http://schemas.openxmlformats.org/officeDocument/2006/relationships" ref="R1647" r:id="rId5321"/>
    <hyperlink xmlns:r="http://schemas.openxmlformats.org/officeDocument/2006/relationships" ref="G1648" r:id="rId5322"/>
    <hyperlink xmlns:r="http://schemas.openxmlformats.org/officeDocument/2006/relationships" ref="Q1648" r:id="rId5323"/>
    <hyperlink xmlns:r="http://schemas.openxmlformats.org/officeDocument/2006/relationships" ref="R1648" r:id="rId5324"/>
    <hyperlink xmlns:r="http://schemas.openxmlformats.org/officeDocument/2006/relationships" ref="G1649" r:id="rId5325"/>
    <hyperlink xmlns:r="http://schemas.openxmlformats.org/officeDocument/2006/relationships" ref="Q1649" r:id="rId5326"/>
    <hyperlink xmlns:r="http://schemas.openxmlformats.org/officeDocument/2006/relationships" ref="R1649" r:id="rId5327"/>
    <hyperlink xmlns:r="http://schemas.openxmlformats.org/officeDocument/2006/relationships" ref="G1650" r:id="rId5328"/>
    <hyperlink xmlns:r="http://schemas.openxmlformats.org/officeDocument/2006/relationships" ref="Q1650" r:id="rId5329"/>
    <hyperlink xmlns:r="http://schemas.openxmlformats.org/officeDocument/2006/relationships" ref="R1650" r:id="rId5330"/>
    <hyperlink xmlns:r="http://schemas.openxmlformats.org/officeDocument/2006/relationships" ref="G1651" r:id="rId5331"/>
    <hyperlink xmlns:r="http://schemas.openxmlformats.org/officeDocument/2006/relationships" ref="P1651" r:id="rId5332"/>
    <hyperlink xmlns:r="http://schemas.openxmlformats.org/officeDocument/2006/relationships" ref="Q1651" r:id="rId5333"/>
    <hyperlink xmlns:r="http://schemas.openxmlformats.org/officeDocument/2006/relationships" ref="R1651" r:id="rId5334"/>
    <hyperlink xmlns:r="http://schemas.openxmlformats.org/officeDocument/2006/relationships" ref="G1652" r:id="rId5335"/>
    <hyperlink xmlns:r="http://schemas.openxmlformats.org/officeDocument/2006/relationships" ref="Q1652" r:id="rId5336"/>
    <hyperlink xmlns:r="http://schemas.openxmlformats.org/officeDocument/2006/relationships" ref="R1652" r:id="rId5337"/>
    <hyperlink xmlns:r="http://schemas.openxmlformats.org/officeDocument/2006/relationships" ref="G1653" r:id="rId5338"/>
    <hyperlink xmlns:r="http://schemas.openxmlformats.org/officeDocument/2006/relationships" ref="Q1653" r:id="rId5339"/>
    <hyperlink xmlns:r="http://schemas.openxmlformats.org/officeDocument/2006/relationships" ref="R1653" r:id="rId5340"/>
    <hyperlink xmlns:r="http://schemas.openxmlformats.org/officeDocument/2006/relationships" ref="G1654" r:id="rId5341"/>
    <hyperlink xmlns:r="http://schemas.openxmlformats.org/officeDocument/2006/relationships" ref="P1654" r:id="rId5342"/>
    <hyperlink xmlns:r="http://schemas.openxmlformats.org/officeDocument/2006/relationships" ref="Q1654" r:id="rId5343"/>
    <hyperlink xmlns:r="http://schemas.openxmlformats.org/officeDocument/2006/relationships" ref="R1654" r:id="rId5344"/>
    <hyperlink xmlns:r="http://schemas.openxmlformats.org/officeDocument/2006/relationships" ref="G1655" r:id="rId5345"/>
    <hyperlink xmlns:r="http://schemas.openxmlformats.org/officeDocument/2006/relationships" ref="P1655" r:id="rId5346"/>
    <hyperlink xmlns:r="http://schemas.openxmlformats.org/officeDocument/2006/relationships" ref="Q1655" r:id="rId5347"/>
    <hyperlink xmlns:r="http://schemas.openxmlformats.org/officeDocument/2006/relationships" ref="R1655" r:id="rId5348"/>
    <hyperlink xmlns:r="http://schemas.openxmlformats.org/officeDocument/2006/relationships" ref="G1656" r:id="rId5349"/>
    <hyperlink xmlns:r="http://schemas.openxmlformats.org/officeDocument/2006/relationships" ref="Q1656" r:id="rId5350"/>
    <hyperlink xmlns:r="http://schemas.openxmlformats.org/officeDocument/2006/relationships" ref="R1656" r:id="rId5351"/>
    <hyperlink xmlns:r="http://schemas.openxmlformats.org/officeDocument/2006/relationships" ref="G1657" r:id="rId5352"/>
    <hyperlink xmlns:r="http://schemas.openxmlformats.org/officeDocument/2006/relationships" ref="Q1657" r:id="rId5353"/>
    <hyperlink xmlns:r="http://schemas.openxmlformats.org/officeDocument/2006/relationships" ref="R1657" r:id="rId5354"/>
    <hyperlink xmlns:r="http://schemas.openxmlformats.org/officeDocument/2006/relationships" ref="G1658" r:id="rId5355"/>
    <hyperlink xmlns:r="http://schemas.openxmlformats.org/officeDocument/2006/relationships" ref="Q1658" r:id="rId5356"/>
    <hyperlink xmlns:r="http://schemas.openxmlformats.org/officeDocument/2006/relationships" ref="R1658" r:id="rId5357"/>
    <hyperlink xmlns:r="http://schemas.openxmlformats.org/officeDocument/2006/relationships" ref="G1659" r:id="rId5358"/>
    <hyperlink xmlns:r="http://schemas.openxmlformats.org/officeDocument/2006/relationships" ref="Q1659" r:id="rId5359"/>
    <hyperlink xmlns:r="http://schemas.openxmlformats.org/officeDocument/2006/relationships" ref="R1659" r:id="rId5360"/>
    <hyperlink xmlns:r="http://schemas.openxmlformats.org/officeDocument/2006/relationships" ref="G1660" r:id="rId5361"/>
    <hyperlink xmlns:r="http://schemas.openxmlformats.org/officeDocument/2006/relationships" ref="Q1660" r:id="rId5362"/>
    <hyperlink xmlns:r="http://schemas.openxmlformats.org/officeDocument/2006/relationships" ref="R1660" r:id="rId5363"/>
    <hyperlink xmlns:r="http://schemas.openxmlformats.org/officeDocument/2006/relationships" ref="G1661" r:id="rId5364"/>
    <hyperlink xmlns:r="http://schemas.openxmlformats.org/officeDocument/2006/relationships" ref="Q1661" r:id="rId5365"/>
    <hyperlink xmlns:r="http://schemas.openxmlformats.org/officeDocument/2006/relationships" ref="R1661" r:id="rId5366"/>
    <hyperlink xmlns:r="http://schemas.openxmlformats.org/officeDocument/2006/relationships" ref="G1662" r:id="rId5367"/>
    <hyperlink xmlns:r="http://schemas.openxmlformats.org/officeDocument/2006/relationships" ref="P1662" r:id="rId5368"/>
    <hyperlink xmlns:r="http://schemas.openxmlformats.org/officeDocument/2006/relationships" ref="Q1662" r:id="rId5369"/>
    <hyperlink xmlns:r="http://schemas.openxmlformats.org/officeDocument/2006/relationships" ref="R1662" r:id="rId5370"/>
    <hyperlink xmlns:r="http://schemas.openxmlformats.org/officeDocument/2006/relationships" ref="G1663" r:id="rId5371"/>
    <hyperlink xmlns:r="http://schemas.openxmlformats.org/officeDocument/2006/relationships" ref="Q1663" r:id="rId5372"/>
    <hyperlink xmlns:r="http://schemas.openxmlformats.org/officeDocument/2006/relationships" ref="R1663" r:id="rId5373"/>
    <hyperlink xmlns:r="http://schemas.openxmlformats.org/officeDocument/2006/relationships" ref="G1664" r:id="rId5374"/>
    <hyperlink xmlns:r="http://schemas.openxmlformats.org/officeDocument/2006/relationships" ref="P1664" r:id="rId5375"/>
    <hyperlink xmlns:r="http://schemas.openxmlformats.org/officeDocument/2006/relationships" ref="Q1664" r:id="rId5376"/>
    <hyperlink xmlns:r="http://schemas.openxmlformats.org/officeDocument/2006/relationships" ref="R1664" r:id="rId5377"/>
    <hyperlink xmlns:r="http://schemas.openxmlformats.org/officeDocument/2006/relationships" ref="G1665" r:id="rId5378"/>
    <hyperlink xmlns:r="http://schemas.openxmlformats.org/officeDocument/2006/relationships" ref="Q1665" r:id="rId5379"/>
    <hyperlink xmlns:r="http://schemas.openxmlformats.org/officeDocument/2006/relationships" ref="R1665" r:id="rId5380"/>
    <hyperlink xmlns:r="http://schemas.openxmlformats.org/officeDocument/2006/relationships" ref="G1666" r:id="rId5381"/>
    <hyperlink xmlns:r="http://schemas.openxmlformats.org/officeDocument/2006/relationships" ref="P1666" r:id="rId5382"/>
    <hyperlink xmlns:r="http://schemas.openxmlformats.org/officeDocument/2006/relationships" ref="Q1666" r:id="rId5383"/>
    <hyperlink xmlns:r="http://schemas.openxmlformats.org/officeDocument/2006/relationships" ref="R1666" r:id="rId5384"/>
    <hyperlink xmlns:r="http://schemas.openxmlformats.org/officeDocument/2006/relationships" ref="G1667" r:id="rId5385"/>
    <hyperlink xmlns:r="http://schemas.openxmlformats.org/officeDocument/2006/relationships" ref="Q1667" r:id="rId5386"/>
    <hyperlink xmlns:r="http://schemas.openxmlformats.org/officeDocument/2006/relationships" ref="R1667" r:id="rId5387"/>
    <hyperlink xmlns:r="http://schemas.openxmlformats.org/officeDocument/2006/relationships" ref="G1668" r:id="rId5388"/>
    <hyperlink xmlns:r="http://schemas.openxmlformats.org/officeDocument/2006/relationships" ref="Q1668" r:id="rId5389"/>
    <hyperlink xmlns:r="http://schemas.openxmlformats.org/officeDocument/2006/relationships" ref="R1668" r:id="rId5390"/>
    <hyperlink xmlns:r="http://schemas.openxmlformats.org/officeDocument/2006/relationships" ref="G1669" r:id="rId5391"/>
    <hyperlink xmlns:r="http://schemas.openxmlformats.org/officeDocument/2006/relationships" ref="Q1669" r:id="rId5392"/>
    <hyperlink xmlns:r="http://schemas.openxmlformats.org/officeDocument/2006/relationships" ref="R1669" r:id="rId5393"/>
    <hyperlink xmlns:r="http://schemas.openxmlformats.org/officeDocument/2006/relationships" ref="G1670" r:id="rId5394"/>
    <hyperlink xmlns:r="http://schemas.openxmlformats.org/officeDocument/2006/relationships" ref="P1670" r:id="rId5395"/>
    <hyperlink xmlns:r="http://schemas.openxmlformats.org/officeDocument/2006/relationships" ref="Q1670" r:id="rId5396"/>
    <hyperlink xmlns:r="http://schemas.openxmlformats.org/officeDocument/2006/relationships" ref="R1670" r:id="rId5397"/>
    <hyperlink xmlns:r="http://schemas.openxmlformats.org/officeDocument/2006/relationships" ref="G1671" r:id="rId5398"/>
    <hyperlink xmlns:r="http://schemas.openxmlformats.org/officeDocument/2006/relationships" ref="P1671" r:id="rId5399"/>
    <hyperlink xmlns:r="http://schemas.openxmlformats.org/officeDocument/2006/relationships" ref="Q1671" r:id="rId5400"/>
    <hyperlink xmlns:r="http://schemas.openxmlformats.org/officeDocument/2006/relationships" ref="R1671" r:id="rId5401"/>
    <hyperlink xmlns:r="http://schemas.openxmlformats.org/officeDocument/2006/relationships" ref="G1672" r:id="rId5402"/>
    <hyperlink xmlns:r="http://schemas.openxmlformats.org/officeDocument/2006/relationships" ref="P1672" r:id="rId5403"/>
    <hyperlink xmlns:r="http://schemas.openxmlformats.org/officeDocument/2006/relationships" ref="Q1672" r:id="rId5404"/>
    <hyperlink xmlns:r="http://schemas.openxmlformats.org/officeDocument/2006/relationships" ref="R1672" r:id="rId5405"/>
    <hyperlink xmlns:r="http://schemas.openxmlformats.org/officeDocument/2006/relationships" ref="G1673" r:id="rId5406"/>
    <hyperlink xmlns:r="http://schemas.openxmlformats.org/officeDocument/2006/relationships" ref="Q1673" r:id="rId5407"/>
    <hyperlink xmlns:r="http://schemas.openxmlformats.org/officeDocument/2006/relationships" ref="R1673" r:id="rId5408"/>
    <hyperlink xmlns:r="http://schemas.openxmlformats.org/officeDocument/2006/relationships" ref="G1674" r:id="rId5409"/>
    <hyperlink xmlns:r="http://schemas.openxmlformats.org/officeDocument/2006/relationships" ref="Q1674" r:id="rId5410"/>
    <hyperlink xmlns:r="http://schemas.openxmlformats.org/officeDocument/2006/relationships" ref="R1674" r:id="rId5411"/>
    <hyperlink xmlns:r="http://schemas.openxmlformats.org/officeDocument/2006/relationships" ref="G1675" r:id="rId5412"/>
    <hyperlink xmlns:r="http://schemas.openxmlformats.org/officeDocument/2006/relationships" ref="Q1675" r:id="rId5413"/>
    <hyperlink xmlns:r="http://schemas.openxmlformats.org/officeDocument/2006/relationships" ref="R1675" r:id="rId5414"/>
    <hyperlink xmlns:r="http://schemas.openxmlformats.org/officeDocument/2006/relationships" ref="G1676" r:id="rId5415"/>
    <hyperlink xmlns:r="http://schemas.openxmlformats.org/officeDocument/2006/relationships" ref="Q1676" r:id="rId5416"/>
    <hyperlink xmlns:r="http://schemas.openxmlformats.org/officeDocument/2006/relationships" ref="R1676" r:id="rId5417"/>
    <hyperlink xmlns:r="http://schemas.openxmlformats.org/officeDocument/2006/relationships" ref="G1677" r:id="rId5418"/>
    <hyperlink xmlns:r="http://schemas.openxmlformats.org/officeDocument/2006/relationships" ref="Q1677" r:id="rId5419"/>
    <hyperlink xmlns:r="http://schemas.openxmlformats.org/officeDocument/2006/relationships" ref="R1677" r:id="rId5420"/>
    <hyperlink xmlns:r="http://schemas.openxmlformats.org/officeDocument/2006/relationships" ref="G1678" r:id="rId5421"/>
    <hyperlink xmlns:r="http://schemas.openxmlformats.org/officeDocument/2006/relationships" ref="P1678" r:id="rId5422"/>
    <hyperlink xmlns:r="http://schemas.openxmlformats.org/officeDocument/2006/relationships" ref="Q1678" r:id="rId5423"/>
    <hyperlink xmlns:r="http://schemas.openxmlformats.org/officeDocument/2006/relationships" ref="R1678" r:id="rId5424"/>
    <hyperlink xmlns:r="http://schemas.openxmlformats.org/officeDocument/2006/relationships" ref="G1679" r:id="rId5425"/>
    <hyperlink xmlns:r="http://schemas.openxmlformats.org/officeDocument/2006/relationships" ref="Q1679" r:id="rId5426"/>
    <hyperlink xmlns:r="http://schemas.openxmlformats.org/officeDocument/2006/relationships" ref="R1679" r:id="rId5427"/>
    <hyperlink xmlns:r="http://schemas.openxmlformats.org/officeDocument/2006/relationships" ref="G1680" r:id="rId5428"/>
    <hyperlink xmlns:r="http://schemas.openxmlformats.org/officeDocument/2006/relationships" ref="Q1680" r:id="rId5429"/>
    <hyperlink xmlns:r="http://schemas.openxmlformats.org/officeDocument/2006/relationships" ref="R1680" r:id="rId5430"/>
    <hyperlink xmlns:r="http://schemas.openxmlformats.org/officeDocument/2006/relationships" ref="G1681" r:id="rId5431"/>
    <hyperlink xmlns:r="http://schemas.openxmlformats.org/officeDocument/2006/relationships" ref="Q1681" r:id="rId5432"/>
    <hyperlink xmlns:r="http://schemas.openxmlformats.org/officeDocument/2006/relationships" ref="R1681" r:id="rId5433"/>
    <hyperlink xmlns:r="http://schemas.openxmlformats.org/officeDocument/2006/relationships" ref="G1682" r:id="rId5434"/>
    <hyperlink xmlns:r="http://schemas.openxmlformats.org/officeDocument/2006/relationships" ref="Q1682" r:id="rId5435"/>
    <hyperlink xmlns:r="http://schemas.openxmlformats.org/officeDocument/2006/relationships" ref="R1682" r:id="rId5436"/>
    <hyperlink xmlns:r="http://schemas.openxmlformats.org/officeDocument/2006/relationships" ref="G1683" r:id="rId5437"/>
    <hyperlink xmlns:r="http://schemas.openxmlformats.org/officeDocument/2006/relationships" ref="Q1683" r:id="rId5438"/>
    <hyperlink xmlns:r="http://schemas.openxmlformats.org/officeDocument/2006/relationships" ref="R1683" r:id="rId5439"/>
    <hyperlink xmlns:r="http://schemas.openxmlformats.org/officeDocument/2006/relationships" ref="G1684" r:id="rId5440"/>
    <hyperlink xmlns:r="http://schemas.openxmlformats.org/officeDocument/2006/relationships" ref="Q1684" r:id="rId5441"/>
    <hyperlink xmlns:r="http://schemas.openxmlformats.org/officeDocument/2006/relationships" ref="R1684" r:id="rId5442"/>
    <hyperlink xmlns:r="http://schemas.openxmlformats.org/officeDocument/2006/relationships" ref="G1685" r:id="rId5443"/>
    <hyperlink xmlns:r="http://schemas.openxmlformats.org/officeDocument/2006/relationships" ref="Q1685" r:id="rId5444"/>
    <hyperlink xmlns:r="http://schemas.openxmlformats.org/officeDocument/2006/relationships" ref="R1685" r:id="rId5445"/>
    <hyperlink xmlns:r="http://schemas.openxmlformats.org/officeDocument/2006/relationships" ref="G1686" r:id="rId5446"/>
    <hyperlink xmlns:r="http://schemas.openxmlformats.org/officeDocument/2006/relationships" ref="P1686" r:id="rId5447"/>
    <hyperlink xmlns:r="http://schemas.openxmlformats.org/officeDocument/2006/relationships" ref="Q1686" r:id="rId5448"/>
    <hyperlink xmlns:r="http://schemas.openxmlformats.org/officeDocument/2006/relationships" ref="R1686" r:id="rId5449"/>
    <hyperlink xmlns:r="http://schemas.openxmlformats.org/officeDocument/2006/relationships" ref="G1687" r:id="rId5450"/>
    <hyperlink xmlns:r="http://schemas.openxmlformats.org/officeDocument/2006/relationships" ref="Q1687" r:id="rId5451"/>
    <hyperlink xmlns:r="http://schemas.openxmlformats.org/officeDocument/2006/relationships" ref="R1687" r:id="rId5452"/>
    <hyperlink xmlns:r="http://schemas.openxmlformats.org/officeDocument/2006/relationships" ref="G1688" r:id="rId5453"/>
    <hyperlink xmlns:r="http://schemas.openxmlformats.org/officeDocument/2006/relationships" ref="Q1688" r:id="rId5454"/>
    <hyperlink xmlns:r="http://schemas.openxmlformats.org/officeDocument/2006/relationships" ref="R1688" r:id="rId5455"/>
    <hyperlink xmlns:r="http://schemas.openxmlformats.org/officeDocument/2006/relationships" ref="G1689" r:id="rId5456"/>
    <hyperlink xmlns:r="http://schemas.openxmlformats.org/officeDocument/2006/relationships" ref="P1689" r:id="rId5457"/>
    <hyperlink xmlns:r="http://schemas.openxmlformats.org/officeDocument/2006/relationships" ref="Q1689" r:id="rId5458"/>
    <hyperlink xmlns:r="http://schemas.openxmlformats.org/officeDocument/2006/relationships" ref="R1689" r:id="rId5459"/>
    <hyperlink xmlns:r="http://schemas.openxmlformats.org/officeDocument/2006/relationships" ref="G1690" r:id="rId5460"/>
    <hyperlink xmlns:r="http://schemas.openxmlformats.org/officeDocument/2006/relationships" ref="P1690" r:id="rId5461"/>
    <hyperlink xmlns:r="http://schemas.openxmlformats.org/officeDocument/2006/relationships" ref="Q1690" r:id="rId5462"/>
    <hyperlink xmlns:r="http://schemas.openxmlformats.org/officeDocument/2006/relationships" ref="R1690" r:id="rId5463"/>
    <hyperlink xmlns:r="http://schemas.openxmlformats.org/officeDocument/2006/relationships" ref="G1691" r:id="rId5464"/>
    <hyperlink xmlns:r="http://schemas.openxmlformats.org/officeDocument/2006/relationships" ref="Q1691" r:id="rId5465"/>
    <hyperlink xmlns:r="http://schemas.openxmlformats.org/officeDocument/2006/relationships" ref="R1691" r:id="rId5466"/>
    <hyperlink xmlns:r="http://schemas.openxmlformats.org/officeDocument/2006/relationships" ref="G1692" r:id="rId5467"/>
    <hyperlink xmlns:r="http://schemas.openxmlformats.org/officeDocument/2006/relationships" ref="Q1692" r:id="rId5468"/>
    <hyperlink xmlns:r="http://schemas.openxmlformats.org/officeDocument/2006/relationships" ref="R1692" r:id="rId5469"/>
    <hyperlink xmlns:r="http://schemas.openxmlformats.org/officeDocument/2006/relationships" ref="G1693" r:id="rId5470"/>
    <hyperlink xmlns:r="http://schemas.openxmlformats.org/officeDocument/2006/relationships" ref="Q1693" r:id="rId5471"/>
    <hyperlink xmlns:r="http://schemas.openxmlformats.org/officeDocument/2006/relationships" ref="R1693" r:id="rId5472"/>
    <hyperlink xmlns:r="http://schemas.openxmlformats.org/officeDocument/2006/relationships" ref="G1694" r:id="rId5473"/>
    <hyperlink xmlns:r="http://schemas.openxmlformats.org/officeDocument/2006/relationships" ref="Q1694" r:id="rId5474"/>
    <hyperlink xmlns:r="http://schemas.openxmlformats.org/officeDocument/2006/relationships" ref="R1694" r:id="rId5475"/>
    <hyperlink xmlns:r="http://schemas.openxmlformats.org/officeDocument/2006/relationships" ref="G1695" r:id="rId5476"/>
    <hyperlink xmlns:r="http://schemas.openxmlformats.org/officeDocument/2006/relationships" ref="Q1695" r:id="rId5477"/>
    <hyperlink xmlns:r="http://schemas.openxmlformats.org/officeDocument/2006/relationships" ref="R1695" r:id="rId5478"/>
    <hyperlink xmlns:r="http://schemas.openxmlformats.org/officeDocument/2006/relationships" ref="G1696" r:id="rId5479"/>
    <hyperlink xmlns:r="http://schemas.openxmlformats.org/officeDocument/2006/relationships" ref="Q1696" r:id="rId5480"/>
    <hyperlink xmlns:r="http://schemas.openxmlformats.org/officeDocument/2006/relationships" ref="R1696" r:id="rId5481"/>
    <hyperlink xmlns:r="http://schemas.openxmlformats.org/officeDocument/2006/relationships" ref="G1697" r:id="rId5482"/>
    <hyperlink xmlns:r="http://schemas.openxmlformats.org/officeDocument/2006/relationships" ref="Q1697" r:id="rId5483"/>
    <hyperlink xmlns:r="http://schemas.openxmlformats.org/officeDocument/2006/relationships" ref="R1697" r:id="rId5484"/>
    <hyperlink xmlns:r="http://schemas.openxmlformats.org/officeDocument/2006/relationships" ref="G1698" r:id="rId5485"/>
    <hyperlink xmlns:r="http://schemas.openxmlformats.org/officeDocument/2006/relationships" ref="Q1698" r:id="rId5486"/>
    <hyperlink xmlns:r="http://schemas.openxmlformats.org/officeDocument/2006/relationships" ref="R1698" r:id="rId5487"/>
    <hyperlink xmlns:r="http://schemas.openxmlformats.org/officeDocument/2006/relationships" ref="G1699" r:id="rId5488"/>
    <hyperlink xmlns:r="http://schemas.openxmlformats.org/officeDocument/2006/relationships" ref="Q1699" r:id="rId5489"/>
    <hyperlink xmlns:r="http://schemas.openxmlformats.org/officeDocument/2006/relationships" ref="R1699" r:id="rId5490"/>
    <hyperlink xmlns:r="http://schemas.openxmlformats.org/officeDocument/2006/relationships" ref="G1700" r:id="rId5491"/>
    <hyperlink xmlns:r="http://schemas.openxmlformats.org/officeDocument/2006/relationships" ref="Q1700" r:id="rId5492"/>
    <hyperlink xmlns:r="http://schemas.openxmlformats.org/officeDocument/2006/relationships" ref="R1700" r:id="rId5493"/>
    <hyperlink xmlns:r="http://schemas.openxmlformats.org/officeDocument/2006/relationships" ref="G1701" r:id="rId5494"/>
    <hyperlink xmlns:r="http://schemas.openxmlformats.org/officeDocument/2006/relationships" ref="Q1701" r:id="rId5495"/>
    <hyperlink xmlns:r="http://schemas.openxmlformats.org/officeDocument/2006/relationships" ref="R1701" r:id="rId5496"/>
    <hyperlink xmlns:r="http://schemas.openxmlformats.org/officeDocument/2006/relationships" ref="G1702" r:id="rId5497"/>
    <hyperlink xmlns:r="http://schemas.openxmlformats.org/officeDocument/2006/relationships" ref="Q1702" r:id="rId5498"/>
    <hyperlink xmlns:r="http://schemas.openxmlformats.org/officeDocument/2006/relationships" ref="R1702" r:id="rId5499"/>
    <hyperlink xmlns:r="http://schemas.openxmlformats.org/officeDocument/2006/relationships" ref="G1703" r:id="rId5500"/>
    <hyperlink xmlns:r="http://schemas.openxmlformats.org/officeDocument/2006/relationships" ref="Q1703" r:id="rId5501"/>
    <hyperlink xmlns:r="http://schemas.openxmlformats.org/officeDocument/2006/relationships" ref="R1703" r:id="rId5502"/>
    <hyperlink xmlns:r="http://schemas.openxmlformats.org/officeDocument/2006/relationships" ref="G1704" r:id="rId5503"/>
    <hyperlink xmlns:r="http://schemas.openxmlformats.org/officeDocument/2006/relationships" ref="Q1704" r:id="rId5504"/>
    <hyperlink xmlns:r="http://schemas.openxmlformats.org/officeDocument/2006/relationships" ref="R1704" r:id="rId5505"/>
    <hyperlink xmlns:r="http://schemas.openxmlformats.org/officeDocument/2006/relationships" ref="G1705" r:id="rId5506"/>
    <hyperlink xmlns:r="http://schemas.openxmlformats.org/officeDocument/2006/relationships" ref="Q1705" r:id="rId5507"/>
    <hyperlink xmlns:r="http://schemas.openxmlformats.org/officeDocument/2006/relationships" ref="R1705" r:id="rId5508"/>
    <hyperlink xmlns:r="http://schemas.openxmlformats.org/officeDocument/2006/relationships" ref="G1706" r:id="rId5509"/>
    <hyperlink xmlns:r="http://schemas.openxmlformats.org/officeDocument/2006/relationships" ref="Q1706" r:id="rId5510"/>
    <hyperlink xmlns:r="http://schemas.openxmlformats.org/officeDocument/2006/relationships" ref="R1706" r:id="rId5511"/>
    <hyperlink xmlns:r="http://schemas.openxmlformats.org/officeDocument/2006/relationships" ref="G1707" r:id="rId5512"/>
    <hyperlink xmlns:r="http://schemas.openxmlformats.org/officeDocument/2006/relationships" ref="Q1707" r:id="rId5513"/>
    <hyperlink xmlns:r="http://schemas.openxmlformats.org/officeDocument/2006/relationships" ref="R1707" r:id="rId5514"/>
    <hyperlink xmlns:r="http://schemas.openxmlformats.org/officeDocument/2006/relationships" ref="G1708" r:id="rId5515"/>
    <hyperlink xmlns:r="http://schemas.openxmlformats.org/officeDocument/2006/relationships" ref="Q1708" r:id="rId5516"/>
    <hyperlink xmlns:r="http://schemas.openxmlformats.org/officeDocument/2006/relationships" ref="R1708" r:id="rId5517"/>
    <hyperlink xmlns:r="http://schemas.openxmlformats.org/officeDocument/2006/relationships" ref="G1709" r:id="rId5518"/>
    <hyperlink xmlns:r="http://schemas.openxmlformats.org/officeDocument/2006/relationships" ref="Q1709" r:id="rId5519"/>
    <hyperlink xmlns:r="http://schemas.openxmlformats.org/officeDocument/2006/relationships" ref="R1709" r:id="rId5520"/>
    <hyperlink xmlns:r="http://schemas.openxmlformats.org/officeDocument/2006/relationships" ref="G1710" r:id="rId5521"/>
    <hyperlink xmlns:r="http://schemas.openxmlformats.org/officeDocument/2006/relationships" ref="Q1710" r:id="rId5522"/>
    <hyperlink xmlns:r="http://schemas.openxmlformats.org/officeDocument/2006/relationships" ref="R1710" r:id="rId5523"/>
    <hyperlink xmlns:r="http://schemas.openxmlformats.org/officeDocument/2006/relationships" ref="G1711" r:id="rId5524"/>
    <hyperlink xmlns:r="http://schemas.openxmlformats.org/officeDocument/2006/relationships" ref="P1711" r:id="rId5525"/>
    <hyperlink xmlns:r="http://schemas.openxmlformats.org/officeDocument/2006/relationships" ref="Q1711" r:id="rId5526"/>
    <hyperlink xmlns:r="http://schemas.openxmlformats.org/officeDocument/2006/relationships" ref="R1711" r:id="rId5527"/>
    <hyperlink xmlns:r="http://schemas.openxmlformats.org/officeDocument/2006/relationships" ref="G1712" r:id="rId5528"/>
    <hyperlink xmlns:r="http://schemas.openxmlformats.org/officeDocument/2006/relationships" ref="P1712" r:id="rId5529"/>
    <hyperlink xmlns:r="http://schemas.openxmlformats.org/officeDocument/2006/relationships" ref="Q1712" r:id="rId5530"/>
    <hyperlink xmlns:r="http://schemas.openxmlformats.org/officeDocument/2006/relationships" ref="R1712" r:id="rId5531"/>
    <hyperlink xmlns:r="http://schemas.openxmlformats.org/officeDocument/2006/relationships" ref="G1713" r:id="rId5532"/>
    <hyperlink xmlns:r="http://schemas.openxmlformats.org/officeDocument/2006/relationships" ref="Q1713" r:id="rId5533"/>
    <hyperlink xmlns:r="http://schemas.openxmlformats.org/officeDocument/2006/relationships" ref="R1713" r:id="rId5534"/>
    <hyperlink xmlns:r="http://schemas.openxmlformats.org/officeDocument/2006/relationships" ref="G1714" r:id="rId5535"/>
    <hyperlink xmlns:r="http://schemas.openxmlformats.org/officeDocument/2006/relationships" ref="Q1714" r:id="rId5536"/>
    <hyperlink xmlns:r="http://schemas.openxmlformats.org/officeDocument/2006/relationships" ref="R1714" r:id="rId5537"/>
    <hyperlink xmlns:r="http://schemas.openxmlformats.org/officeDocument/2006/relationships" ref="G1715" r:id="rId5538"/>
    <hyperlink xmlns:r="http://schemas.openxmlformats.org/officeDocument/2006/relationships" ref="Q1715" r:id="rId5539"/>
    <hyperlink xmlns:r="http://schemas.openxmlformats.org/officeDocument/2006/relationships" ref="R1715" r:id="rId5540"/>
    <hyperlink xmlns:r="http://schemas.openxmlformats.org/officeDocument/2006/relationships" ref="G1716" r:id="rId5541"/>
    <hyperlink xmlns:r="http://schemas.openxmlformats.org/officeDocument/2006/relationships" ref="Q1716" r:id="rId5542"/>
    <hyperlink xmlns:r="http://schemas.openxmlformats.org/officeDocument/2006/relationships" ref="R1716" r:id="rId5543"/>
    <hyperlink xmlns:r="http://schemas.openxmlformats.org/officeDocument/2006/relationships" ref="G1717" r:id="rId5544"/>
    <hyperlink xmlns:r="http://schemas.openxmlformats.org/officeDocument/2006/relationships" ref="Q1717" r:id="rId5545"/>
    <hyperlink xmlns:r="http://schemas.openxmlformats.org/officeDocument/2006/relationships" ref="R1717" r:id="rId5546"/>
    <hyperlink xmlns:r="http://schemas.openxmlformats.org/officeDocument/2006/relationships" ref="G1718" r:id="rId5547"/>
    <hyperlink xmlns:r="http://schemas.openxmlformats.org/officeDocument/2006/relationships" ref="Q1718" r:id="rId5548"/>
    <hyperlink xmlns:r="http://schemas.openxmlformats.org/officeDocument/2006/relationships" ref="R1718" r:id="rId5549"/>
    <hyperlink xmlns:r="http://schemas.openxmlformats.org/officeDocument/2006/relationships" ref="G1719" r:id="rId5550"/>
    <hyperlink xmlns:r="http://schemas.openxmlformats.org/officeDocument/2006/relationships" ref="Q1719" r:id="rId5551"/>
    <hyperlink xmlns:r="http://schemas.openxmlformats.org/officeDocument/2006/relationships" ref="R1719" r:id="rId5552"/>
    <hyperlink xmlns:r="http://schemas.openxmlformats.org/officeDocument/2006/relationships" ref="G1720" r:id="rId5553"/>
    <hyperlink xmlns:r="http://schemas.openxmlformats.org/officeDocument/2006/relationships" ref="Q1720" r:id="rId5554"/>
    <hyperlink xmlns:r="http://schemas.openxmlformats.org/officeDocument/2006/relationships" ref="R1720" r:id="rId5555"/>
    <hyperlink xmlns:r="http://schemas.openxmlformats.org/officeDocument/2006/relationships" ref="G1721" r:id="rId5556"/>
    <hyperlink xmlns:r="http://schemas.openxmlformats.org/officeDocument/2006/relationships" ref="P1721" r:id="rId5557"/>
    <hyperlink xmlns:r="http://schemas.openxmlformats.org/officeDocument/2006/relationships" ref="Q1721" r:id="rId5558"/>
    <hyperlink xmlns:r="http://schemas.openxmlformats.org/officeDocument/2006/relationships" ref="R1721" r:id="rId5559"/>
    <hyperlink xmlns:r="http://schemas.openxmlformats.org/officeDocument/2006/relationships" ref="G1722" r:id="rId5560"/>
    <hyperlink xmlns:r="http://schemas.openxmlformats.org/officeDocument/2006/relationships" ref="P1722" r:id="rId5561"/>
    <hyperlink xmlns:r="http://schemas.openxmlformats.org/officeDocument/2006/relationships" ref="Q1722" r:id="rId5562"/>
    <hyperlink xmlns:r="http://schemas.openxmlformats.org/officeDocument/2006/relationships" ref="R1722" r:id="rId5563"/>
    <hyperlink xmlns:r="http://schemas.openxmlformats.org/officeDocument/2006/relationships" ref="G1723" r:id="rId5564"/>
    <hyperlink xmlns:r="http://schemas.openxmlformats.org/officeDocument/2006/relationships" ref="P1723" r:id="rId5565"/>
    <hyperlink xmlns:r="http://schemas.openxmlformats.org/officeDocument/2006/relationships" ref="Q1723" r:id="rId5566"/>
    <hyperlink xmlns:r="http://schemas.openxmlformats.org/officeDocument/2006/relationships" ref="R1723" r:id="rId5567"/>
    <hyperlink xmlns:r="http://schemas.openxmlformats.org/officeDocument/2006/relationships" ref="G1724" r:id="rId5568"/>
    <hyperlink xmlns:r="http://schemas.openxmlformats.org/officeDocument/2006/relationships" ref="Q1724" r:id="rId5569"/>
    <hyperlink xmlns:r="http://schemas.openxmlformats.org/officeDocument/2006/relationships" ref="R1724" r:id="rId5570"/>
    <hyperlink xmlns:r="http://schemas.openxmlformats.org/officeDocument/2006/relationships" ref="G1725" r:id="rId5571"/>
    <hyperlink xmlns:r="http://schemas.openxmlformats.org/officeDocument/2006/relationships" ref="Q1725" r:id="rId5572"/>
    <hyperlink xmlns:r="http://schemas.openxmlformats.org/officeDocument/2006/relationships" ref="R1725" r:id="rId5573"/>
    <hyperlink xmlns:r="http://schemas.openxmlformats.org/officeDocument/2006/relationships" ref="G1726" r:id="rId5574"/>
    <hyperlink xmlns:r="http://schemas.openxmlformats.org/officeDocument/2006/relationships" ref="Q1726" r:id="rId5575"/>
    <hyperlink xmlns:r="http://schemas.openxmlformats.org/officeDocument/2006/relationships" ref="R1726" r:id="rId5576"/>
    <hyperlink xmlns:r="http://schemas.openxmlformats.org/officeDocument/2006/relationships" ref="G1727" r:id="rId5577"/>
    <hyperlink xmlns:r="http://schemas.openxmlformats.org/officeDocument/2006/relationships" ref="Q1727" r:id="rId5578"/>
    <hyperlink xmlns:r="http://schemas.openxmlformats.org/officeDocument/2006/relationships" ref="R1727" r:id="rId5579"/>
    <hyperlink xmlns:r="http://schemas.openxmlformats.org/officeDocument/2006/relationships" ref="G1728" r:id="rId5580"/>
    <hyperlink xmlns:r="http://schemas.openxmlformats.org/officeDocument/2006/relationships" ref="Q1728" r:id="rId5581"/>
    <hyperlink xmlns:r="http://schemas.openxmlformats.org/officeDocument/2006/relationships" ref="R1728" r:id="rId5582"/>
    <hyperlink xmlns:r="http://schemas.openxmlformats.org/officeDocument/2006/relationships" ref="G1729" r:id="rId5583"/>
    <hyperlink xmlns:r="http://schemas.openxmlformats.org/officeDocument/2006/relationships" ref="P1729" r:id="rId5584"/>
    <hyperlink xmlns:r="http://schemas.openxmlformats.org/officeDocument/2006/relationships" ref="Q1729" r:id="rId5585"/>
    <hyperlink xmlns:r="http://schemas.openxmlformats.org/officeDocument/2006/relationships" ref="R1729" r:id="rId5586"/>
    <hyperlink xmlns:r="http://schemas.openxmlformats.org/officeDocument/2006/relationships" ref="G1730" r:id="rId5587"/>
    <hyperlink xmlns:r="http://schemas.openxmlformats.org/officeDocument/2006/relationships" ref="P1730" r:id="rId5588"/>
    <hyperlink xmlns:r="http://schemas.openxmlformats.org/officeDocument/2006/relationships" ref="Q1730" r:id="rId5589"/>
    <hyperlink xmlns:r="http://schemas.openxmlformats.org/officeDocument/2006/relationships" ref="R1730" r:id="rId5590"/>
    <hyperlink xmlns:r="http://schemas.openxmlformats.org/officeDocument/2006/relationships" ref="G1731" r:id="rId5591"/>
    <hyperlink xmlns:r="http://schemas.openxmlformats.org/officeDocument/2006/relationships" ref="Q1731" r:id="rId5592"/>
    <hyperlink xmlns:r="http://schemas.openxmlformats.org/officeDocument/2006/relationships" ref="R1731" r:id="rId5593"/>
    <hyperlink xmlns:r="http://schemas.openxmlformats.org/officeDocument/2006/relationships" ref="G1732" r:id="rId5594"/>
    <hyperlink xmlns:r="http://schemas.openxmlformats.org/officeDocument/2006/relationships" ref="Q1732" r:id="rId5595"/>
    <hyperlink xmlns:r="http://schemas.openxmlformats.org/officeDocument/2006/relationships" ref="R1732" r:id="rId5596"/>
    <hyperlink xmlns:r="http://schemas.openxmlformats.org/officeDocument/2006/relationships" ref="G1733" r:id="rId5597"/>
    <hyperlink xmlns:r="http://schemas.openxmlformats.org/officeDocument/2006/relationships" ref="Q1733" r:id="rId5598"/>
    <hyperlink xmlns:r="http://schemas.openxmlformats.org/officeDocument/2006/relationships" ref="R1733" r:id="rId5599"/>
    <hyperlink xmlns:r="http://schemas.openxmlformats.org/officeDocument/2006/relationships" ref="G1734" r:id="rId5600"/>
    <hyperlink xmlns:r="http://schemas.openxmlformats.org/officeDocument/2006/relationships" ref="Q1734" r:id="rId5601"/>
    <hyperlink xmlns:r="http://schemas.openxmlformats.org/officeDocument/2006/relationships" ref="R1734" r:id="rId5602"/>
    <hyperlink xmlns:r="http://schemas.openxmlformats.org/officeDocument/2006/relationships" ref="G1735" r:id="rId5603"/>
    <hyperlink xmlns:r="http://schemas.openxmlformats.org/officeDocument/2006/relationships" ref="Q1735" r:id="rId5604"/>
    <hyperlink xmlns:r="http://schemas.openxmlformats.org/officeDocument/2006/relationships" ref="R1735" r:id="rId5605"/>
    <hyperlink xmlns:r="http://schemas.openxmlformats.org/officeDocument/2006/relationships" ref="G1736" r:id="rId5606"/>
    <hyperlink xmlns:r="http://schemas.openxmlformats.org/officeDocument/2006/relationships" ref="Q1736" r:id="rId5607"/>
    <hyperlink xmlns:r="http://schemas.openxmlformats.org/officeDocument/2006/relationships" ref="R1736" r:id="rId5608"/>
    <hyperlink xmlns:r="http://schemas.openxmlformats.org/officeDocument/2006/relationships" ref="G1737" r:id="rId5609"/>
    <hyperlink xmlns:r="http://schemas.openxmlformats.org/officeDocument/2006/relationships" ref="Q1737" r:id="rId5610"/>
    <hyperlink xmlns:r="http://schemas.openxmlformats.org/officeDocument/2006/relationships" ref="R1737" r:id="rId5611"/>
    <hyperlink xmlns:r="http://schemas.openxmlformats.org/officeDocument/2006/relationships" ref="G1738" r:id="rId5612"/>
    <hyperlink xmlns:r="http://schemas.openxmlformats.org/officeDocument/2006/relationships" ref="Q1738" r:id="rId5613"/>
    <hyperlink xmlns:r="http://schemas.openxmlformats.org/officeDocument/2006/relationships" ref="R1738" r:id="rId5614"/>
    <hyperlink xmlns:r="http://schemas.openxmlformats.org/officeDocument/2006/relationships" ref="G1739" r:id="rId5615"/>
    <hyperlink xmlns:r="http://schemas.openxmlformats.org/officeDocument/2006/relationships" ref="Q1739" r:id="rId5616"/>
    <hyperlink xmlns:r="http://schemas.openxmlformats.org/officeDocument/2006/relationships" ref="R1739" r:id="rId5617"/>
    <hyperlink xmlns:r="http://schemas.openxmlformats.org/officeDocument/2006/relationships" ref="G1740" r:id="rId5618"/>
    <hyperlink xmlns:r="http://schemas.openxmlformats.org/officeDocument/2006/relationships" ref="Q1740" r:id="rId5619"/>
    <hyperlink xmlns:r="http://schemas.openxmlformats.org/officeDocument/2006/relationships" ref="R1740" r:id="rId5620"/>
    <hyperlink xmlns:r="http://schemas.openxmlformats.org/officeDocument/2006/relationships" ref="G1741" r:id="rId5621"/>
    <hyperlink xmlns:r="http://schemas.openxmlformats.org/officeDocument/2006/relationships" ref="Q1741" r:id="rId5622"/>
    <hyperlink xmlns:r="http://schemas.openxmlformats.org/officeDocument/2006/relationships" ref="R1741" r:id="rId5623"/>
    <hyperlink xmlns:r="http://schemas.openxmlformats.org/officeDocument/2006/relationships" ref="G1742" r:id="rId5624"/>
    <hyperlink xmlns:r="http://schemas.openxmlformats.org/officeDocument/2006/relationships" ref="Q1742" r:id="rId5625"/>
    <hyperlink xmlns:r="http://schemas.openxmlformats.org/officeDocument/2006/relationships" ref="R1742" r:id="rId5626"/>
    <hyperlink xmlns:r="http://schemas.openxmlformats.org/officeDocument/2006/relationships" ref="G1743" r:id="rId5627"/>
    <hyperlink xmlns:r="http://schemas.openxmlformats.org/officeDocument/2006/relationships" ref="Q1743" r:id="rId5628"/>
    <hyperlink xmlns:r="http://schemas.openxmlformats.org/officeDocument/2006/relationships" ref="R1743" r:id="rId5629"/>
    <hyperlink xmlns:r="http://schemas.openxmlformats.org/officeDocument/2006/relationships" ref="G1744" r:id="rId5630"/>
    <hyperlink xmlns:r="http://schemas.openxmlformats.org/officeDocument/2006/relationships" ref="Q1744" r:id="rId5631"/>
    <hyperlink xmlns:r="http://schemas.openxmlformats.org/officeDocument/2006/relationships" ref="R1744" r:id="rId5632"/>
    <hyperlink xmlns:r="http://schemas.openxmlformats.org/officeDocument/2006/relationships" ref="G1745" r:id="rId5633"/>
    <hyperlink xmlns:r="http://schemas.openxmlformats.org/officeDocument/2006/relationships" ref="P1745" r:id="rId5634"/>
    <hyperlink xmlns:r="http://schemas.openxmlformats.org/officeDocument/2006/relationships" ref="Q1745" r:id="rId5635"/>
    <hyperlink xmlns:r="http://schemas.openxmlformats.org/officeDocument/2006/relationships" ref="R1745" r:id="rId5636"/>
    <hyperlink xmlns:r="http://schemas.openxmlformats.org/officeDocument/2006/relationships" ref="G1746" r:id="rId5637"/>
    <hyperlink xmlns:r="http://schemas.openxmlformats.org/officeDocument/2006/relationships" ref="Q1746" r:id="rId5638"/>
    <hyperlink xmlns:r="http://schemas.openxmlformats.org/officeDocument/2006/relationships" ref="R1746" r:id="rId5639"/>
    <hyperlink xmlns:r="http://schemas.openxmlformats.org/officeDocument/2006/relationships" ref="G1747" r:id="rId5640"/>
    <hyperlink xmlns:r="http://schemas.openxmlformats.org/officeDocument/2006/relationships" ref="Q1747" r:id="rId5641"/>
    <hyperlink xmlns:r="http://schemas.openxmlformats.org/officeDocument/2006/relationships" ref="R1747" r:id="rId5642"/>
    <hyperlink xmlns:r="http://schemas.openxmlformats.org/officeDocument/2006/relationships" ref="G1748" r:id="rId5643"/>
    <hyperlink xmlns:r="http://schemas.openxmlformats.org/officeDocument/2006/relationships" ref="Q1748" r:id="rId5644"/>
    <hyperlink xmlns:r="http://schemas.openxmlformats.org/officeDocument/2006/relationships" ref="R1748" r:id="rId5645"/>
    <hyperlink xmlns:r="http://schemas.openxmlformats.org/officeDocument/2006/relationships" ref="G1749" r:id="rId5646"/>
    <hyperlink xmlns:r="http://schemas.openxmlformats.org/officeDocument/2006/relationships" ref="Q1749" r:id="rId5647"/>
    <hyperlink xmlns:r="http://schemas.openxmlformats.org/officeDocument/2006/relationships" ref="R1749" r:id="rId5648"/>
    <hyperlink xmlns:r="http://schemas.openxmlformats.org/officeDocument/2006/relationships" ref="G1750" r:id="rId5649"/>
    <hyperlink xmlns:r="http://schemas.openxmlformats.org/officeDocument/2006/relationships" ref="Q1750" r:id="rId5650"/>
    <hyperlink xmlns:r="http://schemas.openxmlformats.org/officeDocument/2006/relationships" ref="R1750" r:id="rId5651"/>
    <hyperlink xmlns:r="http://schemas.openxmlformats.org/officeDocument/2006/relationships" ref="G1751" r:id="rId5652"/>
    <hyperlink xmlns:r="http://schemas.openxmlformats.org/officeDocument/2006/relationships" ref="Q1751" r:id="rId5653"/>
    <hyperlink xmlns:r="http://schemas.openxmlformats.org/officeDocument/2006/relationships" ref="R1751" r:id="rId5654"/>
    <hyperlink xmlns:r="http://schemas.openxmlformats.org/officeDocument/2006/relationships" ref="G1752" r:id="rId5655"/>
    <hyperlink xmlns:r="http://schemas.openxmlformats.org/officeDocument/2006/relationships" ref="Q1752" r:id="rId5656"/>
    <hyperlink xmlns:r="http://schemas.openxmlformats.org/officeDocument/2006/relationships" ref="R1752" r:id="rId5657"/>
    <hyperlink xmlns:r="http://schemas.openxmlformats.org/officeDocument/2006/relationships" ref="G1753" r:id="rId5658"/>
    <hyperlink xmlns:r="http://schemas.openxmlformats.org/officeDocument/2006/relationships" ref="Q1753" r:id="rId5659"/>
    <hyperlink xmlns:r="http://schemas.openxmlformats.org/officeDocument/2006/relationships" ref="R1753" r:id="rId5660"/>
    <hyperlink xmlns:r="http://schemas.openxmlformats.org/officeDocument/2006/relationships" ref="G1754" r:id="rId5661"/>
    <hyperlink xmlns:r="http://schemas.openxmlformats.org/officeDocument/2006/relationships" ref="Q1754" r:id="rId5662"/>
    <hyperlink xmlns:r="http://schemas.openxmlformats.org/officeDocument/2006/relationships" ref="R1754" r:id="rId5663"/>
    <hyperlink xmlns:r="http://schemas.openxmlformats.org/officeDocument/2006/relationships" ref="G1755" r:id="rId5664"/>
    <hyperlink xmlns:r="http://schemas.openxmlformats.org/officeDocument/2006/relationships" ref="Q1755" r:id="rId5665"/>
    <hyperlink xmlns:r="http://schemas.openxmlformats.org/officeDocument/2006/relationships" ref="R1755" r:id="rId5666"/>
    <hyperlink xmlns:r="http://schemas.openxmlformats.org/officeDocument/2006/relationships" ref="G1756" r:id="rId5667"/>
    <hyperlink xmlns:r="http://schemas.openxmlformats.org/officeDocument/2006/relationships" ref="Q1756" r:id="rId5668"/>
    <hyperlink xmlns:r="http://schemas.openxmlformats.org/officeDocument/2006/relationships" ref="R1756" r:id="rId5669"/>
    <hyperlink xmlns:r="http://schemas.openxmlformats.org/officeDocument/2006/relationships" ref="G1757" r:id="rId5670"/>
    <hyperlink xmlns:r="http://schemas.openxmlformats.org/officeDocument/2006/relationships" ref="Q1757" r:id="rId5671"/>
    <hyperlink xmlns:r="http://schemas.openxmlformats.org/officeDocument/2006/relationships" ref="R1757" r:id="rId5672"/>
    <hyperlink xmlns:r="http://schemas.openxmlformats.org/officeDocument/2006/relationships" ref="G1758" r:id="rId5673"/>
    <hyperlink xmlns:r="http://schemas.openxmlformats.org/officeDocument/2006/relationships" ref="P1758" r:id="rId5674"/>
    <hyperlink xmlns:r="http://schemas.openxmlformats.org/officeDocument/2006/relationships" ref="Q1758" r:id="rId5675"/>
    <hyperlink xmlns:r="http://schemas.openxmlformats.org/officeDocument/2006/relationships" ref="R1758" r:id="rId5676"/>
    <hyperlink xmlns:r="http://schemas.openxmlformats.org/officeDocument/2006/relationships" ref="G1759" r:id="rId5677"/>
    <hyperlink xmlns:r="http://schemas.openxmlformats.org/officeDocument/2006/relationships" ref="Q1759" r:id="rId5678"/>
    <hyperlink xmlns:r="http://schemas.openxmlformats.org/officeDocument/2006/relationships" ref="R1759" r:id="rId5679"/>
    <hyperlink xmlns:r="http://schemas.openxmlformats.org/officeDocument/2006/relationships" ref="G1760" r:id="rId5680"/>
    <hyperlink xmlns:r="http://schemas.openxmlformats.org/officeDocument/2006/relationships" ref="Q1760" r:id="rId5681"/>
    <hyperlink xmlns:r="http://schemas.openxmlformats.org/officeDocument/2006/relationships" ref="R1760" r:id="rId5682"/>
    <hyperlink xmlns:r="http://schemas.openxmlformats.org/officeDocument/2006/relationships" ref="G1761" r:id="rId5683"/>
    <hyperlink xmlns:r="http://schemas.openxmlformats.org/officeDocument/2006/relationships" ref="Q1761" r:id="rId5684"/>
    <hyperlink xmlns:r="http://schemas.openxmlformats.org/officeDocument/2006/relationships" ref="R1761" r:id="rId5685"/>
    <hyperlink xmlns:r="http://schemas.openxmlformats.org/officeDocument/2006/relationships" ref="G1762" r:id="rId5686"/>
    <hyperlink xmlns:r="http://schemas.openxmlformats.org/officeDocument/2006/relationships" ref="Q1762" r:id="rId5687"/>
    <hyperlink xmlns:r="http://schemas.openxmlformats.org/officeDocument/2006/relationships" ref="R1762" r:id="rId5688"/>
    <hyperlink xmlns:r="http://schemas.openxmlformats.org/officeDocument/2006/relationships" ref="G1763" r:id="rId5689"/>
    <hyperlink xmlns:r="http://schemas.openxmlformats.org/officeDocument/2006/relationships" ref="Q1763" r:id="rId5690"/>
    <hyperlink xmlns:r="http://schemas.openxmlformats.org/officeDocument/2006/relationships" ref="R1763" r:id="rId5691"/>
    <hyperlink xmlns:r="http://schemas.openxmlformats.org/officeDocument/2006/relationships" ref="G1764" r:id="rId5692"/>
    <hyperlink xmlns:r="http://schemas.openxmlformats.org/officeDocument/2006/relationships" ref="Q1764" r:id="rId5693"/>
    <hyperlink xmlns:r="http://schemas.openxmlformats.org/officeDocument/2006/relationships" ref="R1764" r:id="rId5694"/>
    <hyperlink xmlns:r="http://schemas.openxmlformats.org/officeDocument/2006/relationships" ref="G1765" r:id="rId5695"/>
    <hyperlink xmlns:r="http://schemas.openxmlformats.org/officeDocument/2006/relationships" ref="Q1765" r:id="rId5696"/>
    <hyperlink xmlns:r="http://schemas.openxmlformats.org/officeDocument/2006/relationships" ref="R1765" r:id="rId5697"/>
    <hyperlink xmlns:r="http://schemas.openxmlformats.org/officeDocument/2006/relationships" ref="G1766" r:id="rId5698"/>
    <hyperlink xmlns:r="http://schemas.openxmlformats.org/officeDocument/2006/relationships" ref="P1766" r:id="rId5699"/>
    <hyperlink xmlns:r="http://schemas.openxmlformats.org/officeDocument/2006/relationships" ref="Q1766" r:id="rId5700"/>
    <hyperlink xmlns:r="http://schemas.openxmlformats.org/officeDocument/2006/relationships" ref="R1766" r:id="rId5701"/>
    <hyperlink xmlns:r="http://schemas.openxmlformats.org/officeDocument/2006/relationships" ref="G1767" r:id="rId5702"/>
    <hyperlink xmlns:r="http://schemas.openxmlformats.org/officeDocument/2006/relationships" ref="Q1767" r:id="rId5703"/>
    <hyperlink xmlns:r="http://schemas.openxmlformats.org/officeDocument/2006/relationships" ref="R1767" r:id="rId5704"/>
    <hyperlink xmlns:r="http://schemas.openxmlformats.org/officeDocument/2006/relationships" ref="G1768" r:id="rId5705"/>
    <hyperlink xmlns:r="http://schemas.openxmlformats.org/officeDocument/2006/relationships" ref="Q1768" r:id="rId5706"/>
    <hyperlink xmlns:r="http://schemas.openxmlformats.org/officeDocument/2006/relationships" ref="R1768" r:id="rId5707"/>
    <hyperlink xmlns:r="http://schemas.openxmlformats.org/officeDocument/2006/relationships" ref="G1769" r:id="rId5708"/>
    <hyperlink xmlns:r="http://schemas.openxmlformats.org/officeDocument/2006/relationships" ref="Q1769" r:id="rId5709"/>
    <hyperlink xmlns:r="http://schemas.openxmlformats.org/officeDocument/2006/relationships" ref="R1769" r:id="rId5710"/>
    <hyperlink xmlns:r="http://schemas.openxmlformats.org/officeDocument/2006/relationships" ref="G1770" r:id="rId5711"/>
    <hyperlink xmlns:r="http://schemas.openxmlformats.org/officeDocument/2006/relationships" ref="Q1770" r:id="rId5712"/>
    <hyperlink xmlns:r="http://schemas.openxmlformats.org/officeDocument/2006/relationships" ref="R1770" r:id="rId5713"/>
    <hyperlink xmlns:r="http://schemas.openxmlformats.org/officeDocument/2006/relationships" ref="G1771" r:id="rId5714"/>
    <hyperlink xmlns:r="http://schemas.openxmlformats.org/officeDocument/2006/relationships" ref="Q1771" r:id="rId5715"/>
    <hyperlink xmlns:r="http://schemas.openxmlformats.org/officeDocument/2006/relationships" ref="R1771" r:id="rId5716"/>
    <hyperlink xmlns:r="http://schemas.openxmlformats.org/officeDocument/2006/relationships" ref="G1772" r:id="rId5717"/>
    <hyperlink xmlns:r="http://schemas.openxmlformats.org/officeDocument/2006/relationships" ref="Q1772" r:id="rId5718"/>
    <hyperlink xmlns:r="http://schemas.openxmlformats.org/officeDocument/2006/relationships" ref="R1772" r:id="rId5719"/>
    <hyperlink xmlns:r="http://schemas.openxmlformats.org/officeDocument/2006/relationships" ref="G1773" r:id="rId5720"/>
    <hyperlink xmlns:r="http://schemas.openxmlformats.org/officeDocument/2006/relationships" ref="Q1773" r:id="rId5721"/>
    <hyperlink xmlns:r="http://schemas.openxmlformats.org/officeDocument/2006/relationships" ref="R1773" r:id="rId5722"/>
    <hyperlink xmlns:r="http://schemas.openxmlformats.org/officeDocument/2006/relationships" ref="G1774" r:id="rId5723"/>
    <hyperlink xmlns:r="http://schemas.openxmlformats.org/officeDocument/2006/relationships" ref="Q1774" r:id="rId5724"/>
    <hyperlink xmlns:r="http://schemas.openxmlformats.org/officeDocument/2006/relationships" ref="R1774" r:id="rId5725"/>
    <hyperlink xmlns:r="http://schemas.openxmlformats.org/officeDocument/2006/relationships" ref="G1775" r:id="rId5726"/>
    <hyperlink xmlns:r="http://schemas.openxmlformats.org/officeDocument/2006/relationships" ref="Q1775" r:id="rId5727"/>
    <hyperlink xmlns:r="http://schemas.openxmlformats.org/officeDocument/2006/relationships" ref="R1775" r:id="rId5728"/>
    <hyperlink xmlns:r="http://schemas.openxmlformats.org/officeDocument/2006/relationships" ref="G1776" r:id="rId5729"/>
    <hyperlink xmlns:r="http://schemas.openxmlformats.org/officeDocument/2006/relationships" ref="Q1776" r:id="rId5730"/>
    <hyperlink xmlns:r="http://schemas.openxmlformats.org/officeDocument/2006/relationships" ref="R1776" r:id="rId5731"/>
    <hyperlink xmlns:r="http://schemas.openxmlformats.org/officeDocument/2006/relationships" ref="G1777" r:id="rId5732"/>
    <hyperlink xmlns:r="http://schemas.openxmlformats.org/officeDocument/2006/relationships" ref="Q1777" r:id="rId5733"/>
    <hyperlink xmlns:r="http://schemas.openxmlformats.org/officeDocument/2006/relationships" ref="R1777" r:id="rId5734"/>
    <hyperlink xmlns:r="http://schemas.openxmlformats.org/officeDocument/2006/relationships" ref="G1778" r:id="rId5735"/>
    <hyperlink xmlns:r="http://schemas.openxmlformats.org/officeDocument/2006/relationships" ref="Q1778" r:id="rId5736"/>
    <hyperlink xmlns:r="http://schemas.openxmlformats.org/officeDocument/2006/relationships" ref="R1778" r:id="rId5737"/>
    <hyperlink xmlns:r="http://schemas.openxmlformats.org/officeDocument/2006/relationships" ref="G1779" r:id="rId5738"/>
    <hyperlink xmlns:r="http://schemas.openxmlformats.org/officeDocument/2006/relationships" ref="Q1779" r:id="rId5739"/>
    <hyperlink xmlns:r="http://schemas.openxmlformats.org/officeDocument/2006/relationships" ref="R1779" r:id="rId5740"/>
    <hyperlink xmlns:r="http://schemas.openxmlformats.org/officeDocument/2006/relationships" ref="G1780" r:id="rId5741"/>
    <hyperlink xmlns:r="http://schemas.openxmlformats.org/officeDocument/2006/relationships" ref="Q1780" r:id="rId5742"/>
    <hyperlink xmlns:r="http://schemas.openxmlformats.org/officeDocument/2006/relationships" ref="R1780" r:id="rId5743"/>
    <hyperlink xmlns:r="http://schemas.openxmlformats.org/officeDocument/2006/relationships" ref="G1781" r:id="rId5744"/>
    <hyperlink xmlns:r="http://schemas.openxmlformats.org/officeDocument/2006/relationships" ref="Q1781" r:id="rId5745"/>
    <hyperlink xmlns:r="http://schemas.openxmlformats.org/officeDocument/2006/relationships" ref="R1781" r:id="rId5746"/>
    <hyperlink xmlns:r="http://schemas.openxmlformats.org/officeDocument/2006/relationships" ref="G1782" r:id="rId5747"/>
    <hyperlink xmlns:r="http://schemas.openxmlformats.org/officeDocument/2006/relationships" ref="Q1782" r:id="rId5748"/>
    <hyperlink xmlns:r="http://schemas.openxmlformats.org/officeDocument/2006/relationships" ref="R1782" r:id="rId5749"/>
    <hyperlink xmlns:r="http://schemas.openxmlformats.org/officeDocument/2006/relationships" ref="G1783" r:id="rId5750"/>
    <hyperlink xmlns:r="http://schemas.openxmlformats.org/officeDocument/2006/relationships" ref="Q1783" r:id="rId5751"/>
    <hyperlink xmlns:r="http://schemas.openxmlformats.org/officeDocument/2006/relationships" ref="R1783" r:id="rId5752"/>
    <hyperlink xmlns:r="http://schemas.openxmlformats.org/officeDocument/2006/relationships" ref="G1784" r:id="rId5753"/>
    <hyperlink xmlns:r="http://schemas.openxmlformats.org/officeDocument/2006/relationships" ref="Q1784" r:id="rId5754"/>
    <hyperlink xmlns:r="http://schemas.openxmlformats.org/officeDocument/2006/relationships" ref="R1784" r:id="rId5755"/>
    <hyperlink xmlns:r="http://schemas.openxmlformats.org/officeDocument/2006/relationships" ref="G1785" r:id="rId5756"/>
    <hyperlink xmlns:r="http://schemas.openxmlformats.org/officeDocument/2006/relationships" ref="Q1785" r:id="rId5757"/>
    <hyperlink xmlns:r="http://schemas.openxmlformats.org/officeDocument/2006/relationships" ref="R1785" r:id="rId5758"/>
    <hyperlink xmlns:r="http://schemas.openxmlformats.org/officeDocument/2006/relationships" ref="G1786" r:id="rId5759"/>
    <hyperlink xmlns:r="http://schemas.openxmlformats.org/officeDocument/2006/relationships" ref="Q1786" r:id="rId5760"/>
    <hyperlink xmlns:r="http://schemas.openxmlformats.org/officeDocument/2006/relationships" ref="R1786" r:id="rId5761"/>
    <hyperlink xmlns:r="http://schemas.openxmlformats.org/officeDocument/2006/relationships" ref="G1787" r:id="rId5762"/>
    <hyperlink xmlns:r="http://schemas.openxmlformats.org/officeDocument/2006/relationships" ref="P1787" r:id="rId5763"/>
    <hyperlink xmlns:r="http://schemas.openxmlformats.org/officeDocument/2006/relationships" ref="Q1787" r:id="rId5764"/>
    <hyperlink xmlns:r="http://schemas.openxmlformats.org/officeDocument/2006/relationships" ref="R1787" r:id="rId5765"/>
    <hyperlink xmlns:r="http://schemas.openxmlformats.org/officeDocument/2006/relationships" ref="G1788" r:id="rId5766"/>
    <hyperlink xmlns:r="http://schemas.openxmlformats.org/officeDocument/2006/relationships" ref="Q1788" r:id="rId5767"/>
    <hyperlink xmlns:r="http://schemas.openxmlformats.org/officeDocument/2006/relationships" ref="R1788" r:id="rId5768"/>
    <hyperlink xmlns:r="http://schemas.openxmlformats.org/officeDocument/2006/relationships" ref="G1789" r:id="rId5769"/>
    <hyperlink xmlns:r="http://schemas.openxmlformats.org/officeDocument/2006/relationships" ref="Q1789" r:id="rId5770"/>
    <hyperlink xmlns:r="http://schemas.openxmlformats.org/officeDocument/2006/relationships" ref="R1789" r:id="rId5771"/>
    <hyperlink xmlns:r="http://schemas.openxmlformats.org/officeDocument/2006/relationships" ref="G1790" r:id="rId5772"/>
    <hyperlink xmlns:r="http://schemas.openxmlformats.org/officeDocument/2006/relationships" ref="Q1790" r:id="rId5773"/>
    <hyperlink xmlns:r="http://schemas.openxmlformats.org/officeDocument/2006/relationships" ref="R1790" r:id="rId5774"/>
    <hyperlink xmlns:r="http://schemas.openxmlformats.org/officeDocument/2006/relationships" ref="G1791" r:id="rId5775"/>
    <hyperlink xmlns:r="http://schemas.openxmlformats.org/officeDocument/2006/relationships" ref="Q1791" r:id="rId5776"/>
    <hyperlink xmlns:r="http://schemas.openxmlformats.org/officeDocument/2006/relationships" ref="R1791" r:id="rId5777"/>
    <hyperlink xmlns:r="http://schemas.openxmlformats.org/officeDocument/2006/relationships" ref="G1792" r:id="rId5778"/>
    <hyperlink xmlns:r="http://schemas.openxmlformats.org/officeDocument/2006/relationships" ref="P1792" r:id="rId5779"/>
    <hyperlink xmlns:r="http://schemas.openxmlformats.org/officeDocument/2006/relationships" ref="Q1792" r:id="rId5780"/>
    <hyperlink xmlns:r="http://schemas.openxmlformats.org/officeDocument/2006/relationships" ref="R1792" r:id="rId5781"/>
    <hyperlink xmlns:r="http://schemas.openxmlformats.org/officeDocument/2006/relationships" ref="G1793" r:id="rId5782"/>
    <hyperlink xmlns:r="http://schemas.openxmlformats.org/officeDocument/2006/relationships" ref="Q1793" r:id="rId5783"/>
    <hyperlink xmlns:r="http://schemas.openxmlformats.org/officeDocument/2006/relationships" ref="R1793" r:id="rId5784"/>
    <hyperlink xmlns:r="http://schemas.openxmlformats.org/officeDocument/2006/relationships" ref="G1794" r:id="rId5785"/>
    <hyperlink xmlns:r="http://schemas.openxmlformats.org/officeDocument/2006/relationships" ref="Q1794" r:id="rId5786"/>
    <hyperlink xmlns:r="http://schemas.openxmlformats.org/officeDocument/2006/relationships" ref="R1794" r:id="rId5787"/>
    <hyperlink xmlns:r="http://schemas.openxmlformats.org/officeDocument/2006/relationships" ref="G1795" r:id="rId5788"/>
    <hyperlink xmlns:r="http://schemas.openxmlformats.org/officeDocument/2006/relationships" ref="Q1795" r:id="rId5789"/>
    <hyperlink xmlns:r="http://schemas.openxmlformats.org/officeDocument/2006/relationships" ref="R1795" r:id="rId5790"/>
    <hyperlink xmlns:r="http://schemas.openxmlformats.org/officeDocument/2006/relationships" ref="G1796" r:id="rId5791"/>
    <hyperlink xmlns:r="http://schemas.openxmlformats.org/officeDocument/2006/relationships" ref="Q1796" r:id="rId5792"/>
    <hyperlink xmlns:r="http://schemas.openxmlformats.org/officeDocument/2006/relationships" ref="R1796" r:id="rId5793"/>
    <hyperlink xmlns:r="http://schemas.openxmlformats.org/officeDocument/2006/relationships" ref="G1797" r:id="rId5794"/>
    <hyperlink xmlns:r="http://schemas.openxmlformats.org/officeDocument/2006/relationships" ref="Q1797" r:id="rId5795"/>
    <hyperlink xmlns:r="http://schemas.openxmlformats.org/officeDocument/2006/relationships" ref="R1797" r:id="rId5796"/>
    <hyperlink xmlns:r="http://schemas.openxmlformats.org/officeDocument/2006/relationships" ref="G1798" r:id="rId5797"/>
    <hyperlink xmlns:r="http://schemas.openxmlformats.org/officeDocument/2006/relationships" ref="Q1798" r:id="rId5798"/>
    <hyperlink xmlns:r="http://schemas.openxmlformats.org/officeDocument/2006/relationships" ref="R1798" r:id="rId5799"/>
    <hyperlink xmlns:r="http://schemas.openxmlformats.org/officeDocument/2006/relationships" ref="G1799" r:id="rId5800"/>
    <hyperlink xmlns:r="http://schemas.openxmlformats.org/officeDocument/2006/relationships" ref="Q1799" r:id="rId5801"/>
    <hyperlink xmlns:r="http://schemas.openxmlformats.org/officeDocument/2006/relationships" ref="R1799" r:id="rId5802"/>
    <hyperlink xmlns:r="http://schemas.openxmlformats.org/officeDocument/2006/relationships" ref="G1800" r:id="rId5803"/>
    <hyperlink xmlns:r="http://schemas.openxmlformats.org/officeDocument/2006/relationships" ref="P1800" r:id="rId5804"/>
    <hyperlink xmlns:r="http://schemas.openxmlformats.org/officeDocument/2006/relationships" ref="Q1800" r:id="rId5805"/>
    <hyperlink xmlns:r="http://schemas.openxmlformats.org/officeDocument/2006/relationships" ref="R1800" r:id="rId5806"/>
    <hyperlink xmlns:r="http://schemas.openxmlformats.org/officeDocument/2006/relationships" ref="G1801" r:id="rId5807"/>
    <hyperlink xmlns:r="http://schemas.openxmlformats.org/officeDocument/2006/relationships" ref="Q1801" r:id="rId5808"/>
    <hyperlink xmlns:r="http://schemas.openxmlformats.org/officeDocument/2006/relationships" ref="R1801" r:id="rId5809"/>
    <hyperlink xmlns:r="http://schemas.openxmlformats.org/officeDocument/2006/relationships" ref="G1802" r:id="rId5810"/>
    <hyperlink xmlns:r="http://schemas.openxmlformats.org/officeDocument/2006/relationships" ref="Q1802" r:id="rId5811"/>
    <hyperlink xmlns:r="http://schemas.openxmlformats.org/officeDocument/2006/relationships" ref="R1802" r:id="rId5812"/>
    <hyperlink xmlns:r="http://schemas.openxmlformats.org/officeDocument/2006/relationships" ref="G1803" r:id="rId5813"/>
    <hyperlink xmlns:r="http://schemas.openxmlformats.org/officeDocument/2006/relationships" ref="Q1803" r:id="rId5814"/>
    <hyperlink xmlns:r="http://schemas.openxmlformats.org/officeDocument/2006/relationships" ref="R1803" r:id="rId5815"/>
    <hyperlink xmlns:r="http://schemas.openxmlformats.org/officeDocument/2006/relationships" ref="G1804" r:id="rId5816"/>
    <hyperlink xmlns:r="http://schemas.openxmlformats.org/officeDocument/2006/relationships" ref="P1804" r:id="rId5817"/>
    <hyperlink xmlns:r="http://schemas.openxmlformats.org/officeDocument/2006/relationships" ref="Q1804" r:id="rId5818"/>
    <hyperlink xmlns:r="http://schemas.openxmlformats.org/officeDocument/2006/relationships" ref="R1804" r:id="rId5819"/>
    <hyperlink xmlns:r="http://schemas.openxmlformats.org/officeDocument/2006/relationships" ref="G1805" r:id="rId5820"/>
    <hyperlink xmlns:r="http://schemas.openxmlformats.org/officeDocument/2006/relationships" ref="P1805" r:id="rId5821"/>
    <hyperlink xmlns:r="http://schemas.openxmlformats.org/officeDocument/2006/relationships" ref="Q1805" r:id="rId5822"/>
    <hyperlink xmlns:r="http://schemas.openxmlformats.org/officeDocument/2006/relationships" ref="R1805" r:id="rId5823"/>
    <hyperlink xmlns:r="http://schemas.openxmlformats.org/officeDocument/2006/relationships" ref="G1806" r:id="rId5824"/>
    <hyperlink xmlns:r="http://schemas.openxmlformats.org/officeDocument/2006/relationships" ref="Q1806" r:id="rId5825"/>
    <hyperlink xmlns:r="http://schemas.openxmlformats.org/officeDocument/2006/relationships" ref="R1806" r:id="rId5826"/>
    <hyperlink xmlns:r="http://schemas.openxmlformats.org/officeDocument/2006/relationships" ref="G1807" r:id="rId5827"/>
    <hyperlink xmlns:r="http://schemas.openxmlformats.org/officeDocument/2006/relationships" ref="Q1807" r:id="rId5828"/>
    <hyperlink xmlns:r="http://schemas.openxmlformats.org/officeDocument/2006/relationships" ref="R1807" r:id="rId5829"/>
    <hyperlink xmlns:r="http://schemas.openxmlformats.org/officeDocument/2006/relationships" ref="G1808" r:id="rId5830"/>
    <hyperlink xmlns:r="http://schemas.openxmlformats.org/officeDocument/2006/relationships" ref="Q1808" r:id="rId5831"/>
    <hyperlink xmlns:r="http://schemas.openxmlformats.org/officeDocument/2006/relationships" ref="R1808" r:id="rId5832"/>
    <hyperlink xmlns:r="http://schemas.openxmlformats.org/officeDocument/2006/relationships" ref="G1809" r:id="rId5833"/>
    <hyperlink xmlns:r="http://schemas.openxmlformats.org/officeDocument/2006/relationships" ref="P1809" r:id="rId5834"/>
    <hyperlink xmlns:r="http://schemas.openxmlformats.org/officeDocument/2006/relationships" ref="Q1809" r:id="rId5835"/>
    <hyperlink xmlns:r="http://schemas.openxmlformats.org/officeDocument/2006/relationships" ref="R1809" r:id="rId5836"/>
    <hyperlink xmlns:r="http://schemas.openxmlformats.org/officeDocument/2006/relationships" ref="G1810" r:id="rId5837"/>
    <hyperlink xmlns:r="http://schemas.openxmlformats.org/officeDocument/2006/relationships" ref="Q1810" r:id="rId5838"/>
    <hyperlink xmlns:r="http://schemas.openxmlformats.org/officeDocument/2006/relationships" ref="R1810" r:id="rId5839"/>
    <hyperlink xmlns:r="http://schemas.openxmlformats.org/officeDocument/2006/relationships" ref="G1811" r:id="rId5840"/>
    <hyperlink xmlns:r="http://schemas.openxmlformats.org/officeDocument/2006/relationships" ref="Q1811" r:id="rId5841"/>
    <hyperlink xmlns:r="http://schemas.openxmlformats.org/officeDocument/2006/relationships" ref="R1811" r:id="rId5842"/>
    <hyperlink xmlns:r="http://schemas.openxmlformats.org/officeDocument/2006/relationships" ref="G1812" r:id="rId5843"/>
    <hyperlink xmlns:r="http://schemas.openxmlformats.org/officeDocument/2006/relationships" ref="P1812" r:id="rId5844"/>
    <hyperlink xmlns:r="http://schemas.openxmlformats.org/officeDocument/2006/relationships" ref="Q1812" r:id="rId5845"/>
    <hyperlink xmlns:r="http://schemas.openxmlformats.org/officeDocument/2006/relationships" ref="R1812" r:id="rId5846"/>
    <hyperlink xmlns:r="http://schemas.openxmlformats.org/officeDocument/2006/relationships" ref="G1813" r:id="rId5847"/>
    <hyperlink xmlns:r="http://schemas.openxmlformats.org/officeDocument/2006/relationships" ref="Q1813" r:id="rId5848"/>
    <hyperlink xmlns:r="http://schemas.openxmlformats.org/officeDocument/2006/relationships" ref="R1813" r:id="rId5849"/>
    <hyperlink xmlns:r="http://schemas.openxmlformats.org/officeDocument/2006/relationships" ref="G1814" r:id="rId5850"/>
    <hyperlink xmlns:r="http://schemas.openxmlformats.org/officeDocument/2006/relationships" ref="Q1814" r:id="rId5851"/>
    <hyperlink xmlns:r="http://schemas.openxmlformats.org/officeDocument/2006/relationships" ref="R1814" r:id="rId5852"/>
    <hyperlink xmlns:r="http://schemas.openxmlformats.org/officeDocument/2006/relationships" ref="G1815" r:id="rId5853"/>
    <hyperlink xmlns:r="http://schemas.openxmlformats.org/officeDocument/2006/relationships" ref="P1815" r:id="rId5854"/>
    <hyperlink xmlns:r="http://schemas.openxmlformats.org/officeDocument/2006/relationships" ref="Q1815" r:id="rId5855"/>
    <hyperlink xmlns:r="http://schemas.openxmlformats.org/officeDocument/2006/relationships" ref="R1815" r:id="rId5856"/>
    <hyperlink xmlns:r="http://schemas.openxmlformats.org/officeDocument/2006/relationships" ref="G1816" r:id="rId5857"/>
    <hyperlink xmlns:r="http://schemas.openxmlformats.org/officeDocument/2006/relationships" ref="Q1816" r:id="rId5858"/>
    <hyperlink xmlns:r="http://schemas.openxmlformats.org/officeDocument/2006/relationships" ref="R1816" r:id="rId5859"/>
    <hyperlink xmlns:r="http://schemas.openxmlformats.org/officeDocument/2006/relationships" ref="G1817" r:id="rId5860"/>
    <hyperlink xmlns:r="http://schemas.openxmlformats.org/officeDocument/2006/relationships" ref="Q1817" r:id="rId5861"/>
    <hyperlink xmlns:r="http://schemas.openxmlformats.org/officeDocument/2006/relationships" ref="R1817" r:id="rId5862"/>
    <hyperlink xmlns:r="http://schemas.openxmlformats.org/officeDocument/2006/relationships" ref="G1818" r:id="rId5863"/>
    <hyperlink xmlns:r="http://schemas.openxmlformats.org/officeDocument/2006/relationships" ref="P1818" r:id="rId5864"/>
    <hyperlink xmlns:r="http://schemas.openxmlformats.org/officeDocument/2006/relationships" ref="Q1818" r:id="rId5865"/>
    <hyperlink xmlns:r="http://schemas.openxmlformats.org/officeDocument/2006/relationships" ref="R1818" r:id="rId5866"/>
    <hyperlink xmlns:r="http://schemas.openxmlformats.org/officeDocument/2006/relationships" ref="G1819" r:id="rId5867"/>
    <hyperlink xmlns:r="http://schemas.openxmlformats.org/officeDocument/2006/relationships" ref="Q1819" r:id="rId5868"/>
    <hyperlink xmlns:r="http://schemas.openxmlformats.org/officeDocument/2006/relationships" ref="R1819" r:id="rId5869"/>
    <hyperlink xmlns:r="http://schemas.openxmlformats.org/officeDocument/2006/relationships" ref="G1820" r:id="rId5870"/>
    <hyperlink xmlns:r="http://schemas.openxmlformats.org/officeDocument/2006/relationships" ref="Q1820" r:id="rId5871"/>
    <hyperlink xmlns:r="http://schemas.openxmlformats.org/officeDocument/2006/relationships" ref="R1820" r:id="rId5872"/>
    <hyperlink xmlns:r="http://schemas.openxmlformats.org/officeDocument/2006/relationships" ref="G1821" r:id="rId5873"/>
    <hyperlink xmlns:r="http://schemas.openxmlformats.org/officeDocument/2006/relationships" ref="P1821" r:id="rId5874"/>
    <hyperlink xmlns:r="http://schemas.openxmlformats.org/officeDocument/2006/relationships" ref="Q1821" r:id="rId5875"/>
    <hyperlink xmlns:r="http://schemas.openxmlformats.org/officeDocument/2006/relationships" ref="R1821" r:id="rId5876"/>
    <hyperlink xmlns:r="http://schemas.openxmlformats.org/officeDocument/2006/relationships" ref="G1822" r:id="rId5877"/>
    <hyperlink xmlns:r="http://schemas.openxmlformats.org/officeDocument/2006/relationships" ref="Q1822" r:id="rId5878"/>
    <hyperlink xmlns:r="http://schemas.openxmlformats.org/officeDocument/2006/relationships" ref="R1822" r:id="rId5879"/>
    <hyperlink xmlns:r="http://schemas.openxmlformats.org/officeDocument/2006/relationships" ref="G1823" r:id="rId5880"/>
    <hyperlink xmlns:r="http://schemas.openxmlformats.org/officeDocument/2006/relationships" ref="Q1823" r:id="rId5881"/>
    <hyperlink xmlns:r="http://schemas.openxmlformats.org/officeDocument/2006/relationships" ref="R1823" r:id="rId5882"/>
    <hyperlink xmlns:r="http://schemas.openxmlformats.org/officeDocument/2006/relationships" ref="G1824" r:id="rId5883"/>
    <hyperlink xmlns:r="http://schemas.openxmlformats.org/officeDocument/2006/relationships" ref="Q1824" r:id="rId5884"/>
    <hyperlink xmlns:r="http://schemas.openxmlformats.org/officeDocument/2006/relationships" ref="R1824" r:id="rId5885"/>
    <hyperlink xmlns:r="http://schemas.openxmlformats.org/officeDocument/2006/relationships" ref="G1825" r:id="rId5886"/>
    <hyperlink xmlns:r="http://schemas.openxmlformats.org/officeDocument/2006/relationships" ref="Q1825" r:id="rId5887"/>
    <hyperlink xmlns:r="http://schemas.openxmlformats.org/officeDocument/2006/relationships" ref="R1825" r:id="rId5888"/>
    <hyperlink xmlns:r="http://schemas.openxmlformats.org/officeDocument/2006/relationships" ref="G1826" r:id="rId5889"/>
    <hyperlink xmlns:r="http://schemas.openxmlformats.org/officeDocument/2006/relationships" ref="Q1826" r:id="rId5890"/>
    <hyperlink xmlns:r="http://schemas.openxmlformats.org/officeDocument/2006/relationships" ref="R1826" r:id="rId5891"/>
    <hyperlink xmlns:r="http://schemas.openxmlformats.org/officeDocument/2006/relationships" ref="G1827" r:id="rId5892"/>
    <hyperlink xmlns:r="http://schemas.openxmlformats.org/officeDocument/2006/relationships" ref="Q1827" r:id="rId5893"/>
    <hyperlink xmlns:r="http://schemas.openxmlformats.org/officeDocument/2006/relationships" ref="R1827" r:id="rId5894"/>
    <hyperlink xmlns:r="http://schemas.openxmlformats.org/officeDocument/2006/relationships" ref="G1828" r:id="rId5895"/>
    <hyperlink xmlns:r="http://schemas.openxmlformats.org/officeDocument/2006/relationships" ref="Q1828" r:id="rId5896"/>
    <hyperlink xmlns:r="http://schemas.openxmlformats.org/officeDocument/2006/relationships" ref="R1828" r:id="rId5897"/>
    <hyperlink xmlns:r="http://schemas.openxmlformats.org/officeDocument/2006/relationships" ref="G1829" r:id="rId5898"/>
    <hyperlink xmlns:r="http://schemas.openxmlformats.org/officeDocument/2006/relationships" ref="P1829" r:id="rId5899"/>
    <hyperlink xmlns:r="http://schemas.openxmlformats.org/officeDocument/2006/relationships" ref="Q1829" r:id="rId5900"/>
    <hyperlink xmlns:r="http://schemas.openxmlformats.org/officeDocument/2006/relationships" ref="R1829" r:id="rId5901"/>
    <hyperlink xmlns:r="http://schemas.openxmlformats.org/officeDocument/2006/relationships" ref="G1830" r:id="rId5902"/>
    <hyperlink xmlns:r="http://schemas.openxmlformats.org/officeDocument/2006/relationships" ref="Q1830" r:id="rId5903"/>
    <hyperlink xmlns:r="http://schemas.openxmlformats.org/officeDocument/2006/relationships" ref="R1830" r:id="rId5904"/>
    <hyperlink xmlns:r="http://schemas.openxmlformats.org/officeDocument/2006/relationships" ref="G1831" r:id="rId5905"/>
    <hyperlink xmlns:r="http://schemas.openxmlformats.org/officeDocument/2006/relationships" ref="Q1831" r:id="rId5906"/>
    <hyperlink xmlns:r="http://schemas.openxmlformats.org/officeDocument/2006/relationships" ref="R1831" r:id="rId5907"/>
    <hyperlink xmlns:r="http://schemas.openxmlformats.org/officeDocument/2006/relationships" ref="G1832" r:id="rId5908"/>
    <hyperlink xmlns:r="http://schemas.openxmlformats.org/officeDocument/2006/relationships" ref="Q1832" r:id="rId5909"/>
    <hyperlink xmlns:r="http://schemas.openxmlformats.org/officeDocument/2006/relationships" ref="R1832" r:id="rId5910"/>
    <hyperlink xmlns:r="http://schemas.openxmlformats.org/officeDocument/2006/relationships" ref="G1833" r:id="rId5911"/>
    <hyperlink xmlns:r="http://schemas.openxmlformats.org/officeDocument/2006/relationships" ref="Q1833" r:id="rId5912"/>
    <hyperlink xmlns:r="http://schemas.openxmlformats.org/officeDocument/2006/relationships" ref="R1833" r:id="rId5913"/>
    <hyperlink xmlns:r="http://schemas.openxmlformats.org/officeDocument/2006/relationships" ref="G1834" r:id="rId5914"/>
    <hyperlink xmlns:r="http://schemas.openxmlformats.org/officeDocument/2006/relationships" ref="Q1834" r:id="rId5915"/>
    <hyperlink xmlns:r="http://schemas.openxmlformats.org/officeDocument/2006/relationships" ref="R1834" r:id="rId5916"/>
    <hyperlink xmlns:r="http://schemas.openxmlformats.org/officeDocument/2006/relationships" ref="G1835" r:id="rId5917"/>
    <hyperlink xmlns:r="http://schemas.openxmlformats.org/officeDocument/2006/relationships" ref="Q1835" r:id="rId5918"/>
    <hyperlink xmlns:r="http://schemas.openxmlformats.org/officeDocument/2006/relationships" ref="R1835" r:id="rId5919"/>
    <hyperlink xmlns:r="http://schemas.openxmlformats.org/officeDocument/2006/relationships" ref="G1836" r:id="rId5920"/>
    <hyperlink xmlns:r="http://schemas.openxmlformats.org/officeDocument/2006/relationships" ref="P1836" r:id="rId5921"/>
    <hyperlink xmlns:r="http://schemas.openxmlformats.org/officeDocument/2006/relationships" ref="Q1836" r:id="rId5922"/>
    <hyperlink xmlns:r="http://schemas.openxmlformats.org/officeDocument/2006/relationships" ref="R1836" r:id="rId5923"/>
    <hyperlink xmlns:r="http://schemas.openxmlformats.org/officeDocument/2006/relationships" ref="G1837" r:id="rId5924"/>
    <hyperlink xmlns:r="http://schemas.openxmlformats.org/officeDocument/2006/relationships" ref="Q1837" r:id="rId5925"/>
    <hyperlink xmlns:r="http://schemas.openxmlformats.org/officeDocument/2006/relationships" ref="R1837" r:id="rId5926"/>
    <hyperlink xmlns:r="http://schemas.openxmlformats.org/officeDocument/2006/relationships" ref="G1838" r:id="rId5927"/>
    <hyperlink xmlns:r="http://schemas.openxmlformats.org/officeDocument/2006/relationships" ref="Q1838" r:id="rId5928"/>
    <hyperlink xmlns:r="http://schemas.openxmlformats.org/officeDocument/2006/relationships" ref="R1838" r:id="rId5929"/>
    <hyperlink xmlns:r="http://schemas.openxmlformats.org/officeDocument/2006/relationships" ref="G1839" r:id="rId5930"/>
    <hyperlink xmlns:r="http://schemas.openxmlformats.org/officeDocument/2006/relationships" ref="Q1839" r:id="rId5931"/>
    <hyperlink xmlns:r="http://schemas.openxmlformats.org/officeDocument/2006/relationships" ref="R1839" r:id="rId5932"/>
    <hyperlink xmlns:r="http://schemas.openxmlformats.org/officeDocument/2006/relationships" ref="G1840" r:id="rId5933"/>
    <hyperlink xmlns:r="http://schemas.openxmlformats.org/officeDocument/2006/relationships" ref="P1840" r:id="rId5934"/>
    <hyperlink xmlns:r="http://schemas.openxmlformats.org/officeDocument/2006/relationships" ref="Q1840" r:id="rId5935"/>
    <hyperlink xmlns:r="http://schemas.openxmlformats.org/officeDocument/2006/relationships" ref="R1840" r:id="rId5936"/>
    <hyperlink xmlns:r="http://schemas.openxmlformats.org/officeDocument/2006/relationships" ref="G1841" r:id="rId5937"/>
    <hyperlink xmlns:r="http://schemas.openxmlformats.org/officeDocument/2006/relationships" ref="P1841" r:id="rId5938"/>
    <hyperlink xmlns:r="http://schemas.openxmlformats.org/officeDocument/2006/relationships" ref="Q1841" r:id="rId5939"/>
    <hyperlink xmlns:r="http://schemas.openxmlformats.org/officeDocument/2006/relationships" ref="R1841" r:id="rId5940"/>
    <hyperlink xmlns:r="http://schemas.openxmlformats.org/officeDocument/2006/relationships" ref="G1842" r:id="rId5941"/>
    <hyperlink xmlns:r="http://schemas.openxmlformats.org/officeDocument/2006/relationships" ref="Q1842" r:id="rId5942"/>
    <hyperlink xmlns:r="http://schemas.openxmlformats.org/officeDocument/2006/relationships" ref="R1842" r:id="rId5943"/>
    <hyperlink xmlns:r="http://schemas.openxmlformats.org/officeDocument/2006/relationships" ref="G1843" r:id="rId5944"/>
    <hyperlink xmlns:r="http://schemas.openxmlformats.org/officeDocument/2006/relationships" ref="Q1843" r:id="rId5945"/>
    <hyperlink xmlns:r="http://schemas.openxmlformats.org/officeDocument/2006/relationships" ref="R1843" r:id="rId5946"/>
    <hyperlink xmlns:r="http://schemas.openxmlformats.org/officeDocument/2006/relationships" ref="G1844" r:id="rId5947"/>
    <hyperlink xmlns:r="http://schemas.openxmlformats.org/officeDocument/2006/relationships" ref="Q1844" r:id="rId5948"/>
    <hyperlink xmlns:r="http://schemas.openxmlformats.org/officeDocument/2006/relationships" ref="R1844" r:id="rId5949"/>
    <hyperlink xmlns:r="http://schemas.openxmlformats.org/officeDocument/2006/relationships" ref="G1845" r:id="rId5950"/>
    <hyperlink xmlns:r="http://schemas.openxmlformats.org/officeDocument/2006/relationships" ref="Q1845" r:id="rId5951"/>
    <hyperlink xmlns:r="http://schemas.openxmlformats.org/officeDocument/2006/relationships" ref="R1845" r:id="rId5952"/>
    <hyperlink xmlns:r="http://schemas.openxmlformats.org/officeDocument/2006/relationships" ref="G1846" r:id="rId5953"/>
    <hyperlink xmlns:r="http://schemas.openxmlformats.org/officeDocument/2006/relationships" ref="Q1846" r:id="rId5954"/>
    <hyperlink xmlns:r="http://schemas.openxmlformats.org/officeDocument/2006/relationships" ref="R1846" r:id="rId5955"/>
    <hyperlink xmlns:r="http://schemas.openxmlformats.org/officeDocument/2006/relationships" ref="G1847" r:id="rId5956"/>
    <hyperlink xmlns:r="http://schemas.openxmlformats.org/officeDocument/2006/relationships" ref="Q1847" r:id="rId5957"/>
    <hyperlink xmlns:r="http://schemas.openxmlformats.org/officeDocument/2006/relationships" ref="R1847" r:id="rId5958"/>
    <hyperlink xmlns:r="http://schemas.openxmlformats.org/officeDocument/2006/relationships" ref="G1848" r:id="rId5959"/>
    <hyperlink xmlns:r="http://schemas.openxmlformats.org/officeDocument/2006/relationships" ref="Q1848" r:id="rId5960"/>
    <hyperlink xmlns:r="http://schemas.openxmlformats.org/officeDocument/2006/relationships" ref="R1848" r:id="rId5961"/>
    <hyperlink xmlns:r="http://schemas.openxmlformats.org/officeDocument/2006/relationships" ref="G1849" r:id="rId5962"/>
    <hyperlink xmlns:r="http://schemas.openxmlformats.org/officeDocument/2006/relationships" ref="Q1849" r:id="rId5963"/>
    <hyperlink xmlns:r="http://schemas.openxmlformats.org/officeDocument/2006/relationships" ref="R1849" r:id="rId5964"/>
    <hyperlink xmlns:r="http://schemas.openxmlformats.org/officeDocument/2006/relationships" ref="G1850" r:id="rId5965"/>
    <hyperlink xmlns:r="http://schemas.openxmlformats.org/officeDocument/2006/relationships" ref="Q1850" r:id="rId5966"/>
    <hyperlink xmlns:r="http://schemas.openxmlformats.org/officeDocument/2006/relationships" ref="R1850" r:id="rId5967"/>
    <hyperlink xmlns:r="http://schemas.openxmlformats.org/officeDocument/2006/relationships" ref="G1851" r:id="rId5968"/>
    <hyperlink xmlns:r="http://schemas.openxmlformats.org/officeDocument/2006/relationships" ref="Q1851" r:id="rId5969"/>
    <hyperlink xmlns:r="http://schemas.openxmlformats.org/officeDocument/2006/relationships" ref="R1851" r:id="rId5970"/>
    <hyperlink xmlns:r="http://schemas.openxmlformats.org/officeDocument/2006/relationships" ref="G1852" r:id="rId5971"/>
    <hyperlink xmlns:r="http://schemas.openxmlformats.org/officeDocument/2006/relationships" ref="Q1852" r:id="rId5972"/>
    <hyperlink xmlns:r="http://schemas.openxmlformats.org/officeDocument/2006/relationships" ref="R1852" r:id="rId5973"/>
    <hyperlink xmlns:r="http://schemas.openxmlformats.org/officeDocument/2006/relationships" ref="G1853" r:id="rId5974"/>
    <hyperlink xmlns:r="http://schemas.openxmlformats.org/officeDocument/2006/relationships" ref="Q1853" r:id="rId5975"/>
    <hyperlink xmlns:r="http://schemas.openxmlformats.org/officeDocument/2006/relationships" ref="R1853" r:id="rId5976"/>
    <hyperlink xmlns:r="http://schemas.openxmlformats.org/officeDocument/2006/relationships" ref="G1854" r:id="rId5977"/>
    <hyperlink xmlns:r="http://schemas.openxmlformats.org/officeDocument/2006/relationships" ref="P1854" r:id="rId5978"/>
    <hyperlink xmlns:r="http://schemas.openxmlformats.org/officeDocument/2006/relationships" ref="Q1854" r:id="rId5979"/>
    <hyperlink xmlns:r="http://schemas.openxmlformats.org/officeDocument/2006/relationships" ref="R1854" r:id="rId5980"/>
    <hyperlink xmlns:r="http://schemas.openxmlformats.org/officeDocument/2006/relationships" ref="G1855" r:id="rId5981"/>
    <hyperlink xmlns:r="http://schemas.openxmlformats.org/officeDocument/2006/relationships" ref="Q1855" r:id="rId5982"/>
    <hyperlink xmlns:r="http://schemas.openxmlformats.org/officeDocument/2006/relationships" ref="R1855" r:id="rId5983"/>
    <hyperlink xmlns:r="http://schemas.openxmlformats.org/officeDocument/2006/relationships" ref="G1856" r:id="rId5984"/>
    <hyperlink xmlns:r="http://schemas.openxmlformats.org/officeDocument/2006/relationships" ref="Q1856" r:id="rId5985"/>
    <hyperlink xmlns:r="http://schemas.openxmlformats.org/officeDocument/2006/relationships" ref="R1856" r:id="rId5986"/>
    <hyperlink xmlns:r="http://schemas.openxmlformats.org/officeDocument/2006/relationships" ref="G1857" r:id="rId5987"/>
    <hyperlink xmlns:r="http://schemas.openxmlformats.org/officeDocument/2006/relationships" ref="Q1857" r:id="rId5988"/>
    <hyperlink xmlns:r="http://schemas.openxmlformats.org/officeDocument/2006/relationships" ref="R1857" r:id="rId5989"/>
    <hyperlink xmlns:r="http://schemas.openxmlformats.org/officeDocument/2006/relationships" ref="G1858" r:id="rId5990"/>
    <hyperlink xmlns:r="http://schemas.openxmlformats.org/officeDocument/2006/relationships" ref="Q1858" r:id="rId5991"/>
    <hyperlink xmlns:r="http://schemas.openxmlformats.org/officeDocument/2006/relationships" ref="R1858" r:id="rId5992"/>
    <hyperlink xmlns:r="http://schemas.openxmlformats.org/officeDocument/2006/relationships" ref="G1859" r:id="rId5993"/>
    <hyperlink xmlns:r="http://schemas.openxmlformats.org/officeDocument/2006/relationships" ref="Q1859" r:id="rId5994"/>
    <hyperlink xmlns:r="http://schemas.openxmlformats.org/officeDocument/2006/relationships" ref="R1859" r:id="rId5995"/>
    <hyperlink xmlns:r="http://schemas.openxmlformats.org/officeDocument/2006/relationships" ref="G1860" r:id="rId5996"/>
    <hyperlink xmlns:r="http://schemas.openxmlformats.org/officeDocument/2006/relationships" ref="Q1860" r:id="rId5997"/>
    <hyperlink xmlns:r="http://schemas.openxmlformats.org/officeDocument/2006/relationships" ref="R1860" r:id="rId5998"/>
    <hyperlink xmlns:r="http://schemas.openxmlformats.org/officeDocument/2006/relationships" ref="G1861" r:id="rId5999"/>
    <hyperlink xmlns:r="http://schemas.openxmlformats.org/officeDocument/2006/relationships" ref="P1861" r:id="rId6000"/>
    <hyperlink xmlns:r="http://schemas.openxmlformats.org/officeDocument/2006/relationships" ref="Q1861" r:id="rId6001"/>
    <hyperlink xmlns:r="http://schemas.openxmlformats.org/officeDocument/2006/relationships" ref="R1861" r:id="rId6002"/>
    <hyperlink xmlns:r="http://schemas.openxmlformats.org/officeDocument/2006/relationships" ref="G1862" r:id="rId6003"/>
    <hyperlink xmlns:r="http://schemas.openxmlformats.org/officeDocument/2006/relationships" ref="Q1862" r:id="rId6004"/>
    <hyperlink xmlns:r="http://schemas.openxmlformats.org/officeDocument/2006/relationships" ref="R1862" r:id="rId6005"/>
    <hyperlink xmlns:r="http://schemas.openxmlformats.org/officeDocument/2006/relationships" ref="G1863" r:id="rId6006"/>
    <hyperlink xmlns:r="http://schemas.openxmlformats.org/officeDocument/2006/relationships" ref="Q1863" r:id="rId6007"/>
    <hyperlink xmlns:r="http://schemas.openxmlformats.org/officeDocument/2006/relationships" ref="R1863" r:id="rId6008"/>
    <hyperlink xmlns:r="http://schemas.openxmlformats.org/officeDocument/2006/relationships" ref="G1864" r:id="rId6009"/>
    <hyperlink xmlns:r="http://schemas.openxmlformats.org/officeDocument/2006/relationships" ref="P1864" r:id="rId6010"/>
    <hyperlink xmlns:r="http://schemas.openxmlformats.org/officeDocument/2006/relationships" ref="Q1864" r:id="rId6011"/>
    <hyperlink xmlns:r="http://schemas.openxmlformats.org/officeDocument/2006/relationships" ref="R1864" r:id="rId6012"/>
    <hyperlink xmlns:r="http://schemas.openxmlformats.org/officeDocument/2006/relationships" ref="G1865" r:id="rId6013"/>
    <hyperlink xmlns:r="http://schemas.openxmlformats.org/officeDocument/2006/relationships" ref="Q1865" r:id="rId6014"/>
    <hyperlink xmlns:r="http://schemas.openxmlformats.org/officeDocument/2006/relationships" ref="R1865" r:id="rId6015"/>
    <hyperlink xmlns:r="http://schemas.openxmlformats.org/officeDocument/2006/relationships" ref="G1866" r:id="rId6016"/>
    <hyperlink xmlns:r="http://schemas.openxmlformats.org/officeDocument/2006/relationships" ref="Q1866" r:id="rId6017"/>
    <hyperlink xmlns:r="http://schemas.openxmlformats.org/officeDocument/2006/relationships" ref="R1866" r:id="rId6018"/>
    <hyperlink xmlns:r="http://schemas.openxmlformats.org/officeDocument/2006/relationships" ref="G1867" r:id="rId6019"/>
    <hyperlink xmlns:r="http://schemas.openxmlformats.org/officeDocument/2006/relationships" ref="Q1867" r:id="rId6020"/>
    <hyperlink xmlns:r="http://schemas.openxmlformats.org/officeDocument/2006/relationships" ref="R1867" r:id="rId6021"/>
    <hyperlink xmlns:r="http://schemas.openxmlformats.org/officeDocument/2006/relationships" ref="G1868" r:id="rId6022"/>
    <hyperlink xmlns:r="http://schemas.openxmlformats.org/officeDocument/2006/relationships" ref="Q1868" r:id="rId6023"/>
    <hyperlink xmlns:r="http://schemas.openxmlformats.org/officeDocument/2006/relationships" ref="R1868" r:id="rId6024"/>
    <hyperlink xmlns:r="http://schemas.openxmlformats.org/officeDocument/2006/relationships" ref="G1869" r:id="rId6025"/>
    <hyperlink xmlns:r="http://schemas.openxmlformats.org/officeDocument/2006/relationships" ref="P1869" r:id="rId6026"/>
    <hyperlink xmlns:r="http://schemas.openxmlformats.org/officeDocument/2006/relationships" ref="Q1869" r:id="rId6027"/>
    <hyperlink xmlns:r="http://schemas.openxmlformats.org/officeDocument/2006/relationships" ref="R1869" r:id="rId6028"/>
    <hyperlink xmlns:r="http://schemas.openxmlformats.org/officeDocument/2006/relationships" ref="G1870" r:id="rId6029"/>
    <hyperlink xmlns:r="http://schemas.openxmlformats.org/officeDocument/2006/relationships" ref="Q1870" r:id="rId6030"/>
    <hyperlink xmlns:r="http://schemas.openxmlformats.org/officeDocument/2006/relationships" ref="R1870" r:id="rId6031"/>
    <hyperlink xmlns:r="http://schemas.openxmlformats.org/officeDocument/2006/relationships" ref="G1871" r:id="rId6032"/>
    <hyperlink xmlns:r="http://schemas.openxmlformats.org/officeDocument/2006/relationships" ref="Q1871" r:id="rId6033"/>
    <hyperlink xmlns:r="http://schemas.openxmlformats.org/officeDocument/2006/relationships" ref="R1871" r:id="rId6034"/>
    <hyperlink xmlns:r="http://schemas.openxmlformats.org/officeDocument/2006/relationships" ref="G1872" r:id="rId6035"/>
    <hyperlink xmlns:r="http://schemas.openxmlformats.org/officeDocument/2006/relationships" ref="P1872" r:id="rId6036"/>
    <hyperlink xmlns:r="http://schemas.openxmlformats.org/officeDocument/2006/relationships" ref="Q1872" r:id="rId6037"/>
    <hyperlink xmlns:r="http://schemas.openxmlformats.org/officeDocument/2006/relationships" ref="R1872" r:id="rId6038"/>
    <hyperlink xmlns:r="http://schemas.openxmlformats.org/officeDocument/2006/relationships" ref="G1873" r:id="rId6039"/>
    <hyperlink xmlns:r="http://schemas.openxmlformats.org/officeDocument/2006/relationships" ref="Q1873" r:id="rId6040"/>
    <hyperlink xmlns:r="http://schemas.openxmlformats.org/officeDocument/2006/relationships" ref="R1873" r:id="rId6041"/>
    <hyperlink xmlns:r="http://schemas.openxmlformats.org/officeDocument/2006/relationships" ref="G1874" r:id="rId6042"/>
    <hyperlink xmlns:r="http://schemas.openxmlformats.org/officeDocument/2006/relationships" ref="Q1874" r:id="rId6043"/>
    <hyperlink xmlns:r="http://schemas.openxmlformats.org/officeDocument/2006/relationships" ref="R1874" r:id="rId6044"/>
    <hyperlink xmlns:r="http://schemas.openxmlformats.org/officeDocument/2006/relationships" ref="G1875" r:id="rId6045"/>
    <hyperlink xmlns:r="http://schemas.openxmlformats.org/officeDocument/2006/relationships" ref="Q1875" r:id="rId6046"/>
    <hyperlink xmlns:r="http://schemas.openxmlformats.org/officeDocument/2006/relationships" ref="R1875" r:id="rId6047"/>
    <hyperlink xmlns:r="http://schemas.openxmlformats.org/officeDocument/2006/relationships" ref="G1876" r:id="rId6048"/>
    <hyperlink xmlns:r="http://schemas.openxmlformats.org/officeDocument/2006/relationships" ref="Q1876" r:id="rId6049"/>
    <hyperlink xmlns:r="http://schemas.openxmlformats.org/officeDocument/2006/relationships" ref="R1876" r:id="rId6050"/>
    <hyperlink xmlns:r="http://schemas.openxmlformats.org/officeDocument/2006/relationships" ref="G1877" r:id="rId6051"/>
    <hyperlink xmlns:r="http://schemas.openxmlformats.org/officeDocument/2006/relationships" ref="Q1877" r:id="rId6052"/>
    <hyperlink xmlns:r="http://schemas.openxmlformats.org/officeDocument/2006/relationships" ref="R1877" r:id="rId6053"/>
    <hyperlink xmlns:r="http://schemas.openxmlformats.org/officeDocument/2006/relationships" ref="G1878" r:id="rId6054"/>
    <hyperlink xmlns:r="http://schemas.openxmlformats.org/officeDocument/2006/relationships" ref="Q1878" r:id="rId6055"/>
    <hyperlink xmlns:r="http://schemas.openxmlformats.org/officeDocument/2006/relationships" ref="R1878" r:id="rId6056"/>
    <hyperlink xmlns:r="http://schemas.openxmlformats.org/officeDocument/2006/relationships" ref="G1879" r:id="rId6057"/>
    <hyperlink xmlns:r="http://schemas.openxmlformats.org/officeDocument/2006/relationships" ref="Q1879" r:id="rId6058"/>
    <hyperlink xmlns:r="http://schemas.openxmlformats.org/officeDocument/2006/relationships" ref="R1879" r:id="rId6059"/>
    <hyperlink xmlns:r="http://schemas.openxmlformats.org/officeDocument/2006/relationships" ref="G1880" r:id="rId6060"/>
    <hyperlink xmlns:r="http://schemas.openxmlformats.org/officeDocument/2006/relationships" ref="P1880" r:id="rId6061"/>
    <hyperlink xmlns:r="http://schemas.openxmlformats.org/officeDocument/2006/relationships" ref="Q1880" r:id="rId6062"/>
    <hyperlink xmlns:r="http://schemas.openxmlformats.org/officeDocument/2006/relationships" ref="R1880" r:id="rId6063"/>
    <hyperlink xmlns:r="http://schemas.openxmlformats.org/officeDocument/2006/relationships" ref="G1881" r:id="rId6064"/>
    <hyperlink xmlns:r="http://schemas.openxmlformats.org/officeDocument/2006/relationships" ref="Q1881" r:id="rId6065"/>
    <hyperlink xmlns:r="http://schemas.openxmlformats.org/officeDocument/2006/relationships" ref="R1881" r:id="rId6066"/>
    <hyperlink xmlns:r="http://schemas.openxmlformats.org/officeDocument/2006/relationships" ref="G1882" r:id="rId6067"/>
    <hyperlink xmlns:r="http://schemas.openxmlformats.org/officeDocument/2006/relationships" ref="Q1882" r:id="rId6068"/>
    <hyperlink xmlns:r="http://schemas.openxmlformats.org/officeDocument/2006/relationships" ref="R1882" r:id="rId6069"/>
    <hyperlink xmlns:r="http://schemas.openxmlformats.org/officeDocument/2006/relationships" ref="G1883" r:id="rId6070"/>
    <hyperlink xmlns:r="http://schemas.openxmlformats.org/officeDocument/2006/relationships" ref="P1883" r:id="rId6071"/>
    <hyperlink xmlns:r="http://schemas.openxmlformats.org/officeDocument/2006/relationships" ref="Q1883" r:id="rId6072"/>
    <hyperlink xmlns:r="http://schemas.openxmlformats.org/officeDocument/2006/relationships" ref="R1883" r:id="rId6073"/>
    <hyperlink xmlns:r="http://schemas.openxmlformats.org/officeDocument/2006/relationships" ref="G1884" r:id="rId6074"/>
    <hyperlink xmlns:r="http://schemas.openxmlformats.org/officeDocument/2006/relationships" ref="Q1884" r:id="rId6075"/>
    <hyperlink xmlns:r="http://schemas.openxmlformats.org/officeDocument/2006/relationships" ref="R1884" r:id="rId6076"/>
    <hyperlink xmlns:r="http://schemas.openxmlformats.org/officeDocument/2006/relationships" ref="G1885" r:id="rId6077"/>
    <hyperlink xmlns:r="http://schemas.openxmlformats.org/officeDocument/2006/relationships" ref="Q1885" r:id="rId6078"/>
    <hyperlink xmlns:r="http://schemas.openxmlformats.org/officeDocument/2006/relationships" ref="R1885" r:id="rId6079"/>
    <hyperlink xmlns:r="http://schemas.openxmlformats.org/officeDocument/2006/relationships" ref="G1886" r:id="rId6080"/>
    <hyperlink xmlns:r="http://schemas.openxmlformats.org/officeDocument/2006/relationships" ref="Q1886" r:id="rId6081"/>
    <hyperlink xmlns:r="http://schemas.openxmlformats.org/officeDocument/2006/relationships" ref="R1886" r:id="rId6082"/>
    <hyperlink xmlns:r="http://schemas.openxmlformats.org/officeDocument/2006/relationships" ref="G1887" r:id="rId6083"/>
    <hyperlink xmlns:r="http://schemas.openxmlformats.org/officeDocument/2006/relationships" ref="Q1887" r:id="rId6084"/>
    <hyperlink xmlns:r="http://schemas.openxmlformats.org/officeDocument/2006/relationships" ref="R1887" r:id="rId6085"/>
    <hyperlink xmlns:r="http://schemas.openxmlformats.org/officeDocument/2006/relationships" ref="G1888" r:id="rId6086"/>
    <hyperlink xmlns:r="http://schemas.openxmlformats.org/officeDocument/2006/relationships" ref="Q1888" r:id="rId6087"/>
    <hyperlink xmlns:r="http://schemas.openxmlformats.org/officeDocument/2006/relationships" ref="R1888" r:id="rId6088"/>
    <hyperlink xmlns:r="http://schemas.openxmlformats.org/officeDocument/2006/relationships" ref="G1889" r:id="rId6089"/>
    <hyperlink xmlns:r="http://schemas.openxmlformats.org/officeDocument/2006/relationships" ref="Q1889" r:id="rId6090"/>
    <hyperlink xmlns:r="http://schemas.openxmlformats.org/officeDocument/2006/relationships" ref="R1889" r:id="rId6091"/>
    <hyperlink xmlns:r="http://schemas.openxmlformats.org/officeDocument/2006/relationships" ref="G1890" r:id="rId6092"/>
    <hyperlink xmlns:r="http://schemas.openxmlformats.org/officeDocument/2006/relationships" ref="Q1890" r:id="rId6093"/>
    <hyperlink xmlns:r="http://schemas.openxmlformats.org/officeDocument/2006/relationships" ref="R1890" r:id="rId6094"/>
    <hyperlink xmlns:r="http://schemas.openxmlformats.org/officeDocument/2006/relationships" ref="G1891" r:id="rId6095"/>
    <hyperlink xmlns:r="http://schemas.openxmlformats.org/officeDocument/2006/relationships" ref="Q1891" r:id="rId6096"/>
    <hyperlink xmlns:r="http://schemas.openxmlformats.org/officeDocument/2006/relationships" ref="R1891" r:id="rId6097"/>
    <hyperlink xmlns:r="http://schemas.openxmlformats.org/officeDocument/2006/relationships" ref="G1892" r:id="rId6098"/>
    <hyperlink xmlns:r="http://schemas.openxmlformats.org/officeDocument/2006/relationships" ref="P1892" r:id="rId6099"/>
    <hyperlink xmlns:r="http://schemas.openxmlformats.org/officeDocument/2006/relationships" ref="Q1892" r:id="rId6100"/>
    <hyperlink xmlns:r="http://schemas.openxmlformats.org/officeDocument/2006/relationships" ref="R1892" r:id="rId6101"/>
    <hyperlink xmlns:r="http://schemas.openxmlformats.org/officeDocument/2006/relationships" ref="G1893" r:id="rId6102"/>
    <hyperlink xmlns:r="http://schemas.openxmlformats.org/officeDocument/2006/relationships" ref="Q1893" r:id="rId6103"/>
    <hyperlink xmlns:r="http://schemas.openxmlformats.org/officeDocument/2006/relationships" ref="R1893" r:id="rId6104"/>
    <hyperlink xmlns:r="http://schemas.openxmlformats.org/officeDocument/2006/relationships" ref="G1894" r:id="rId6105"/>
    <hyperlink xmlns:r="http://schemas.openxmlformats.org/officeDocument/2006/relationships" ref="Q1894" r:id="rId6106"/>
    <hyperlink xmlns:r="http://schemas.openxmlformats.org/officeDocument/2006/relationships" ref="R1894" r:id="rId6107"/>
    <hyperlink xmlns:r="http://schemas.openxmlformats.org/officeDocument/2006/relationships" ref="G1895" r:id="rId6108"/>
    <hyperlink xmlns:r="http://schemas.openxmlformats.org/officeDocument/2006/relationships" ref="Q1895" r:id="rId6109"/>
    <hyperlink xmlns:r="http://schemas.openxmlformats.org/officeDocument/2006/relationships" ref="R1895" r:id="rId6110"/>
    <hyperlink xmlns:r="http://schemas.openxmlformats.org/officeDocument/2006/relationships" ref="G1896" r:id="rId6111"/>
    <hyperlink xmlns:r="http://schemas.openxmlformats.org/officeDocument/2006/relationships" ref="Q1896" r:id="rId6112"/>
    <hyperlink xmlns:r="http://schemas.openxmlformats.org/officeDocument/2006/relationships" ref="R1896" r:id="rId6113"/>
    <hyperlink xmlns:r="http://schemas.openxmlformats.org/officeDocument/2006/relationships" ref="G1897" r:id="rId6114"/>
    <hyperlink xmlns:r="http://schemas.openxmlformats.org/officeDocument/2006/relationships" ref="Q1897" r:id="rId6115"/>
    <hyperlink xmlns:r="http://schemas.openxmlformats.org/officeDocument/2006/relationships" ref="R1897" r:id="rId6116"/>
    <hyperlink xmlns:r="http://schemas.openxmlformats.org/officeDocument/2006/relationships" ref="G1898" r:id="rId6117"/>
    <hyperlink xmlns:r="http://schemas.openxmlformats.org/officeDocument/2006/relationships" ref="P1898" r:id="rId6118"/>
    <hyperlink xmlns:r="http://schemas.openxmlformats.org/officeDocument/2006/relationships" ref="Q1898" r:id="rId6119"/>
    <hyperlink xmlns:r="http://schemas.openxmlformats.org/officeDocument/2006/relationships" ref="R1898" r:id="rId6120"/>
    <hyperlink xmlns:r="http://schemas.openxmlformats.org/officeDocument/2006/relationships" ref="G1899" r:id="rId6121"/>
    <hyperlink xmlns:r="http://schemas.openxmlformats.org/officeDocument/2006/relationships" ref="Q1899" r:id="rId6122"/>
    <hyperlink xmlns:r="http://schemas.openxmlformats.org/officeDocument/2006/relationships" ref="R1899" r:id="rId6123"/>
    <hyperlink xmlns:r="http://schemas.openxmlformats.org/officeDocument/2006/relationships" ref="G1900" r:id="rId6124"/>
    <hyperlink xmlns:r="http://schemas.openxmlformats.org/officeDocument/2006/relationships" ref="Q1900" r:id="rId6125"/>
    <hyperlink xmlns:r="http://schemas.openxmlformats.org/officeDocument/2006/relationships" ref="R1900" r:id="rId6126"/>
    <hyperlink xmlns:r="http://schemas.openxmlformats.org/officeDocument/2006/relationships" ref="G1901" r:id="rId6127"/>
    <hyperlink xmlns:r="http://schemas.openxmlformats.org/officeDocument/2006/relationships" ref="P1901" r:id="rId6128"/>
    <hyperlink xmlns:r="http://schemas.openxmlformats.org/officeDocument/2006/relationships" ref="Q1901" r:id="rId6129"/>
    <hyperlink xmlns:r="http://schemas.openxmlformats.org/officeDocument/2006/relationships" ref="R1901" r:id="rId6130"/>
    <hyperlink xmlns:r="http://schemas.openxmlformats.org/officeDocument/2006/relationships" ref="G1902" r:id="rId6131"/>
    <hyperlink xmlns:r="http://schemas.openxmlformats.org/officeDocument/2006/relationships" ref="Q1902" r:id="rId6132"/>
    <hyperlink xmlns:r="http://schemas.openxmlformats.org/officeDocument/2006/relationships" ref="R1902" r:id="rId6133"/>
    <hyperlink xmlns:r="http://schemas.openxmlformats.org/officeDocument/2006/relationships" ref="G1903" r:id="rId6134"/>
    <hyperlink xmlns:r="http://schemas.openxmlformats.org/officeDocument/2006/relationships" ref="Q1903" r:id="rId6135"/>
    <hyperlink xmlns:r="http://schemas.openxmlformats.org/officeDocument/2006/relationships" ref="R1903" r:id="rId6136"/>
    <hyperlink xmlns:r="http://schemas.openxmlformats.org/officeDocument/2006/relationships" ref="G1904" r:id="rId6137"/>
    <hyperlink xmlns:r="http://schemas.openxmlformats.org/officeDocument/2006/relationships" ref="Q1904" r:id="rId6138"/>
    <hyperlink xmlns:r="http://schemas.openxmlformats.org/officeDocument/2006/relationships" ref="R1904" r:id="rId6139"/>
    <hyperlink xmlns:r="http://schemas.openxmlformats.org/officeDocument/2006/relationships" ref="G1905" r:id="rId6140"/>
    <hyperlink xmlns:r="http://schemas.openxmlformats.org/officeDocument/2006/relationships" ref="Q1905" r:id="rId6141"/>
    <hyperlink xmlns:r="http://schemas.openxmlformats.org/officeDocument/2006/relationships" ref="R1905" r:id="rId6142"/>
    <hyperlink xmlns:r="http://schemas.openxmlformats.org/officeDocument/2006/relationships" ref="G1906" r:id="rId6143"/>
    <hyperlink xmlns:r="http://schemas.openxmlformats.org/officeDocument/2006/relationships" ref="Q1906" r:id="rId6144"/>
    <hyperlink xmlns:r="http://schemas.openxmlformats.org/officeDocument/2006/relationships" ref="R1906" r:id="rId6145"/>
    <hyperlink xmlns:r="http://schemas.openxmlformats.org/officeDocument/2006/relationships" ref="G1907" r:id="rId6146"/>
    <hyperlink xmlns:r="http://schemas.openxmlformats.org/officeDocument/2006/relationships" ref="Q1907" r:id="rId6147"/>
    <hyperlink xmlns:r="http://schemas.openxmlformats.org/officeDocument/2006/relationships" ref="R1907" r:id="rId6148"/>
    <hyperlink xmlns:r="http://schemas.openxmlformats.org/officeDocument/2006/relationships" ref="G1908" r:id="rId6149"/>
    <hyperlink xmlns:r="http://schemas.openxmlformats.org/officeDocument/2006/relationships" ref="Q1908" r:id="rId6150"/>
    <hyperlink xmlns:r="http://schemas.openxmlformats.org/officeDocument/2006/relationships" ref="R1908" r:id="rId6151"/>
    <hyperlink xmlns:r="http://schemas.openxmlformats.org/officeDocument/2006/relationships" ref="G1909" r:id="rId6152"/>
    <hyperlink xmlns:r="http://schemas.openxmlformats.org/officeDocument/2006/relationships" ref="Q1909" r:id="rId6153"/>
    <hyperlink xmlns:r="http://schemas.openxmlformats.org/officeDocument/2006/relationships" ref="R1909" r:id="rId6154"/>
    <hyperlink xmlns:r="http://schemas.openxmlformats.org/officeDocument/2006/relationships" ref="G1910" r:id="rId6155"/>
    <hyperlink xmlns:r="http://schemas.openxmlformats.org/officeDocument/2006/relationships" ref="Q1910" r:id="rId6156"/>
    <hyperlink xmlns:r="http://schemas.openxmlformats.org/officeDocument/2006/relationships" ref="R1910" r:id="rId6157"/>
    <hyperlink xmlns:r="http://schemas.openxmlformats.org/officeDocument/2006/relationships" ref="G1911" r:id="rId6158"/>
    <hyperlink xmlns:r="http://schemas.openxmlformats.org/officeDocument/2006/relationships" ref="Q1911" r:id="rId6159"/>
    <hyperlink xmlns:r="http://schemas.openxmlformats.org/officeDocument/2006/relationships" ref="R1911" r:id="rId6160"/>
    <hyperlink xmlns:r="http://schemas.openxmlformats.org/officeDocument/2006/relationships" ref="G1912" r:id="rId6161"/>
    <hyperlink xmlns:r="http://schemas.openxmlformats.org/officeDocument/2006/relationships" ref="Q1912" r:id="rId6162"/>
    <hyperlink xmlns:r="http://schemas.openxmlformats.org/officeDocument/2006/relationships" ref="R1912" r:id="rId6163"/>
    <hyperlink xmlns:r="http://schemas.openxmlformats.org/officeDocument/2006/relationships" ref="G1913" r:id="rId6164"/>
    <hyperlink xmlns:r="http://schemas.openxmlformats.org/officeDocument/2006/relationships" ref="Q1913" r:id="rId6165"/>
    <hyperlink xmlns:r="http://schemas.openxmlformats.org/officeDocument/2006/relationships" ref="R1913" r:id="rId6166"/>
    <hyperlink xmlns:r="http://schemas.openxmlformats.org/officeDocument/2006/relationships" ref="G1914" r:id="rId6167"/>
    <hyperlink xmlns:r="http://schemas.openxmlformats.org/officeDocument/2006/relationships" ref="Q1914" r:id="rId6168"/>
    <hyperlink xmlns:r="http://schemas.openxmlformats.org/officeDocument/2006/relationships" ref="R1914" r:id="rId6169"/>
    <hyperlink xmlns:r="http://schemas.openxmlformats.org/officeDocument/2006/relationships" ref="G1915" r:id="rId6170"/>
    <hyperlink xmlns:r="http://schemas.openxmlformats.org/officeDocument/2006/relationships" ref="Q1915" r:id="rId6171"/>
    <hyperlink xmlns:r="http://schemas.openxmlformats.org/officeDocument/2006/relationships" ref="R1915" r:id="rId6172"/>
    <hyperlink xmlns:r="http://schemas.openxmlformats.org/officeDocument/2006/relationships" ref="G1916" r:id="rId6173"/>
    <hyperlink xmlns:r="http://schemas.openxmlformats.org/officeDocument/2006/relationships" ref="Q1916" r:id="rId6174"/>
    <hyperlink xmlns:r="http://schemas.openxmlformats.org/officeDocument/2006/relationships" ref="R1916" r:id="rId6175"/>
    <hyperlink xmlns:r="http://schemas.openxmlformats.org/officeDocument/2006/relationships" ref="G1917" r:id="rId6176"/>
    <hyperlink xmlns:r="http://schemas.openxmlformats.org/officeDocument/2006/relationships" ref="Q1917" r:id="rId6177"/>
    <hyperlink xmlns:r="http://schemas.openxmlformats.org/officeDocument/2006/relationships" ref="R1917" r:id="rId6178"/>
    <hyperlink xmlns:r="http://schemas.openxmlformats.org/officeDocument/2006/relationships" ref="G1918" r:id="rId6179"/>
    <hyperlink xmlns:r="http://schemas.openxmlformats.org/officeDocument/2006/relationships" ref="Q1918" r:id="rId6180"/>
    <hyperlink xmlns:r="http://schemas.openxmlformats.org/officeDocument/2006/relationships" ref="R1918" r:id="rId6181"/>
    <hyperlink xmlns:r="http://schemas.openxmlformats.org/officeDocument/2006/relationships" ref="G1919" r:id="rId6182"/>
    <hyperlink xmlns:r="http://schemas.openxmlformats.org/officeDocument/2006/relationships" ref="Q1919" r:id="rId6183"/>
    <hyperlink xmlns:r="http://schemas.openxmlformats.org/officeDocument/2006/relationships" ref="R1919" r:id="rId6184"/>
    <hyperlink xmlns:r="http://schemas.openxmlformats.org/officeDocument/2006/relationships" ref="G1920" r:id="rId6185"/>
    <hyperlink xmlns:r="http://schemas.openxmlformats.org/officeDocument/2006/relationships" ref="P1920" r:id="rId6186"/>
    <hyperlink xmlns:r="http://schemas.openxmlformats.org/officeDocument/2006/relationships" ref="Q1920" r:id="rId6187"/>
    <hyperlink xmlns:r="http://schemas.openxmlformats.org/officeDocument/2006/relationships" ref="R1920" r:id="rId6188"/>
    <hyperlink xmlns:r="http://schemas.openxmlformats.org/officeDocument/2006/relationships" ref="G1921" r:id="rId6189"/>
    <hyperlink xmlns:r="http://schemas.openxmlformats.org/officeDocument/2006/relationships" ref="Q1921" r:id="rId6190"/>
    <hyperlink xmlns:r="http://schemas.openxmlformats.org/officeDocument/2006/relationships" ref="R1921" r:id="rId6191"/>
    <hyperlink xmlns:r="http://schemas.openxmlformats.org/officeDocument/2006/relationships" ref="G1922" r:id="rId6192"/>
    <hyperlink xmlns:r="http://schemas.openxmlformats.org/officeDocument/2006/relationships" ref="Q1922" r:id="rId6193"/>
    <hyperlink xmlns:r="http://schemas.openxmlformats.org/officeDocument/2006/relationships" ref="R1922" r:id="rId6194"/>
    <hyperlink xmlns:r="http://schemas.openxmlformats.org/officeDocument/2006/relationships" ref="G1923" r:id="rId6195"/>
    <hyperlink xmlns:r="http://schemas.openxmlformats.org/officeDocument/2006/relationships" ref="Q1923" r:id="rId6196"/>
    <hyperlink xmlns:r="http://schemas.openxmlformats.org/officeDocument/2006/relationships" ref="R1923" r:id="rId6197"/>
    <hyperlink xmlns:r="http://schemas.openxmlformats.org/officeDocument/2006/relationships" ref="G1924" r:id="rId6198"/>
    <hyperlink xmlns:r="http://schemas.openxmlformats.org/officeDocument/2006/relationships" ref="Q1924" r:id="rId6199"/>
    <hyperlink xmlns:r="http://schemas.openxmlformats.org/officeDocument/2006/relationships" ref="R1924" r:id="rId6200"/>
    <hyperlink xmlns:r="http://schemas.openxmlformats.org/officeDocument/2006/relationships" ref="G1925" r:id="rId6201"/>
    <hyperlink xmlns:r="http://schemas.openxmlformats.org/officeDocument/2006/relationships" ref="Q1925" r:id="rId6202"/>
    <hyperlink xmlns:r="http://schemas.openxmlformats.org/officeDocument/2006/relationships" ref="R1925" r:id="rId6203"/>
    <hyperlink xmlns:r="http://schemas.openxmlformats.org/officeDocument/2006/relationships" ref="G1926" r:id="rId6204"/>
    <hyperlink xmlns:r="http://schemas.openxmlformats.org/officeDocument/2006/relationships" ref="Q1926" r:id="rId6205"/>
    <hyperlink xmlns:r="http://schemas.openxmlformats.org/officeDocument/2006/relationships" ref="R1926" r:id="rId6206"/>
    <hyperlink xmlns:r="http://schemas.openxmlformats.org/officeDocument/2006/relationships" ref="G1927" r:id="rId6207"/>
    <hyperlink xmlns:r="http://schemas.openxmlformats.org/officeDocument/2006/relationships" ref="Q1927" r:id="rId6208"/>
    <hyperlink xmlns:r="http://schemas.openxmlformats.org/officeDocument/2006/relationships" ref="R1927" r:id="rId6209"/>
    <hyperlink xmlns:r="http://schemas.openxmlformats.org/officeDocument/2006/relationships" ref="G1928" r:id="rId6210"/>
    <hyperlink xmlns:r="http://schemas.openxmlformats.org/officeDocument/2006/relationships" ref="P1928" r:id="rId6211"/>
    <hyperlink xmlns:r="http://schemas.openxmlformats.org/officeDocument/2006/relationships" ref="Q1928" r:id="rId6212"/>
    <hyperlink xmlns:r="http://schemas.openxmlformats.org/officeDocument/2006/relationships" ref="R1928" r:id="rId6213"/>
    <hyperlink xmlns:r="http://schemas.openxmlformats.org/officeDocument/2006/relationships" ref="G1929" r:id="rId6214"/>
    <hyperlink xmlns:r="http://schemas.openxmlformats.org/officeDocument/2006/relationships" ref="Q1929" r:id="rId6215"/>
    <hyperlink xmlns:r="http://schemas.openxmlformats.org/officeDocument/2006/relationships" ref="R1929" r:id="rId6216"/>
    <hyperlink xmlns:r="http://schemas.openxmlformats.org/officeDocument/2006/relationships" ref="G1930" r:id="rId6217"/>
    <hyperlink xmlns:r="http://schemas.openxmlformats.org/officeDocument/2006/relationships" ref="Q1930" r:id="rId6218"/>
    <hyperlink xmlns:r="http://schemas.openxmlformats.org/officeDocument/2006/relationships" ref="R1930" r:id="rId6219"/>
    <hyperlink xmlns:r="http://schemas.openxmlformats.org/officeDocument/2006/relationships" ref="G1931" r:id="rId6220"/>
    <hyperlink xmlns:r="http://schemas.openxmlformats.org/officeDocument/2006/relationships" ref="Q1931" r:id="rId6221"/>
    <hyperlink xmlns:r="http://schemas.openxmlformats.org/officeDocument/2006/relationships" ref="R1931" r:id="rId6222"/>
    <hyperlink xmlns:r="http://schemas.openxmlformats.org/officeDocument/2006/relationships" ref="G1932" r:id="rId6223"/>
    <hyperlink xmlns:r="http://schemas.openxmlformats.org/officeDocument/2006/relationships" ref="Q1932" r:id="rId6224"/>
    <hyperlink xmlns:r="http://schemas.openxmlformats.org/officeDocument/2006/relationships" ref="R1932" r:id="rId6225"/>
    <hyperlink xmlns:r="http://schemas.openxmlformats.org/officeDocument/2006/relationships" ref="G1933" r:id="rId6226"/>
    <hyperlink xmlns:r="http://schemas.openxmlformats.org/officeDocument/2006/relationships" ref="Q1933" r:id="rId6227"/>
    <hyperlink xmlns:r="http://schemas.openxmlformats.org/officeDocument/2006/relationships" ref="R1933" r:id="rId6228"/>
    <hyperlink xmlns:r="http://schemas.openxmlformats.org/officeDocument/2006/relationships" ref="G1934" r:id="rId6229"/>
    <hyperlink xmlns:r="http://schemas.openxmlformats.org/officeDocument/2006/relationships" ref="Q1934" r:id="rId6230"/>
    <hyperlink xmlns:r="http://schemas.openxmlformats.org/officeDocument/2006/relationships" ref="R1934" r:id="rId6231"/>
    <hyperlink xmlns:r="http://schemas.openxmlformats.org/officeDocument/2006/relationships" ref="G1935" r:id="rId6232"/>
    <hyperlink xmlns:r="http://schemas.openxmlformats.org/officeDocument/2006/relationships" ref="Q1935" r:id="rId6233"/>
    <hyperlink xmlns:r="http://schemas.openxmlformats.org/officeDocument/2006/relationships" ref="R1935" r:id="rId6234"/>
    <hyperlink xmlns:r="http://schemas.openxmlformats.org/officeDocument/2006/relationships" ref="G1936" r:id="rId6235"/>
    <hyperlink xmlns:r="http://schemas.openxmlformats.org/officeDocument/2006/relationships" ref="Q1936" r:id="rId6236"/>
    <hyperlink xmlns:r="http://schemas.openxmlformats.org/officeDocument/2006/relationships" ref="R1936" r:id="rId6237"/>
    <hyperlink xmlns:r="http://schemas.openxmlformats.org/officeDocument/2006/relationships" ref="G1937" r:id="rId6238"/>
    <hyperlink xmlns:r="http://schemas.openxmlformats.org/officeDocument/2006/relationships" ref="Q1937" r:id="rId6239"/>
    <hyperlink xmlns:r="http://schemas.openxmlformats.org/officeDocument/2006/relationships" ref="R1937" r:id="rId6240"/>
    <hyperlink xmlns:r="http://schemas.openxmlformats.org/officeDocument/2006/relationships" ref="G1938" r:id="rId6241"/>
    <hyperlink xmlns:r="http://schemas.openxmlformats.org/officeDocument/2006/relationships" ref="Q1938" r:id="rId6242"/>
    <hyperlink xmlns:r="http://schemas.openxmlformats.org/officeDocument/2006/relationships" ref="R1938" r:id="rId6243"/>
    <hyperlink xmlns:r="http://schemas.openxmlformats.org/officeDocument/2006/relationships" ref="G1939" r:id="rId6244"/>
    <hyperlink xmlns:r="http://schemas.openxmlformats.org/officeDocument/2006/relationships" ref="Q1939" r:id="rId6245"/>
    <hyperlink xmlns:r="http://schemas.openxmlformats.org/officeDocument/2006/relationships" ref="R1939" r:id="rId6246"/>
    <hyperlink xmlns:r="http://schemas.openxmlformats.org/officeDocument/2006/relationships" ref="G1940" r:id="rId6247"/>
    <hyperlink xmlns:r="http://schemas.openxmlformats.org/officeDocument/2006/relationships" ref="Q1940" r:id="rId6248"/>
    <hyperlink xmlns:r="http://schemas.openxmlformats.org/officeDocument/2006/relationships" ref="R1940" r:id="rId6249"/>
    <hyperlink xmlns:r="http://schemas.openxmlformats.org/officeDocument/2006/relationships" ref="G1941" r:id="rId6250"/>
    <hyperlink xmlns:r="http://schemas.openxmlformats.org/officeDocument/2006/relationships" ref="Q1941" r:id="rId6251"/>
    <hyperlink xmlns:r="http://schemas.openxmlformats.org/officeDocument/2006/relationships" ref="R1941" r:id="rId6252"/>
    <hyperlink xmlns:r="http://schemas.openxmlformats.org/officeDocument/2006/relationships" ref="G1942" r:id="rId6253"/>
    <hyperlink xmlns:r="http://schemas.openxmlformats.org/officeDocument/2006/relationships" ref="Q1942" r:id="rId6254"/>
    <hyperlink xmlns:r="http://schemas.openxmlformats.org/officeDocument/2006/relationships" ref="R1942" r:id="rId6255"/>
    <hyperlink xmlns:r="http://schemas.openxmlformats.org/officeDocument/2006/relationships" ref="G1943" r:id="rId6256"/>
    <hyperlink xmlns:r="http://schemas.openxmlformats.org/officeDocument/2006/relationships" ref="Q1943" r:id="rId6257"/>
    <hyperlink xmlns:r="http://schemas.openxmlformats.org/officeDocument/2006/relationships" ref="R1943" r:id="rId6258"/>
    <hyperlink xmlns:r="http://schemas.openxmlformats.org/officeDocument/2006/relationships" ref="G1944" r:id="rId6259"/>
    <hyperlink xmlns:r="http://schemas.openxmlformats.org/officeDocument/2006/relationships" ref="Q1944" r:id="rId6260"/>
    <hyperlink xmlns:r="http://schemas.openxmlformats.org/officeDocument/2006/relationships" ref="R1944" r:id="rId6261"/>
    <hyperlink xmlns:r="http://schemas.openxmlformats.org/officeDocument/2006/relationships" ref="G1945" r:id="rId6262"/>
    <hyperlink xmlns:r="http://schemas.openxmlformats.org/officeDocument/2006/relationships" ref="Q1945" r:id="rId6263"/>
    <hyperlink xmlns:r="http://schemas.openxmlformats.org/officeDocument/2006/relationships" ref="R1945" r:id="rId6264"/>
    <hyperlink xmlns:r="http://schemas.openxmlformats.org/officeDocument/2006/relationships" ref="G1946" r:id="rId6265"/>
    <hyperlink xmlns:r="http://schemas.openxmlformats.org/officeDocument/2006/relationships" ref="Q1946" r:id="rId6266"/>
    <hyperlink xmlns:r="http://schemas.openxmlformats.org/officeDocument/2006/relationships" ref="R1946" r:id="rId6267"/>
    <hyperlink xmlns:r="http://schemas.openxmlformats.org/officeDocument/2006/relationships" ref="G1947" r:id="rId6268"/>
    <hyperlink xmlns:r="http://schemas.openxmlformats.org/officeDocument/2006/relationships" ref="Q1947" r:id="rId6269"/>
    <hyperlink xmlns:r="http://schemas.openxmlformats.org/officeDocument/2006/relationships" ref="R1947" r:id="rId6270"/>
    <hyperlink xmlns:r="http://schemas.openxmlformats.org/officeDocument/2006/relationships" ref="G1948" r:id="rId6271"/>
    <hyperlink xmlns:r="http://schemas.openxmlformats.org/officeDocument/2006/relationships" ref="Q1948" r:id="rId6272"/>
    <hyperlink xmlns:r="http://schemas.openxmlformats.org/officeDocument/2006/relationships" ref="R1948" r:id="rId6273"/>
    <hyperlink xmlns:r="http://schemas.openxmlformats.org/officeDocument/2006/relationships" ref="G1949" r:id="rId6274"/>
    <hyperlink xmlns:r="http://schemas.openxmlformats.org/officeDocument/2006/relationships" ref="Q1949" r:id="rId6275"/>
    <hyperlink xmlns:r="http://schemas.openxmlformats.org/officeDocument/2006/relationships" ref="R1949" r:id="rId6276"/>
    <hyperlink xmlns:r="http://schemas.openxmlformats.org/officeDocument/2006/relationships" ref="G1950" r:id="rId6277"/>
    <hyperlink xmlns:r="http://schemas.openxmlformats.org/officeDocument/2006/relationships" ref="P1950" r:id="rId6278"/>
    <hyperlink xmlns:r="http://schemas.openxmlformats.org/officeDocument/2006/relationships" ref="Q1950" r:id="rId6279"/>
    <hyperlink xmlns:r="http://schemas.openxmlformats.org/officeDocument/2006/relationships" ref="R1950" r:id="rId6280"/>
    <hyperlink xmlns:r="http://schemas.openxmlformats.org/officeDocument/2006/relationships" ref="G1951" r:id="rId6281"/>
    <hyperlink xmlns:r="http://schemas.openxmlformats.org/officeDocument/2006/relationships" ref="Q1951" r:id="rId6282"/>
    <hyperlink xmlns:r="http://schemas.openxmlformats.org/officeDocument/2006/relationships" ref="R1951" r:id="rId6283"/>
    <hyperlink xmlns:r="http://schemas.openxmlformats.org/officeDocument/2006/relationships" ref="G1952" r:id="rId6284"/>
    <hyperlink xmlns:r="http://schemas.openxmlformats.org/officeDocument/2006/relationships" ref="Q1952" r:id="rId6285"/>
    <hyperlink xmlns:r="http://schemas.openxmlformats.org/officeDocument/2006/relationships" ref="R1952" r:id="rId6286"/>
    <hyperlink xmlns:r="http://schemas.openxmlformats.org/officeDocument/2006/relationships" ref="G1953" r:id="rId6287"/>
    <hyperlink xmlns:r="http://schemas.openxmlformats.org/officeDocument/2006/relationships" ref="Q1953" r:id="rId6288"/>
    <hyperlink xmlns:r="http://schemas.openxmlformats.org/officeDocument/2006/relationships" ref="R1953" r:id="rId6289"/>
    <hyperlink xmlns:r="http://schemas.openxmlformats.org/officeDocument/2006/relationships" ref="G1954" r:id="rId6290"/>
    <hyperlink xmlns:r="http://schemas.openxmlformats.org/officeDocument/2006/relationships" ref="Q1954" r:id="rId6291"/>
    <hyperlink xmlns:r="http://schemas.openxmlformats.org/officeDocument/2006/relationships" ref="R1954" r:id="rId6292"/>
    <hyperlink xmlns:r="http://schemas.openxmlformats.org/officeDocument/2006/relationships" ref="G1955" r:id="rId6293"/>
    <hyperlink xmlns:r="http://schemas.openxmlformats.org/officeDocument/2006/relationships" ref="Q1955" r:id="rId6294"/>
    <hyperlink xmlns:r="http://schemas.openxmlformats.org/officeDocument/2006/relationships" ref="R1955" r:id="rId6295"/>
    <hyperlink xmlns:r="http://schemas.openxmlformats.org/officeDocument/2006/relationships" ref="G1956" r:id="rId6296"/>
    <hyperlink xmlns:r="http://schemas.openxmlformats.org/officeDocument/2006/relationships" ref="P1956" r:id="rId6297"/>
    <hyperlink xmlns:r="http://schemas.openxmlformats.org/officeDocument/2006/relationships" ref="Q1956" r:id="rId6298"/>
    <hyperlink xmlns:r="http://schemas.openxmlformats.org/officeDocument/2006/relationships" ref="R1956" r:id="rId6299"/>
    <hyperlink xmlns:r="http://schemas.openxmlformats.org/officeDocument/2006/relationships" ref="G1957" r:id="rId6300"/>
    <hyperlink xmlns:r="http://schemas.openxmlformats.org/officeDocument/2006/relationships" ref="P1957" r:id="rId6301"/>
    <hyperlink xmlns:r="http://schemas.openxmlformats.org/officeDocument/2006/relationships" ref="Q1957" r:id="rId6302"/>
    <hyperlink xmlns:r="http://schemas.openxmlformats.org/officeDocument/2006/relationships" ref="R1957" r:id="rId6303"/>
    <hyperlink xmlns:r="http://schemas.openxmlformats.org/officeDocument/2006/relationships" ref="G1958" r:id="rId6304"/>
    <hyperlink xmlns:r="http://schemas.openxmlformats.org/officeDocument/2006/relationships" ref="Q1958" r:id="rId6305"/>
    <hyperlink xmlns:r="http://schemas.openxmlformats.org/officeDocument/2006/relationships" ref="R1958" r:id="rId6306"/>
    <hyperlink xmlns:r="http://schemas.openxmlformats.org/officeDocument/2006/relationships" ref="G1959" r:id="rId6307"/>
    <hyperlink xmlns:r="http://schemas.openxmlformats.org/officeDocument/2006/relationships" ref="Q1959" r:id="rId6308"/>
    <hyperlink xmlns:r="http://schemas.openxmlformats.org/officeDocument/2006/relationships" ref="R1959" r:id="rId6309"/>
    <hyperlink xmlns:r="http://schemas.openxmlformats.org/officeDocument/2006/relationships" ref="G1960" r:id="rId6310"/>
    <hyperlink xmlns:r="http://schemas.openxmlformats.org/officeDocument/2006/relationships" ref="P1960" r:id="rId6311"/>
    <hyperlink xmlns:r="http://schemas.openxmlformats.org/officeDocument/2006/relationships" ref="Q1960" r:id="rId6312"/>
    <hyperlink xmlns:r="http://schemas.openxmlformats.org/officeDocument/2006/relationships" ref="R1960" r:id="rId6313"/>
    <hyperlink xmlns:r="http://schemas.openxmlformats.org/officeDocument/2006/relationships" ref="G1961" r:id="rId6314"/>
    <hyperlink xmlns:r="http://schemas.openxmlformats.org/officeDocument/2006/relationships" ref="Q1961" r:id="rId6315"/>
    <hyperlink xmlns:r="http://schemas.openxmlformats.org/officeDocument/2006/relationships" ref="R1961" r:id="rId6316"/>
    <hyperlink xmlns:r="http://schemas.openxmlformats.org/officeDocument/2006/relationships" ref="G1962" r:id="rId6317"/>
    <hyperlink xmlns:r="http://schemas.openxmlformats.org/officeDocument/2006/relationships" ref="Q1962" r:id="rId6318"/>
    <hyperlink xmlns:r="http://schemas.openxmlformats.org/officeDocument/2006/relationships" ref="R1962" r:id="rId6319"/>
    <hyperlink xmlns:r="http://schemas.openxmlformats.org/officeDocument/2006/relationships" ref="G1963" r:id="rId6320"/>
    <hyperlink xmlns:r="http://schemas.openxmlformats.org/officeDocument/2006/relationships" ref="P1963" r:id="rId6321"/>
    <hyperlink xmlns:r="http://schemas.openxmlformats.org/officeDocument/2006/relationships" ref="Q1963" r:id="rId6322"/>
    <hyperlink xmlns:r="http://schemas.openxmlformats.org/officeDocument/2006/relationships" ref="R1963" r:id="rId6323"/>
    <hyperlink xmlns:r="http://schemas.openxmlformats.org/officeDocument/2006/relationships" ref="G1964" r:id="rId6324"/>
    <hyperlink xmlns:r="http://schemas.openxmlformats.org/officeDocument/2006/relationships" ref="Q1964" r:id="rId6325"/>
    <hyperlink xmlns:r="http://schemas.openxmlformats.org/officeDocument/2006/relationships" ref="R1964" r:id="rId6326"/>
    <hyperlink xmlns:r="http://schemas.openxmlformats.org/officeDocument/2006/relationships" ref="G1965" r:id="rId6327"/>
    <hyperlink xmlns:r="http://schemas.openxmlformats.org/officeDocument/2006/relationships" ref="Q1965" r:id="rId6328"/>
    <hyperlink xmlns:r="http://schemas.openxmlformats.org/officeDocument/2006/relationships" ref="R1965" r:id="rId6329"/>
    <hyperlink xmlns:r="http://schemas.openxmlformats.org/officeDocument/2006/relationships" ref="G1966" r:id="rId6330"/>
    <hyperlink xmlns:r="http://schemas.openxmlformats.org/officeDocument/2006/relationships" ref="Q1966" r:id="rId6331"/>
    <hyperlink xmlns:r="http://schemas.openxmlformats.org/officeDocument/2006/relationships" ref="R1966" r:id="rId6332"/>
    <hyperlink xmlns:r="http://schemas.openxmlformats.org/officeDocument/2006/relationships" ref="G1967" r:id="rId6333"/>
    <hyperlink xmlns:r="http://schemas.openxmlformats.org/officeDocument/2006/relationships" ref="Q1967" r:id="rId6334"/>
    <hyperlink xmlns:r="http://schemas.openxmlformats.org/officeDocument/2006/relationships" ref="R1967" r:id="rId6335"/>
    <hyperlink xmlns:r="http://schemas.openxmlformats.org/officeDocument/2006/relationships" ref="G1968" r:id="rId6336"/>
    <hyperlink xmlns:r="http://schemas.openxmlformats.org/officeDocument/2006/relationships" ref="P1968" r:id="rId6337"/>
    <hyperlink xmlns:r="http://schemas.openxmlformats.org/officeDocument/2006/relationships" ref="Q1968" r:id="rId6338"/>
    <hyperlink xmlns:r="http://schemas.openxmlformats.org/officeDocument/2006/relationships" ref="R1968" r:id="rId6339"/>
    <hyperlink xmlns:r="http://schemas.openxmlformats.org/officeDocument/2006/relationships" ref="G1969" r:id="rId6340"/>
    <hyperlink xmlns:r="http://schemas.openxmlformats.org/officeDocument/2006/relationships" ref="P1969" r:id="rId6341"/>
    <hyperlink xmlns:r="http://schemas.openxmlformats.org/officeDocument/2006/relationships" ref="Q1969" r:id="rId6342"/>
    <hyperlink xmlns:r="http://schemas.openxmlformats.org/officeDocument/2006/relationships" ref="R1969" r:id="rId6343"/>
    <hyperlink xmlns:r="http://schemas.openxmlformats.org/officeDocument/2006/relationships" ref="G1970" r:id="rId6344"/>
    <hyperlink xmlns:r="http://schemas.openxmlformats.org/officeDocument/2006/relationships" ref="P1970" r:id="rId6345"/>
    <hyperlink xmlns:r="http://schemas.openxmlformats.org/officeDocument/2006/relationships" ref="Q1970" r:id="rId6346"/>
    <hyperlink xmlns:r="http://schemas.openxmlformats.org/officeDocument/2006/relationships" ref="R1970" r:id="rId6347"/>
    <hyperlink xmlns:r="http://schemas.openxmlformats.org/officeDocument/2006/relationships" ref="G1971" r:id="rId6348"/>
    <hyperlink xmlns:r="http://schemas.openxmlformats.org/officeDocument/2006/relationships" ref="P1971" r:id="rId6349"/>
    <hyperlink xmlns:r="http://schemas.openxmlformats.org/officeDocument/2006/relationships" ref="Q1971" r:id="rId6350"/>
    <hyperlink xmlns:r="http://schemas.openxmlformats.org/officeDocument/2006/relationships" ref="R1971" r:id="rId6351"/>
    <hyperlink xmlns:r="http://schemas.openxmlformats.org/officeDocument/2006/relationships" ref="G1972" r:id="rId6352"/>
    <hyperlink xmlns:r="http://schemas.openxmlformats.org/officeDocument/2006/relationships" ref="Q1972" r:id="rId6353"/>
    <hyperlink xmlns:r="http://schemas.openxmlformats.org/officeDocument/2006/relationships" ref="R1972" r:id="rId6354"/>
    <hyperlink xmlns:r="http://schemas.openxmlformats.org/officeDocument/2006/relationships" ref="G1973" r:id="rId6355"/>
    <hyperlink xmlns:r="http://schemas.openxmlformats.org/officeDocument/2006/relationships" ref="Q1973" r:id="rId6356"/>
    <hyperlink xmlns:r="http://schemas.openxmlformats.org/officeDocument/2006/relationships" ref="R1973" r:id="rId6357"/>
    <hyperlink xmlns:r="http://schemas.openxmlformats.org/officeDocument/2006/relationships" ref="G1974" r:id="rId6358"/>
    <hyperlink xmlns:r="http://schemas.openxmlformats.org/officeDocument/2006/relationships" ref="Q1974" r:id="rId6359"/>
    <hyperlink xmlns:r="http://schemas.openxmlformats.org/officeDocument/2006/relationships" ref="R1974" r:id="rId6360"/>
    <hyperlink xmlns:r="http://schemas.openxmlformats.org/officeDocument/2006/relationships" ref="G1975" r:id="rId6361"/>
    <hyperlink xmlns:r="http://schemas.openxmlformats.org/officeDocument/2006/relationships" ref="Q1975" r:id="rId6362"/>
    <hyperlink xmlns:r="http://schemas.openxmlformats.org/officeDocument/2006/relationships" ref="R1975" r:id="rId6363"/>
    <hyperlink xmlns:r="http://schemas.openxmlformats.org/officeDocument/2006/relationships" ref="G1976" r:id="rId6364"/>
    <hyperlink xmlns:r="http://schemas.openxmlformats.org/officeDocument/2006/relationships" ref="Q1976" r:id="rId6365"/>
    <hyperlink xmlns:r="http://schemas.openxmlformats.org/officeDocument/2006/relationships" ref="R1976" r:id="rId6366"/>
    <hyperlink xmlns:r="http://schemas.openxmlformats.org/officeDocument/2006/relationships" ref="G1977" r:id="rId6367"/>
    <hyperlink xmlns:r="http://schemas.openxmlformats.org/officeDocument/2006/relationships" ref="P1977" r:id="rId6368"/>
    <hyperlink xmlns:r="http://schemas.openxmlformats.org/officeDocument/2006/relationships" ref="Q1977" r:id="rId6369"/>
    <hyperlink xmlns:r="http://schemas.openxmlformats.org/officeDocument/2006/relationships" ref="R1977" r:id="rId6370"/>
    <hyperlink xmlns:r="http://schemas.openxmlformats.org/officeDocument/2006/relationships" ref="G1978" r:id="rId6371"/>
    <hyperlink xmlns:r="http://schemas.openxmlformats.org/officeDocument/2006/relationships" ref="Q1978" r:id="rId6372"/>
    <hyperlink xmlns:r="http://schemas.openxmlformats.org/officeDocument/2006/relationships" ref="R1978" r:id="rId6373"/>
    <hyperlink xmlns:r="http://schemas.openxmlformats.org/officeDocument/2006/relationships" ref="G1979" r:id="rId6374"/>
    <hyperlink xmlns:r="http://schemas.openxmlformats.org/officeDocument/2006/relationships" ref="P1979" r:id="rId6375"/>
    <hyperlink xmlns:r="http://schemas.openxmlformats.org/officeDocument/2006/relationships" ref="Q1979" r:id="rId6376"/>
    <hyperlink xmlns:r="http://schemas.openxmlformats.org/officeDocument/2006/relationships" ref="R1979" r:id="rId6377"/>
    <hyperlink xmlns:r="http://schemas.openxmlformats.org/officeDocument/2006/relationships" ref="G1980" r:id="rId6378"/>
    <hyperlink xmlns:r="http://schemas.openxmlformats.org/officeDocument/2006/relationships" ref="Q1980" r:id="rId6379"/>
    <hyperlink xmlns:r="http://schemas.openxmlformats.org/officeDocument/2006/relationships" ref="R1980" r:id="rId6380"/>
    <hyperlink xmlns:r="http://schemas.openxmlformats.org/officeDocument/2006/relationships" ref="G1981" r:id="rId6381"/>
    <hyperlink xmlns:r="http://schemas.openxmlformats.org/officeDocument/2006/relationships" ref="Q1981" r:id="rId6382"/>
    <hyperlink xmlns:r="http://schemas.openxmlformats.org/officeDocument/2006/relationships" ref="R1981" r:id="rId6383"/>
    <hyperlink xmlns:r="http://schemas.openxmlformats.org/officeDocument/2006/relationships" ref="G1982" r:id="rId6384"/>
    <hyperlink xmlns:r="http://schemas.openxmlformats.org/officeDocument/2006/relationships" ref="P1982" r:id="rId6385"/>
    <hyperlink xmlns:r="http://schemas.openxmlformats.org/officeDocument/2006/relationships" ref="Q1982" r:id="rId6386"/>
    <hyperlink xmlns:r="http://schemas.openxmlformats.org/officeDocument/2006/relationships" ref="R1982" r:id="rId6387"/>
    <hyperlink xmlns:r="http://schemas.openxmlformats.org/officeDocument/2006/relationships" ref="G1983" r:id="rId6388"/>
    <hyperlink xmlns:r="http://schemas.openxmlformats.org/officeDocument/2006/relationships" ref="Q1983" r:id="rId6389"/>
    <hyperlink xmlns:r="http://schemas.openxmlformats.org/officeDocument/2006/relationships" ref="R1983" r:id="rId6390"/>
    <hyperlink xmlns:r="http://schemas.openxmlformats.org/officeDocument/2006/relationships" ref="G1984" r:id="rId6391"/>
    <hyperlink xmlns:r="http://schemas.openxmlformats.org/officeDocument/2006/relationships" ref="Q1984" r:id="rId6392"/>
    <hyperlink xmlns:r="http://schemas.openxmlformats.org/officeDocument/2006/relationships" ref="R1984" r:id="rId6393"/>
    <hyperlink xmlns:r="http://schemas.openxmlformats.org/officeDocument/2006/relationships" ref="G1985" r:id="rId6394"/>
    <hyperlink xmlns:r="http://schemas.openxmlformats.org/officeDocument/2006/relationships" ref="Q1985" r:id="rId6395"/>
    <hyperlink xmlns:r="http://schemas.openxmlformats.org/officeDocument/2006/relationships" ref="R1985" r:id="rId6396"/>
    <hyperlink xmlns:r="http://schemas.openxmlformats.org/officeDocument/2006/relationships" ref="G1986" r:id="rId6397"/>
    <hyperlink xmlns:r="http://schemas.openxmlformats.org/officeDocument/2006/relationships" ref="P1986" r:id="rId6398"/>
    <hyperlink xmlns:r="http://schemas.openxmlformats.org/officeDocument/2006/relationships" ref="Q1986" r:id="rId6399"/>
    <hyperlink xmlns:r="http://schemas.openxmlformats.org/officeDocument/2006/relationships" ref="R1986" r:id="rId6400"/>
    <hyperlink xmlns:r="http://schemas.openxmlformats.org/officeDocument/2006/relationships" ref="G1987" r:id="rId6401"/>
    <hyperlink xmlns:r="http://schemas.openxmlformats.org/officeDocument/2006/relationships" ref="P1987" r:id="rId6402"/>
    <hyperlink xmlns:r="http://schemas.openxmlformats.org/officeDocument/2006/relationships" ref="Q1987" r:id="rId6403"/>
    <hyperlink xmlns:r="http://schemas.openxmlformats.org/officeDocument/2006/relationships" ref="R1987" r:id="rId6404"/>
    <hyperlink xmlns:r="http://schemas.openxmlformats.org/officeDocument/2006/relationships" ref="G1988" r:id="rId6405"/>
    <hyperlink xmlns:r="http://schemas.openxmlformats.org/officeDocument/2006/relationships" ref="Q1988" r:id="rId6406"/>
    <hyperlink xmlns:r="http://schemas.openxmlformats.org/officeDocument/2006/relationships" ref="R1988" r:id="rId6407"/>
    <hyperlink xmlns:r="http://schemas.openxmlformats.org/officeDocument/2006/relationships" ref="G1989" r:id="rId6408"/>
    <hyperlink xmlns:r="http://schemas.openxmlformats.org/officeDocument/2006/relationships" ref="Q1989" r:id="rId6409"/>
    <hyperlink xmlns:r="http://schemas.openxmlformats.org/officeDocument/2006/relationships" ref="R1989" r:id="rId6410"/>
    <hyperlink xmlns:r="http://schemas.openxmlformats.org/officeDocument/2006/relationships" ref="G1990" r:id="rId6411"/>
    <hyperlink xmlns:r="http://schemas.openxmlformats.org/officeDocument/2006/relationships" ref="Q1990" r:id="rId6412"/>
    <hyperlink xmlns:r="http://schemas.openxmlformats.org/officeDocument/2006/relationships" ref="R1990" r:id="rId6413"/>
    <hyperlink xmlns:r="http://schemas.openxmlformats.org/officeDocument/2006/relationships" ref="G1991" r:id="rId6414"/>
    <hyperlink xmlns:r="http://schemas.openxmlformats.org/officeDocument/2006/relationships" ref="Q1991" r:id="rId6415"/>
    <hyperlink xmlns:r="http://schemas.openxmlformats.org/officeDocument/2006/relationships" ref="R1991" r:id="rId6416"/>
    <hyperlink xmlns:r="http://schemas.openxmlformats.org/officeDocument/2006/relationships" ref="G1992" r:id="rId6417"/>
    <hyperlink xmlns:r="http://schemas.openxmlformats.org/officeDocument/2006/relationships" ref="P1992" r:id="rId6418"/>
    <hyperlink xmlns:r="http://schemas.openxmlformats.org/officeDocument/2006/relationships" ref="Q1992" r:id="rId6419"/>
    <hyperlink xmlns:r="http://schemas.openxmlformats.org/officeDocument/2006/relationships" ref="R1992" r:id="rId6420"/>
    <hyperlink xmlns:r="http://schemas.openxmlformats.org/officeDocument/2006/relationships" ref="G1993" r:id="rId6421"/>
    <hyperlink xmlns:r="http://schemas.openxmlformats.org/officeDocument/2006/relationships" ref="Q1993" r:id="rId6422"/>
    <hyperlink xmlns:r="http://schemas.openxmlformats.org/officeDocument/2006/relationships" ref="R1993" r:id="rId6423"/>
    <hyperlink xmlns:r="http://schemas.openxmlformats.org/officeDocument/2006/relationships" ref="G1994" r:id="rId6424"/>
    <hyperlink xmlns:r="http://schemas.openxmlformats.org/officeDocument/2006/relationships" ref="Q1994" r:id="rId6425"/>
    <hyperlink xmlns:r="http://schemas.openxmlformats.org/officeDocument/2006/relationships" ref="R1994" r:id="rId6426"/>
    <hyperlink xmlns:r="http://schemas.openxmlformats.org/officeDocument/2006/relationships" ref="G1995" r:id="rId6427"/>
    <hyperlink xmlns:r="http://schemas.openxmlformats.org/officeDocument/2006/relationships" ref="Q1995" r:id="rId6428"/>
    <hyperlink xmlns:r="http://schemas.openxmlformats.org/officeDocument/2006/relationships" ref="R1995" r:id="rId6429"/>
    <hyperlink xmlns:r="http://schemas.openxmlformats.org/officeDocument/2006/relationships" ref="G1996" r:id="rId6430"/>
    <hyperlink xmlns:r="http://schemas.openxmlformats.org/officeDocument/2006/relationships" ref="P1996" r:id="rId6431"/>
    <hyperlink xmlns:r="http://schemas.openxmlformats.org/officeDocument/2006/relationships" ref="Q1996" r:id="rId6432"/>
    <hyperlink xmlns:r="http://schemas.openxmlformats.org/officeDocument/2006/relationships" ref="R1996" r:id="rId6433"/>
    <hyperlink xmlns:r="http://schemas.openxmlformats.org/officeDocument/2006/relationships" ref="G1997" r:id="rId6434"/>
    <hyperlink xmlns:r="http://schemas.openxmlformats.org/officeDocument/2006/relationships" ref="Q1997" r:id="rId6435"/>
    <hyperlink xmlns:r="http://schemas.openxmlformats.org/officeDocument/2006/relationships" ref="R1997" r:id="rId6436"/>
    <hyperlink xmlns:r="http://schemas.openxmlformats.org/officeDocument/2006/relationships" ref="G1998" r:id="rId6437"/>
    <hyperlink xmlns:r="http://schemas.openxmlformats.org/officeDocument/2006/relationships" ref="Q1998" r:id="rId6438"/>
    <hyperlink xmlns:r="http://schemas.openxmlformats.org/officeDocument/2006/relationships" ref="R1998" r:id="rId6439"/>
    <hyperlink xmlns:r="http://schemas.openxmlformats.org/officeDocument/2006/relationships" ref="G1999" r:id="rId6440"/>
    <hyperlink xmlns:r="http://schemas.openxmlformats.org/officeDocument/2006/relationships" ref="Q1999" r:id="rId6441"/>
    <hyperlink xmlns:r="http://schemas.openxmlformats.org/officeDocument/2006/relationships" ref="R1999" r:id="rId6442"/>
    <hyperlink xmlns:r="http://schemas.openxmlformats.org/officeDocument/2006/relationships" ref="G2000" r:id="rId6443"/>
    <hyperlink xmlns:r="http://schemas.openxmlformats.org/officeDocument/2006/relationships" ref="P2000" r:id="rId6444"/>
    <hyperlink xmlns:r="http://schemas.openxmlformats.org/officeDocument/2006/relationships" ref="Q2000" r:id="rId6445"/>
    <hyperlink xmlns:r="http://schemas.openxmlformats.org/officeDocument/2006/relationships" ref="R2000" r:id="rId6446"/>
    <hyperlink xmlns:r="http://schemas.openxmlformats.org/officeDocument/2006/relationships" ref="G2001" r:id="rId6447"/>
    <hyperlink xmlns:r="http://schemas.openxmlformats.org/officeDocument/2006/relationships" ref="P2001" r:id="rId6448"/>
    <hyperlink xmlns:r="http://schemas.openxmlformats.org/officeDocument/2006/relationships" ref="Q2001" r:id="rId6449"/>
    <hyperlink xmlns:r="http://schemas.openxmlformats.org/officeDocument/2006/relationships" ref="R2001" r:id="rId6450"/>
    <hyperlink xmlns:r="http://schemas.openxmlformats.org/officeDocument/2006/relationships" ref="G2002" r:id="rId6451"/>
    <hyperlink xmlns:r="http://schemas.openxmlformats.org/officeDocument/2006/relationships" ref="Q2002" r:id="rId6452"/>
    <hyperlink xmlns:r="http://schemas.openxmlformats.org/officeDocument/2006/relationships" ref="R2002" r:id="rId6453"/>
    <hyperlink xmlns:r="http://schemas.openxmlformats.org/officeDocument/2006/relationships" ref="G2003" r:id="rId6454"/>
    <hyperlink xmlns:r="http://schemas.openxmlformats.org/officeDocument/2006/relationships" ref="Q2003" r:id="rId6455"/>
    <hyperlink xmlns:r="http://schemas.openxmlformats.org/officeDocument/2006/relationships" ref="R2003" r:id="rId6456"/>
    <hyperlink xmlns:r="http://schemas.openxmlformats.org/officeDocument/2006/relationships" ref="G2004" r:id="rId6457"/>
    <hyperlink xmlns:r="http://schemas.openxmlformats.org/officeDocument/2006/relationships" ref="Q2004" r:id="rId6458"/>
    <hyperlink xmlns:r="http://schemas.openxmlformats.org/officeDocument/2006/relationships" ref="R2004" r:id="rId6459"/>
    <hyperlink xmlns:r="http://schemas.openxmlformats.org/officeDocument/2006/relationships" ref="G2005" r:id="rId6460"/>
    <hyperlink xmlns:r="http://schemas.openxmlformats.org/officeDocument/2006/relationships" ref="Q2005" r:id="rId6461"/>
    <hyperlink xmlns:r="http://schemas.openxmlformats.org/officeDocument/2006/relationships" ref="R2005" r:id="rId6462"/>
    <hyperlink xmlns:r="http://schemas.openxmlformats.org/officeDocument/2006/relationships" ref="G2006" r:id="rId6463"/>
    <hyperlink xmlns:r="http://schemas.openxmlformats.org/officeDocument/2006/relationships" ref="P2006" r:id="rId6464"/>
    <hyperlink xmlns:r="http://schemas.openxmlformats.org/officeDocument/2006/relationships" ref="Q2006" r:id="rId6465"/>
    <hyperlink xmlns:r="http://schemas.openxmlformats.org/officeDocument/2006/relationships" ref="R2006" r:id="rId6466"/>
    <hyperlink xmlns:r="http://schemas.openxmlformats.org/officeDocument/2006/relationships" ref="G2007" r:id="rId6467"/>
    <hyperlink xmlns:r="http://schemas.openxmlformats.org/officeDocument/2006/relationships" ref="Q2007" r:id="rId6468"/>
    <hyperlink xmlns:r="http://schemas.openxmlformats.org/officeDocument/2006/relationships" ref="R2007" r:id="rId6469"/>
    <hyperlink xmlns:r="http://schemas.openxmlformats.org/officeDocument/2006/relationships" ref="G2008" r:id="rId6470"/>
    <hyperlink xmlns:r="http://schemas.openxmlformats.org/officeDocument/2006/relationships" ref="Q2008" r:id="rId6471"/>
    <hyperlink xmlns:r="http://schemas.openxmlformats.org/officeDocument/2006/relationships" ref="R2008" r:id="rId6472"/>
    <hyperlink xmlns:r="http://schemas.openxmlformats.org/officeDocument/2006/relationships" ref="G2009" r:id="rId6473"/>
    <hyperlink xmlns:r="http://schemas.openxmlformats.org/officeDocument/2006/relationships" ref="Q2009" r:id="rId6474"/>
    <hyperlink xmlns:r="http://schemas.openxmlformats.org/officeDocument/2006/relationships" ref="R2009" r:id="rId6475"/>
    <hyperlink xmlns:r="http://schemas.openxmlformats.org/officeDocument/2006/relationships" ref="G2010" r:id="rId6476"/>
    <hyperlink xmlns:r="http://schemas.openxmlformats.org/officeDocument/2006/relationships" ref="Q2010" r:id="rId6477"/>
    <hyperlink xmlns:r="http://schemas.openxmlformats.org/officeDocument/2006/relationships" ref="R2010" r:id="rId6478"/>
    <hyperlink xmlns:r="http://schemas.openxmlformats.org/officeDocument/2006/relationships" ref="G2011" r:id="rId6479"/>
    <hyperlink xmlns:r="http://schemas.openxmlformats.org/officeDocument/2006/relationships" ref="Q2011" r:id="rId6480"/>
    <hyperlink xmlns:r="http://schemas.openxmlformats.org/officeDocument/2006/relationships" ref="R2011" r:id="rId6481"/>
    <hyperlink xmlns:r="http://schemas.openxmlformats.org/officeDocument/2006/relationships" ref="G2012" r:id="rId6482"/>
    <hyperlink xmlns:r="http://schemas.openxmlformats.org/officeDocument/2006/relationships" ref="Q2012" r:id="rId6483"/>
    <hyperlink xmlns:r="http://schemas.openxmlformats.org/officeDocument/2006/relationships" ref="R2012" r:id="rId6484"/>
    <hyperlink xmlns:r="http://schemas.openxmlformats.org/officeDocument/2006/relationships" ref="G2013" r:id="rId6485"/>
    <hyperlink xmlns:r="http://schemas.openxmlformats.org/officeDocument/2006/relationships" ref="Q2013" r:id="rId6486"/>
    <hyperlink xmlns:r="http://schemas.openxmlformats.org/officeDocument/2006/relationships" ref="R2013" r:id="rId6487"/>
    <hyperlink xmlns:r="http://schemas.openxmlformats.org/officeDocument/2006/relationships" ref="G2014" r:id="rId6488"/>
    <hyperlink xmlns:r="http://schemas.openxmlformats.org/officeDocument/2006/relationships" ref="Q2014" r:id="rId6489"/>
    <hyperlink xmlns:r="http://schemas.openxmlformats.org/officeDocument/2006/relationships" ref="R2014" r:id="rId6490"/>
    <hyperlink xmlns:r="http://schemas.openxmlformats.org/officeDocument/2006/relationships" ref="G2015" r:id="rId6491"/>
    <hyperlink xmlns:r="http://schemas.openxmlformats.org/officeDocument/2006/relationships" ref="Q2015" r:id="rId6492"/>
    <hyperlink xmlns:r="http://schemas.openxmlformats.org/officeDocument/2006/relationships" ref="R2015" r:id="rId6493"/>
    <hyperlink xmlns:r="http://schemas.openxmlformats.org/officeDocument/2006/relationships" ref="G2016" r:id="rId6494"/>
    <hyperlink xmlns:r="http://schemas.openxmlformats.org/officeDocument/2006/relationships" ref="Q2016" r:id="rId6495"/>
    <hyperlink xmlns:r="http://schemas.openxmlformats.org/officeDocument/2006/relationships" ref="R2016" r:id="rId6496"/>
    <hyperlink xmlns:r="http://schemas.openxmlformats.org/officeDocument/2006/relationships" ref="G2017" r:id="rId6497"/>
    <hyperlink xmlns:r="http://schemas.openxmlformats.org/officeDocument/2006/relationships" ref="Q2017" r:id="rId6498"/>
    <hyperlink xmlns:r="http://schemas.openxmlformats.org/officeDocument/2006/relationships" ref="R2017" r:id="rId6499"/>
    <hyperlink xmlns:r="http://schemas.openxmlformats.org/officeDocument/2006/relationships" ref="G2018" r:id="rId6500"/>
    <hyperlink xmlns:r="http://schemas.openxmlformats.org/officeDocument/2006/relationships" ref="Q2018" r:id="rId6501"/>
    <hyperlink xmlns:r="http://schemas.openxmlformats.org/officeDocument/2006/relationships" ref="R2018" r:id="rId6502"/>
    <hyperlink xmlns:r="http://schemas.openxmlformats.org/officeDocument/2006/relationships" ref="G2019" r:id="rId6503"/>
    <hyperlink xmlns:r="http://schemas.openxmlformats.org/officeDocument/2006/relationships" ref="P2019" r:id="rId6504"/>
    <hyperlink xmlns:r="http://schemas.openxmlformats.org/officeDocument/2006/relationships" ref="Q2019" r:id="rId6505"/>
    <hyperlink xmlns:r="http://schemas.openxmlformats.org/officeDocument/2006/relationships" ref="R2019" r:id="rId6506"/>
    <hyperlink xmlns:r="http://schemas.openxmlformats.org/officeDocument/2006/relationships" ref="G2020" r:id="rId6507"/>
    <hyperlink xmlns:r="http://schemas.openxmlformats.org/officeDocument/2006/relationships" ref="Q2020" r:id="rId6508"/>
    <hyperlink xmlns:r="http://schemas.openxmlformats.org/officeDocument/2006/relationships" ref="R2020" r:id="rId6509"/>
    <hyperlink xmlns:r="http://schemas.openxmlformats.org/officeDocument/2006/relationships" ref="G2021" r:id="rId6510"/>
    <hyperlink xmlns:r="http://schemas.openxmlformats.org/officeDocument/2006/relationships" ref="P2021" r:id="rId6511"/>
    <hyperlink xmlns:r="http://schemas.openxmlformats.org/officeDocument/2006/relationships" ref="Q2021" r:id="rId6512"/>
    <hyperlink xmlns:r="http://schemas.openxmlformats.org/officeDocument/2006/relationships" ref="R2021" r:id="rId6513"/>
    <hyperlink xmlns:r="http://schemas.openxmlformats.org/officeDocument/2006/relationships" ref="G2022" r:id="rId6514"/>
    <hyperlink xmlns:r="http://schemas.openxmlformats.org/officeDocument/2006/relationships" ref="Q2022" r:id="rId6515"/>
    <hyperlink xmlns:r="http://schemas.openxmlformats.org/officeDocument/2006/relationships" ref="R2022" r:id="rId6516"/>
    <hyperlink xmlns:r="http://schemas.openxmlformats.org/officeDocument/2006/relationships" ref="G2023" r:id="rId6517"/>
    <hyperlink xmlns:r="http://schemas.openxmlformats.org/officeDocument/2006/relationships" ref="Q2023" r:id="rId6518"/>
    <hyperlink xmlns:r="http://schemas.openxmlformats.org/officeDocument/2006/relationships" ref="R2023" r:id="rId6519"/>
    <hyperlink xmlns:r="http://schemas.openxmlformats.org/officeDocument/2006/relationships" ref="G2024" r:id="rId6520"/>
    <hyperlink xmlns:r="http://schemas.openxmlformats.org/officeDocument/2006/relationships" ref="Q2024" r:id="rId6521"/>
    <hyperlink xmlns:r="http://schemas.openxmlformats.org/officeDocument/2006/relationships" ref="R2024" r:id="rId6522"/>
    <hyperlink xmlns:r="http://schemas.openxmlformats.org/officeDocument/2006/relationships" ref="G2025" r:id="rId6523"/>
    <hyperlink xmlns:r="http://schemas.openxmlformats.org/officeDocument/2006/relationships" ref="Q2025" r:id="rId6524"/>
    <hyperlink xmlns:r="http://schemas.openxmlformats.org/officeDocument/2006/relationships" ref="R2025" r:id="rId6525"/>
    <hyperlink xmlns:r="http://schemas.openxmlformats.org/officeDocument/2006/relationships" ref="G2026" r:id="rId6526"/>
    <hyperlink xmlns:r="http://schemas.openxmlformats.org/officeDocument/2006/relationships" ref="Q2026" r:id="rId6527"/>
    <hyperlink xmlns:r="http://schemas.openxmlformats.org/officeDocument/2006/relationships" ref="R2026" r:id="rId6528"/>
    <hyperlink xmlns:r="http://schemas.openxmlformats.org/officeDocument/2006/relationships" ref="G2027" r:id="rId6529"/>
    <hyperlink xmlns:r="http://schemas.openxmlformats.org/officeDocument/2006/relationships" ref="P2027" r:id="rId6530"/>
    <hyperlink xmlns:r="http://schemas.openxmlformats.org/officeDocument/2006/relationships" ref="Q2027" r:id="rId6531"/>
    <hyperlink xmlns:r="http://schemas.openxmlformats.org/officeDocument/2006/relationships" ref="R2027" r:id="rId6532"/>
    <hyperlink xmlns:r="http://schemas.openxmlformats.org/officeDocument/2006/relationships" ref="G2028" r:id="rId6533"/>
    <hyperlink xmlns:r="http://schemas.openxmlformats.org/officeDocument/2006/relationships" ref="P2028" r:id="rId6534"/>
    <hyperlink xmlns:r="http://schemas.openxmlformats.org/officeDocument/2006/relationships" ref="Q2028" r:id="rId6535"/>
    <hyperlink xmlns:r="http://schemas.openxmlformats.org/officeDocument/2006/relationships" ref="R2028" r:id="rId6536"/>
    <hyperlink xmlns:r="http://schemas.openxmlformats.org/officeDocument/2006/relationships" ref="G2029" r:id="rId6537"/>
    <hyperlink xmlns:r="http://schemas.openxmlformats.org/officeDocument/2006/relationships" ref="P2029" r:id="rId6538"/>
    <hyperlink xmlns:r="http://schemas.openxmlformats.org/officeDocument/2006/relationships" ref="Q2029" r:id="rId6539"/>
    <hyperlink xmlns:r="http://schemas.openxmlformats.org/officeDocument/2006/relationships" ref="R2029" r:id="rId6540"/>
    <hyperlink xmlns:r="http://schemas.openxmlformats.org/officeDocument/2006/relationships" ref="G2030" r:id="rId6541"/>
    <hyperlink xmlns:r="http://schemas.openxmlformats.org/officeDocument/2006/relationships" ref="P2030" r:id="rId6542"/>
    <hyperlink xmlns:r="http://schemas.openxmlformats.org/officeDocument/2006/relationships" ref="Q2030" r:id="rId6543"/>
    <hyperlink xmlns:r="http://schemas.openxmlformats.org/officeDocument/2006/relationships" ref="R2030" r:id="rId6544"/>
    <hyperlink xmlns:r="http://schemas.openxmlformats.org/officeDocument/2006/relationships" ref="G2031" r:id="rId6545"/>
    <hyperlink xmlns:r="http://schemas.openxmlformats.org/officeDocument/2006/relationships" ref="Q2031" r:id="rId6546"/>
    <hyperlink xmlns:r="http://schemas.openxmlformats.org/officeDocument/2006/relationships" ref="R2031" r:id="rId6547"/>
    <hyperlink xmlns:r="http://schemas.openxmlformats.org/officeDocument/2006/relationships" ref="G2032" r:id="rId6548"/>
    <hyperlink xmlns:r="http://schemas.openxmlformats.org/officeDocument/2006/relationships" ref="Q2032" r:id="rId6549"/>
    <hyperlink xmlns:r="http://schemas.openxmlformats.org/officeDocument/2006/relationships" ref="R2032" r:id="rId6550"/>
    <hyperlink xmlns:r="http://schemas.openxmlformats.org/officeDocument/2006/relationships" ref="G2033" r:id="rId6551"/>
    <hyperlink xmlns:r="http://schemas.openxmlformats.org/officeDocument/2006/relationships" ref="Q2033" r:id="rId6552"/>
    <hyperlink xmlns:r="http://schemas.openxmlformats.org/officeDocument/2006/relationships" ref="R2033" r:id="rId6553"/>
    <hyperlink xmlns:r="http://schemas.openxmlformats.org/officeDocument/2006/relationships" ref="G2034" r:id="rId6554"/>
    <hyperlink xmlns:r="http://schemas.openxmlformats.org/officeDocument/2006/relationships" ref="Q2034" r:id="rId6555"/>
    <hyperlink xmlns:r="http://schemas.openxmlformats.org/officeDocument/2006/relationships" ref="R2034" r:id="rId6556"/>
    <hyperlink xmlns:r="http://schemas.openxmlformats.org/officeDocument/2006/relationships" ref="G2035" r:id="rId6557"/>
    <hyperlink xmlns:r="http://schemas.openxmlformats.org/officeDocument/2006/relationships" ref="Q2035" r:id="rId6558"/>
    <hyperlink xmlns:r="http://schemas.openxmlformats.org/officeDocument/2006/relationships" ref="R2035" r:id="rId6559"/>
    <hyperlink xmlns:r="http://schemas.openxmlformats.org/officeDocument/2006/relationships" ref="G2036" r:id="rId6560"/>
    <hyperlink xmlns:r="http://schemas.openxmlformats.org/officeDocument/2006/relationships" ref="Q2036" r:id="rId6561"/>
    <hyperlink xmlns:r="http://schemas.openxmlformats.org/officeDocument/2006/relationships" ref="R2036" r:id="rId6562"/>
    <hyperlink xmlns:r="http://schemas.openxmlformats.org/officeDocument/2006/relationships" ref="G2037" r:id="rId6563"/>
    <hyperlink xmlns:r="http://schemas.openxmlformats.org/officeDocument/2006/relationships" ref="Q2037" r:id="rId6564"/>
    <hyperlink xmlns:r="http://schemas.openxmlformats.org/officeDocument/2006/relationships" ref="R2037" r:id="rId6565"/>
    <hyperlink xmlns:r="http://schemas.openxmlformats.org/officeDocument/2006/relationships" ref="G2038" r:id="rId6566"/>
    <hyperlink xmlns:r="http://schemas.openxmlformats.org/officeDocument/2006/relationships" ref="P2038" r:id="rId6567"/>
    <hyperlink xmlns:r="http://schemas.openxmlformats.org/officeDocument/2006/relationships" ref="Q2038" r:id="rId6568"/>
    <hyperlink xmlns:r="http://schemas.openxmlformats.org/officeDocument/2006/relationships" ref="R2038" r:id="rId6569"/>
    <hyperlink xmlns:r="http://schemas.openxmlformats.org/officeDocument/2006/relationships" ref="G2039" r:id="rId6570"/>
    <hyperlink xmlns:r="http://schemas.openxmlformats.org/officeDocument/2006/relationships" ref="Q2039" r:id="rId6571"/>
    <hyperlink xmlns:r="http://schemas.openxmlformats.org/officeDocument/2006/relationships" ref="R2039" r:id="rId6572"/>
    <hyperlink xmlns:r="http://schemas.openxmlformats.org/officeDocument/2006/relationships" ref="G2040" r:id="rId6573"/>
    <hyperlink xmlns:r="http://schemas.openxmlformats.org/officeDocument/2006/relationships" ref="Q2040" r:id="rId6574"/>
    <hyperlink xmlns:r="http://schemas.openxmlformats.org/officeDocument/2006/relationships" ref="R2040" r:id="rId6575"/>
    <hyperlink xmlns:r="http://schemas.openxmlformats.org/officeDocument/2006/relationships" ref="G2041" r:id="rId6576"/>
    <hyperlink xmlns:r="http://schemas.openxmlformats.org/officeDocument/2006/relationships" ref="Q2041" r:id="rId6577"/>
    <hyperlink xmlns:r="http://schemas.openxmlformats.org/officeDocument/2006/relationships" ref="R2041" r:id="rId6578"/>
    <hyperlink xmlns:r="http://schemas.openxmlformats.org/officeDocument/2006/relationships" ref="G2042" r:id="rId6579"/>
    <hyperlink xmlns:r="http://schemas.openxmlformats.org/officeDocument/2006/relationships" ref="P2042" r:id="rId6580"/>
    <hyperlink xmlns:r="http://schemas.openxmlformats.org/officeDocument/2006/relationships" ref="Q2042" r:id="rId6581"/>
    <hyperlink xmlns:r="http://schemas.openxmlformats.org/officeDocument/2006/relationships" ref="R2042" r:id="rId6582"/>
    <hyperlink xmlns:r="http://schemas.openxmlformats.org/officeDocument/2006/relationships" ref="G2043" r:id="rId6583"/>
    <hyperlink xmlns:r="http://schemas.openxmlformats.org/officeDocument/2006/relationships" ref="Q2043" r:id="rId6584"/>
    <hyperlink xmlns:r="http://schemas.openxmlformats.org/officeDocument/2006/relationships" ref="R2043" r:id="rId6585"/>
    <hyperlink xmlns:r="http://schemas.openxmlformats.org/officeDocument/2006/relationships" ref="G2044" r:id="rId6586"/>
    <hyperlink xmlns:r="http://schemas.openxmlformats.org/officeDocument/2006/relationships" ref="Q2044" r:id="rId6587"/>
    <hyperlink xmlns:r="http://schemas.openxmlformats.org/officeDocument/2006/relationships" ref="R2044" r:id="rId6588"/>
    <hyperlink xmlns:r="http://schemas.openxmlformats.org/officeDocument/2006/relationships" ref="G2045" r:id="rId6589"/>
    <hyperlink xmlns:r="http://schemas.openxmlformats.org/officeDocument/2006/relationships" ref="P2045" r:id="rId6590"/>
    <hyperlink xmlns:r="http://schemas.openxmlformats.org/officeDocument/2006/relationships" ref="Q2045" r:id="rId6591"/>
    <hyperlink xmlns:r="http://schemas.openxmlformats.org/officeDocument/2006/relationships" ref="R2045" r:id="rId6592"/>
    <hyperlink xmlns:r="http://schemas.openxmlformats.org/officeDocument/2006/relationships" ref="G2046" r:id="rId6593"/>
    <hyperlink xmlns:r="http://schemas.openxmlformats.org/officeDocument/2006/relationships" ref="Q2046" r:id="rId6594"/>
    <hyperlink xmlns:r="http://schemas.openxmlformats.org/officeDocument/2006/relationships" ref="R2046" r:id="rId6595"/>
    <hyperlink xmlns:r="http://schemas.openxmlformats.org/officeDocument/2006/relationships" ref="G2047" r:id="rId6596"/>
    <hyperlink xmlns:r="http://schemas.openxmlformats.org/officeDocument/2006/relationships" ref="P2047" r:id="rId6597"/>
    <hyperlink xmlns:r="http://schemas.openxmlformats.org/officeDocument/2006/relationships" ref="Q2047" r:id="rId6598"/>
    <hyperlink xmlns:r="http://schemas.openxmlformats.org/officeDocument/2006/relationships" ref="R2047" r:id="rId6599"/>
    <hyperlink xmlns:r="http://schemas.openxmlformats.org/officeDocument/2006/relationships" ref="G2048" r:id="rId6600"/>
    <hyperlink xmlns:r="http://schemas.openxmlformats.org/officeDocument/2006/relationships" ref="P2048" r:id="rId6601"/>
    <hyperlink xmlns:r="http://schemas.openxmlformats.org/officeDocument/2006/relationships" ref="Q2048" r:id="rId6602"/>
    <hyperlink xmlns:r="http://schemas.openxmlformats.org/officeDocument/2006/relationships" ref="R2048" r:id="rId6603"/>
    <hyperlink xmlns:r="http://schemas.openxmlformats.org/officeDocument/2006/relationships" ref="G2049" r:id="rId6604"/>
    <hyperlink xmlns:r="http://schemas.openxmlformats.org/officeDocument/2006/relationships" ref="P2049" r:id="rId6605"/>
    <hyperlink xmlns:r="http://schemas.openxmlformats.org/officeDocument/2006/relationships" ref="Q2049" r:id="rId6606"/>
    <hyperlink xmlns:r="http://schemas.openxmlformats.org/officeDocument/2006/relationships" ref="R2049" r:id="rId6607"/>
    <hyperlink xmlns:r="http://schemas.openxmlformats.org/officeDocument/2006/relationships" ref="G2050" r:id="rId6608"/>
    <hyperlink xmlns:r="http://schemas.openxmlformats.org/officeDocument/2006/relationships" ref="P2050" r:id="rId6609"/>
    <hyperlink xmlns:r="http://schemas.openxmlformats.org/officeDocument/2006/relationships" ref="Q2050" r:id="rId6610"/>
    <hyperlink xmlns:r="http://schemas.openxmlformats.org/officeDocument/2006/relationships" ref="R2050" r:id="rId6611"/>
    <hyperlink xmlns:r="http://schemas.openxmlformats.org/officeDocument/2006/relationships" ref="G2051" r:id="rId6612"/>
    <hyperlink xmlns:r="http://schemas.openxmlformats.org/officeDocument/2006/relationships" ref="Q2051" r:id="rId6613"/>
    <hyperlink xmlns:r="http://schemas.openxmlformats.org/officeDocument/2006/relationships" ref="R2051" r:id="rId6614"/>
    <hyperlink xmlns:r="http://schemas.openxmlformats.org/officeDocument/2006/relationships" ref="G2052" r:id="rId6615"/>
    <hyperlink xmlns:r="http://schemas.openxmlformats.org/officeDocument/2006/relationships" ref="P2052" r:id="rId6616"/>
    <hyperlink xmlns:r="http://schemas.openxmlformats.org/officeDocument/2006/relationships" ref="Q2052" r:id="rId6617"/>
    <hyperlink xmlns:r="http://schemas.openxmlformats.org/officeDocument/2006/relationships" ref="R2052" r:id="rId6618"/>
    <hyperlink xmlns:r="http://schemas.openxmlformats.org/officeDocument/2006/relationships" ref="G2053" r:id="rId6619"/>
    <hyperlink xmlns:r="http://schemas.openxmlformats.org/officeDocument/2006/relationships" ref="P2053" r:id="rId6620"/>
    <hyperlink xmlns:r="http://schemas.openxmlformats.org/officeDocument/2006/relationships" ref="Q2053" r:id="rId6621"/>
    <hyperlink xmlns:r="http://schemas.openxmlformats.org/officeDocument/2006/relationships" ref="R2053" r:id="rId6622"/>
    <hyperlink xmlns:r="http://schemas.openxmlformats.org/officeDocument/2006/relationships" ref="G2054" r:id="rId6623"/>
    <hyperlink xmlns:r="http://schemas.openxmlformats.org/officeDocument/2006/relationships" ref="P2054" r:id="rId6624"/>
    <hyperlink xmlns:r="http://schemas.openxmlformats.org/officeDocument/2006/relationships" ref="Q2054" r:id="rId6625"/>
    <hyperlink xmlns:r="http://schemas.openxmlformats.org/officeDocument/2006/relationships" ref="R2054" r:id="rId6626"/>
    <hyperlink xmlns:r="http://schemas.openxmlformats.org/officeDocument/2006/relationships" ref="G2055" r:id="rId6627"/>
    <hyperlink xmlns:r="http://schemas.openxmlformats.org/officeDocument/2006/relationships" ref="Q2055" r:id="rId6628"/>
    <hyperlink xmlns:r="http://schemas.openxmlformats.org/officeDocument/2006/relationships" ref="R2055" r:id="rId6629"/>
    <hyperlink xmlns:r="http://schemas.openxmlformats.org/officeDocument/2006/relationships" ref="G2056" r:id="rId6630"/>
    <hyperlink xmlns:r="http://schemas.openxmlformats.org/officeDocument/2006/relationships" ref="Q2056" r:id="rId6631"/>
    <hyperlink xmlns:r="http://schemas.openxmlformats.org/officeDocument/2006/relationships" ref="R2056" r:id="rId6632"/>
    <hyperlink xmlns:r="http://schemas.openxmlformats.org/officeDocument/2006/relationships" ref="G2057" r:id="rId6633"/>
    <hyperlink xmlns:r="http://schemas.openxmlformats.org/officeDocument/2006/relationships" ref="Q2057" r:id="rId6634"/>
    <hyperlink xmlns:r="http://schemas.openxmlformats.org/officeDocument/2006/relationships" ref="R2057" r:id="rId6635"/>
    <hyperlink xmlns:r="http://schemas.openxmlformats.org/officeDocument/2006/relationships" ref="G2058" r:id="rId6636"/>
    <hyperlink xmlns:r="http://schemas.openxmlformats.org/officeDocument/2006/relationships" ref="Q2058" r:id="rId6637"/>
    <hyperlink xmlns:r="http://schemas.openxmlformats.org/officeDocument/2006/relationships" ref="R2058" r:id="rId6638"/>
    <hyperlink xmlns:r="http://schemas.openxmlformats.org/officeDocument/2006/relationships" ref="G2059" r:id="rId6639"/>
    <hyperlink xmlns:r="http://schemas.openxmlformats.org/officeDocument/2006/relationships" ref="Q2059" r:id="rId6640"/>
    <hyperlink xmlns:r="http://schemas.openxmlformats.org/officeDocument/2006/relationships" ref="R2059" r:id="rId6641"/>
    <hyperlink xmlns:r="http://schemas.openxmlformats.org/officeDocument/2006/relationships" ref="G2060" r:id="rId6642"/>
    <hyperlink xmlns:r="http://schemas.openxmlformats.org/officeDocument/2006/relationships" ref="P2060" r:id="rId6643"/>
    <hyperlink xmlns:r="http://schemas.openxmlformats.org/officeDocument/2006/relationships" ref="Q2060" r:id="rId6644"/>
    <hyperlink xmlns:r="http://schemas.openxmlformats.org/officeDocument/2006/relationships" ref="R2060" r:id="rId6645"/>
    <hyperlink xmlns:r="http://schemas.openxmlformats.org/officeDocument/2006/relationships" ref="G2061" r:id="rId6646"/>
    <hyperlink xmlns:r="http://schemas.openxmlformats.org/officeDocument/2006/relationships" ref="P2061" r:id="rId6647"/>
    <hyperlink xmlns:r="http://schemas.openxmlformats.org/officeDocument/2006/relationships" ref="Q2061" r:id="rId6648"/>
    <hyperlink xmlns:r="http://schemas.openxmlformats.org/officeDocument/2006/relationships" ref="R2061" r:id="rId6649"/>
    <hyperlink xmlns:r="http://schemas.openxmlformats.org/officeDocument/2006/relationships" ref="G2062" r:id="rId6650"/>
    <hyperlink xmlns:r="http://schemas.openxmlformats.org/officeDocument/2006/relationships" ref="Q2062" r:id="rId6651"/>
    <hyperlink xmlns:r="http://schemas.openxmlformats.org/officeDocument/2006/relationships" ref="R2062" r:id="rId6652"/>
    <hyperlink xmlns:r="http://schemas.openxmlformats.org/officeDocument/2006/relationships" ref="G2063" r:id="rId6653"/>
    <hyperlink xmlns:r="http://schemas.openxmlformats.org/officeDocument/2006/relationships" ref="P2063" r:id="rId6654"/>
    <hyperlink xmlns:r="http://schemas.openxmlformats.org/officeDocument/2006/relationships" ref="Q2063" r:id="rId6655"/>
    <hyperlink xmlns:r="http://schemas.openxmlformats.org/officeDocument/2006/relationships" ref="R2063" r:id="rId6656"/>
    <hyperlink xmlns:r="http://schemas.openxmlformats.org/officeDocument/2006/relationships" ref="G2064" r:id="rId6657"/>
    <hyperlink xmlns:r="http://schemas.openxmlformats.org/officeDocument/2006/relationships" ref="Q2064" r:id="rId6658"/>
    <hyperlink xmlns:r="http://schemas.openxmlformats.org/officeDocument/2006/relationships" ref="R2064" r:id="rId6659"/>
    <hyperlink xmlns:r="http://schemas.openxmlformats.org/officeDocument/2006/relationships" ref="G2065" r:id="rId6660"/>
    <hyperlink xmlns:r="http://schemas.openxmlformats.org/officeDocument/2006/relationships" ref="Q2065" r:id="rId6661"/>
    <hyperlink xmlns:r="http://schemas.openxmlformats.org/officeDocument/2006/relationships" ref="R2065" r:id="rId6662"/>
    <hyperlink xmlns:r="http://schemas.openxmlformats.org/officeDocument/2006/relationships" ref="G2066" r:id="rId6663"/>
    <hyperlink xmlns:r="http://schemas.openxmlformats.org/officeDocument/2006/relationships" ref="Q2066" r:id="rId6664"/>
    <hyperlink xmlns:r="http://schemas.openxmlformats.org/officeDocument/2006/relationships" ref="R2066" r:id="rId6665"/>
    <hyperlink xmlns:r="http://schemas.openxmlformats.org/officeDocument/2006/relationships" ref="G2067" r:id="rId6666"/>
    <hyperlink xmlns:r="http://schemas.openxmlformats.org/officeDocument/2006/relationships" ref="Q2067" r:id="rId6667"/>
    <hyperlink xmlns:r="http://schemas.openxmlformats.org/officeDocument/2006/relationships" ref="R2067" r:id="rId6668"/>
    <hyperlink xmlns:r="http://schemas.openxmlformats.org/officeDocument/2006/relationships" ref="G2068" r:id="rId6669"/>
    <hyperlink xmlns:r="http://schemas.openxmlformats.org/officeDocument/2006/relationships" ref="Q2068" r:id="rId6670"/>
    <hyperlink xmlns:r="http://schemas.openxmlformats.org/officeDocument/2006/relationships" ref="R2068" r:id="rId6671"/>
    <hyperlink xmlns:r="http://schemas.openxmlformats.org/officeDocument/2006/relationships" ref="G2069" r:id="rId6672"/>
    <hyperlink xmlns:r="http://schemas.openxmlformats.org/officeDocument/2006/relationships" ref="P2069" r:id="rId6673"/>
    <hyperlink xmlns:r="http://schemas.openxmlformats.org/officeDocument/2006/relationships" ref="Q2069" r:id="rId6674"/>
    <hyperlink xmlns:r="http://schemas.openxmlformats.org/officeDocument/2006/relationships" ref="R2069" r:id="rId6675"/>
    <hyperlink xmlns:r="http://schemas.openxmlformats.org/officeDocument/2006/relationships" ref="G2070" r:id="rId6676"/>
    <hyperlink xmlns:r="http://schemas.openxmlformats.org/officeDocument/2006/relationships" ref="Q2070" r:id="rId6677"/>
    <hyperlink xmlns:r="http://schemas.openxmlformats.org/officeDocument/2006/relationships" ref="R2070" r:id="rId6678"/>
    <hyperlink xmlns:r="http://schemas.openxmlformats.org/officeDocument/2006/relationships" ref="G2071" r:id="rId6679"/>
    <hyperlink xmlns:r="http://schemas.openxmlformats.org/officeDocument/2006/relationships" ref="Q2071" r:id="rId6680"/>
    <hyperlink xmlns:r="http://schemas.openxmlformats.org/officeDocument/2006/relationships" ref="R2071" r:id="rId6681"/>
    <hyperlink xmlns:r="http://schemas.openxmlformats.org/officeDocument/2006/relationships" ref="G2072" r:id="rId6682"/>
    <hyperlink xmlns:r="http://schemas.openxmlformats.org/officeDocument/2006/relationships" ref="Q2072" r:id="rId6683"/>
    <hyperlink xmlns:r="http://schemas.openxmlformats.org/officeDocument/2006/relationships" ref="R2072" r:id="rId6684"/>
    <hyperlink xmlns:r="http://schemas.openxmlformats.org/officeDocument/2006/relationships" ref="G2073" r:id="rId6685"/>
    <hyperlink xmlns:r="http://schemas.openxmlformats.org/officeDocument/2006/relationships" ref="Q2073" r:id="rId6686"/>
    <hyperlink xmlns:r="http://schemas.openxmlformats.org/officeDocument/2006/relationships" ref="R2073" r:id="rId6687"/>
    <hyperlink xmlns:r="http://schemas.openxmlformats.org/officeDocument/2006/relationships" ref="G2074" r:id="rId6688"/>
    <hyperlink xmlns:r="http://schemas.openxmlformats.org/officeDocument/2006/relationships" ref="P2074" r:id="rId6689"/>
    <hyperlink xmlns:r="http://schemas.openxmlformats.org/officeDocument/2006/relationships" ref="Q2074" r:id="rId6690"/>
    <hyperlink xmlns:r="http://schemas.openxmlformats.org/officeDocument/2006/relationships" ref="R2074" r:id="rId6691"/>
    <hyperlink xmlns:r="http://schemas.openxmlformats.org/officeDocument/2006/relationships" ref="G2075" r:id="rId6692"/>
    <hyperlink xmlns:r="http://schemas.openxmlformats.org/officeDocument/2006/relationships" ref="Q2075" r:id="rId6693"/>
    <hyperlink xmlns:r="http://schemas.openxmlformats.org/officeDocument/2006/relationships" ref="R2075" r:id="rId6694"/>
    <hyperlink xmlns:r="http://schemas.openxmlformats.org/officeDocument/2006/relationships" ref="G2076" r:id="rId6695"/>
    <hyperlink xmlns:r="http://schemas.openxmlformats.org/officeDocument/2006/relationships" ref="Q2076" r:id="rId6696"/>
    <hyperlink xmlns:r="http://schemas.openxmlformats.org/officeDocument/2006/relationships" ref="R2076" r:id="rId6697"/>
    <hyperlink xmlns:r="http://schemas.openxmlformats.org/officeDocument/2006/relationships" ref="G2077" r:id="rId6698"/>
    <hyperlink xmlns:r="http://schemas.openxmlformats.org/officeDocument/2006/relationships" ref="Q2077" r:id="rId6699"/>
    <hyperlink xmlns:r="http://schemas.openxmlformats.org/officeDocument/2006/relationships" ref="R2077" r:id="rId6700"/>
    <hyperlink xmlns:r="http://schemas.openxmlformats.org/officeDocument/2006/relationships" ref="G2078" r:id="rId6701"/>
    <hyperlink xmlns:r="http://schemas.openxmlformats.org/officeDocument/2006/relationships" ref="Q2078" r:id="rId6702"/>
    <hyperlink xmlns:r="http://schemas.openxmlformats.org/officeDocument/2006/relationships" ref="R2078" r:id="rId6703"/>
    <hyperlink xmlns:r="http://schemas.openxmlformats.org/officeDocument/2006/relationships" ref="G2079" r:id="rId6704"/>
    <hyperlink xmlns:r="http://schemas.openxmlformats.org/officeDocument/2006/relationships" ref="Q2079" r:id="rId6705"/>
    <hyperlink xmlns:r="http://schemas.openxmlformats.org/officeDocument/2006/relationships" ref="R2079" r:id="rId6706"/>
    <hyperlink xmlns:r="http://schemas.openxmlformats.org/officeDocument/2006/relationships" ref="G2080" r:id="rId6707"/>
    <hyperlink xmlns:r="http://schemas.openxmlformats.org/officeDocument/2006/relationships" ref="P2080" r:id="rId6708"/>
    <hyperlink xmlns:r="http://schemas.openxmlformats.org/officeDocument/2006/relationships" ref="Q2080" r:id="rId6709"/>
    <hyperlink xmlns:r="http://schemas.openxmlformats.org/officeDocument/2006/relationships" ref="R2080" r:id="rId6710"/>
    <hyperlink xmlns:r="http://schemas.openxmlformats.org/officeDocument/2006/relationships" ref="G2081" r:id="rId6711"/>
    <hyperlink xmlns:r="http://schemas.openxmlformats.org/officeDocument/2006/relationships" ref="P2081" r:id="rId6712"/>
    <hyperlink xmlns:r="http://schemas.openxmlformats.org/officeDocument/2006/relationships" ref="Q2081" r:id="rId6713"/>
    <hyperlink xmlns:r="http://schemas.openxmlformats.org/officeDocument/2006/relationships" ref="R2081" r:id="rId6714"/>
    <hyperlink xmlns:r="http://schemas.openxmlformats.org/officeDocument/2006/relationships" ref="G2082" r:id="rId6715"/>
    <hyperlink xmlns:r="http://schemas.openxmlformats.org/officeDocument/2006/relationships" ref="Q2082" r:id="rId6716"/>
    <hyperlink xmlns:r="http://schemas.openxmlformats.org/officeDocument/2006/relationships" ref="R2082" r:id="rId6717"/>
    <hyperlink xmlns:r="http://schemas.openxmlformats.org/officeDocument/2006/relationships" ref="G2083" r:id="rId6718"/>
    <hyperlink xmlns:r="http://schemas.openxmlformats.org/officeDocument/2006/relationships" ref="P2083" r:id="rId6719"/>
    <hyperlink xmlns:r="http://schemas.openxmlformats.org/officeDocument/2006/relationships" ref="Q2083" r:id="rId6720"/>
    <hyperlink xmlns:r="http://schemas.openxmlformats.org/officeDocument/2006/relationships" ref="R2083" r:id="rId6721"/>
    <hyperlink xmlns:r="http://schemas.openxmlformats.org/officeDocument/2006/relationships" ref="G2084" r:id="rId6722"/>
    <hyperlink xmlns:r="http://schemas.openxmlformats.org/officeDocument/2006/relationships" ref="Q2084" r:id="rId6723"/>
    <hyperlink xmlns:r="http://schemas.openxmlformats.org/officeDocument/2006/relationships" ref="R2084" r:id="rId6724"/>
    <hyperlink xmlns:r="http://schemas.openxmlformats.org/officeDocument/2006/relationships" ref="G2085" r:id="rId6725"/>
    <hyperlink xmlns:r="http://schemas.openxmlformats.org/officeDocument/2006/relationships" ref="Q2085" r:id="rId6726"/>
    <hyperlink xmlns:r="http://schemas.openxmlformats.org/officeDocument/2006/relationships" ref="R2085" r:id="rId6727"/>
    <hyperlink xmlns:r="http://schemas.openxmlformats.org/officeDocument/2006/relationships" ref="G2086" r:id="rId6728"/>
    <hyperlink xmlns:r="http://schemas.openxmlformats.org/officeDocument/2006/relationships" ref="Q2086" r:id="rId6729"/>
    <hyperlink xmlns:r="http://schemas.openxmlformats.org/officeDocument/2006/relationships" ref="R2086" r:id="rId6730"/>
    <hyperlink xmlns:r="http://schemas.openxmlformats.org/officeDocument/2006/relationships" ref="G2087" r:id="rId6731"/>
    <hyperlink xmlns:r="http://schemas.openxmlformats.org/officeDocument/2006/relationships" ref="Q2087" r:id="rId6732"/>
    <hyperlink xmlns:r="http://schemas.openxmlformats.org/officeDocument/2006/relationships" ref="R2087" r:id="rId6733"/>
    <hyperlink xmlns:r="http://schemas.openxmlformats.org/officeDocument/2006/relationships" ref="G2088" r:id="rId6734"/>
    <hyperlink xmlns:r="http://schemas.openxmlformats.org/officeDocument/2006/relationships" ref="Q2088" r:id="rId6735"/>
    <hyperlink xmlns:r="http://schemas.openxmlformats.org/officeDocument/2006/relationships" ref="R2088" r:id="rId6736"/>
    <hyperlink xmlns:r="http://schemas.openxmlformats.org/officeDocument/2006/relationships" ref="G2089" r:id="rId6737"/>
    <hyperlink xmlns:r="http://schemas.openxmlformats.org/officeDocument/2006/relationships" ref="P2089" r:id="rId6738"/>
    <hyperlink xmlns:r="http://schemas.openxmlformats.org/officeDocument/2006/relationships" ref="Q2089" r:id="rId6739"/>
    <hyperlink xmlns:r="http://schemas.openxmlformats.org/officeDocument/2006/relationships" ref="R2089" r:id="rId6740"/>
    <hyperlink xmlns:r="http://schemas.openxmlformats.org/officeDocument/2006/relationships" ref="G2090" r:id="rId6741"/>
    <hyperlink xmlns:r="http://schemas.openxmlformats.org/officeDocument/2006/relationships" ref="Q2090" r:id="rId6742"/>
    <hyperlink xmlns:r="http://schemas.openxmlformats.org/officeDocument/2006/relationships" ref="R2090" r:id="rId6743"/>
    <hyperlink xmlns:r="http://schemas.openxmlformats.org/officeDocument/2006/relationships" ref="G2091" r:id="rId6744"/>
    <hyperlink xmlns:r="http://schemas.openxmlformats.org/officeDocument/2006/relationships" ref="P2091" r:id="rId6745"/>
    <hyperlink xmlns:r="http://schemas.openxmlformats.org/officeDocument/2006/relationships" ref="Q2091" r:id="rId6746"/>
    <hyperlink xmlns:r="http://schemas.openxmlformats.org/officeDocument/2006/relationships" ref="R2091" r:id="rId6747"/>
    <hyperlink xmlns:r="http://schemas.openxmlformats.org/officeDocument/2006/relationships" ref="G2092" r:id="rId6748"/>
    <hyperlink xmlns:r="http://schemas.openxmlformats.org/officeDocument/2006/relationships" ref="Q2092" r:id="rId6749"/>
    <hyperlink xmlns:r="http://schemas.openxmlformats.org/officeDocument/2006/relationships" ref="R2092" r:id="rId6750"/>
    <hyperlink xmlns:r="http://schemas.openxmlformats.org/officeDocument/2006/relationships" ref="G2093" r:id="rId6751"/>
    <hyperlink xmlns:r="http://schemas.openxmlformats.org/officeDocument/2006/relationships" ref="Q2093" r:id="rId6752"/>
    <hyperlink xmlns:r="http://schemas.openxmlformats.org/officeDocument/2006/relationships" ref="R2093" r:id="rId6753"/>
    <hyperlink xmlns:r="http://schemas.openxmlformats.org/officeDocument/2006/relationships" ref="G2094" r:id="rId6754"/>
    <hyperlink xmlns:r="http://schemas.openxmlformats.org/officeDocument/2006/relationships" ref="P2094" r:id="rId6755"/>
    <hyperlink xmlns:r="http://schemas.openxmlformats.org/officeDocument/2006/relationships" ref="Q2094" r:id="rId6756"/>
    <hyperlink xmlns:r="http://schemas.openxmlformats.org/officeDocument/2006/relationships" ref="R2094" r:id="rId6757"/>
    <hyperlink xmlns:r="http://schemas.openxmlformats.org/officeDocument/2006/relationships" ref="G2095" r:id="rId6758"/>
    <hyperlink xmlns:r="http://schemas.openxmlformats.org/officeDocument/2006/relationships" ref="Q2095" r:id="rId6759"/>
    <hyperlink xmlns:r="http://schemas.openxmlformats.org/officeDocument/2006/relationships" ref="R2095" r:id="rId6760"/>
    <hyperlink xmlns:r="http://schemas.openxmlformats.org/officeDocument/2006/relationships" ref="G2096" r:id="rId6761"/>
    <hyperlink xmlns:r="http://schemas.openxmlformats.org/officeDocument/2006/relationships" ref="Q2096" r:id="rId6762"/>
    <hyperlink xmlns:r="http://schemas.openxmlformats.org/officeDocument/2006/relationships" ref="R2096" r:id="rId6763"/>
    <hyperlink xmlns:r="http://schemas.openxmlformats.org/officeDocument/2006/relationships" ref="G2097" r:id="rId6764"/>
    <hyperlink xmlns:r="http://schemas.openxmlformats.org/officeDocument/2006/relationships" ref="Q2097" r:id="rId6765"/>
    <hyperlink xmlns:r="http://schemas.openxmlformats.org/officeDocument/2006/relationships" ref="R2097" r:id="rId6766"/>
    <hyperlink xmlns:r="http://schemas.openxmlformats.org/officeDocument/2006/relationships" ref="G2098" r:id="rId6767"/>
    <hyperlink xmlns:r="http://schemas.openxmlformats.org/officeDocument/2006/relationships" ref="Q2098" r:id="rId6768"/>
    <hyperlink xmlns:r="http://schemas.openxmlformats.org/officeDocument/2006/relationships" ref="R2098" r:id="rId6769"/>
    <hyperlink xmlns:r="http://schemas.openxmlformats.org/officeDocument/2006/relationships" ref="G2099" r:id="rId6770"/>
    <hyperlink xmlns:r="http://schemas.openxmlformats.org/officeDocument/2006/relationships" ref="Q2099" r:id="rId6771"/>
    <hyperlink xmlns:r="http://schemas.openxmlformats.org/officeDocument/2006/relationships" ref="R2099" r:id="rId6772"/>
    <hyperlink xmlns:r="http://schemas.openxmlformats.org/officeDocument/2006/relationships" ref="G2100" r:id="rId6773"/>
    <hyperlink xmlns:r="http://schemas.openxmlformats.org/officeDocument/2006/relationships" ref="Q2100" r:id="rId6774"/>
    <hyperlink xmlns:r="http://schemas.openxmlformats.org/officeDocument/2006/relationships" ref="R2100" r:id="rId6775"/>
    <hyperlink xmlns:r="http://schemas.openxmlformats.org/officeDocument/2006/relationships" ref="G2101" r:id="rId6776"/>
    <hyperlink xmlns:r="http://schemas.openxmlformats.org/officeDocument/2006/relationships" ref="P2101" r:id="rId6777"/>
    <hyperlink xmlns:r="http://schemas.openxmlformats.org/officeDocument/2006/relationships" ref="Q2101" r:id="rId6778"/>
    <hyperlink xmlns:r="http://schemas.openxmlformats.org/officeDocument/2006/relationships" ref="R2101" r:id="rId6779"/>
    <hyperlink xmlns:r="http://schemas.openxmlformats.org/officeDocument/2006/relationships" ref="G2102" r:id="rId6780"/>
    <hyperlink xmlns:r="http://schemas.openxmlformats.org/officeDocument/2006/relationships" ref="P2102" r:id="rId6781"/>
    <hyperlink xmlns:r="http://schemas.openxmlformats.org/officeDocument/2006/relationships" ref="Q2102" r:id="rId6782"/>
    <hyperlink xmlns:r="http://schemas.openxmlformats.org/officeDocument/2006/relationships" ref="R2102" r:id="rId6783"/>
    <hyperlink xmlns:r="http://schemas.openxmlformats.org/officeDocument/2006/relationships" ref="G2103" r:id="rId6784"/>
    <hyperlink xmlns:r="http://schemas.openxmlformats.org/officeDocument/2006/relationships" ref="Q2103" r:id="rId6785"/>
    <hyperlink xmlns:r="http://schemas.openxmlformats.org/officeDocument/2006/relationships" ref="R2103" r:id="rId6786"/>
    <hyperlink xmlns:r="http://schemas.openxmlformats.org/officeDocument/2006/relationships" ref="G2104" r:id="rId6787"/>
    <hyperlink xmlns:r="http://schemas.openxmlformats.org/officeDocument/2006/relationships" ref="Q2104" r:id="rId6788"/>
    <hyperlink xmlns:r="http://schemas.openxmlformats.org/officeDocument/2006/relationships" ref="R2104" r:id="rId6789"/>
    <hyperlink xmlns:r="http://schemas.openxmlformats.org/officeDocument/2006/relationships" ref="G2105" r:id="rId6790"/>
    <hyperlink xmlns:r="http://schemas.openxmlformats.org/officeDocument/2006/relationships" ref="Q2105" r:id="rId6791"/>
    <hyperlink xmlns:r="http://schemas.openxmlformats.org/officeDocument/2006/relationships" ref="R2105" r:id="rId6792"/>
    <hyperlink xmlns:r="http://schemas.openxmlformats.org/officeDocument/2006/relationships" ref="G2106" r:id="rId6793"/>
    <hyperlink xmlns:r="http://schemas.openxmlformats.org/officeDocument/2006/relationships" ref="P2106" r:id="rId6794"/>
    <hyperlink xmlns:r="http://schemas.openxmlformats.org/officeDocument/2006/relationships" ref="Q2106" r:id="rId6795"/>
    <hyperlink xmlns:r="http://schemas.openxmlformats.org/officeDocument/2006/relationships" ref="R2106" r:id="rId6796"/>
    <hyperlink xmlns:r="http://schemas.openxmlformats.org/officeDocument/2006/relationships" ref="G2107" r:id="rId6797"/>
    <hyperlink xmlns:r="http://schemas.openxmlformats.org/officeDocument/2006/relationships" ref="Q2107" r:id="rId6798"/>
    <hyperlink xmlns:r="http://schemas.openxmlformats.org/officeDocument/2006/relationships" ref="R2107" r:id="rId6799"/>
    <hyperlink xmlns:r="http://schemas.openxmlformats.org/officeDocument/2006/relationships" ref="G2108" r:id="rId6800"/>
    <hyperlink xmlns:r="http://schemas.openxmlformats.org/officeDocument/2006/relationships" ref="Q2108" r:id="rId6801"/>
    <hyperlink xmlns:r="http://schemas.openxmlformats.org/officeDocument/2006/relationships" ref="R2108" r:id="rId6802"/>
    <hyperlink xmlns:r="http://schemas.openxmlformats.org/officeDocument/2006/relationships" ref="G2109" r:id="rId6803"/>
    <hyperlink xmlns:r="http://schemas.openxmlformats.org/officeDocument/2006/relationships" ref="Q2109" r:id="rId6804"/>
    <hyperlink xmlns:r="http://schemas.openxmlformats.org/officeDocument/2006/relationships" ref="R2109" r:id="rId6805"/>
    <hyperlink xmlns:r="http://schemas.openxmlformats.org/officeDocument/2006/relationships" ref="G2110" r:id="rId6806"/>
    <hyperlink xmlns:r="http://schemas.openxmlformats.org/officeDocument/2006/relationships" ref="Q2110" r:id="rId6807"/>
    <hyperlink xmlns:r="http://schemas.openxmlformats.org/officeDocument/2006/relationships" ref="R2110" r:id="rId6808"/>
    <hyperlink xmlns:r="http://schemas.openxmlformats.org/officeDocument/2006/relationships" ref="G2111" r:id="rId6809"/>
    <hyperlink xmlns:r="http://schemas.openxmlformats.org/officeDocument/2006/relationships" ref="Q2111" r:id="rId6810"/>
    <hyperlink xmlns:r="http://schemas.openxmlformats.org/officeDocument/2006/relationships" ref="R2111" r:id="rId6811"/>
    <hyperlink xmlns:r="http://schemas.openxmlformats.org/officeDocument/2006/relationships" ref="G2112" r:id="rId6812"/>
    <hyperlink xmlns:r="http://schemas.openxmlformats.org/officeDocument/2006/relationships" ref="Q2112" r:id="rId6813"/>
    <hyperlink xmlns:r="http://schemas.openxmlformats.org/officeDocument/2006/relationships" ref="R2112" r:id="rId6814"/>
    <hyperlink xmlns:r="http://schemas.openxmlformats.org/officeDocument/2006/relationships" ref="G2113" r:id="rId6815"/>
    <hyperlink xmlns:r="http://schemas.openxmlformats.org/officeDocument/2006/relationships" ref="Q2113" r:id="rId6816"/>
    <hyperlink xmlns:r="http://schemas.openxmlformats.org/officeDocument/2006/relationships" ref="R2113" r:id="rId6817"/>
    <hyperlink xmlns:r="http://schemas.openxmlformats.org/officeDocument/2006/relationships" ref="G2114" r:id="rId6818"/>
    <hyperlink xmlns:r="http://schemas.openxmlformats.org/officeDocument/2006/relationships" ref="Q2114" r:id="rId6819"/>
    <hyperlink xmlns:r="http://schemas.openxmlformats.org/officeDocument/2006/relationships" ref="R2114" r:id="rId6820"/>
    <hyperlink xmlns:r="http://schemas.openxmlformats.org/officeDocument/2006/relationships" ref="G2115" r:id="rId6821"/>
    <hyperlink xmlns:r="http://schemas.openxmlformats.org/officeDocument/2006/relationships" ref="Q2115" r:id="rId6822"/>
    <hyperlink xmlns:r="http://schemas.openxmlformats.org/officeDocument/2006/relationships" ref="R2115" r:id="rId6823"/>
    <hyperlink xmlns:r="http://schemas.openxmlformats.org/officeDocument/2006/relationships" ref="G2116" r:id="rId6824"/>
    <hyperlink xmlns:r="http://schemas.openxmlformats.org/officeDocument/2006/relationships" ref="Q2116" r:id="rId6825"/>
    <hyperlink xmlns:r="http://schemas.openxmlformats.org/officeDocument/2006/relationships" ref="R2116" r:id="rId6826"/>
    <hyperlink xmlns:r="http://schemas.openxmlformats.org/officeDocument/2006/relationships" ref="G2117" r:id="rId6827"/>
    <hyperlink xmlns:r="http://schemas.openxmlformats.org/officeDocument/2006/relationships" ref="Q2117" r:id="rId6828"/>
    <hyperlink xmlns:r="http://schemas.openxmlformats.org/officeDocument/2006/relationships" ref="R2117" r:id="rId6829"/>
    <hyperlink xmlns:r="http://schemas.openxmlformats.org/officeDocument/2006/relationships" ref="G2118" r:id="rId6830"/>
    <hyperlink xmlns:r="http://schemas.openxmlformats.org/officeDocument/2006/relationships" ref="P2118" r:id="rId6831"/>
    <hyperlink xmlns:r="http://schemas.openxmlformats.org/officeDocument/2006/relationships" ref="Q2118" r:id="rId6832"/>
    <hyperlink xmlns:r="http://schemas.openxmlformats.org/officeDocument/2006/relationships" ref="R2118" r:id="rId6833"/>
    <hyperlink xmlns:r="http://schemas.openxmlformats.org/officeDocument/2006/relationships" ref="G2119" r:id="rId6834"/>
    <hyperlink xmlns:r="http://schemas.openxmlformats.org/officeDocument/2006/relationships" ref="Q2119" r:id="rId6835"/>
    <hyperlink xmlns:r="http://schemas.openxmlformats.org/officeDocument/2006/relationships" ref="R2119" r:id="rId6836"/>
    <hyperlink xmlns:r="http://schemas.openxmlformats.org/officeDocument/2006/relationships" ref="G2120" r:id="rId6837"/>
    <hyperlink xmlns:r="http://schemas.openxmlformats.org/officeDocument/2006/relationships" ref="Q2120" r:id="rId6838"/>
    <hyperlink xmlns:r="http://schemas.openxmlformats.org/officeDocument/2006/relationships" ref="R2120" r:id="rId6839"/>
    <hyperlink xmlns:r="http://schemas.openxmlformats.org/officeDocument/2006/relationships" ref="G2121" r:id="rId6840"/>
    <hyperlink xmlns:r="http://schemas.openxmlformats.org/officeDocument/2006/relationships" ref="Q2121" r:id="rId6841"/>
    <hyperlink xmlns:r="http://schemas.openxmlformats.org/officeDocument/2006/relationships" ref="R2121" r:id="rId6842"/>
    <hyperlink xmlns:r="http://schemas.openxmlformats.org/officeDocument/2006/relationships" ref="G2122" r:id="rId6843"/>
    <hyperlink xmlns:r="http://schemas.openxmlformats.org/officeDocument/2006/relationships" ref="Q2122" r:id="rId6844"/>
    <hyperlink xmlns:r="http://schemas.openxmlformats.org/officeDocument/2006/relationships" ref="R2122" r:id="rId6845"/>
    <hyperlink xmlns:r="http://schemas.openxmlformats.org/officeDocument/2006/relationships" ref="G2123" r:id="rId6846"/>
    <hyperlink xmlns:r="http://schemas.openxmlformats.org/officeDocument/2006/relationships" ref="Q2123" r:id="rId6847"/>
    <hyperlink xmlns:r="http://schemas.openxmlformats.org/officeDocument/2006/relationships" ref="R2123" r:id="rId6848"/>
    <hyperlink xmlns:r="http://schemas.openxmlformats.org/officeDocument/2006/relationships" ref="G2124" r:id="rId6849"/>
    <hyperlink xmlns:r="http://schemas.openxmlformats.org/officeDocument/2006/relationships" ref="Q2124" r:id="rId6850"/>
    <hyperlink xmlns:r="http://schemas.openxmlformats.org/officeDocument/2006/relationships" ref="R2124" r:id="rId6851"/>
    <hyperlink xmlns:r="http://schemas.openxmlformats.org/officeDocument/2006/relationships" ref="G2125" r:id="rId6852"/>
    <hyperlink xmlns:r="http://schemas.openxmlformats.org/officeDocument/2006/relationships" ref="Q2125" r:id="rId6853"/>
    <hyperlink xmlns:r="http://schemas.openxmlformats.org/officeDocument/2006/relationships" ref="R2125" r:id="rId6854"/>
    <hyperlink xmlns:r="http://schemas.openxmlformats.org/officeDocument/2006/relationships" ref="G2126" r:id="rId6855"/>
    <hyperlink xmlns:r="http://schemas.openxmlformats.org/officeDocument/2006/relationships" ref="Q2126" r:id="rId6856"/>
    <hyperlink xmlns:r="http://schemas.openxmlformats.org/officeDocument/2006/relationships" ref="R2126" r:id="rId6857"/>
    <hyperlink xmlns:r="http://schemas.openxmlformats.org/officeDocument/2006/relationships" ref="G2127" r:id="rId6858"/>
    <hyperlink xmlns:r="http://schemas.openxmlformats.org/officeDocument/2006/relationships" ref="Q2127" r:id="rId6859"/>
    <hyperlink xmlns:r="http://schemas.openxmlformats.org/officeDocument/2006/relationships" ref="R2127" r:id="rId6860"/>
    <hyperlink xmlns:r="http://schemas.openxmlformats.org/officeDocument/2006/relationships" ref="G2128" r:id="rId6861"/>
    <hyperlink xmlns:r="http://schemas.openxmlformats.org/officeDocument/2006/relationships" ref="Q2128" r:id="rId6862"/>
    <hyperlink xmlns:r="http://schemas.openxmlformats.org/officeDocument/2006/relationships" ref="R2128" r:id="rId6863"/>
    <hyperlink xmlns:r="http://schemas.openxmlformats.org/officeDocument/2006/relationships" ref="G2129" r:id="rId6864"/>
    <hyperlink xmlns:r="http://schemas.openxmlformats.org/officeDocument/2006/relationships" ref="P2129" r:id="rId6865"/>
    <hyperlink xmlns:r="http://schemas.openxmlformats.org/officeDocument/2006/relationships" ref="Q2129" r:id="rId6866"/>
    <hyperlink xmlns:r="http://schemas.openxmlformats.org/officeDocument/2006/relationships" ref="R2129" r:id="rId6867"/>
    <hyperlink xmlns:r="http://schemas.openxmlformats.org/officeDocument/2006/relationships" ref="G2130" r:id="rId6868"/>
    <hyperlink xmlns:r="http://schemas.openxmlformats.org/officeDocument/2006/relationships" ref="Q2130" r:id="rId6869"/>
    <hyperlink xmlns:r="http://schemas.openxmlformats.org/officeDocument/2006/relationships" ref="R2130" r:id="rId6870"/>
    <hyperlink xmlns:r="http://schemas.openxmlformats.org/officeDocument/2006/relationships" ref="G2131" r:id="rId6871"/>
    <hyperlink xmlns:r="http://schemas.openxmlformats.org/officeDocument/2006/relationships" ref="Q2131" r:id="rId6872"/>
    <hyperlink xmlns:r="http://schemas.openxmlformats.org/officeDocument/2006/relationships" ref="R2131" r:id="rId6873"/>
    <hyperlink xmlns:r="http://schemas.openxmlformats.org/officeDocument/2006/relationships" ref="G2132" r:id="rId6874"/>
    <hyperlink xmlns:r="http://schemas.openxmlformats.org/officeDocument/2006/relationships" ref="Q2132" r:id="rId6875"/>
    <hyperlink xmlns:r="http://schemas.openxmlformats.org/officeDocument/2006/relationships" ref="R2132" r:id="rId6876"/>
    <hyperlink xmlns:r="http://schemas.openxmlformats.org/officeDocument/2006/relationships" ref="G2133" r:id="rId6877"/>
    <hyperlink xmlns:r="http://schemas.openxmlformats.org/officeDocument/2006/relationships" ref="Q2133" r:id="rId6878"/>
    <hyperlink xmlns:r="http://schemas.openxmlformats.org/officeDocument/2006/relationships" ref="R2133" r:id="rId6879"/>
    <hyperlink xmlns:r="http://schemas.openxmlformats.org/officeDocument/2006/relationships" ref="G2134" r:id="rId6880"/>
    <hyperlink xmlns:r="http://schemas.openxmlformats.org/officeDocument/2006/relationships" ref="Q2134" r:id="rId6881"/>
    <hyperlink xmlns:r="http://schemas.openxmlformats.org/officeDocument/2006/relationships" ref="R2134" r:id="rId6882"/>
    <hyperlink xmlns:r="http://schemas.openxmlformats.org/officeDocument/2006/relationships" ref="G2135" r:id="rId6883"/>
    <hyperlink xmlns:r="http://schemas.openxmlformats.org/officeDocument/2006/relationships" ref="Q2135" r:id="rId6884"/>
    <hyperlink xmlns:r="http://schemas.openxmlformats.org/officeDocument/2006/relationships" ref="R2135" r:id="rId6885"/>
    <hyperlink xmlns:r="http://schemas.openxmlformats.org/officeDocument/2006/relationships" ref="G2136" r:id="rId6886"/>
    <hyperlink xmlns:r="http://schemas.openxmlformats.org/officeDocument/2006/relationships" ref="Q2136" r:id="rId6887"/>
    <hyperlink xmlns:r="http://schemas.openxmlformats.org/officeDocument/2006/relationships" ref="R2136" r:id="rId6888"/>
    <hyperlink xmlns:r="http://schemas.openxmlformats.org/officeDocument/2006/relationships" ref="G2137" r:id="rId6889"/>
    <hyperlink xmlns:r="http://schemas.openxmlformats.org/officeDocument/2006/relationships" ref="Q2137" r:id="rId6890"/>
    <hyperlink xmlns:r="http://schemas.openxmlformats.org/officeDocument/2006/relationships" ref="R2137" r:id="rId6891"/>
    <hyperlink xmlns:r="http://schemas.openxmlformats.org/officeDocument/2006/relationships" ref="G2138" r:id="rId6892"/>
    <hyperlink xmlns:r="http://schemas.openxmlformats.org/officeDocument/2006/relationships" ref="Q2138" r:id="rId6893"/>
    <hyperlink xmlns:r="http://schemas.openxmlformats.org/officeDocument/2006/relationships" ref="R2138" r:id="rId6894"/>
    <hyperlink xmlns:r="http://schemas.openxmlformats.org/officeDocument/2006/relationships" ref="G2139" r:id="rId6895"/>
    <hyperlink xmlns:r="http://schemas.openxmlformats.org/officeDocument/2006/relationships" ref="Q2139" r:id="rId6896"/>
    <hyperlink xmlns:r="http://schemas.openxmlformats.org/officeDocument/2006/relationships" ref="R2139" r:id="rId6897"/>
    <hyperlink xmlns:r="http://schemas.openxmlformats.org/officeDocument/2006/relationships" ref="G2140" r:id="rId6898"/>
    <hyperlink xmlns:r="http://schemas.openxmlformats.org/officeDocument/2006/relationships" ref="Q2140" r:id="rId6899"/>
    <hyperlink xmlns:r="http://schemas.openxmlformats.org/officeDocument/2006/relationships" ref="R2140" r:id="rId6900"/>
    <hyperlink xmlns:r="http://schemas.openxmlformats.org/officeDocument/2006/relationships" ref="G2141" r:id="rId6901"/>
    <hyperlink xmlns:r="http://schemas.openxmlformats.org/officeDocument/2006/relationships" ref="Q2141" r:id="rId6902"/>
    <hyperlink xmlns:r="http://schemas.openxmlformats.org/officeDocument/2006/relationships" ref="R2141" r:id="rId6903"/>
    <hyperlink xmlns:r="http://schemas.openxmlformats.org/officeDocument/2006/relationships" ref="G2142" r:id="rId6904"/>
    <hyperlink xmlns:r="http://schemas.openxmlformats.org/officeDocument/2006/relationships" ref="P2142" r:id="rId6905"/>
    <hyperlink xmlns:r="http://schemas.openxmlformats.org/officeDocument/2006/relationships" ref="Q2142" r:id="rId6906"/>
    <hyperlink xmlns:r="http://schemas.openxmlformats.org/officeDocument/2006/relationships" ref="R2142" r:id="rId6907"/>
    <hyperlink xmlns:r="http://schemas.openxmlformats.org/officeDocument/2006/relationships" ref="G2143" r:id="rId6908"/>
    <hyperlink xmlns:r="http://schemas.openxmlformats.org/officeDocument/2006/relationships" ref="P2143" r:id="rId6909"/>
    <hyperlink xmlns:r="http://schemas.openxmlformats.org/officeDocument/2006/relationships" ref="Q2143" r:id="rId6910"/>
    <hyperlink xmlns:r="http://schemas.openxmlformats.org/officeDocument/2006/relationships" ref="R2143" r:id="rId6911"/>
    <hyperlink xmlns:r="http://schemas.openxmlformats.org/officeDocument/2006/relationships" ref="G2144" r:id="rId6912"/>
    <hyperlink xmlns:r="http://schemas.openxmlformats.org/officeDocument/2006/relationships" ref="P2144" r:id="rId6913"/>
    <hyperlink xmlns:r="http://schemas.openxmlformats.org/officeDocument/2006/relationships" ref="Q2144" r:id="rId6914"/>
    <hyperlink xmlns:r="http://schemas.openxmlformats.org/officeDocument/2006/relationships" ref="R2144" r:id="rId6915"/>
    <hyperlink xmlns:r="http://schemas.openxmlformats.org/officeDocument/2006/relationships" ref="G2145" r:id="rId6916"/>
    <hyperlink xmlns:r="http://schemas.openxmlformats.org/officeDocument/2006/relationships" ref="Q2145" r:id="rId6917"/>
    <hyperlink xmlns:r="http://schemas.openxmlformats.org/officeDocument/2006/relationships" ref="R2145" r:id="rId6918"/>
    <hyperlink xmlns:r="http://schemas.openxmlformats.org/officeDocument/2006/relationships" ref="G2146" r:id="rId6919"/>
    <hyperlink xmlns:r="http://schemas.openxmlformats.org/officeDocument/2006/relationships" ref="Q2146" r:id="rId6920"/>
    <hyperlink xmlns:r="http://schemas.openxmlformats.org/officeDocument/2006/relationships" ref="R2146" r:id="rId6921"/>
    <hyperlink xmlns:r="http://schemas.openxmlformats.org/officeDocument/2006/relationships" ref="G2147" r:id="rId6922"/>
    <hyperlink xmlns:r="http://schemas.openxmlformats.org/officeDocument/2006/relationships" ref="P2147" r:id="rId6923"/>
    <hyperlink xmlns:r="http://schemas.openxmlformats.org/officeDocument/2006/relationships" ref="Q2147" r:id="rId6924"/>
    <hyperlink xmlns:r="http://schemas.openxmlformats.org/officeDocument/2006/relationships" ref="R2147" r:id="rId6925"/>
    <hyperlink xmlns:r="http://schemas.openxmlformats.org/officeDocument/2006/relationships" ref="G2148" r:id="rId6926"/>
    <hyperlink xmlns:r="http://schemas.openxmlformats.org/officeDocument/2006/relationships" ref="P2148" r:id="rId6927"/>
    <hyperlink xmlns:r="http://schemas.openxmlformats.org/officeDocument/2006/relationships" ref="Q2148" r:id="rId6928"/>
    <hyperlink xmlns:r="http://schemas.openxmlformats.org/officeDocument/2006/relationships" ref="R2148" r:id="rId6929"/>
    <hyperlink xmlns:r="http://schemas.openxmlformats.org/officeDocument/2006/relationships" ref="G2149" r:id="rId6930"/>
    <hyperlink xmlns:r="http://schemas.openxmlformats.org/officeDocument/2006/relationships" ref="P2149" r:id="rId6931"/>
    <hyperlink xmlns:r="http://schemas.openxmlformats.org/officeDocument/2006/relationships" ref="Q2149" r:id="rId6932"/>
    <hyperlink xmlns:r="http://schemas.openxmlformats.org/officeDocument/2006/relationships" ref="R2149" r:id="rId6933"/>
    <hyperlink xmlns:r="http://schemas.openxmlformats.org/officeDocument/2006/relationships" ref="G2150" r:id="rId6934"/>
    <hyperlink xmlns:r="http://schemas.openxmlformats.org/officeDocument/2006/relationships" ref="Q2150" r:id="rId6935"/>
    <hyperlink xmlns:r="http://schemas.openxmlformats.org/officeDocument/2006/relationships" ref="R2150" r:id="rId6936"/>
    <hyperlink xmlns:r="http://schemas.openxmlformats.org/officeDocument/2006/relationships" ref="G2151" r:id="rId6937"/>
    <hyperlink xmlns:r="http://schemas.openxmlformats.org/officeDocument/2006/relationships" ref="P2151" r:id="rId6938"/>
    <hyperlink xmlns:r="http://schemas.openxmlformats.org/officeDocument/2006/relationships" ref="Q2151" r:id="rId6939"/>
    <hyperlink xmlns:r="http://schemas.openxmlformats.org/officeDocument/2006/relationships" ref="R2151" r:id="rId6940"/>
    <hyperlink xmlns:r="http://schemas.openxmlformats.org/officeDocument/2006/relationships" ref="G2152" r:id="rId6941"/>
    <hyperlink xmlns:r="http://schemas.openxmlformats.org/officeDocument/2006/relationships" ref="Q2152" r:id="rId6942"/>
    <hyperlink xmlns:r="http://schemas.openxmlformats.org/officeDocument/2006/relationships" ref="R2152" r:id="rId6943"/>
    <hyperlink xmlns:r="http://schemas.openxmlformats.org/officeDocument/2006/relationships" ref="G2153" r:id="rId6944"/>
    <hyperlink xmlns:r="http://schemas.openxmlformats.org/officeDocument/2006/relationships" ref="Q2153" r:id="rId6945"/>
    <hyperlink xmlns:r="http://schemas.openxmlformats.org/officeDocument/2006/relationships" ref="R2153" r:id="rId6946"/>
    <hyperlink xmlns:r="http://schemas.openxmlformats.org/officeDocument/2006/relationships" ref="G2154" r:id="rId6947"/>
    <hyperlink xmlns:r="http://schemas.openxmlformats.org/officeDocument/2006/relationships" ref="Q2154" r:id="rId6948"/>
    <hyperlink xmlns:r="http://schemas.openxmlformats.org/officeDocument/2006/relationships" ref="R2154" r:id="rId6949"/>
    <hyperlink xmlns:r="http://schemas.openxmlformats.org/officeDocument/2006/relationships" ref="G2155" r:id="rId6950"/>
    <hyperlink xmlns:r="http://schemas.openxmlformats.org/officeDocument/2006/relationships" ref="Q2155" r:id="rId6951"/>
    <hyperlink xmlns:r="http://schemas.openxmlformats.org/officeDocument/2006/relationships" ref="R2155" r:id="rId6952"/>
    <hyperlink xmlns:r="http://schemas.openxmlformats.org/officeDocument/2006/relationships" ref="G2156" r:id="rId6953"/>
    <hyperlink xmlns:r="http://schemas.openxmlformats.org/officeDocument/2006/relationships" ref="Q2156" r:id="rId6954"/>
    <hyperlink xmlns:r="http://schemas.openxmlformats.org/officeDocument/2006/relationships" ref="R2156" r:id="rId6955"/>
    <hyperlink xmlns:r="http://schemas.openxmlformats.org/officeDocument/2006/relationships" ref="G2157" r:id="rId6956"/>
    <hyperlink xmlns:r="http://schemas.openxmlformats.org/officeDocument/2006/relationships" ref="Q2157" r:id="rId6957"/>
    <hyperlink xmlns:r="http://schemas.openxmlformats.org/officeDocument/2006/relationships" ref="R2157" r:id="rId6958"/>
    <hyperlink xmlns:r="http://schemas.openxmlformats.org/officeDocument/2006/relationships" ref="G2158" r:id="rId6959"/>
    <hyperlink xmlns:r="http://schemas.openxmlformats.org/officeDocument/2006/relationships" ref="Q2158" r:id="rId6960"/>
    <hyperlink xmlns:r="http://schemas.openxmlformats.org/officeDocument/2006/relationships" ref="R2158" r:id="rId6961"/>
    <hyperlink xmlns:r="http://schemas.openxmlformats.org/officeDocument/2006/relationships" ref="G2159" r:id="rId6962"/>
    <hyperlink xmlns:r="http://schemas.openxmlformats.org/officeDocument/2006/relationships" ref="P2159" r:id="rId6963"/>
    <hyperlink xmlns:r="http://schemas.openxmlformats.org/officeDocument/2006/relationships" ref="Q2159" r:id="rId6964"/>
    <hyperlink xmlns:r="http://schemas.openxmlformats.org/officeDocument/2006/relationships" ref="R2159" r:id="rId6965"/>
    <hyperlink xmlns:r="http://schemas.openxmlformats.org/officeDocument/2006/relationships" ref="G2160" r:id="rId6966"/>
    <hyperlink xmlns:r="http://schemas.openxmlformats.org/officeDocument/2006/relationships" ref="Q2160" r:id="rId6967"/>
    <hyperlink xmlns:r="http://schemas.openxmlformats.org/officeDocument/2006/relationships" ref="R2160" r:id="rId6968"/>
    <hyperlink xmlns:r="http://schemas.openxmlformats.org/officeDocument/2006/relationships" ref="G2161" r:id="rId6969"/>
    <hyperlink xmlns:r="http://schemas.openxmlformats.org/officeDocument/2006/relationships" ref="Q2161" r:id="rId6970"/>
    <hyperlink xmlns:r="http://schemas.openxmlformats.org/officeDocument/2006/relationships" ref="R2161" r:id="rId6971"/>
    <hyperlink xmlns:r="http://schemas.openxmlformats.org/officeDocument/2006/relationships" ref="G2162" r:id="rId6972"/>
    <hyperlink xmlns:r="http://schemas.openxmlformats.org/officeDocument/2006/relationships" ref="Q2162" r:id="rId6973"/>
    <hyperlink xmlns:r="http://schemas.openxmlformats.org/officeDocument/2006/relationships" ref="R2162" r:id="rId6974"/>
    <hyperlink xmlns:r="http://schemas.openxmlformats.org/officeDocument/2006/relationships" ref="G2163" r:id="rId6975"/>
    <hyperlink xmlns:r="http://schemas.openxmlformats.org/officeDocument/2006/relationships" ref="P2163" r:id="rId6976"/>
    <hyperlink xmlns:r="http://schemas.openxmlformats.org/officeDocument/2006/relationships" ref="Q2163" r:id="rId6977"/>
    <hyperlink xmlns:r="http://schemas.openxmlformats.org/officeDocument/2006/relationships" ref="R2163" r:id="rId6978"/>
    <hyperlink xmlns:r="http://schemas.openxmlformats.org/officeDocument/2006/relationships" ref="G2164" r:id="rId6979"/>
    <hyperlink xmlns:r="http://schemas.openxmlformats.org/officeDocument/2006/relationships" ref="Q2164" r:id="rId6980"/>
    <hyperlink xmlns:r="http://schemas.openxmlformats.org/officeDocument/2006/relationships" ref="R2164" r:id="rId6981"/>
    <hyperlink xmlns:r="http://schemas.openxmlformats.org/officeDocument/2006/relationships" ref="G2165" r:id="rId6982"/>
    <hyperlink xmlns:r="http://schemas.openxmlformats.org/officeDocument/2006/relationships" ref="Q2165" r:id="rId6983"/>
    <hyperlink xmlns:r="http://schemas.openxmlformats.org/officeDocument/2006/relationships" ref="R2165" r:id="rId6984"/>
    <hyperlink xmlns:r="http://schemas.openxmlformats.org/officeDocument/2006/relationships" ref="G2166" r:id="rId6985"/>
    <hyperlink xmlns:r="http://schemas.openxmlformats.org/officeDocument/2006/relationships" ref="Q2166" r:id="rId6986"/>
    <hyperlink xmlns:r="http://schemas.openxmlformats.org/officeDocument/2006/relationships" ref="R2166" r:id="rId6987"/>
    <hyperlink xmlns:r="http://schemas.openxmlformats.org/officeDocument/2006/relationships" ref="G2167" r:id="rId6988"/>
    <hyperlink xmlns:r="http://schemas.openxmlformats.org/officeDocument/2006/relationships" ref="Q2167" r:id="rId6989"/>
    <hyperlink xmlns:r="http://schemas.openxmlformats.org/officeDocument/2006/relationships" ref="R2167" r:id="rId6990"/>
    <hyperlink xmlns:r="http://schemas.openxmlformats.org/officeDocument/2006/relationships" ref="G2168" r:id="rId6991"/>
    <hyperlink xmlns:r="http://schemas.openxmlformats.org/officeDocument/2006/relationships" ref="Q2168" r:id="rId6992"/>
    <hyperlink xmlns:r="http://schemas.openxmlformats.org/officeDocument/2006/relationships" ref="R2168" r:id="rId6993"/>
    <hyperlink xmlns:r="http://schemas.openxmlformats.org/officeDocument/2006/relationships" ref="G2169" r:id="rId6994"/>
    <hyperlink xmlns:r="http://schemas.openxmlformats.org/officeDocument/2006/relationships" ref="P2169" r:id="rId6995"/>
    <hyperlink xmlns:r="http://schemas.openxmlformats.org/officeDocument/2006/relationships" ref="Q2169" r:id="rId6996"/>
    <hyperlink xmlns:r="http://schemas.openxmlformats.org/officeDocument/2006/relationships" ref="R2169" r:id="rId6997"/>
    <hyperlink xmlns:r="http://schemas.openxmlformats.org/officeDocument/2006/relationships" ref="G2170" r:id="rId6998"/>
    <hyperlink xmlns:r="http://schemas.openxmlformats.org/officeDocument/2006/relationships" ref="Q2170" r:id="rId6999"/>
    <hyperlink xmlns:r="http://schemas.openxmlformats.org/officeDocument/2006/relationships" ref="R2170" r:id="rId7000"/>
    <hyperlink xmlns:r="http://schemas.openxmlformats.org/officeDocument/2006/relationships" ref="G2171" r:id="rId7001"/>
    <hyperlink xmlns:r="http://schemas.openxmlformats.org/officeDocument/2006/relationships" ref="Q2171" r:id="rId7002"/>
    <hyperlink xmlns:r="http://schemas.openxmlformats.org/officeDocument/2006/relationships" ref="R2171" r:id="rId7003"/>
    <hyperlink xmlns:r="http://schemas.openxmlformats.org/officeDocument/2006/relationships" ref="G2172" r:id="rId7004"/>
    <hyperlink xmlns:r="http://schemas.openxmlformats.org/officeDocument/2006/relationships" ref="Q2172" r:id="rId7005"/>
    <hyperlink xmlns:r="http://schemas.openxmlformats.org/officeDocument/2006/relationships" ref="R2172" r:id="rId7006"/>
    <hyperlink xmlns:r="http://schemas.openxmlformats.org/officeDocument/2006/relationships" ref="G2173" r:id="rId7007"/>
    <hyperlink xmlns:r="http://schemas.openxmlformats.org/officeDocument/2006/relationships" ref="Q2173" r:id="rId7008"/>
    <hyperlink xmlns:r="http://schemas.openxmlformats.org/officeDocument/2006/relationships" ref="R2173" r:id="rId7009"/>
    <hyperlink xmlns:r="http://schemas.openxmlformats.org/officeDocument/2006/relationships" ref="G2174" r:id="rId7010"/>
    <hyperlink xmlns:r="http://schemas.openxmlformats.org/officeDocument/2006/relationships" ref="Q2174" r:id="rId7011"/>
    <hyperlink xmlns:r="http://schemas.openxmlformats.org/officeDocument/2006/relationships" ref="R2174" r:id="rId7012"/>
    <hyperlink xmlns:r="http://schemas.openxmlformats.org/officeDocument/2006/relationships" ref="G2175" r:id="rId7013"/>
    <hyperlink xmlns:r="http://schemas.openxmlformats.org/officeDocument/2006/relationships" ref="Q2175" r:id="rId7014"/>
    <hyperlink xmlns:r="http://schemas.openxmlformats.org/officeDocument/2006/relationships" ref="R2175" r:id="rId7015"/>
    <hyperlink xmlns:r="http://schemas.openxmlformats.org/officeDocument/2006/relationships" ref="G2176" r:id="rId7016"/>
    <hyperlink xmlns:r="http://schemas.openxmlformats.org/officeDocument/2006/relationships" ref="P2176" r:id="rId7017"/>
    <hyperlink xmlns:r="http://schemas.openxmlformats.org/officeDocument/2006/relationships" ref="Q2176" r:id="rId7018"/>
    <hyperlink xmlns:r="http://schemas.openxmlformats.org/officeDocument/2006/relationships" ref="R2176" r:id="rId7019"/>
    <hyperlink xmlns:r="http://schemas.openxmlformats.org/officeDocument/2006/relationships" ref="G2177" r:id="rId7020"/>
    <hyperlink xmlns:r="http://schemas.openxmlformats.org/officeDocument/2006/relationships" ref="Q2177" r:id="rId7021"/>
    <hyperlink xmlns:r="http://schemas.openxmlformats.org/officeDocument/2006/relationships" ref="R2177" r:id="rId7022"/>
    <hyperlink xmlns:r="http://schemas.openxmlformats.org/officeDocument/2006/relationships" ref="G2178" r:id="rId7023"/>
    <hyperlink xmlns:r="http://schemas.openxmlformats.org/officeDocument/2006/relationships" ref="Q2178" r:id="rId7024"/>
    <hyperlink xmlns:r="http://schemas.openxmlformats.org/officeDocument/2006/relationships" ref="R2178" r:id="rId7025"/>
    <hyperlink xmlns:r="http://schemas.openxmlformats.org/officeDocument/2006/relationships" ref="G2179" r:id="rId7026"/>
    <hyperlink xmlns:r="http://schemas.openxmlformats.org/officeDocument/2006/relationships" ref="Q2179" r:id="rId7027"/>
    <hyperlink xmlns:r="http://schemas.openxmlformats.org/officeDocument/2006/relationships" ref="R2179" r:id="rId7028"/>
    <hyperlink xmlns:r="http://schemas.openxmlformats.org/officeDocument/2006/relationships" ref="G2180" r:id="rId7029"/>
    <hyperlink xmlns:r="http://schemas.openxmlformats.org/officeDocument/2006/relationships" ref="P2180" r:id="rId7030"/>
    <hyperlink xmlns:r="http://schemas.openxmlformats.org/officeDocument/2006/relationships" ref="Q2180" r:id="rId7031"/>
    <hyperlink xmlns:r="http://schemas.openxmlformats.org/officeDocument/2006/relationships" ref="R2180" r:id="rId7032"/>
    <hyperlink xmlns:r="http://schemas.openxmlformats.org/officeDocument/2006/relationships" ref="G2181" r:id="rId7033"/>
    <hyperlink xmlns:r="http://schemas.openxmlformats.org/officeDocument/2006/relationships" ref="Q2181" r:id="rId7034"/>
    <hyperlink xmlns:r="http://schemas.openxmlformats.org/officeDocument/2006/relationships" ref="R2181" r:id="rId7035"/>
    <hyperlink xmlns:r="http://schemas.openxmlformats.org/officeDocument/2006/relationships" ref="G2182" r:id="rId7036"/>
    <hyperlink xmlns:r="http://schemas.openxmlformats.org/officeDocument/2006/relationships" ref="Q2182" r:id="rId7037"/>
    <hyperlink xmlns:r="http://schemas.openxmlformats.org/officeDocument/2006/relationships" ref="R2182" r:id="rId7038"/>
    <hyperlink xmlns:r="http://schemas.openxmlformats.org/officeDocument/2006/relationships" ref="G2183" r:id="rId7039"/>
    <hyperlink xmlns:r="http://schemas.openxmlformats.org/officeDocument/2006/relationships" ref="Q2183" r:id="rId7040"/>
    <hyperlink xmlns:r="http://schemas.openxmlformats.org/officeDocument/2006/relationships" ref="R2183" r:id="rId7041"/>
    <hyperlink xmlns:r="http://schemas.openxmlformats.org/officeDocument/2006/relationships" ref="G2184" r:id="rId7042"/>
    <hyperlink xmlns:r="http://schemas.openxmlformats.org/officeDocument/2006/relationships" ref="Q2184" r:id="rId7043"/>
    <hyperlink xmlns:r="http://schemas.openxmlformats.org/officeDocument/2006/relationships" ref="R2184" r:id="rId7044"/>
    <hyperlink xmlns:r="http://schemas.openxmlformats.org/officeDocument/2006/relationships" ref="G2185" r:id="rId7045"/>
    <hyperlink xmlns:r="http://schemas.openxmlformats.org/officeDocument/2006/relationships" ref="Q2185" r:id="rId7046"/>
    <hyperlink xmlns:r="http://schemas.openxmlformats.org/officeDocument/2006/relationships" ref="R2185" r:id="rId7047"/>
    <hyperlink xmlns:r="http://schemas.openxmlformats.org/officeDocument/2006/relationships" ref="G2186" r:id="rId7048"/>
    <hyperlink xmlns:r="http://schemas.openxmlformats.org/officeDocument/2006/relationships" ref="P2186" r:id="rId7049"/>
    <hyperlink xmlns:r="http://schemas.openxmlformats.org/officeDocument/2006/relationships" ref="Q2186" r:id="rId7050"/>
    <hyperlink xmlns:r="http://schemas.openxmlformats.org/officeDocument/2006/relationships" ref="R2186" r:id="rId7051"/>
    <hyperlink xmlns:r="http://schemas.openxmlformats.org/officeDocument/2006/relationships" ref="G2187" r:id="rId7052"/>
    <hyperlink xmlns:r="http://schemas.openxmlformats.org/officeDocument/2006/relationships" ref="Q2187" r:id="rId7053"/>
    <hyperlink xmlns:r="http://schemas.openxmlformats.org/officeDocument/2006/relationships" ref="R2187" r:id="rId7054"/>
    <hyperlink xmlns:r="http://schemas.openxmlformats.org/officeDocument/2006/relationships" ref="G2188" r:id="rId7055"/>
    <hyperlink xmlns:r="http://schemas.openxmlformats.org/officeDocument/2006/relationships" ref="Q2188" r:id="rId7056"/>
    <hyperlink xmlns:r="http://schemas.openxmlformats.org/officeDocument/2006/relationships" ref="R2188" r:id="rId7057"/>
    <hyperlink xmlns:r="http://schemas.openxmlformats.org/officeDocument/2006/relationships" ref="G2189" r:id="rId7058"/>
    <hyperlink xmlns:r="http://schemas.openxmlformats.org/officeDocument/2006/relationships" ref="P2189" r:id="rId7059"/>
    <hyperlink xmlns:r="http://schemas.openxmlformats.org/officeDocument/2006/relationships" ref="Q2189" r:id="rId7060"/>
    <hyperlink xmlns:r="http://schemas.openxmlformats.org/officeDocument/2006/relationships" ref="R2189" r:id="rId7061"/>
    <hyperlink xmlns:r="http://schemas.openxmlformats.org/officeDocument/2006/relationships" ref="G2190" r:id="rId7062"/>
    <hyperlink xmlns:r="http://schemas.openxmlformats.org/officeDocument/2006/relationships" ref="Q2190" r:id="rId7063"/>
    <hyperlink xmlns:r="http://schemas.openxmlformats.org/officeDocument/2006/relationships" ref="R2190" r:id="rId7064"/>
    <hyperlink xmlns:r="http://schemas.openxmlformats.org/officeDocument/2006/relationships" ref="G2191" r:id="rId7065"/>
    <hyperlink xmlns:r="http://schemas.openxmlformats.org/officeDocument/2006/relationships" ref="Q2191" r:id="rId7066"/>
    <hyperlink xmlns:r="http://schemas.openxmlformats.org/officeDocument/2006/relationships" ref="R2191" r:id="rId7067"/>
    <hyperlink xmlns:r="http://schemas.openxmlformats.org/officeDocument/2006/relationships" ref="G2192" r:id="rId7068"/>
    <hyperlink xmlns:r="http://schemas.openxmlformats.org/officeDocument/2006/relationships" ref="Q2192" r:id="rId7069"/>
    <hyperlink xmlns:r="http://schemas.openxmlformats.org/officeDocument/2006/relationships" ref="R2192" r:id="rId7070"/>
    <hyperlink xmlns:r="http://schemas.openxmlformats.org/officeDocument/2006/relationships" ref="G2193" r:id="rId7071"/>
    <hyperlink xmlns:r="http://schemas.openxmlformats.org/officeDocument/2006/relationships" ref="Q2193" r:id="rId7072"/>
    <hyperlink xmlns:r="http://schemas.openxmlformats.org/officeDocument/2006/relationships" ref="R2193" r:id="rId7073"/>
    <hyperlink xmlns:r="http://schemas.openxmlformats.org/officeDocument/2006/relationships" ref="G2194" r:id="rId7074"/>
    <hyperlink xmlns:r="http://schemas.openxmlformats.org/officeDocument/2006/relationships" ref="Q2194" r:id="rId7075"/>
    <hyperlink xmlns:r="http://schemas.openxmlformats.org/officeDocument/2006/relationships" ref="R2194" r:id="rId7076"/>
    <hyperlink xmlns:r="http://schemas.openxmlformats.org/officeDocument/2006/relationships" ref="G2195" r:id="rId7077"/>
    <hyperlink xmlns:r="http://schemas.openxmlformats.org/officeDocument/2006/relationships" ref="Q2195" r:id="rId7078"/>
    <hyperlink xmlns:r="http://schemas.openxmlformats.org/officeDocument/2006/relationships" ref="R2195" r:id="rId7079"/>
    <hyperlink xmlns:r="http://schemas.openxmlformats.org/officeDocument/2006/relationships" ref="G2196" r:id="rId7080"/>
    <hyperlink xmlns:r="http://schemas.openxmlformats.org/officeDocument/2006/relationships" ref="Q2196" r:id="rId7081"/>
    <hyperlink xmlns:r="http://schemas.openxmlformats.org/officeDocument/2006/relationships" ref="R2196" r:id="rId7082"/>
    <hyperlink xmlns:r="http://schemas.openxmlformats.org/officeDocument/2006/relationships" ref="G2197" r:id="rId7083"/>
    <hyperlink xmlns:r="http://schemas.openxmlformats.org/officeDocument/2006/relationships" ref="Q2197" r:id="rId7084"/>
    <hyperlink xmlns:r="http://schemas.openxmlformats.org/officeDocument/2006/relationships" ref="R2197" r:id="rId7085"/>
    <hyperlink xmlns:r="http://schemas.openxmlformats.org/officeDocument/2006/relationships" ref="G2198" r:id="rId7086"/>
    <hyperlink xmlns:r="http://schemas.openxmlformats.org/officeDocument/2006/relationships" ref="Q2198" r:id="rId7087"/>
    <hyperlink xmlns:r="http://schemas.openxmlformats.org/officeDocument/2006/relationships" ref="R2198" r:id="rId7088"/>
    <hyperlink xmlns:r="http://schemas.openxmlformats.org/officeDocument/2006/relationships" ref="G2199" r:id="rId7089"/>
    <hyperlink xmlns:r="http://schemas.openxmlformats.org/officeDocument/2006/relationships" ref="Q2199" r:id="rId7090"/>
    <hyperlink xmlns:r="http://schemas.openxmlformats.org/officeDocument/2006/relationships" ref="R2199" r:id="rId7091"/>
    <hyperlink xmlns:r="http://schemas.openxmlformats.org/officeDocument/2006/relationships" ref="G2200" r:id="rId7092"/>
    <hyperlink xmlns:r="http://schemas.openxmlformats.org/officeDocument/2006/relationships" ref="Q2200" r:id="rId7093"/>
    <hyperlink xmlns:r="http://schemas.openxmlformats.org/officeDocument/2006/relationships" ref="R2200" r:id="rId7094"/>
    <hyperlink xmlns:r="http://schemas.openxmlformats.org/officeDocument/2006/relationships" ref="G2201" r:id="rId7095"/>
    <hyperlink xmlns:r="http://schemas.openxmlformats.org/officeDocument/2006/relationships" ref="Q2201" r:id="rId7096"/>
    <hyperlink xmlns:r="http://schemas.openxmlformats.org/officeDocument/2006/relationships" ref="R2201" r:id="rId7097"/>
    <hyperlink xmlns:r="http://schemas.openxmlformats.org/officeDocument/2006/relationships" ref="G2202" r:id="rId7098"/>
    <hyperlink xmlns:r="http://schemas.openxmlformats.org/officeDocument/2006/relationships" ref="Q2202" r:id="rId7099"/>
    <hyperlink xmlns:r="http://schemas.openxmlformats.org/officeDocument/2006/relationships" ref="R2202" r:id="rId7100"/>
    <hyperlink xmlns:r="http://schemas.openxmlformats.org/officeDocument/2006/relationships" ref="G2203" r:id="rId7101"/>
    <hyperlink xmlns:r="http://schemas.openxmlformats.org/officeDocument/2006/relationships" ref="Q2203" r:id="rId7102"/>
    <hyperlink xmlns:r="http://schemas.openxmlformats.org/officeDocument/2006/relationships" ref="R2203" r:id="rId7103"/>
    <hyperlink xmlns:r="http://schemas.openxmlformats.org/officeDocument/2006/relationships" ref="G2204" r:id="rId7104"/>
    <hyperlink xmlns:r="http://schemas.openxmlformats.org/officeDocument/2006/relationships" ref="P2204" r:id="rId7105"/>
    <hyperlink xmlns:r="http://schemas.openxmlformats.org/officeDocument/2006/relationships" ref="Q2204" r:id="rId7106"/>
    <hyperlink xmlns:r="http://schemas.openxmlformats.org/officeDocument/2006/relationships" ref="R2204" r:id="rId7107"/>
    <hyperlink xmlns:r="http://schemas.openxmlformats.org/officeDocument/2006/relationships" ref="G2205" r:id="rId7108"/>
    <hyperlink xmlns:r="http://schemas.openxmlformats.org/officeDocument/2006/relationships" ref="Q2205" r:id="rId7109"/>
    <hyperlink xmlns:r="http://schemas.openxmlformats.org/officeDocument/2006/relationships" ref="R2205" r:id="rId7110"/>
    <hyperlink xmlns:r="http://schemas.openxmlformats.org/officeDocument/2006/relationships" ref="G2206" r:id="rId7111"/>
    <hyperlink xmlns:r="http://schemas.openxmlformats.org/officeDocument/2006/relationships" ref="Q2206" r:id="rId7112"/>
    <hyperlink xmlns:r="http://schemas.openxmlformats.org/officeDocument/2006/relationships" ref="R2206" r:id="rId7113"/>
    <hyperlink xmlns:r="http://schemas.openxmlformats.org/officeDocument/2006/relationships" ref="G2207" r:id="rId7114"/>
    <hyperlink xmlns:r="http://schemas.openxmlformats.org/officeDocument/2006/relationships" ref="P2207" r:id="rId7115"/>
    <hyperlink xmlns:r="http://schemas.openxmlformats.org/officeDocument/2006/relationships" ref="Q2207" r:id="rId7116"/>
    <hyperlink xmlns:r="http://schemas.openxmlformats.org/officeDocument/2006/relationships" ref="R2207" r:id="rId7117"/>
    <hyperlink xmlns:r="http://schemas.openxmlformats.org/officeDocument/2006/relationships" ref="G2208" r:id="rId7118"/>
    <hyperlink xmlns:r="http://schemas.openxmlformats.org/officeDocument/2006/relationships" ref="Q2208" r:id="rId7119"/>
    <hyperlink xmlns:r="http://schemas.openxmlformats.org/officeDocument/2006/relationships" ref="R2208" r:id="rId7120"/>
    <hyperlink xmlns:r="http://schemas.openxmlformats.org/officeDocument/2006/relationships" ref="G2209" r:id="rId7121"/>
    <hyperlink xmlns:r="http://schemas.openxmlformats.org/officeDocument/2006/relationships" ref="Q2209" r:id="rId7122"/>
    <hyperlink xmlns:r="http://schemas.openxmlformats.org/officeDocument/2006/relationships" ref="R2209" r:id="rId7123"/>
    <hyperlink xmlns:r="http://schemas.openxmlformats.org/officeDocument/2006/relationships" ref="G2210" r:id="rId7124"/>
    <hyperlink xmlns:r="http://schemas.openxmlformats.org/officeDocument/2006/relationships" ref="P2210" r:id="rId7125"/>
    <hyperlink xmlns:r="http://schemas.openxmlformats.org/officeDocument/2006/relationships" ref="Q2210" r:id="rId7126"/>
    <hyperlink xmlns:r="http://schemas.openxmlformats.org/officeDocument/2006/relationships" ref="R2210" r:id="rId7127"/>
    <hyperlink xmlns:r="http://schemas.openxmlformats.org/officeDocument/2006/relationships" ref="G2211" r:id="rId7128"/>
    <hyperlink xmlns:r="http://schemas.openxmlformats.org/officeDocument/2006/relationships" ref="P2211" r:id="rId7129"/>
    <hyperlink xmlns:r="http://schemas.openxmlformats.org/officeDocument/2006/relationships" ref="Q2211" r:id="rId7130"/>
    <hyperlink xmlns:r="http://schemas.openxmlformats.org/officeDocument/2006/relationships" ref="R2211" r:id="rId7131"/>
    <hyperlink xmlns:r="http://schemas.openxmlformats.org/officeDocument/2006/relationships" ref="G2212" r:id="rId7132"/>
    <hyperlink xmlns:r="http://schemas.openxmlformats.org/officeDocument/2006/relationships" ref="Q2212" r:id="rId7133"/>
    <hyperlink xmlns:r="http://schemas.openxmlformats.org/officeDocument/2006/relationships" ref="R2212" r:id="rId7134"/>
    <hyperlink xmlns:r="http://schemas.openxmlformats.org/officeDocument/2006/relationships" ref="G2213" r:id="rId7135"/>
    <hyperlink xmlns:r="http://schemas.openxmlformats.org/officeDocument/2006/relationships" ref="Q2213" r:id="rId7136"/>
    <hyperlink xmlns:r="http://schemas.openxmlformats.org/officeDocument/2006/relationships" ref="R2213" r:id="rId7137"/>
    <hyperlink xmlns:r="http://schemas.openxmlformats.org/officeDocument/2006/relationships" ref="G2214" r:id="rId7138"/>
    <hyperlink xmlns:r="http://schemas.openxmlformats.org/officeDocument/2006/relationships" ref="Q2214" r:id="rId7139"/>
    <hyperlink xmlns:r="http://schemas.openxmlformats.org/officeDocument/2006/relationships" ref="R2214" r:id="rId7140"/>
    <hyperlink xmlns:r="http://schemas.openxmlformats.org/officeDocument/2006/relationships" ref="G2215" r:id="rId7141"/>
    <hyperlink xmlns:r="http://schemas.openxmlformats.org/officeDocument/2006/relationships" ref="Q2215" r:id="rId7142"/>
    <hyperlink xmlns:r="http://schemas.openxmlformats.org/officeDocument/2006/relationships" ref="R2215" r:id="rId7143"/>
    <hyperlink xmlns:r="http://schemas.openxmlformats.org/officeDocument/2006/relationships" ref="G2216" r:id="rId7144"/>
    <hyperlink xmlns:r="http://schemas.openxmlformats.org/officeDocument/2006/relationships" ref="P2216" r:id="rId7145"/>
    <hyperlink xmlns:r="http://schemas.openxmlformats.org/officeDocument/2006/relationships" ref="Q2216" r:id="rId7146"/>
    <hyperlink xmlns:r="http://schemas.openxmlformats.org/officeDocument/2006/relationships" ref="R2216" r:id="rId7147"/>
    <hyperlink xmlns:r="http://schemas.openxmlformats.org/officeDocument/2006/relationships" ref="G2217" r:id="rId7148"/>
    <hyperlink xmlns:r="http://schemas.openxmlformats.org/officeDocument/2006/relationships" ref="Q2217" r:id="rId7149"/>
    <hyperlink xmlns:r="http://schemas.openxmlformats.org/officeDocument/2006/relationships" ref="R2217" r:id="rId7150"/>
    <hyperlink xmlns:r="http://schemas.openxmlformats.org/officeDocument/2006/relationships" ref="G2218" r:id="rId7151"/>
    <hyperlink xmlns:r="http://schemas.openxmlformats.org/officeDocument/2006/relationships" ref="Q2218" r:id="rId7152"/>
    <hyperlink xmlns:r="http://schemas.openxmlformats.org/officeDocument/2006/relationships" ref="R2218" r:id="rId7153"/>
    <hyperlink xmlns:r="http://schemas.openxmlformats.org/officeDocument/2006/relationships" ref="G2219" r:id="rId7154"/>
    <hyperlink xmlns:r="http://schemas.openxmlformats.org/officeDocument/2006/relationships" ref="P2219" r:id="rId7155"/>
    <hyperlink xmlns:r="http://schemas.openxmlformats.org/officeDocument/2006/relationships" ref="Q2219" r:id="rId7156"/>
    <hyperlink xmlns:r="http://schemas.openxmlformats.org/officeDocument/2006/relationships" ref="R2219" r:id="rId7157"/>
    <hyperlink xmlns:r="http://schemas.openxmlformats.org/officeDocument/2006/relationships" ref="G2220" r:id="rId7158"/>
    <hyperlink xmlns:r="http://schemas.openxmlformats.org/officeDocument/2006/relationships" ref="Q2220" r:id="rId7159"/>
    <hyperlink xmlns:r="http://schemas.openxmlformats.org/officeDocument/2006/relationships" ref="R2220" r:id="rId7160"/>
    <hyperlink xmlns:r="http://schemas.openxmlformats.org/officeDocument/2006/relationships" ref="G2221" r:id="rId7161"/>
    <hyperlink xmlns:r="http://schemas.openxmlformats.org/officeDocument/2006/relationships" ref="Q2221" r:id="rId7162"/>
    <hyperlink xmlns:r="http://schemas.openxmlformats.org/officeDocument/2006/relationships" ref="R2221" r:id="rId7163"/>
    <hyperlink xmlns:r="http://schemas.openxmlformats.org/officeDocument/2006/relationships" ref="G2222" r:id="rId7164"/>
    <hyperlink xmlns:r="http://schemas.openxmlformats.org/officeDocument/2006/relationships" ref="Q2222" r:id="rId7165"/>
    <hyperlink xmlns:r="http://schemas.openxmlformats.org/officeDocument/2006/relationships" ref="R2222" r:id="rId7166"/>
    <hyperlink xmlns:r="http://schemas.openxmlformats.org/officeDocument/2006/relationships" ref="G2223" r:id="rId7167"/>
    <hyperlink xmlns:r="http://schemas.openxmlformats.org/officeDocument/2006/relationships" ref="Q2223" r:id="rId7168"/>
    <hyperlink xmlns:r="http://schemas.openxmlformats.org/officeDocument/2006/relationships" ref="R2223" r:id="rId7169"/>
    <hyperlink xmlns:r="http://schemas.openxmlformats.org/officeDocument/2006/relationships" ref="G2224" r:id="rId7170"/>
    <hyperlink xmlns:r="http://schemas.openxmlformats.org/officeDocument/2006/relationships" ref="Q2224" r:id="rId7171"/>
    <hyperlink xmlns:r="http://schemas.openxmlformats.org/officeDocument/2006/relationships" ref="R2224" r:id="rId7172"/>
    <hyperlink xmlns:r="http://schemas.openxmlformats.org/officeDocument/2006/relationships" ref="G2225" r:id="rId7173"/>
    <hyperlink xmlns:r="http://schemas.openxmlformats.org/officeDocument/2006/relationships" ref="P2225" r:id="rId7174"/>
    <hyperlink xmlns:r="http://schemas.openxmlformats.org/officeDocument/2006/relationships" ref="Q2225" r:id="rId7175"/>
    <hyperlink xmlns:r="http://schemas.openxmlformats.org/officeDocument/2006/relationships" ref="R2225" r:id="rId7176"/>
    <hyperlink xmlns:r="http://schemas.openxmlformats.org/officeDocument/2006/relationships" ref="G2226" r:id="rId7177"/>
    <hyperlink xmlns:r="http://schemas.openxmlformats.org/officeDocument/2006/relationships" ref="Q2226" r:id="rId7178"/>
    <hyperlink xmlns:r="http://schemas.openxmlformats.org/officeDocument/2006/relationships" ref="R2226" r:id="rId7179"/>
    <hyperlink xmlns:r="http://schemas.openxmlformats.org/officeDocument/2006/relationships" ref="G2227" r:id="rId7180"/>
    <hyperlink xmlns:r="http://schemas.openxmlformats.org/officeDocument/2006/relationships" ref="Q2227" r:id="rId7181"/>
    <hyperlink xmlns:r="http://schemas.openxmlformats.org/officeDocument/2006/relationships" ref="R2227" r:id="rId7182"/>
    <hyperlink xmlns:r="http://schemas.openxmlformats.org/officeDocument/2006/relationships" ref="G2228" r:id="rId7183"/>
    <hyperlink xmlns:r="http://schemas.openxmlformats.org/officeDocument/2006/relationships" ref="Q2228" r:id="rId7184"/>
    <hyperlink xmlns:r="http://schemas.openxmlformats.org/officeDocument/2006/relationships" ref="R2228" r:id="rId7185"/>
    <hyperlink xmlns:r="http://schemas.openxmlformats.org/officeDocument/2006/relationships" ref="G2229" r:id="rId7186"/>
    <hyperlink xmlns:r="http://schemas.openxmlformats.org/officeDocument/2006/relationships" ref="Q2229" r:id="rId7187"/>
    <hyperlink xmlns:r="http://schemas.openxmlformats.org/officeDocument/2006/relationships" ref="R2229" r:id="rId7188"/>
    <hyperlink xmlns:r="http://schemas.openxmlformats.org/officeDocument/2006/relationships" ref="G2230" r:id="rId7189"/>
    <hyperlink xmlns:r="http://schemas.openxmlformats.org/officeDocument/2006/relationships" ref="Q2230" r:id="rId7190"/>
    <hyperlink xmlns:r="http://schemas.openxmlformats.org/officeDocument/2006/relationships" ref="R2230" r:id="rId7191"/>
    <hyperlink xmlns:r="http://schemas.openxmlformats.org/officeDocument/2006/relationships" ref="G2231" r:id="rId7192"/>
    <hyperlink xmlns:r="http://schemas.openxmlformats.org/officeDocument/2006/relationships" ref="Q2231" r:id="rId7193"/>
    <hyperlink xmlns:r="http://schemas.openxmlformats.org/officeDocument/2006/relationships" ref="R2231" r:id="rId7194"/>
    <hyperlink xmlns:r="http://schemas.openxmlformats.org/officeDocument/2006/relationships" ref="G2232" r:id="rId7195"/>
    <hyperlink xmlns:r="http://schemas.openxmlformats.org/officeDocument/2006/relationships" ref="Q2232" r:id="rId7196"/>
    <hyperlink xmlns:r="http://schemas.openxmlformats.org/officeDocument/2006/relationships" ref="R2232" r:id="rId7197"/>
    <hyperlink xmlns:r="http://schemas.openxmlformats.org/officeDocument/2006/relationships" ref="G2233" r:id="rId7198"/>
    <hyperlink xmlns:r="http://schemas.openxmlformats.org/officeDocument/2006/relationships" ref="Q2233" r:id="rId7199"/>
    <hyperlink xmlns:r="http://schemas.openxmlformats.org/officeDocument/2006/relationships" ref="R2233" r:id="rId7200"/>
    <hyperlink xmlns:r="http://schemas.openxmlformats.org/officeDocument/2006/relationships" ref="G2234" r:id="rId7201"/>
    <hyperlink xmlns:r="http://schemas.openxmlformats.org/officeDocument/2006/relationships" ref="Q2234" r:id="rId7202"/>
    <hyperlink xmlns:r="http://schemas.openxmlformats.org/officeDocument/2006/relationships" ref="R2234" r:id="rId7203"/>
    <hyperlink xmlns:r="http://schemas.openxmlformats.org/officeDocument/2006/relationships" ref="G2235" r:id="rId7204"/>
    <hyperlink xmlns:r="http://schemas.openxmlformats.org/officeDocument/2006/relationships" ref="Q2235" r:id="rId7205"/>
    <hyperlink xmlns:r="http://schemas.openxmlformats.org/officeDocument/2006/relationships" ref="R2235" r:id="rId7206"/>
    <hyperlink xmlns:r="http://schemas.openxmlformats.org/officeDocument/2006/relationships" ref="G2236" r:id="rId7207"/>
    <hyperlink xmlns:r="http://schemas.openxmlformats.org/officeDocument/2006/relationships" ref="Q2236" r:id="rId7208"/>
    <hyperlink xmlns:r="http://schemas.openxmlformats.org/officeDocument/2006/relationships" ref="R2236" r:id="rId7209"/>
    <hyperlink xmlns:r="http://schemas.openxmlformats.org/officeDocument/2006/relationships" ref="G2237" r:id="rId7210"/>
    <hyperlink xmlns:r="http://schemas.openxmlformats.org/officeDocument/2006/relationships" ref="P2237" r:id="rId7211"/>
    <hyperlink xmlns:r="http://schemas.openxmlformats.org/officeDocument/2006/relationships" ref="Q2237" r:id="rId7212"/>
    <hyperlink xmlns:r="http://schemas.openxmlformats.org/officeDocument/2006/relationships" ref="R2237" r:id="rId7213"/>
    <hyperlink xmlns:r="http://schemas.openxmlformats.org/officeDocument/2006/relationships" ref="G2238" r:id="rId7214"/>
    <hyperlink xmlns:r="http://schemas.openxmlformats.org/officeDocument/2006/relationships" ref="P2238" r:id="rId7215"/>
    <hyperlink xmlns:r="http://schemas.openxmlformats.org/officeDocument/2006/relationships" ref="Q2238" r:id="rId7216"/>
    <hyperlink xmlns:r="http://schemas.openxmlformats.org/officeDocument/2006/relationships" ref="R2238" r:id="rId7217"/>
    <hyperlink xmlns:r="http://schemas.openxmlformats.org/officeDocument/2006/relationships" ref="G2239" r:id="rId7218"/>
    <hyperlink xmlns:r="http://schemas.openxmlformats.org/officeDocument/2006/relationships" ref="P2239" r:id="rId7219"/>
    <hyperlink xmlns:r="http://schemas.openxmlformats.org/officeDocument/2006/relationships" ref="Q2239" r:id="rId7220"/>
    <hyperlink xmlns:r="http://schemas.openxmlformats.org/officeDocument/2006/relationships" ref="R2239" r:id="rId7221"/>
    <hyperlink xmlns:r="http://schemas.openxmlformats.org/officeDocument/2006/relationships" ref="G2240" r:id="rId7222"/>
    <hyperlink xmlns:r="http://schemas.openxmlformats.org/officeDocument/2006/relationships" ref="Q2240" r:id="rId7223"/>
    <hyperlink xmlns:r="http://schemas.openxmlformats.org/officeDocument/2006/relationships" ref="R2240" r:id="rId7224"/>
    <hyperlink xmlns:r="http://schemas.openxmlformats.org/officeDocument/2006/relationships" ref="G2241" r:id="rId7225"/>
    <hyperlink xmlns:r="http://schemas.openxmlformats.org/officeDocument/2006/relationships" ref="Q2241" r:id="rId7226"/>
    <hyperlink xmlns:r="http://schemas.openxmlformats.org/officeDocument/2006/relationships" ref="R2241" r:id="rId7227"/>
    <hyperlink xmlns:r="http://schemas.openxmlformats.org/officeDocument/2006/relationships" ref="G2242" r:id="rId7228"/>
    <hyperlink xmlns:r="http://schemas.openxmlformats.org/officeDocument/2006/relationships" ref="Q2242" r:id="rId7229"/>
    <hyperlink xmlns:r="http://schemas.openxmlformats.org/officeDocument/2006/relationships" ref="R2242" r:id="rId7230"/>
    <hyperlink xmlns:r="http://schemas.openxmlformats.org/officeDocument/2006/relationships" ref="G2243" r:id="rId7231"/>
    <hyperlink xmlns:r="http://schemas.openxmlformats.org/officeDocument/2006/relationships" ref="P2243" r:id="rId7232"/>
    <hyperlink xmlns:r="http://schemas.openxmlformats.org/officeDocument/2006/relationships" ref="Q2243" r:id="rId7233"/>
    <hyperlink xmlns:r="http://schemas.openxmlformats.org/officeDocument/2006/relationships" ref="R2243" r:id="rId7234"/>
    <hyperlink xmlns:r="http://schemas.openxmlformats.org/officeDocument/2006/relationships" ref="G2244" r:id="rId7235"/>
    <hyperlink xmlns:r="http://schemas.openxmlformats.org/officeDocument/2006/relationships" ref="Q2244" r:id="rId7236"/>
    <hyperlink xmlns:r="http://schemas.openxmlformats.org/officeDocument/2006/relationships" ref="R2244" r:id="rId7237"/>
    <hyperlink xmlns:r="http://schemas.openxmlformats.org/officeDocument/2006/relationships" ref="G2245" r:id="rId7238"/>
    <hyperlink xmlns:r="http://schemas.openxmlformats.org/officeDocument/2006/relationships" ref="Q2245" r:id="rId7239"/>
    <hyperlink xmlns:r="http://schemas.openxmlformats.org/officeDocument/2006/relationships" ref="R2245" r:id="rId7240"/>
    <hyperlink xmlns:r="http://schemas.openxmlformats.org/officeDocument/2006/relationships" ref="G2246" r:id="rId7241"/>
    <hyperlink xmlns:r="http://schemas.openxmlformats.org/officeDocument/2006/relationships" ref="Q2246" r:id="rId7242"/>
    <hyperlink xmlns:r="http://schemas.openxmlformats.org/officeDocument/2006/relationships" ref="R2246" r:id="rId7243"/>
    <hyperlink xmlns:r="http://schemas.openxmlformats.org/officeDocument/2006/relationships" ref="G2247" r:id="rId7244"/>
    <hyperlink xmlns:r="http://schemas.openxmlformats.org/officeDocument/2006/relationships" ref="Q2247" r:id="rId7245"/>
    <hyperlink xmlns:r="http://schemas.openxmlformats.org/officeDocument/2006/relationships" ref="R2247" r:id="rId7246"/>
    <hyperlink xmlns:r="http://schemas.openxmlformats.org/officeDocument/2006/relationships" ref="G2248" r:id="rId7247"/>
    <hyperlink xmlns:r="http://schemas.openxmlformats.org/officeDocument/2006/relationships" ref="Q2248" r:id="rId7248"/>
    <hyperlink xmlns:r="http://schemas.openxmlformats.org/officeDocument/2006/relationships" ref="R2248" r:id="rId7249"/>
    <hyperlink xmlns:r="http://schemas.openxmlformats.org/officeDocument/2006/relationships" ref="G2249" r:id="rId7250"/>
    <hyperlink xmlns:r="http://schemas.openxmlformats.org/officeDocument/2006/relationships" ref="P2249" r:id="rId7251"/>
    <hyperlink xmlns:r="http://schemas.openxmlformats.org/officeDocument/2006/relationships" ref="Q2249" r:id="rId7252"/>
    <hyperlink xmlns:r="http://schemas.openxmlformats.org/officeDocument/2006/relationships" ref="R2249" r:id="rId7253"/>
    <hyperlink xmlns:r="http://schemas.openxmlformats.org/officeDocument/2006/relationships" ref="G2250" r:id="rId7254"/>
    <hyperlink xmlns:r="http://schemas.openxmlformats.org/officeDocument/2006/relationships" ref="Q2250" r:id="rId7255"/>
    <hyperlink xmlns:r="http://schemas.openxmlformats.org/officeDocument/2006/relationships" ref="R2250" r:id="rId7256"/>
    <hyperlink xmlns:r="http://schemas.openxmlformats.org/officeDocument/2006/relationships" ref="G2251" r:id="rId7257"/>
    <hyperlink xmlns:r="http://schemas.openxmlformats.org/officeDocument/2006/relationships" ref="Q2251" r:id="rId7258"/>
    <hyperlink xmlns:r="http://schemas.openxmlformats.org/officeDocument/2006/relationships" ref="R2251" r:id="rId7259"/>
    <hyperlink xmlns:r="http://schemas.openxmlformats.org/officeDocument/2006/relationships" ref="G2252" r:id="rId7260"/>
    <hyperlink xmlns:r="http://schemas.openxmlformats.org/officeDocument/2006/relationships" ref="Q2252" r:id="rId7261"/>
    <hyperlink xmlns:r="http://schemas.openxmlformats.org/officeDocument/2006/relationships" ref="R2252" r:id="rId7262"/>
    <hyperlink xmlns:r="http://schemas.openxmlformats.org/officeDocument/2006/relationships" ref="G2253" r:id="rId7263"/>
    <hyperlink xmlns:r="http://schemas.openxmlformats.org/officeDocument/2006/relationships" ref="Q2253" r:id="rId7264"/>
    <hyperlink xmlns:r="http://schemas.openxmlformats.org/officeDocument/2006/relationships" ref="R2253" r:id="rId7265"/>
    <hyperlink xmlns:r="http://schemas.openxmlformats.org/officeDocument/2006/relationships" ref="G2254" r:id="rId7266"/>
    <hyperlink xmlns:r="http://schemas.openxmlformats.org/officeDocument/2006/relationships" ref="Q2254" r:id="rId7267"/>
    <hyperlink xmlns:r="http://schemas.openxmlformats.org/officeDocument/2006/relationships" ref="R2254" r:id="rId7268"/>
    <hyperlink xmlns:r="http://schemas.openxmlformats.org/officeDocument/2006/relationships" ref="G2255" r:id="rId7269"/>
    <hyperlink xmlns:r="http://schemas.openxmlformats.org/officeDocument/2006/relationships" ref="P2255" r:id="rId7270"/>
    <hyperlink xmlns:r="http://schemas.openxmlformats.org/officeDocument/2006/relationships" ref="Q2255" r:id="rId7271"/>
    <hyperlink xmlns:r="http://schemas.openxmlformats.org/officeDocument/2006/relationships" ref="R2255" r:id="rId7272"/>
    <hyperlink xmlns:r="http://schemas.openxmlformats.org/officeDocument/2006/relationships" ref="G2256" r:id="rId7273"/>
    <hyperlink xmlns:r="http://schemas.openxmlformats.org/officeDocument/2006/relationships" ref="Q2256" r:id="rId7274"/>
    <hyperlink xmlns:r="http://schemas.openxmlformats.org/officeDocument/2006/relationships" ref="R2256" r:id="rId7275"/>
    <hyperlink xmlns:r="http://schemas.openxmlformats.org/officeDocument/2006/relationships" ref="G2257" r:id="rId7276"/>
    <hyperlink xmlns:r="http://schemas.openxmlformats.org/officeDocument/2006/relationships" ref="P2257" r:id="rId7277"/>
    <hyperlink xmlns:r="http://schemas.openxmlformats.org/officeDocument/2006/relationships" ref="Q2257" r:id="rId7278"/>
    <hyperlink xmlns:r="http://schemas.openxmlformats.org/officeDocument/2006/relationships" ref="R2257" r:id="rId7279"/>
    <hyperlink xmlns:r="http://schemas.openxmlformats.org/officeDocument/2006/relationships" ref="G2258" r:id="rId7280"/>
    <hyperlink xmlns:r="http://schemas.openxmlformats.org/officeDocument/2006/relationships" ref="Q2258" r:id="rId7281"/>
    <hyperlink xmlns:r="http://schemas.openxmlformats.org/officeDocument/2006/relationships" ref="R2258" r:id="rId7282"/>
    <hyperlink xmlns:r="http://schemas.openxmlformats.org/officeDocument/2006/relationships" ref="G2259" r:id="rId7283"/>
    <hyperlink xmlns:r="http://schemas.openxmlformats.org/officeDocument/2006/relationships" ref="P2259" r:id="rId7284"/>
    <hyperlink xmlns:r="http://schemas.openxmlformats.org/officeDocument/2006/relationships" ref="Q2259" r:id="rId7285"/>
    <hyperlink xmlns:r="http://schemas.openxmlformats.org/officeDocument/2006/relationships" ref="R2259" r:id="rId7286"/>
    <hyperlink xmlns:r="http://schemas.openxmlformats.org/officeDocument/2006/relationships" ref="G2260" r:id="rId7287"/>
    <hyperlink xmlns:r="http://schemas.openxmlformats.org/officeDocument/2006/relationships" ref="Q2260" r:id="rId7288"/>
    <hyperlink xmlns:r="http://schemas.openxmlformats.org/officeDocument/2006/relationships" ref="R2260" r:id="rId7289"/>
    <hyperlink xmlns:r="http://schemas.openxmlformats.org/officeDocument/2006/relationships" ref="G2261" r:id="rId7290"/>
    <hyperlink xmlns:r="http://schemas.openxmlformats.org/officeDocument/2006/relationships" ref="P2261" r:id="rId7291"/>
    <hyperlink xmlns:r="http://schemas.openxmlformats.org/officeDocument/2006/relationships" ref="Q2261" r:id="rId7292"/>
    <hyperlink xmlns:r="http://schemas.openxmlformats.org/officeDocument/2006/relationships" ref="R2261" r:id="rId7293"/>
    <hyperlink xmlns:r="http://schemas.openxmlformats.org/officeDocument/2006/relationships" ref="G2262" r:id="rId7294"/>
    <hyperlink xmlns:r="http://schemas.openxmlformats.org/officeDocument/2006/relationships" ref="Q2262" r:id="rId7295"/>
    <hyperlink xmlns:r="http://schemas.openxmlformats.org/officeDocument/2006/relationships" ref="R2262" r:id="rId7296"/>
    <hyperlink xmlns:r="http://schemas.openxmlformats.org/officeDocument/2006/relationships" ref="G2263" r:id="rId7297"/>
    <hyperlink xmlns:r="http://schemas.openxmlformats.org/officeDocument/2006/relationships" ref="Q2263" r:id="rId7298"/>
    <hyperlink xmlns:r="http://schemas.openxmlformats.org/officeDocument/2006/relationships" ref="R2263" r:id="rId7299"/>
    <hyperlink xmlns:r="http://schemas.openxmlformats.org/officeDocument/2006/relationships" ref="G2264" r:id="rId7300"/>
    <hyperlink xmlns:r="http://schemas.openxmlformats.org/officeDocument/2006/relationships" ref="P2264" r:id="rId7301"/>
    <hyperlink xmlns:r="http://schemas.openxmlformats.org/officeDocument/2006/relationships" ref="Q2264" r:id="rId7302"/>
    <hyperlink xmlns:r="http://schemas.openxmlformats.org/officeDocument/2006/relationships" ref="R2264" r:id="rId7303"/>
    <hyperlink xmlns:r="http://schemas.openxmlformats.org/officeDocument/2006/relationships" ref="G2265" r:id="rId7304"/>
    <hyperlink xmlns:r="http://schemas.openxmlformats.org/officeDocument/2006/relationships" ref="Q2265" r:id="rId7305"/>
    <hyperlink xmlns:r="http://schemas.openxmlformats.org/officeDocument/2006/relationships" ref="R2265" r:id="rId7306"/>
    <hyperlink xmlns:r="http://schemas.openxmlformats.org/officeDocument/2006/relationships" ref="G2266" r:id="rId7307"/>
    <hyperlink xmlns:r="http://schemas.openxmlformats.org/officeDocument/2006/relationships" ref="Q2266" r:id="rId7308"/>
    <hyperlink xmlns:r="http://schemas.openxmlformats.org/officeDocument/2006/relationships" ref="R2266" r:id="rId7309"/>
    <hyperlink xmlns:r="http://schemas.openxmlformats.org/officeDocument/2006/relationships" ref="G2267" r:id="rId7310"/>
    <hyperlink xmlns:r="http://schemas.openxmlformats.org/officeDocument/2006/relationships" ref="Q2267" r:id="rId7311"/>
    <hyperlink xmlns:r="http://schemas.openxmlformats.org/officeDocument/2006/relationships" ref="R2267" r:id="rId7312"/>
    <hyperlink xmlns:r="http://schemas.openxmlformats.org/officeDocument/2006/relationships" ref="G2268" r:id="rId7313"/>
    <hyperlink xmlns:r="http://schemas.openxmlformats.org/officeDocument/2006/relationships" ref="P2268" r:id="rId7314"/>
    <hyperlink xmlns:r="http://schemas.openxmlformats.org/officeDocument/2006/relationships" ref="Q2268" r:id="rId7315"/>
    <hyperlink xmlns:r="http://schemas.openxmlformats.org/officeDocument/2006/relationships" ref="R2268" r:id="rId7316"/>
    <hyperlink xmlns:r="http://schemas.openxmlformats.org/officeDocument/2006/relationships" ref="G2269" r:id="rId7317"/>
    <hyperlink xmlns:r="http://schemas.openxmlformats.org/officeDocument/2006/relationships" ref="Q2269" r:id="rId7318"/>
    <hyperlink xmlns:r="http://schemas.openxmlformats.org/officeDocument/2006/relationships" ref="R2269" r:id="rId7319"/>
    <hyperlink xmlns:r="http://schemas.openxmlformats.org/officeDocument/2006/relationships" ref="G2270" r:id="rId7320"/>
    <hyperlink xmlns:r="http://schemas.openxmlformats.org/officeDocument/2006/relationships" ref="P2270" r:id="rId7321"/>
    <hyperlink xmlns:r="http://schemas.openxmlformats.org/officeDocument/2006/relationships" ref="Q2270" r:id="rId7322"/>
    <hyperlink xmlns:r="http://schemas.openxmlformats.org/officeDocument/2006/relationships" ref="R2270" r:id="rId7323"/>
    <hyperlink xmlns:r="http://schemas.openxmlformats.org/officeDocument/2006/relationships" ref="G2271" r:id="rId7324"/>
    <hyperlink xmlns:r="http://schemas.openxmlformats.org/officeDocument/2006/relationships" ref="P2271" r:id="rId7325"/>
    <hyperlink xmlns:r="http://schemas.openxmlformats.org/officeDocument/2006/relationships" ref="Q2271" r:id="rId7326"/>
    <hyperlink xmlns:r="http://schemas.openxmlformats.org/officeDocument/2006/relationships" ref="R2271" r:id="rId7327"/>
    <hyperlink xmlns:r="http://schemas.openxmlformats.org/officeDocument/2006/relationships" ref="G2272" r:id="rId7328"/>
    <hyperlink xmlns:r="http://schemas.openxmlformats.org/officeDocument/2006/relationships" ref="Q2272" r:id="rId7329"/>
    <hyperlink xmlns:r="http://schemas.openxmlformats.org/officeDocument/2006/relationships" ref="R2272" r:id="rId7330"/>
    <hyperlink xmlns:r="http://schemas.openxmlformats.org/officeDocument/2006/relationships" ref="G2273" r:id="rId7331"/>
    <hyperlink xmlns:r="http://schemas.openxmlformats.org/officeDocument/2006/relationships" ref="Q2273" r:id="rId7332"/>
    <hyperlink xmlns:r="http://schemas.openxmlformats.org/officeDocument/2006/relationships" ref="R2273" r:id="rId7333"/>
    <hyperlink xmlns:r="http://schemas.openxmlformats.org/officeDocument/2006/relationships" ref="G2274" r:id="rId7334"/>
    <hyperlink xmlns:r="http://schemas.openxmlformats.org/officeDocument/2006/relationships" ref="Q2274" r:id="rId7335"/>
    <hyperlink xmlns:r="http://schemas.openxmlformats.org/officeDocument/2006/relationships" ref="R2274" r:id="rId7336"/>
    <hyperlink xmlns:r="http://schemas.openxmlformats.org/officeDocument/2006/relationships" ref="G2275" r:id="rId7337"/>
    <hyperlink xmlns:r="http://schemas.openxmlformats.org/officeDocument/2006/relationships" ref="P2275" r:id="rId7338"/>
    <hyperlink xmlns:r="http://schemas.openxmlformats.org/officeDocument/2006/relationships" ref="Q2275" r:id="rId7339"/>
    <hyperlink xmlns:r="http://schemas.openxmlformats.org/officeDocument/2006/relationships" ref="R2275" r:id="rId7340"/>
    <hyperlink xmlns:r="http://schemas.openxmlformats.org/officeDocument/2006/relationships" ref="G2276" r:id="rId7341"/>
    <hyperlink xmlns:r="http://schemas.openxmlformats.org/officeDocument/2006/relationships" ref="Q2276" r:id="rId7342"/>
    <hyperlink xmlns:r="http://schemas.openxmlformats.org/officeDocument/2006/relationships" ref="R2276" r:id="rId7343"/>
    <hyperlink xmlns:r="http://schemas.openxmlformats.org/officeDocument/2006/relationships" ref="G2277" r:id="rId7344"/>
    <hyperlink xmlns:r="http://schemas.openxmlformats.org/officeDocument/2006/relationships" ref="P2277" r:id="rId7345"/>
    <hyperlink xmlns:r="http://schemas.openxmlformats.org/officeDocument/2006/relationships" ref="Q2277" r:id="rId7346"/>
    <hyperlink xmlns:r="http://schemas.openxmlformats.org/officeDocument/2006/relationships" ref="R2277" r:id="rId7347"/>
    <hyperlink xmlns:r="http://schemas.openxmlformats.org/officeDocument/2006/relationships" ref="G2278" r:id="rId7348"/>
    <hyperlink xmlns:r="http://schemas.openxmlformats.org/officeDocument/2006/relationships" ref="P2278" r:id="rId7349"/>
    <hyperlink xmlns:r="http://schemas.openxmlformats.org/officeDocument/2006/relationships" ref="Q2278" r:id="rId7350"/>
    <hyperlink xmlns:r="http://schemas.openxmlformats.org/officeDocument/2006/relationships" ref="R2278" r:id="rId7351"/>
    <hyperlink xmlns:r="http://schemas.openxmlformats.org/officeDocument/2006/relationships" ref="G2279" r:id="rId7352"/>
    <hyperlink xmlns:r="http://schemas.openxmlformats.org/officeDocument/2006/relationships" ref="Q2279" r:id="rId7353"/>
    <hyperlink xmlns:r="http://schemas.openxmlformats.org/officeDocument/2006/relationships" ref="R2279" r:id="rId7354"/>
    <hyperlink xmlns:r="http://schemas.openxmlformats.org/officeDocument/2006/relationships" ref="G2280" r:id="rId7355"/>
    <hyperlink xmlns:r="http://schemas.openxmlformats.org/officeDocument/2006/relationships" ref="Q2280" r:id="rId7356"/>
    <hyperlink xmlns:r="http://schemas.openxmlformats.org/officeDocument/2006/relationships" ref="R2280" r:id="rId7357"/>
    <hyperlink xmlns:r="http://schemas.openxmlformats.org/officeDocument/2006/relationships" ref="G2281" r:id="rId7358"/>
    <hyperlink xmlns:r="http://schemas.openxmlformats.org/officeDocument/2006/relationships" ref="Q2281" r:id="rId7359"/>
    <hyperlink xmlns:r="http://schemas.openxmlformats.org/officeDocument/2006/relationships" ref="R2281" r:id="rId7360"/>
    <hyperlink xmlns:r="http://schemas.openxmlformats.org/officeDocument/2006/relationships" ref="G2282" r:id="rId7361"/>
    <hyperlink xmlns:r="http://schemas.openxmlformats.org/officeDocument/2006/relationships" ref="Q2282" r:id="rId7362"/>
    <hyperlink xmlns:r="http://schemas.openxmlformats.org/officeDocument/2006/relationships" ref="R2282" r:id="rId7363"/>
    <hyperlink xmlns:r="http://schemas.openxmlformats.org/officeDocument/2006/relationships" ref="G2283" r:id="rId7364"/>
    <hyperlink xmlns:r="http://schemas.openxmlformats.org/officeDocument/2006/relationships" ref="Q2283" r:id="rId7365"/>
    <hyperlink xmlns:r="http://schemas.openxmlformats.org/officeDocument/2006/relationships" ref="R2283" r:id="rId7366"/>
    <hyperlink xmlns:r="http://schemas.openxmlformats.org/officeDocument/2006/relationships" ref="G2284" r:id="rId7367"/>
    <hyperlink xmlns:r="http://schemas.openxmlformats.org/officeDocument/2006/relationships" ref="Q2284" r:id="rId7368"/>
    <hyperlink xmlns:r="http://schemas.openxmlformats.org/officeDocument/2006/relationships" ref="R2284" r:id="rId7369"/>
    <hyperlink xmlns:r="http://schemas.openxmlformats.org/officeDocument/2006/relationships" ref="G2285" r:id="rId7370"/>
    <hyperlink xmlns:r="http://schemas.openxmlformats.org/officeDocument/2006/relationships" ref="Q2285" r:id="rId7371"/>
    <hyperlink xmlns:r="http://schemas.openxmlformats.org/officeDocument/2006/relationships" ref="R2285" r:id="rId7372"/>
    <hyperlink xmlns:r="http://schemas.openxmlformats.org/officeDocument/2006/relationships" ref="G2286" r:id="rId7373"/>
    <hyperlink xmlns:r="http://schemas.openxmlformats.org/officeDocument/2006/relationships" ref="Q2286" r:id="rId7374"/>
    <hyperlink xmlns:r="http://schemas.openxmlformats.org/officeDocument/2006/relationships" ref="R2286" r:id="rId7375"/>
    <hyperlink xmlns:r="http://schemas.openxmlformats.org/officeDocument/2006/relationships" ref="G2287" r:id="rId7376"/>
    <hyperlink xmlns:r="http://schemas.openxmlformats.org/officeDocument/2006/relationships" ref="Q2287" r:id="rId7377"/>
    <hyperlink xmlns:r="http://schemas.openxmlformats.org/officeDocument/2006/relationships" ref="R2287" r:id="rId7378"/>
    <hyperlink xmlns:r="http://schemas.openxmlformats.org/officeDocument/2006/relationships" ref="G2288" r:id="rId7379"/>
    <hyperlink xmlns:r="http://schemas.openxmlformats.org/officeDocument/2006/relationships" ref="Q2288" r:id="rId7380"/>
    <hyperlink xmlns:r="http://schemas.openxmlformats.org/officeDocument/2006/relationships" ref="R2288" r:id="rId7381"/>
    <hyperlink xmlns:r="http://schemas.openxmlformats.org/officeDocument/2006/relationships" ref="G2289" r:id="rId7382"/>
    <hyperlink xmlns:r="http://schemas.openxmlformats.org/officeDocument/2006/relationships" ref="Q2289" r:id="rId7383"/>
    <hyperlink xmlns:r="http://schemas.openxmlformats.org/officeDocument/2006/relationships" ref="R2289" r:id="rId7384"/>
    <hyperlink xmlns:r="http://schemas.openxmlformats.org/officeDocument/2006/relationships" ref="G2290" r:id="rId7385"/>
    <hyperlink xmlns:r="http://schemas.openxmlformats.org/officeDocument/2006/relationships" ref="P2290" r:id="rId7386"/>
    <hyperlink xmlns:r="http://schemas.openxmlformats.org/officeDocument/2006/relationships" ref="Q2290" r:id="rId7387"/>
    <hyperlink xmlns:r="http://schemas.openxmlformats.org/officeDocument/2006/relationships" ref="R2290" r:id="rId7388"/>
    <hyperlink xmlns:r="http://schemas.openxmlformats.org/officeDocument/2006/relationships" ref="G2291" r:id="rId7389"/>
    <hyperlink xmlns:r="http://schemas.openxmlformats.org/officeDocument/2006/relationships" ref="P2291" r:id="rId7390"/>
    <hyperlink xmlns:r="http://schemas.openxmlformats.org/officeDocument/2006/relationships" ref="Q2291" r:id="rId7391"/>
    <hyperlink xmlns:r="http://schemas.openxmlformats.org/officeDocument/2006/relationships" ref="R2291" r:id="rId7392"/>
    <hyperlink xmlns:r="http://schemas.openxmlformats.org/officeDocument/2006/relationships" ref="G2292" r:id="rId7393"/>
    <hyperlink xmlns:r="http://schemas.openxmlformats.org/officeDocument/2006/relationships" ref="Q2292" r:id="rId7394"/>
    <hyperlink xmlns:r="http://schemas.openxmlformats.org/officeDocument/2006/relationships" ref="R2292" r:id="rId7395"/>
    <hyperlink xmlns:r="http://schemas.openxmlformats.org/officeDocument/2006/relationships" ref="G2293" r:id="rId7396"/>
    <hyperlink xmlns:r="http://schemas.openxmlformats.org/officeDocument/2006/relationships" ref="Q2293" r:id="rId7397"/>
    <hyperlink xmlns:r="http://schemas.openxmlformats.org/officeDocument/2006/relationships" ref="R2293" r:id="rId7398"/>
    <hyperlink xmlns:r="http://schemas.openxmlformats.org/officeDocument/2006/relationships" ref="G2294" r:id="rId7399"/>
    <hyperlink xmlns:r="http://schemas.openxmlformats.org/officeDocument/2006/relationships" ref="Q2294" r:id="rId7400"/>
    <hyperlink xmlns:r="http://schemas.openxmlformats.org/officeDocument/2006/relationships" ref="R2294" r:id="rId7401"/>
    <hyperlink xmlns:r="http://schemas.openxmlformats.org/officeDocument/2006/relationships" ref="G2295" r:id="rId7402"/>
    <hyperlink xmlns:r="http://schemas.openxmlformats.org/officeDocument/2006/relationships" ref="Q2295" r:id="rId7403"/>
    <hyperlink xmlns:r="http://schemas.openxmlformats.org/officeDocument/2006/relationships" ref="R2295" r:id="rId7404"/>
    <hyperlink xmlns:r="http://schemas.openxmlformats.org/officeDocument/2006/relationships" ref="G2296" r:id="rId7405"/>
    <hyperlink xmlns:r="http://schemas.openxmlformats.org/officeDocument/2006/relationships" ref="Q2296" r:id="rId7406"/>
    <hyperlink xmlns:r="http://schemas.openxmlformats.org/officeDocument/2006/relationships" ref="R2296" r:id="rId7407"/>
    <hyperlink xmlns:r="http://schemas.openxmlformats.org/officeDocument/2006/relationships" ref="G2297" r:id="rId7408"/>
    <hyperlink xmlns:r="http://schemas.openxmlformats.org/officeDocument/2006/relationships" ref="P2297" r:id="rId7409"/>
    <hyperlink xmlns:r="http://schemas.openxmlformats.org/officeDocument/2006/relationships" ref="Q2297" r:id="rId7410"/>
    <hyperlink xmlns:r="http://schemas.openxmlformats.org/officeDocument/2006/relationships" ref="R2297" r:id="rId7411"/>
    <hyperlink xmlns:r="http://schemas.openxmlformats.org/officeDocument/2006/relationships" ref="G2298" r:id="rId7412"/>
    <hyperlink xmlns:r="http://schemas.openxmlformats.org/officeDocument/2006/relationships" ref="Q2298" r:id="rId7413"/>
    <hyperlink xmlns:r="http://schemas.openxmlformats.org/officeDocument/2006/relationships" ref="R2298" r:id="rId7414"/>
    <hyperlink xmlns:r="http://schemas.openxmlformats.org/officeDocument/2006/relationships" ref="G2299" r:id="rId7415"/>
    <hyperlink xmlns:r="http://schemas.openxmlformats.org/officeDocument/2006/relationships" ref="Q2299" r:id="rId7416"/>
    <hyperlink xmlns:r="http://schemas.openxmlformats.org/officeDocument/2006/relationships" ref="R2299" r:id="rId7417"/>
    <hyperlink xmlns:r="http://schemas.openxmlformats.org/officeDocument/2006/relationships" ref="G2300" r:id="rId7418"/>
    <hyperlink xmlns:r="http://schemas.openxmlformats.org/officeDocument/2006/relationships" ref="P2300" r:id="rId7419"/>
    <hyperlink xmlns:r="http://schemas.openxmlformats.org/officeDocument/2006/relationships" ref="Q2300" r:id="rId7420"/>
    <hyperlink xmlns:r="http://schemas.openxmlformats.org/officeDocument/2006/relationships" ref="R2300" r:id="rId7421"/>
    <hyperlink xmlns:r="http://schemas.openxmlformats.org/officeDocument/2006/relationships" ref="G2301" r:id="rId7422"/>
    <hyperlink xmlns:r="http://schemas.openxmlformats.org/officeDocument/2006/relationships" ref="Q2301" r:id="rId7423"/>
    <hyperlink xmlns:r="http://schemas.openxmlformats.org/officeDocument/2006/relationships" ref="R2301" r:id="rId7424"/>
    <hyperlink xmlns:r="http://schemas.openxmlformats.org/officeDocument/2006/relationships" ref="G2302" r:id="rId7425"/>
    <hyperlink xmlns:r="http://schemas.openxmlformats.org/officeDocument/2006/relationships" ref="Q2302" r:id="rId7426"/>
    <hyperlink xmlns:r="http://schemas.openxmlformats.org/officeDocument/2006/relationships" ref="R2302" r:id="rId7427"/>
    <hyperlink xmlns:r="http://schemas.openxmlformats.org/officeDocument/2006/relationships" ref="G2303" r:id="rId7428"/>
    <hyperlink xmlns:r="http://schemas.openxmlformats.org/officeDocument/2006/relationships" ref="Q2303" r:id="rId7429"/>
    <hyperlink xmlns:r="http://schemas.openxmlformats.org/officeDocument/2006/relationships" ref="R2303" r:id="rId7430"/>
    <hyperlink xmlns:r="http://schemas.openxmlformats.org/officeDocument/2006/relationships" ref="G2304" r:id="rId7431"/>
    <hyperlink xmlns:r="http://schemas.openxmlformats.org/officeDocument/2006/relationships" ref="Q2304" r:id="rId7432"/>
    <hyperlink xmlns:r="http://schemas.openxmlformats.org/officeDocument/2006/relationships" ref="R2304" r:id="rId7433"/>
    <hyperlink xmlns:r="http://schemas.openxmlformats.org/officeDocument/2006/relationships" ref="G2305" r:id="rId7434"/>
    <hyperlink xmlns:r="http://schemas.openxmlformats.org/officeDocument/2006/relationships" ref="Q2305" r:id="rId7435"/>
    <hyperlink xmlns:r="http://schemas.openxmlformats.org/officeDocument/2006/relationships" ref="R2305" r:id="rId7436"/>
    <hyperlink xmlns:r="http://schemas.openxmlformats.org/officeDocument/2006/relationships" ref="G2306" r:id="rId7437"/>
    <hyperlink xmlns:r="http://schemas.openxmlformats.org/officeDocument/2006/relationships" ref="Q2306" r:id="rId7438"/>
    <hyperlink xmlns:r="http://schemas.openxmlformats.org/officeDocument/2006/relationships" ref="R2306" r:id="rId7439"/>
    <hyperlink xmlns:r="http://schemas.openxmlformats.org/officeDocument/2006/relationships" ref="G2307" r:id="rId7440"/>
    <hyperlink xmlns:r="http://schemas.openxmlformats.org/officeDocument/2006/relationships" ref="Q2307" r:id="rId7441"/>
    <hyperlink xmlns:r="http://schemas.openxmlformats.org/officeDocument/2006/relationships" ref="R2307" r:id="rId7442"/>
    <hyperlink xmlns:r="http://schemas.openxmlformats.org/officeDocument/2006/relationships" ref="G2308" r:id="rId7443"/>
    <hyperlink xmlns:r="http://schemas.openxmlformats.org/officeDocument/2006/relationships" ref="Q2308" r:id="rId7444"/>
    <hyperlink xmlns:r="http://schemas.openxmlformats.org/officeDocument/2006/relationships" ref="R2308" r:id="rId7445"/>
    <hyperlink xmlns:r="http://schemas.openxmlformats.org/officeDocument/2006/relationships" ref="G2309" r:id="rId7446"/>
    <hyperlink xmlns:r="http://schemas.openxmlformats.org/officeDocument/2006/relationships" ref="Q2309" r:id="rId7447"/>
    <hyperlink xmlns:r="http://schemas.openxmlformats.org/officeDocument/2006/relationships" ref="R2309" r:id="rId7448"/>
    <hyperlink xmlns:r="http://schemas.openxmlformats.org/officeDocument/2006/relationships" ref="G2310" r:id="rId7449"/>
    <hyperlink xmlns:r="http://schemas.openxmlformats.org/officeDocument/2006/relationships" ref="Q2310" r:id="rId7450"/>
    <hyperlink xmlns:r="http://schemas.openxmlformats.org/officeDocument/2006/relationships" ref="R2310" r:id="rId7451"/>
    <hyperlink xmlns:r="http://schemas.openxmlformats.org/officeDocument/2006/relationships" ref="G2311" r:id="rId7452"/>
    <hyperlink xmlns:r="http://schemas.openxmlformats.org/officeDocument/2006/relationships" ref="Q2311" r:id="rId7453"/>
    <hyperlink xmlns:r="http://schemas.openxmlformats.org/officeDocument/2006/relationships" ref="R2311" r:id="rId7454"/>
    <hyperlink xmlns:r="http://schemas.openxmlformats.org/officeDocument/2006/relationships" ref="G2312" r:id="rId7455"/>
    <hyperlink xmlns:r="http://schemas.openxmlformats.org/officeDocument/2006/relationships" ref="Q2312" r:id="rId7456"/>
    <hyperlink xmlns:r="http://schemas.openxmlformats.org/officeDocument/2006/relationships" ref="R2312" r:id="rId7457"/>
    <hyperlink xmlns:r="http://schemas.openxmlformats.org/officeDocument/2006/relationships" ref="G2313" r:id="rId7458"/>
    <hyperlink xmlns:r="http://schemas.openxmlformats.org/officeDocument/2006/relationships" ref="P2313" r:id="rId7459"/>
    <hyperlink xmlns:r="http://schemas.openxmlformats.org/officeDocument/2006/relationships" ref="Q2313" r:id="rId7460"/>
    <hyperlink xmlns:r="http://schemas.openxmlformats.org/officeDocument/2006/relationships" ref="R2313" r:id="rId7461"/>
    <hyperlink xmlns:r="http://schemas.openxmlformats.org/officeDocument/2006/relationships" ref="G2314" r:id="rId7462"/>
    <hyperlink xmlns:r="http://schemas.openxmlformats.org/officeDocument/2006/relationships" ref="Q2314" r:id="rId7463"/>
    <hyperlink xmlns:r="http://schemas.openxmlformats.org/officeDocument/2006/relationships" ref="R2314" r:id="rId7464"/>
    <hyperlink xmlns:r="http://schemas.openxmlformats.org/officeDocument/2006/relationships" ref="G2315" r:id="rId7465"/>
    <hyperlink xmlns:r="http://schemas.openxmlformats.org/officeDocument/2006/relationships" ref="Q2315" r:id="rId7466"/>
    <hyperlink xmlns:r="http://schemas.openxmlformats.org/officeDocument/2006/relationships" ref="R2315" r:id="rId7467"/>
    <hyperlink xmlns:r="http://schemas.openxmlformats.org/officeDocument/2006/relationships" ref="G2316" r:id="rId7468"/>
    <hyperlink xmlns:r="http://schemas.openxmlformats.org/officeDocument/2006/relationships" ref="Q2316" r:id="rId7469"/>
    <hyperlink xmlns:r="http://schemas.openxmlformats.org/officeDocument/2006/relationships" ref="R2316" r:id="rId7470"/>
    <hyperlink xmlns:r="http://schemas.openxmlformats.org/officeDocument/2006/relationships" ref="G2317" r:id="rId7471"/>
    <hyperlink xmlns:r="http://schemas.openxmlformats.org/officeDocument/2006/relationships" ref="Q2317" r:id="rId7472"/>
    <hyperlink xmlns:r="http://schemas.openxmlformats.org/officeDocument/2006/relationships" ref="R2317" r:id="rId7473"/>
    <hyperlink xmlns:r="http://schemas.openxmlformats.org/officeDocument/2006/relationships" ref="G2318" r:id="rId7474"/>
    <hyperlink xmlns:r="http://schemas.openxmlformats.org/officeDocument/2006/relationships" ref="Q2318" r:id="rId7475"/>
    <hyperlink xmlns:r="http://schemas.openxmlformats.org/officeDocument/2006/relationships" ref="R2318" r:id="rId7476"/>
    <hyperlink xmlns:r="http://schemas.openxmlformats.org/officeDocument/2006/relationships" ref="G2319" r:id="rId7477"/>
    <hyperlink xmlns:r="http://schemas.openxmlformats.org/officeDocument/2006/relationships" ref="Q2319" r:id="rId7478"/>
    <hyperlink xmlns:r="http://schemas.openxmlformats.org/officeDocument/2006/relationships" ref="R2319" r:id="rId7479"/>
    <hyperlink xmlns:r="http://schemas.openxmlformats.org/officeDocument/2006/relationships" ref="G2320" r:id="rId7480"/>
    <hyperlink xmlns:r="http://schemas.openxmlformats.org/officeDocument/2006/relationships" ref="Q2320" r:id="rId7481"/>
    <hyperlink xmlns:r="http://schemas.openxmlformats.org/officeDocument/2006/relationships" ref="R2320" r:id="rId7482"/>
    <hyperlink xmlns:r="http://schemas.openxmlformats.org/officeDocument/2006/relationships" ref="G2321" r:id="rId7483"/>
    <hyperlink xmlns:r="http://schemas.openxmlformats.org/officeDocument/2006/relationships" ref="Q2321" r:id="rId7484"/>
    <hyperlink xmlns:r="http://schemas.openxmlformats.org/officeDocument/2006/relationships" ref="R2321" r:id="rId7485"/>
    <hyperlink xmlns:r="http://schemas.openxmlformats.org/officeDocument/2006/relationships" ref="G2322" r:id="rId7486"/>
    <hyperlink xmlns:r="http://schemas.openxmlformats.org/officeDocument/2006/relationships" ref="Q2322" r:id="rId7487"/>
    <hyperlink xmlns:r="http://schemas.openxmlformats.org/officeDocument/2006/relationships" ref="R2322" r:id="rId7488"/>
    <hyperlink xmlns:r="http://schemas.openxmlformats.org/officeDocument/2006/relationships" ref="G2323" r:id="rId7489"/>
    <hyperlink xmlns:r="http://schemas.openxmlformats.org/officeDocument/2006/relationships" ref="Q2323" r:id="rId7490"/>
    <hyperlink xmlns:r="http://schemas.openxmlformats.org/officeDocument/2006/relationships" ref="R2323" r:id="rId7491"/>
    <hyperlink xmlns:r="http://schemas.openxmlformats.org/officeDocument/2006/relationships" ref="G2324" r:id="rId7492"/>
    <hyperlink xmlns:r="http://schemas.openxmlformats.org/officeDocument/2006/relationships" ref="Q2324" r:id="rId7493"/>
    <hyperlink xmlns:r="http://schemas.openxmlformats.org/officeDocument/2006/relationships" ref="R2324" r:id="rId7494"/>
    <hyperlink xmlns:r="http://schemas.openxmlformats.org/officeDocument/2006/relationships" ref="G2325" r:id="rId7495"/>
    <hyperlink xmlns:r="http://schemas.openxmlformats.org/officeDocument/2006/relationships" ref="Q2325" r:id="rId7496"/>
    <hyperlink xmlns:r="http://schemas.openxmlformats.org/officeDocument/2006/relationships" ref="R2325" r:id="rId7497"/>
    <hyperlink xmlns:r="http://schemas.openxmlformats.org/officeDocument/2006/relationships" ref="G2326" r:id="rId7498"/>
    <hyperlink xmlns:r="http://schemas.openxmlformats.org/officeDocument/2006/relationships" ref="Q2326" r:id="rId7499"/>
    <hyperlink xmlns:r="http://schemas.openxmlformats.org/officeDocument/2006/relationships" ref="R2326" r:id="rId7500"/>
    <hyperlink xmlns:r="http://schemas.openxmlformats.org/officeDocument/2006/relationships" ref="G2327" r:id="rId7501"/>
    <hyperlink xmlns:r="http://schemas.openxmlformats.org/officeDocument/2006/relationships" ref="Q2327" r:id="rId7502"/>
    <hyperlink xmlns:r="http://schemas.openxmlformats.org/officeDocument/2006/relationships" ref="R2327" r:id="rId7503"/>
    <hyperlink xmlns:r="http://schemas.openxmlformats.org/officeDocument/2006/relationships" ref="G2328" r:id="rId7504"/>
    <hyperlink xmlns:r="http://schemas.openxmlformats.org/officeDocument/2006/relationships" ref="Q2328" r:id="rId7505"/>
    <hyperlink xmlns:r="http://schemas.openxmlformats.org/officeDocument/2006/relationships" ref="R2328" r:id="rId7506"/>
    <hyperlink xmlns:r="http://schemas.openxmlformats.org/officeDocument/2006/relationships" ref="G2329" r:id="rId7507"/>
    <hyperlink xmlns:r="http://schemas.openxmlformats.org/officeDocument/2006/relationships" ref="P2329" r:id="rId7508"/>
    <hyperlink xmlns:r="http://schemas.openxmlformats.org/officeDocument/2006/relationships" ref="Q2329" r:id="rId7509"/>
    <hyperlink xmlns:r="http://schemas.openxmlformats.org/officeDocument/2006/relationships" ref="R2329" r:id="rId7510"/>
    <hyperlink xmlns:r="http://schemas.openxmlformats.org/officeDocument/2006/relationships" ref="G2330" r:id="rId7511"/>
    <hyperlink xmlns:r="http://schemas.openxmlformats.org/officeDocument/2006/relationships" ref="P2330" r:id="rId7512"/>
    <hyperlink xmlns:r="http://schemas.openxmlformats.org/officeDocument/2006/relationships" ref="Q2330" r:id="rId7513"/>
    <hyperlink xmlns:r="http://schemas.openxmlformats.org/officeDocument/2006/relationships" ref="R2330" r:id="rId7514"/>
    <hyperlink xmlns:r="http://schemas.openxmlformats.org/officeDocument/2006/relationships" ref="G2331" r:id="rId7515"/>
    <hyperlink xmlns:r="http://schemas.openxmlformats.org/officeDocument/2006/relationships" ref="Q2331" r:id="rId7516"/>
    <hyperlink xmlns:r="http://schemas.openxmlformats.org/officeDocument/2006/relationships" ref="R2331" r:id="rId7517"/>
    <hyperlink xmlns:r="http://schemas.openxmlformats.org/officeDocument/2006/relationships" ref="G2332" r:id="rId7518"/>
    <hyperlink xmlns:r="http://schemas.openxmlformats.org/officeDocument/2006/relationships" ref="P2332" r:id="rId7519"/>
    <hyperlink xmlns:r="http://schemas.openxmlformats.org/officeDocument/2006/relationships" ref="Q2332" r:id="rId7520"/>
    <hyperlink xmlns:r="http://schemas.openxmlformats.org/officeDocument/2006/relationships" ref="R2332" r:id="rId7521"/>
    <hyperlink xmlns:r="http://schemas.openxmlformats.org/officeDocument/2006/relationships" ref="G2333" r:id="rId7522"/>
    <hyperlink xmlns:r="http://schemas.openxmlformats.org/officeDocument/2006/relationships" ref="P2333" r:id="rId7523"/>
    <hyperlink xmlns:r="http://schemas.openxmlformats.org/officeDocument/2006/relationships" ref="Q2333" r:id="rId7524"/>
    <hyperlink xmlns:r="http://schemas.openxmlformats.org/officeDocument/2006/relationships" ref="R2333" r:id="rId7525"/>
    <hyperlink xmlns:r="http://schemas.openxmlformats.org/officeDocument/2006/relationships" ref="G2334" r:id="rId7526"/>
    <hyperlink xmlns:r="http://schemas.openxmlformats.org/officeDocument/2006/relationships" ref="Q2334" r:id="rId7527"/>
    <hyperlink xmlns:r="http://schemas.openxmlformats.org/officeDocument/2006/relationships" ref="R2334" r:id="rId7528"/>
    <hyperlink xmlns:r="http://schemas.openxmlformats.org/officeDocument/2006/relationships" ref="G2335" r:id="rId7529"/>
    <hyperlink xmlns:r="http://schemas.openxmlformats.org/officeDocument/2006/relationships" ref="Q2335" r:id="rId7530"/>
    <hyperlink xmlns:r="http://schemas.openxmlformats.org/officeDocument/2006/relationships" ref="R2335" r:id="rId7531"/>
    <hyperlink xmlns:r="http://schemas.openxmlformats.org/officeDocument/2006/relationships" ref="G2336" r:id="rId7532"/>
    <hyperlink xmlns:r="http://schemas.openxmlformats.org/officeDocument/2006/relationships" ref="Q2336" r:id="rId7533"/>
    <hyperlink xmlns:r="http://schemas.openxmlformats.org/officeDocument/2006/relationships" ref="R2336" r:id="rId7534"/>
    <hyperlink xmlns:r="http://schemas.openxmlformats.org/officeDocument/2006/relationships" ref="G2337" r:id="rId7535"/>
    <hyperlink xmlns:r="http://schemas.openxmlformats.org/officeDocument/2006/relationships" ref="Q2337" r:id="rId7536"/>
    <hyperlink xmlns:r="http://schemas.openxmlformats.org/officeDocument/2006/relationships" ref="R2337" r:id="rId7537"/>
    <hyperlink xmlns:r="http://schemas.openxmlformats.org/officeDocument/2006/relationships" ref="G2338" r:id="rId7538"/>
    <hyperlink xmlns:r="http://schemas.openxmlformats.org/officeDocument/2006/relationships" ref="P2338" r:id="rId7539"/>
    <hyperlink xmlns:r="http://schemas.openxmlformats.org/officeDocument/2006/relationships" ref="Q2338" r:id="rId7540"/>
    <hyperlink xmlns:r="http://schemas.openxmlformats.org/officeDocument/2006/relationships" ref="R2338" r:id="rId7541"/>
    <hyperlink xmlns:r="http://schemas.openxmlformats.org/officeDocument/2006/relationships" ref="G2339" r:id="rId7542"/>
    <hyperlink xmlns:r="http://schemas.openxmlformats.org/officeDocument/2006/relationships" ref="Q2339" r:id="rId7543"/>
    <hyperlink xmlns:r="http://schemas.openxmlformats.org/officeDocument/2006/relationships" ref="R2339" r:id="rId7544"/>
    <hyperlink xmlns:r="http://schemas.openxmlformats.org/officeDocument/2006/relationships" ref="G2340" r:id="rId7545"/>
    <hyperlink xmlns:r="http://schemas.openxmlformats.org/officeDocument/2006/relationships" ref="Q2340" r:id="rId7546"/>
    <hyperlink xmlns:r="http://schemas.openxmlformats.org/officeDocument/2006/relationships" ref="R2340" r:id="rId7547"/>
    <hyperlink xmlns:r="http://schemas.openxmlformats.org/officeDocument/2006/relationships" ref="G2341" r:id="rId7548"/>
    <hyperlink xmlns:r="http://schemas.openxmlformats.org/officeDocument/2006/relationships" ref="Q2341" r:id="rId7549"/>
    <hyperlink xmlns:r="http://schemas.openxmlformats.org/officeDocument/2006/relationships" ref="R2341" r:id="rId7550"/>
    <hyperlink xmlns:r="http://schemas.openxmlformats.org/officeDocument/2006/relationships" ref="G2342" r:id="rId7551"/>
    <hyperlink xmlns:r="http://schemas.openxmlformats.org/officeDocument/2006/relationships" ref="Q2342" r:id="rId7552"/>
    <hyperlink xmlns:r="http://schemas.openxmlformats.org/officeDocument/2006/relationships" ref="R2342" r:id="rId7553"/>
    <hyperlink xmlns:r="http://schemas.openxmlformats.org/officeDocument/2006/relationships" ref="G2343" r:id="rId7554"/>
    <hyperlink xmlns:r="http://schemas.openxmlformats.org/officeDocument/2006/relationships" ref="Q2343" r:id="rId7555"/>
    <hyperlink xmlns:r="http://schemas.openxmlformats.org/officeDocument/2006/relationships" ref="R2343" r:id="rId7556"/>
    <hyperlink xmlns:r="http://schemas.openxmlformats.org/officeDocument/2006/relationships" ref="G2344" r:id="rId7557"/>
    <hyperlink xmlns:r="http://schemas.openxmlformats.org/officeDocument/2006/relationships" ref="Q2344" r:id="rId7558"/>
    <hyperlink xmlns:r="http://schemas.openxmlformats.org/officeDocument/2006/relationships" ref="R2344" r:id="rId7559"/>
    <hyperlink xmlns:r="http://schemas.openxmlformats.org/officeDocument/2006/relationships" ref="G2345" r:id="rId7560"/>
    <hyperlink xmlns:r="http://schemas.openxmlformats.org/officeDocument/2006/relationships" ref="Q2345" r:id="rId7561"/>
    <hyperlink xmlns:r="http://schemas.openxmlformats.org/officeDocument/2006/relationships" ref="R2345" r:id="rId7562"/>
    <hyperlink xmlns:r="http://schemas.openxmlformats.org/officeDocument/2006/relationships" ref="G2346" r:id="rId7563"/>
    <hyperlink xmlns:r="http://schemas.openxmlformats.org/officeDocument/2006/relationships" ref="Q2346" r:id="rId7564"/>
    <hyperlink xmlns:r="http://schemas.openxmlformats.org/officeDocument/2006/relationships" ref="R2346" r:id="rId7565"/>
    <hyperlink xmlns:r="http://schemas.openxmlformats.org/officeDocument/2006/relationships" ref="G2347" r:id="rId7566"/>
    <hyperlink xmlns:r="http://schemas.openxmlformats.org/officeDocument/2006/relationships" ref="P2347" r:id="rId7567"/>
    <hyperlink xmlns:r="http://schemas.openxmlformats.org/officeDocument/2006/relationships" ref="Q2347" r:id="rId7568"/>
    <hyperlink xmlns:r="http://schemas.openxmlformats.org/officeDocument/2006/relationships" ref="R2347" r:id="rId7569"/>
    <hyperlink xmlns:r="http://schemas.openxmlformats.org/officeDocument/2006/relationships" ref="G2348" r:id="rId7570"/>
    <hyperlink xmlns:r="http://schemas.openxmlformats.org/officeDocument/2006/relationships" ref="Q2348" r:id="rId7571"/>
    <hyperlink xmlns:r="http://schemas.openxmlformats.org/officeDocument/2006/relationships" ref="R2348" r:id="rId7572"/>
    <hyperlink xmlns:r="http://schemas.openxmlformats.org/officeDocument/2006/relationships" ref="G2349" r:id="rId7573"/>
    <hyperlink xmlns:r="http://schemas.openxmlformats.org/officeDocument/2006/relationships" ref="Q2349" r:id="rId7574"/>
    <hyperlink xmlns:r="http://schemas.openxmlformats.org/officeDocument/2006/relationships" ref="R2349" r:id="rId7575"/>
    <hyperlink xmlns:r="http://schemas.openxmlformats.org/officeDocument/2006/relationships" ref="G2350" r:id="rId7576"/>
    <hyperlink xmlns:r="http://schemas.openxmlformats.org/officeDocument/2006/relationships" ref="Q2350" r:id="rId7577"/>
    <hyperlink xmlns:r="http://schemas.openxmlformats.org/officeDocument/2006/relationships" ref="R2350" r:id="rId7578"/>
    <hyperlink xmlns:r="http://schemas.openxmlformats.org/officeDocument/2006/relationships" ref="G2351" r:id="rId7579"/>
    <hyperlink xmlns:r="http://schemas.openxmlformats.org/officeDocument/2006/relationships" ref="Q2351" r:id="rId7580"/>
    <hyperlink xmlns:r="http://schemas.openxmlformats.org/officeDocument/2006/relationships" ref="R2351" r:id="rId7581"/>
    <hyperlink xmlns:r="http://schemas.openxmlformats.org/officeDocument/2006/relationships" ref="G2352" r:id="rId7582"/>
    <hyperlink xmlns:r="http://schemas.openxmlformats.org/officeDocument/2006/relationships" ref="Q2352" r:id="rId7583"/>
    <hyperlink xmlns:r="http://schemas.openxmlformats.org/officeDocument/2006/relationships" ref="R2352" r:id="rId7584"/>
    <hyperlink xmlns:r="http://schemas.openxmlformats.org/officeDocument/2006/relationships" ref="G2353" r:id="rId7585"/>
    <hyperlink xmlns:r="http://schemas.openxmlformats.org/officeDocument/2006/relationships" ref="Q2353" r:id="rId7586"/>
    <hyperlink xmlns:r="http://schemas.openxmlformats.org/officeDocument/2006/relationships" ref="R2353" r:id="rId7587"/>
    <hyperlink xmlns:r="http://schemas.openxmlformats.org/officeDocument/2006/relationships" ref="G2354" r:id="rId7588"/>
    <hyperlink xmlns:r="http://schemas.openxmlformats.org/officeDocument/2006/relationships" ref="Q2354" r:id="rId7589"/>
    <hyperlink xmlns:r="http://schemas.openxmlformats.org/officeDocument/2006/relationships" ref="R2354" r:id="rId7590"/>
    <hyperlink xmlns:r="http://schemas.openxmlformats.org/officeDocument/2006/relationships" ref="G2355" r:id="rId7591"/>
    <hyperlink xmlns:r="http://schemas.openxmlformats.org/officeDocument/2006/relationships" ref="Q2355" r:id="rId7592"/>
    <hyperlink xmlns:r="http://schemas.openxmlformats.org/officeDocument/2006/relationships" ref="R2355" r:id="rId7593"/>
    <hyperlink xmlns:r="http://schemas.openxmlformats.org/officeDocument/2006/relationships" ref="G2356" r:id="rId7594"/>
    <hyperlink xmlns:r="http://schemas.openxmlformats.org/officeDocument/2006/relationships" ref="P2356" r:id="rId7595"/>
    <hyperlink xmlns:r="http://schemas.openxmlformats.org/officeDocument/2006/relationships" ref="Q2356" r:id="rId7596"/>
    <hyperlink xmlns:r="http://schemas.openxmlformats.org/officeDocument/2006/relationships" ref="R2356" r:id="rId7597"/>
    <hyperlink xmlns:r="http://schemas.openxmlformats.org/officeDocument/2006/relationships" ref="G2357" r:id="rId7598"/>
    <hyperlink xmlns:r="http://schemas.openxmlformats.org/officeDocument/2006/relationships" ref="Q2357" r:id="rId7599"/>
    <hyperlink xmlns:r="http://schemas.openxmlformats.org/officeDocument/2006/relationships" ref="R2357" r:id="rId7600"/>
    <hyperlink xmlns:r="http://schemas.openxmlformats.org/officeDocument/2006/relationships" ref="G2358" r:id="rId7601"/>
    <hyperlink xmlns:r="http://schemas.openxmlformats.org/officeDocument/2006/relationships" ref="Q2358" r:id="rId7602"/>
    <hyperlink xmlns:r="http://schemas.openxmlformats.org/officeDocument/2006/relationships" ref="R2358" r:id="rId7603"/>
    <hyperlink xmlns:r="http://schemas.openxmlformats.org/officeDocument/2006/relationships" ref="G2359" r:id="rId7604"/>
    <hyperlink xmlns:r="http://schemas.openxmlformats.org/officeDocument/2006/relationships" ref="P2359" r:id="rId7605"/>
    <hyperlink xmlns:r="http://schemas.openxmlformats.org/officeDocument/2006/relationships" ref="Q2359" r:id="rId7606"/>
    <hyperlink xmlns:r="http://schemas.openxmlformats.org/officeDocument/2006/relationships" ref="R2359" r:id="rId7607"/>
    <hyperlink xmlns:r="http://schemas.openxmlformats.org/officeDocument/2006/relationships" ref="G2360" r:id="rId7608"/>
    <hyperlink xmlns:r="http://schemas.openxmlformats.org/officeDocument/2006/relationships" ref="Q2360" r:id="rId7609"/>
    <hyperlink xmlns:r="http://schemas.openxmlformats.org/officeDocument/2006/relationships" ref="R2360" r:id="rId7610"/>
    <hyperlink xmlns:r="http://schemas.openxmlformats.org/officeDocument/2006/relationships" ref="G2361" r:id="rId7611"/>
    <hyperlink xmlns:r="http://schemas.openxmlformats.org/officeDocument/2006/relationships" ref="P2361" r:id="rId7612"/>
    <hyperlink xmlns:r="http://schemas.openxmlformats.org/officeDocument/2006/relationships" ref="Q2361" r:id="rId7613"/>
    <hyperlink xmlns:r="http://schemas.openxmlformats.org/officeDocument/2006/relationships" ref="R2361" r:id="rId7614"/>
    <hyperlink xmlns:r="http://schemas.openxmlformats.org/officeDocument/2006/relationships" ref="G2362" r:id="rId7615"/>
    <hyperlink xmlns:r="http://schemas.openxmlformats.org/officeDocument/2006/relationships" ref="Q2362" r:id="rId7616"/>
    <hyperlink xmlns:r="http://schemas.openxmlformats.org/officeDocument/2006/relationships" ref="R2362" r:id="rId7617"/>
    <hyperlink xmlns:r="http://schemas.openxmlformats.org/officeDocument/2006/relationships" ref="G2363" r:id="rId7618"/>
    <hyperlink xmlns:r="http://schemas.openxmlformats.org/officeDocument/2006/relationships" ref="Q2363" r:id="rId7619"/>
    <hyperlink xmlns:r="http://schemas.openxmlformats.org/officeDocument/2006/relationships" ref="R2363" r:id="rId7620"/>
    <hyperlink xmlns:r="http://schemas.openxmlformats.org/officeDocument/2006/relationships" ref="G2364" r:id="rId7621"/>
    <hyperlink xmlns:r="http://schemas.openxmlformats.org/officeDocument/2006/relationships" ref="P2364" r:id="rId7622"/>
    <hyperlink xmlns:r="http://schemas.openxmlformats.org/officeDocument/2006/relationships" ref="Q2364" r:id="rId7623"/>
    <hyperlink xmlns:r="http://schemas.openxmlformats.org/officeDocument/2006/relationships" ref="R2364" r:id="rId7624"/>
    <hyperlink xmlns:r="http://schemas.openxmlformats.org/officeDocument/2006/relationships" ref="G2365" r:id="rId7625"/>
    <hyperlink xmlns:r="http://schemas.openxmlformats.org/officeDocument/2006/relationships" ref="Q2365" r:id="rId7626"/>
    <hyperlink xmlns:r="http://schemas.openxmlformats.org/officeDocument/2006/relationships" ref="R2365" r:id="rId7627"/>
    <hyperlink xmlns:r="http://schemas.openxmlformats.org/officeDocument/2006/relationships" ref="G2366" r:id="rId7628"/>
    <hyperlink xmlns:r="http://schemas.openxmlformats.org/officeDocument/2006/relationships" ref="Q2366" r:id="rId7629"/>
    <hyperlink xmlns:r="http://schemas.openxmlformats.org/officeDocument/2006/relationships" ref="R2366" r:id="rId7630"/>
    <hyperlink xmlns:r="http://schemas.openxmlformats.org/officeDocument/2006/relationships" ref="G2367" r:id="rId7631"/>
    <hyperlink xmlns:r="http://schemas.openxmlformats.org/officeDocument/2006/relationships" ref="Q2367" r:id="rId7632"/>
    <hyperlink xmlns:r="http://schemas.openxmlformats.org/officeDocument/2006/relationships" ref="R2367" r:id="rId7633"/>
    <hyperlink xmlns:r="http://schemas.openxmlformats.org/officeDocument/2006/relationships" ref="G2368" r:id="rId7634"/>
    <hyperlink xmlns:r="http://schemas.openxmlformats.org/officeDocument/2006/relationships" ref="Q2368" r:id="rId7635"/>
    <hyperlink xmlns:r="http://schemas.openxmlformats.org/officeDocument/2006/relationships" ref="R2368" r:id="rId7636"/>
    <hyperlink xmlns:r="http://schemas.openxmlformats.org/officeDocument/2006/relationships" ref="G2369" r:id="rId7637"/>
    <hyperlink xmlns:r="http://schemas.openxmlformats.org/officeDocument/2006/relationships" ref="P2369" r:id="rId7638"/>
    <hyperlink xmlns:r="http://schemas.openxmlformats.org/officeDocument/2006/relationships" ref="Q2369" r:id="rId7639"/>
    <hyperlink xmlns:r="http://schemas.openxmlformats.org/officeDocument/2006/relationships" ref="R2369" r:id="rId7640"/>
    <hyperlink xmlns:r="http://schemas.openxmlformats.org/officeDocument/2006/relationships" ref="G2370" r:id="rId7641"/>
    <hyperlink xmlns:r="http://schemas.openxmlformats.org/officeDocument/2006/relationships" ref="Q2370" r:id="rId7642"/>
    <hyperlink xmlns:r="http://schemas.openxmlformats.org/officeDocument/2006/relationships" ref="R2370" r:id="rId7643"/>
    <hyperlink xmlns:r="http://schemas.openxmlformats.org/officeDocument/2006/relationships" ref="G2371" r:id="rId7644"/>
    <hyperlink xmlns:r="http://schemas.openxmlformats.org/officeDocument/2006/relationships" ref="Q2371" r:id="rId7645"/>
    <hyperlink xmlns:r="http://schemas.openxmlformats.org/officeDocument/2006/relationships" ref="R2371" r:id="rId7646"/>
    <hyperlink xmlns:r="http://schemas.openxmlformats.org/officeDocument/2006/relationships" ref="G2372" r:id="rId7647"/>
    <hyperlink xmlns:r="http://schemas.openxmlformats.org/officeDocument/2006/relationships" ref="Q2372" r:id="rId7648"/>
    <hyperlink xmlns:r="http://schemas.openxmlformats.org/officeDocument/2006/relationships" ref="R2372" r:id="rId7649"/>
    <hyperlink xmlns:r="http://schemas.openxmlformats.org/officeDocument/2006/relationships" ref="G2373" r:id="rId7650"/>
    <hyperlink xmlns:r="http://schemas.openxmlformats.org/officeDocument/2006/relationships" ref="P2373" r:id="rId7651"/>
    <hyperlink xmlns:r="http://schemas.openxmlformats.org/officeDocument/2006/relationships" ref="Q2373" r:id="rId7652"/>
    <hyperlink xmlns:r="http://schemas.openxmlformats.org/officeDocument/2006/relationships" ref="R2373" r:id="rId7653"/>
    <hyperlink xmlns:r="http://schemas.openxmlformats.org/officeDocument/2006/relationships" ref="G2374" r:id="rId7654"/>
    <hyperlink xmlns:r="http://schemas.openxmlformats.org/officeDocument/2006/relationships" ref="P2374" r:id="rId7655"/>
    <hyperlink xmlns:r="http://schemas.openxmlformats.org/officeDocument/2006/relationships" ref="Q2374" r:id="rId7656"/>
    <hyperlink xmlns:r="http://schemas.openxmlformats.org/officeDocument/2006/relationships" ref="R2374" r:id="rId7657"/>
    <hyperlink xmlns:r="http://schemas.openxmlformats.org/officeDocument/2006/relationships" ref="G2375" r:id="rId7658"/>
    <hyperlink xmlns:r="http://schemas.openxmlformats.org/officeDocument/2006/relationships" ref="P2375" r:id="rId7659"/>
    <hyperlink xmlns:r="http://schemas.openxmlformats.org/officeDocument/2006/relationships" ref="Q2375" r:id="rId7660"/>
    <hyperlink xmlns:r="http://schemas.openxmlformats.org/officeDocument/2006/relationships" ref="R2375" r:id="rId7661"/>
    <hyperlink xmlns:r="http://schemas.openxmlformats.org/officeDocument/2006/relationships" ref="G2376" r:id="rId7662"/>
    <hyperlink xmlns:r="http://schemas.openxmlformats.org/officeDocument/2006/relationships" ref="Q2376" r:id="rId7663"/>
    <hyperlink xmlns:r="http://schemas.openxmlformats.org/officeDocument/2006/relationships" ref="R2376" r:id="rId7664"/>
    <hyperlink xmlns:r="http://schemas.openxmlformats.org/officeDocument/2006/relationships" ref="G2377" r:id="rId7665"/>
    <hyperlink xmlns:r="http://schemas.openxmlformats.org/officeDocument/2006/relationships" ref="P2377" r:id="rId7666"/>
    <hyperlink xmlns:r="http://schemas.openxmlformats.org/officeDocument/2006/relationships" ref="Q2377" r:id="rId7667"/>
    <hyperlink xmlns:r="http://schemas.openxmlformats.org/officeDocument/2006/relationships" ref="R2377" r:id="rId7668"/>
    <hyperlink xmlns:r="http://schemas.openxmlformats.org/officeDocument/2006/relationships" ref="G2378" r:id="rId7669"/>
    <hyperlink xmlns:r="http://schemas.openxmlformats.org/officeDocument/2006/relationships" ref="Q2378" r:id="rId7670"/>
    <hyperlink xmlns:r="http://schemas.openxmlformats.org/officeDocument/2006/relationships" ref="R2378" r:id="rId7671"/>
    <hyperlink xmlns:r="http://schemas.openxmlformats.org/officeDocument/2006/relationships" ref="G2379" r:id="rId7672"/>
    <hyperlink xmlns:r="http://schemas.openxmlformats.org/officeDocument/2006/relationships" ref="Q2379" r:id="rId7673"/>
    <hyperlink xmlns:r="http://schemas.openxmlformats.org/officeDocument/2006/relationships" ref="R2379" r:id="rId7674"/>
    <hyperlink xmlns:r="http://schemas.openxmlformats.org/officeDocument/2006/relationships" ref="G2380" r:id="rId7675"/>
    <hyperlink xmlns:r="http://schemas.openxmlformats.org/officeDocument/2006/relationships" ref="Q2380" r:id="rId7676"/>
    <hyperlink xmlns:r="http://schemas.openxmlformats.org/officeDocument/2006/relationships" ref="R2380" r:id="rId7677"/>
    <hyperlink xmlns:r="http://schemas.openxmlformats.org/officeDocument/2006/relationships" ref="G2381" r:id="rId7678"/>
    <hyperlink xmlns:r="http://schemas.openxmlformats.org/officeDocument/2006/relationships" ref="P2381" r:id="rId7679"/>
    <hyperlink xmlns:r="http://schemas.openxmlformats.org/officeDocument/2006/relationships" ref="Q2381" r:id="rId7680"/>
    <hyperlink xmlns:r="http://schemas.openxmlformats.org/officeDocument/2006/relationships" ref="R2381" r:id="rId7681"/>
    <hyperlink xmlns:r="http://schemas.openxmlformats.org/officeDocument/2006/relationships" ref="G2382" r:id="rId7682"/>
    <hyperlink xmlns:r="http://schemas.openxmlformats.org/officeDocument/2006/relationships" ref="P2382" r:id="rId7683"/>
    <hyperlink xmlns:r="http://schemas.openxmlformats.org/officeDocument/2006/relationships" ref="Q2382" r:id="rId7684"/>
    <hyperlink xmlns:r="http://schemas.openxmlformats.org/officeDocument/2006/relationships" ref="R2382" r:id="rId7685"/>
    <hyperlink xmlns:r="http://schemas.openxmlformats.org/officeDocument/2006/relationships" ref="G2383" r:id="rId7686"/>
    <hyperlink xmlns:r="http://schemas.openxmlformats.org/officeDocument/2006/relationships" ref="Q2383" r:id="rId7687"/>
    <hyperlink xmlns:r="http://schemas.openxmlformats.org/officeDocument/2006/relationships" ref="R2383" r:id="rId7688"/>
    <hyperlink xmlns:r="http://schemas.openxmlformats.org/officeDocument/2006/relationships" ref="G2384" r:id="rId7689"/>
    <hyperlink xmlns:r="http://schemas.openxmlformats.org/officeDocument/2006/relationships" ref="P2384" r:id="rId7690"/>
    <hyperlink xmlns:r="http://schemas.openxmlformats.org/officeDocument/2006/relationships" ref="Q2384" r:id="rId7691"/>
    <hyperlink xmlns:r="http://schemas.openxmlformats.org/officeDocument/2006/relationships" ref="R2384" r:id="rId7692"/>
    <hyperlink xmlns:r="http://schemas.openxmlformats.org/officeDocument/2006/relationships" ref="G2385" r:id="rId7693"/>
    <hyperlink xmlns:r="http://schemas.openxmlformats.org/officeDocument/2006/relationships" ref="P2385" r:id="rId7694"/>
    <hyperlink xmlns:r="http://schemas.openxmlformats.org/officeDocument/2006/relationships" ref="Q2385" r:id="rId7695"/>
    <hyperlink xmlns:r="http://schemas.openxmlformats.org/officeDocument/2006/relationships" ref="R2385" r:id="rId7696"/>
    <hyperlink xmlns:r="http://schemas.openxmlformats.org/officeDocument/2006/relationships" ref="G2386" r:id="rId7697"/>
    <hyperlink xmlns:r="http://schemas.openxmlformats.org/officeDocument/2006/relationships" ref="P2386" r:id="rId7698"/>
    <hyperlink xmlns:r="http://schemas.openxmlformats.org/officeDocument/2006/relationships" ref="Q2386" r:id="rId7699"/>
    <hyperlink xmlns:r="http://schemas.openxmlformats.org/officeDocument/2006/relationships" ref="R2386" r:id="rId7700"/>
    <hyperlink xmlns:r="http://schemas.openxmlformats.org/officeDocument/2006/relationships" ref="G2387" r:id="rId7701"/>
    <hyperlink xmlns:r="http://schemas.openxmlformats.org/officeDocument/2006/relationships" ref="P2387" r:id="rId7702"/>
    <hyperlink xmlns:r="http://schemas.openxmlformats.org/officeDocument/2006/relationships" ref="Q2387" r:id="rId7703"/>
    <hyperlink xmlns:r="http://schemas.openxmlformats.org/officeDocument/2006/relationships" ref="R2387" r:id="rId7704"/>
    <hyperlink xmlns:r="http://schemas.openxmlformats.org/officeDocument/2006/relationships" ref="G2388" r:id="rId7705"/>
    <hyperlink xmlns:r="http://schemas.openxmlformats.org/officeDocument/2006/relationships" ref="Q2388" r:id="rId7706"/>
    <hyperlink xmlns:r="http://schemas.openxmlformats.org/officeDocument/2006/relationships" ref="R2388" r:id="rId7707"/>
    <hyperlink xmlns:r="http://schemas.openxmlformats.org/officeDocument/2006/relationships" ref="G2389" r:id="rId7708"/>
    <hyperlink xmlns:r="http://schemas.openxmlformats.org/officeDocument/2006/relationships" ref="P2389" r:id="rId7709"/>
    <hyperlink xmlns:r="http://schemas.openxmlformats.org/officeDocument/2006/relationships" ref="Q2389" r:id="rId7710"/>
    <hyperlink xmlns:r="http://schemas.openxmlformats.org/officeDocument/2006/relationships" ref="R2389" r:id="rId7711"/>
    <hyperlink xmlns:r="http://schemas.openxmlformats.org/officeDocument/2006/relationships" ref="G2390" r:id="rId7712"/>
    <hyperlink xmlns:r="http://schemas.openxmlformats.org/officeDocument/2006/relationships" ref="Q2390" r:id="rId7713"/>
    <hyperlink xmlns:r="http://schemas.openxmlformats.org/officeDocument/2006/relationships" ref="R2390" r:id="rId7714"/>
    <hyperlink xmlns:r="http://schemas.openxmlformats.org/officeDocument/2006/relationships" ref="G2391" r:id="rId7715"/>
    <hyperlink xmlns:r="http://schemas.openxmlformats.org/officeDocument/2006/relationships" ref="Q2391" r:id="rId7716"/>
    <hyperlink xmlns:r="http://schemas.openxmlformats.org/officeDocument/2006/relationships" ref="R2391" r:id="rId7717"/>
    <hyperlink xmlns:r="http://schemas.openxmlformats.org/officeDocument/2006/relationships" ref="G2392" r:id="rId7718"/>
    <hyperlink xmlns:r="http://schemas.openxmlformats.org/officeDocument/2006/relationships" ref="Q2392" r:id="rId7719"/>
    <hyperlink xmlns:r="http://schemas.openxmlformats.org/officeDocument/2006/relationships" ref="R2392" r:id="rId7720"/>
    <hyperlink xmlns:r="http://schemas.openxmlformats.org/officeDocument/2006/relationships" ref="G2393" r:id="rId7721"/>
    <hyperlink xmlns:r="http://schemas.openxmlformats.org/officeDocument/2006/relationships" ref="Q2393" r:id="rId7722"/>
    <hyperlink xmlns:r="http://schemas.openxmlformats.org/officeDocument/2006/relationships" ref="R2393" r:id="rId7723"/>
    <hyperlink xmlns:r="http://schemas.openxmlformats.org/officeDocument/2006/relationships" ref="G2394" r:id="rId7724"/>
    <hyperlink xmlns:r="http://schemas.openxmlformats.org/officeDocument/2006/relationships" ref="Q2394" r:id="rId7725"/>
    <hyperlink xmlns:r="http://schemas.openxmlformats.org/officeDocument/2006/relationships" ref="R2394" r:id="rId7726"/>
    <hyperlink xmlns:r="http://schemas.openxmlformats.org/officeDocument/2006/relationships" ref="G2395" r:id="rId7727"/>
    <hyperlink xmlns:r="http://schemas.openxmlformats.org/officeDocument/2006/relationships" ref="Q2395" r:id="rId7728"/>
    <hyperlink xmlns:r="http://schemas.openxmlformats.org/officeDocument/2006/relationships" ref="R2395" r:id="rId7729"/>
    <hyperlink xmlns:r="http://schemas.openxmlformats.org/officeDocument/2006/relationships" ref="G2396" r:id="rId7730"/>
    <hyperlink xmlns:r="http://schemas.openxmlformats.org/officeDocument/2006/relationships" ref="Q2396" r:id="rId7731"/>
    <hyperlink xmlns:r="http://schemas.openxmlformats.org/officeDocument/2006/relationships" ref="R2396" r:id="rId7732"/>
    <hyperlink xmlns:r="http://schemas.openxmlformats.org/officeDocument/2006/relationships" ref="G2397" r:id="rId7733"/>
    <hyperlink xmlns:r="http://schemas.openxmlformats.org/officeDocument/2006/relationships" ref="Q2397" r:id="rId7734"/>
    <hyperlink xmlns:r="http://schemas.openxmlformats.org/officeDocument/2006/relationships" ref="R2397" r:id="rId7735"/>
    <hyperlink xmlns:r="http://schemas.openxmlformats.org/officeDocument/2006/relationships" ref="G2398" r:id="rId7736"/>
    <hyperlink xmlns:r="http://schemas.openxmlformats.org/officeDocument/2006/relationships" ref="Q2398" r:id="rId7737"/>
    <hyperlink xmlns:r="http://schemas.openxmlformats.org/officeDocument/2006/relationships" ref="R2398" r:id="rId7738"/>
    <hyperlink xmlns:r="http://schemas.openxmlformats.org/officeDocument/2006/relationships" ref="G2399" r:id="rId7739"/>
    <hyperlink xmlns:r="http://schemas.openxmlformats.org/officeDocument/2006/relationships" ref="P2399" r:id="rId7740"/>
    <hyperlink xmlns:r="http://schemas.openxmlformats.org/officeDocument/2006/relationships" ref="Q2399" r:id="rId7741"/>
    <hyperlink xmlns:r="http://schemas.openxmlformats.org/officeDocument/2006/relationships" ref="R2399" r:id="rId7742"/>
    <hyperlink xmlns:r="http://schemas.openxmlformats.org/officeDocument/2006/relationships" ref="G2400" r:id="rId7743"/>
    <hyperlink xmlns:r="http://schemas.openxmlformats.org/officeDocument/2006/relationships" ref="Q2400" r:id="rId7744"/>
    <hyperlink xmlns:r="http://schemas.openxmlformats.org/officeDocument/2006/relationships" ref="R2400" r:id="rId7745"/>
    <hyperlink xmlns:r="http://schemas.openxmlformats.org/officeDocument/2006/relationships" ref="G2401" r:id="rId7746"/>
    <hyperlink xmlns:r="http://schemas.openxmlformats.org/officeDocument/2006/relationships" ref="Q2401" r:id="rId7747"/>
    <hyperlink xmlns:r="http://schemas.openxmlformats.org/officeDocument/2006/relationships" ref="R2401" r:id="rId7748"/>
    <hyperlink xmlns:r="http://schemas.openxmlformats.org/officeDocument/2006/relationships" ref="G2402" r:id="rId7749"/>
    <hyperlink xmlns:r="http://schemas.openxmlformats.org/officeDocument/2006/relationships" ref="Q2402" r:id="rId7750"/>
    <hyperlink xmlns:r="http://schemas.openxmlformats.org/officeDocument/2006/relationships" ref="R2402" r:id="rId7751"/>
    <hyperlink xmlns:r="http://schemas.openxmlformats.org/officeDocument/2006/relationships" ref="G2403" r:id="rId7752"/>
    <hyperlink xmlns:r="http://schemas.openxmlformats.org/officeDocument/2006/relationships" ref="P2403" r:id="rId7753"/>
    <hyperlink xmlns:r="http://schemas.openxmlformats.org/officeDocument/2006/relationships" ref="Q2403" r:id="rId7754"/>
    <hyperlink xmlns:r="http://schemas.openxmlformats.org/officeDocument/2006/relationships" ref="R2403" r:id="rId7755"/>
    <hyperlink xmlns:r="http://schemas.openxmlformats.org/officeDocument/2006/relationships" ref="G2404" r:id="rId7756"/>
    <hyperlink xmlns:r="http://schemas.openxmlformats.org/officeDocument/2006/relationships" ref="Q2404" r:id="rId7757"/>
    <hyperlink xmlns:r="http://schemas.openxmlformats.org/officeDocument/2006/relationships" ref="R2404" r:id="rId7758"/>
    <hyperlink xmlns:r="http://schemas.openxmlformats.org/officeDocument/2006/relationships" ref="G2405" r:id="rId7759"/>
    <hyperlink xmlns:r="http://schemas.openxmlformats.org/officeDocument/2006/relationships" ref="Q2405" r:id="rId7760"/>
    <hyperlink xmlns:r="http://schemas.openxmlformats.org/officeDocument/2006/relationships" ref="R2405" r:id="rId7761"/>
    <hyperlink xmlns:r="http://schemas.openxmlformats.org/officeDocument/2006/relationships" ref="G2406" r:id="rId7762"/>
    <hyperlink xmlns:r="http://schemas.openxmlformats.org/officeDocument/2006/relationships" ref="P2406" r:id="rId7763"/>
    <hyperlink xmlns:r="http://schemas.openxmlformats.org/officeDocument/2006/relationships" ref="Q2406" r:id="rId7764"/>
    <hyperlink xmlns:r="http://schemas.openxmlformats.org/officeDocument/2006/relationships" ref="R2406" r:id="rId7765"/>
    <hyperlink xmlns:r="http://schemas.openxmlformats.org/officeDocument/2006/relationships" ref="G2407" r:id="rId7766"/>
    <hyperlink xmlns:r="http://schemas.openxmlformats.org/officeDocument/2006/relationships" ref="Q2407" r:id="rId7767"/>
    <hyperlink xmlns:r="http://schemas.openxmlformats.org/officeDocument/2006/relationships" ref="R2407" r:id="rId7768"/>
    <hyperlink xmlns:r="http://schemas.openxmlformats.org/officeDocument/2006/relationships" ref="G2408" r:id="rId7769"/>
    <hyperlink xmlns:r="http://schemas.openxmlformats.org/officeDocument/2006/relationships" ref="P2408" r:id="rId7770"/>
    <hyperlink xmlns:r="http://schemas.openxmlformats.org/officeDocument/2006/relationships" ref="Q2408" r:id="rId7771"/>
    <hyperlink xmlns:r="http://schemas.openxmlformats.org/officeDocument/2006/relationships" ref="R2408" r:id="rId7772"/>
    <hyperlink xmlns:r="http://schemas.openxmlformats.org/officeDocument/2006/relationships" ref="G2409" r:id="rId7773"/>
    <hyperlink xmlns:r="http://schemas.openxmlformats.org/officeDocument/2006/relationships" ref="Q2409" r:id="rId7774"/>
    <hyperlink xmlns:r="http://schemas.openxmlformats.org/officeDocument/2006/relationships" ref="R2409" r:id="rId7775"/>
    <hyperlink xmlns:r="http://schemas.openxmlformats.org/officeDocument/2006/relationships" ref="G2410" r:id="rId7776"/>
    <hyperlink xmlns:r="http://schemas.openxmlformats.org/officeDocument/2006/relationships" ref="Q2410" r:id="rId7777"/>
    <hyperlink xmlns:r="http://schemas.openxmlformats.org/officeDocument/2006/relationships" ref="R2410" r:id="rId7778"/>
    <hyperlink xmlns:r="http://schemas.openxmlformats.org/officeDocument/2006/relationships" ref="G2411" r:id="rId7779"/>
    <hyperlink xmlns:r="http://schemas.openxmlformats.org/officeDocument/2006/relationships" ref="Q2411" r:id="rId7780"/>
    <hyperlink xmlns:r="http://schemas.openxmlformats.org/officeDocument/2006/relationships" ref="R2411" r:id="rId7781"/>
    <hyperlink xmlns:r="http://schemas.openxmlformats.org/officeDocument/2006/relationships" ref="G2412" r:id="rId7782"/>
    <hyperlink xmlns:r="http://schemas.openxmlformats.org/officeDocument/2006/relationships" ref="Q2412" r:id="rId7783"/>
    <hyperlink xmlns:r="http://schemas.openxmlformats.org/officeDocument/2006/relationships" ref="R2412" r:id="rId7784"/>
    <hyperlink xmlns:r="http://schemas.openxmlformats.org/officeDocument/2006/relationships" ref="G2413" r:id="rId7785"/>
    <hyperlink xmlns:r="http://schemas.openxmlformats.org/officeDocument/2006/relationships" ref="Q2413" r:id="rId7786"/>
    <hyperlink xmlns:r="http://schemas.openxmlformats.org/officeDocument/2006/relationships" ref="R2413" r:id="rId7787"/>
    <hyperlink xmlns:r="http://schemas.openxmlformats.org/officeDocument/2006/relationships" ref="G2414" r:id="rId7788"/>
    <hyperlink xmlns:r="http://schemas.openxmlformats.org/officeDocument/2006/relationships" ref="Q2414" r:id="rId7789"/>
    <hyperlink xmlns:r="http://schemas.openxmlformats.org/officeDocument/2006/relationships" ref="R2414" r:id="rId7790"/>
    <hyperlink xmlns:r="http://schemas.openxmlformats.org/officeDocument/2006/relationships" ref="G2415" r:id="rId7791"/>
    <hyperlink xmlns:r="http://schemas.openxmlformats.org/officeDocument/2006/relationships" ref="P2415" r:id="rId7792"/>
    <hyperlink xmlns:r="http://schemas.openxmlformats.org/officeDocument/2006/relationships" ref="Q2415" r:id="rId7793"/>
    <hyperlink xmlns:r="http://schemas.openxmlformats.org/officeDocument/2006/relationships" ref="R2415" r:id="rId7794"/>
    <hyperlink xmlns:r="http://schemas.openxmlformats.org/officeDocument/2006/relationships" ref="G2416" r:id="rId7795"/>
    <hyperlink xmlns:r="http://schemas.openxmlformats.org/officeDocument/2006/relationships" ref="P2416" r:id="rId7796"/>
    <hyperlink xmlns:r="http://schemas.openxmlformats.org/officeDocument/2006/relationships" ref="Q2416" r:id="rId7797"/>
    <hyperlink xmlns:r="http://schemas.openxmlformats.org/officeDocument/2006/relationships" ref="R2416" r:id="rId7798"/>
    <hyperlink xmlns:r="http://schemas.openxmlformats.org/officeDocument/2006/relationships" ref="G2417" r:id="rId7799"/>
    <hyperlink xmlns:r="http://schemas.openxmlformats.org/officeDocument/2006/relationships" ref="Q2417" r:id="rId7800"/>
    <hyperlink xmlns:r="http://schemas.openxmlformats.org/officeDocument/2006/relationships" ref="R2417" r:id="rId7801"/>
    <hyperlink xmlns:r="http://schemas.openxmlformats.org/officeDocument/2006/relationships" ref="G2418" r:id="rId7802"/>
    <hyperlink xmlns:r="http://schemas.openxmlformats.org/officeDocument/2006/relationships" ref="P2418" r:id="rId7803"/>
    <hyperlink xmlns:r="http://schemas.openxmlformats.org/officeDocument/2006/relationships" ref="Q2418" r:id="rId7804"/>
    <hyperlink xmlns:r="http://schemas.openxmlformats.org/officeDocument/2006/relationships" ref="R2418" r:id="rId7805"/>
    <hyperlink xmlns:r="http://schemas.openxmlformats.org/officeDocument/2006/relationships" ref="G2419" r:id="rId7806"/>
    <hyperlink xmlns:r="http://schemas.openxmlformats.org/officeDocument/2006/relationships" ref="Q2419" r:id="rId7807"/>
    <hyperlink xmlns:r="http://schemas.openxmlformats.org/officeDocument/2006/relationships" ref="R2419" r:id="rId7808"/>
    <hyperlink xmlns:r="http://schemas.openxmlformats.org/officeDocument/2006/relationships" ref="G2420" r:id="rId7809"/>
    <hyperlink xmlns:r="http://schemas.openxmlformats.org/officeDocument/2006/relationships" ref="P2420" r:id="rId7810"/>
    <hyperlink xmlns:r="http://schemas.openxmlformats.org/officeDocument/2006/relationships" ref="Q2420" r:id="rId7811"/>
    <hyperlink xmlns:r="http://schemas.openxmlformats.org/officeDocument/2006/relationships" ref="R2420" r:id="rId7812"/>
    <hyperlink xmlns:r="http://schemas.openxmlformats.org/officeDocument/2006/relationships" ref="G2421" r:id="rId7813"/>
    <hyperlink xmlns:r="http://schemas.openxmlformats.org/officeDocument/2006/relationships" ref="Q2421" r:id="rId7814"/>
    <hyperlink xmlns:r="http://schemas.openxmlformats.org/officeDocument/2006/relationships" ref="R2421" r:id="rId7815"/>
    <hyperlink xmlns:r="http://schemas.openxmlformats.org/officeDocument/2006/relationships" ref="G2422" r:id="rId7816"/>
    <hyperlink xmlns:r="http://schemas.openxmlformats.org/officeDocument/2006/relationships" ref="Q2422" r:id="rId7817"/>
    <hyperlink xmlns:r="http://schemas.openxmlformats.org/officeDocument/2006/relationships" ref="R2422" r:id="rId7818"/>
    <hyperlink xmlns:r="http://schemas.openxmlformats.org/officeDocument/2006/relationships" ref="G2423" r:id="rId7819"/>
    <hyperlink xmlns:r="http://schemas.openxmlformats.org/officeDocument/2006/relationships" ref="Q2423" r:id="rId7820"/>
    <hyperlink xmlns:r="http://schemas.openxmlformats.org/officeDocument/2006/relationships" ref="R2423" r:id="rId7821"/>
    <hyperlink xmlns:r="http://schemas.openxmlformats.org/officeDocument/2006/relationships" ref="G2424" r:id="rId7822"/>
    <hyperlink xmlns:r="http://schemas.openxmlformats.org/officeDocument/2006/relationships" ref="Q2424" r:id="rId7823"/>
    <hyperlink xmlns:r="http://schemas.openxmlformats.org/officeDocument/2006/relationships" ref="R2424" r:id="rId7824"/>
    <hyperlink xmlns:r="http://schemas.openxmlformats.org/officeDocument/2006/relationships" ref="G2425" r:id="rId7825"/>
    <hyperlink xmlns:r="http://schemas.openxmlformats.org/officeDocument/2006/relationships" ref="Q2425" r:id="rId7826"/>
    <hyperlink xmlns:r="http://schemas.openxmlformats.org/officeDocument/2006/relationships" ref="R2425" r:id="rId7827"/>
    <hyperlink xmlns:r="http://schemas.openxmlformats.org/officeDocument/2006/relationships" ref="G2426" r:id="rId7828"/>
    <hyperlink xmlns:r="http://schemas.openxmlformats.org/officeDocument/2006/relationships" ref="P2426" r:id="rId7829"/>
    <hyperlink xmlns:r="http://schemas.openxmlformats.org/officeDocument/2006/relationships" ref="Q2426" r:id="rId7830"/>
    <hyperlink xmlns:r="http://schemas.openxmlformats.org/officeDocument/2006/relationships" ref="R2426" r:id="rId7831"/>
    <hyperlink xmlns:r="http://schemas.openxmlformats.org/officeDocument/2006/relationships" ref="G2427" r:id="rId7832"/>
    <hyperlink xmlns:r="http://schemas.openxmlformats.org/officeDocument/2006/relationships" ref="Q2427" r:id="rId7833"/>
    <hyperlink xmlns:r="http://schemas.openxmlformats.org/officeDocument/2006/relationships" ref="R2427" r:id="rId7834"/>
    <hyperlink xmlns:r="http://schemas.openxmlformats.org/officeDocument/2006/relationships" ref="G2428" r:id="rId7835"/>
    <hyperlink xmlns:r="http://schemas.openxmlformats.org/officeDocument/2006/relationships" ref="Q2428" r:id="rId7836"/>
    <hyperlink xmlns:r="http://schemas.openxmlformats.org/officeDocument/2006/relationships" ref="R2428" r:id="rId7837"/>
    <hyperlink xmlns:r="http://schemas.openxmlformats.org/officeDocument/2006/relationships" ref="G2429" r:id="rId7838"/>
    <hyperlink xmlns:r="http://schemas.openxmlformats.org/officeDocument/2006/relationships" ref="Q2429" r:id="rId7839"/>
    <hyperlink xmlns:r="http://schemas.openxmlformats.org/officeDocument/2006/relationships" ref="R2429" r:id="rId7840"/>
    <hyperlink xmlns:r="http://schemas.openxmlformats.org/officeDocument/2006/relationships" ref="G2430" r:id="rId7841"/>
    <hyperlink xmlns:r="http://schemas.openxmlformats.org/officeDocument/2006/relationships" ref="P2430" r:id="rId7842"/>
    <hyperlink xmlns:r="http://schemas.openxmlformats.org/officeDocument/2006/relationships" ref="Q2430" r:id="rId7843"/>
    <hyperlink xmlns:r="http://schemas.openxmlformats.org/officeDocument/2006/relationships" ref="R2430" r:id="rId7844"/>
    <hyperlink xmlns:r="http://schemas.openxmlformats.org/officeDocument/2006/relationships" ref="G2431" r:id="rId7845"/>
    <hyperlink xmlns:r="http://schemas.openxmlformats.org/officeDocument/2006/relationships" ref="P2431" r:id="rId7846"/>
    <hyperlink xmlns:r="http://schemas.openxmlformats.org/officeDocument/2006/relationships" ref="Q2431" r:id="rId7847"/>
    <hyperlink xmlns:r="http://schemas.openxmlformats.org/officeDocument/2006/relationships" ref="R2431" r:id="rId7848"/>
    <hyperlink xmlns:r="http://schemas.openxmlformats.org/officeDocument/2006/relationships" ref="G2432" r:id="rId7849"/>
    <hyperlink xmlns:r="http://schemas.openxmlformats.org/officeDocument/2006/relationships" ref="Q2432" r:id="rId7850"/>
    <hyperlink xmlns:r="http://schemas.openxmlformats.org/officeDocument/2006/relationships" ref="R2432" r:id="rId7851"/>
    <hyperlink xmlns:r="http://schemas.openxmlformats.org/officeDocument/2006/relationships" ref="G2433" r:id="rId7852"/>
    <hyperlink xmlns:r="http://schemas.openxmlformats.org/officeDocument/2006/relationships" ref="Q2433" r:id="rId7853"/>
    <hyperlink xmlns:r="http://schemas.openxmlformats.org/officeDocument/2006/relationships" ref="R2433" r:id="rId7854"/>
    <hyperlink xmlns:r="http://schemas.openxmlformats.org/officeDocument/2006/relationships" ref="G2434" r:id="rId7855"/>
    <hyperlink xmlns:r="http://schemas.openxmlformats.org/officeDocument/2006/relationships" ref="Q2434" r:id="rId7856"/>
    <hyperlink xmlns:r="http://schemas.openxmlformats.org/officeDocument/2006/relationships" ref="R2434" r:id="rId7857"/>
    <hyperlink xmlns:r="http://schemas.openxmlformats.org/officeDocument/2006/relationships" ref="G2435" r:id="rId7858"/>
    <hyperlink xmlns:r="http://schemas.openxmlformats.org/officeDocument/2006/relationships" ref="Q2435" r:id="rId7859"/>
    <hyperlink xmlns:r="http://schemas.openxmlformats.org/officeDocument/2006/relationships" ref="R2435" r:id="rId7860"/>
    <hyperlink xmlns:r="http://schemas.openxmlformats.org/officeDocument/2006/relationships" ref="G2436" r:id="rId7861"/>
    <hyperlink xmlns:r="http://schemas.openxmlformats.org/officeDocument/2006/relationships" ref="Q2436" r:id="rId7862"/>
    <hyperlink xmlns:r="http://schemas.openxmlformats.org/officeDocument/2006/relationships" ref="R2436" r:id="rId7863"/>
    <hyperlink xmlns:r="http://schemas.openxmlformats.org/officeDocument/2006/relationships" ref="G2437" r:id="rId7864"/>
    <hyperlink xmlns:r="http://schemas.openxmlformats.org/officeDocument/2006/relationships" ref="Q2437" r:id="rId7865"/>
    <hyperlink xmlns:r="http://schemas.openxmlformats.org/officeDocument/2006/relationships" ref="R2437" r:id="rId7866"/>
    <hyperlink xmlns:r="http://schemas.openxmlformats.org/officeDocument/2006/relationships" ref="G2438" r:id="rId7867"/>
    <hyperlink xmlns:r="http://schemas.openxmlformats.org/officeDocument/2006/relationships" ref="Q2438" r:id="rId7868"/>
    <hyperlink xmlns:r="http://schemas.openxmlformats.org/officeDocument/2006/relationships" ref="R2438" r:id="rId7869"/>
    <hyperlink xmlns:r="http://schemas.openxmlformats.org/officeDocument/2006/relationships" ref="G2439" r:id="rId7870"/>
    <hyperlink xmlns:r="http://schemas.openxmlformats.org/officeDocument/2006/relationships" ref="Q2439" r:id="rId7871"/>
    <hyperlink xmlns:r="http://schemas.openxmlformats.org/officeDocument/2006/relationships" ref="R2439" r:id="rId7872"/>
    <hyperlink xmlns:r="http://schemas.openxmlformats.org/officeDocument/2006/relationships" ref="G2440" r:id="rId7873"/>
    <hyperlink xmlns:r="http://schemas.openxmlformats.org/officeDocument/2006/relationships" ref="Q2440" r:id="rId7874"/>
    <hyperlink xmlns:r="http://schemas.openxmlformats.org/officeDocument/2006/relationships" ref="R2440" r:id="rId7875"/>
    <hyperlink xmlns:r="http://schemas.openxmlformats.org/officeDocument/2006/relationships" ref="G2441" r:id="rId7876"/>
    <hyperlink xmlns:r="http://schemas.openxmlformats.org/officeDocument/2006/relationships" ref="P2441" r:id="rId7877"/>
    <hyperlink xmlns:r="http://schemas.openxmlformats.org/officeDocument/2006/relationships" ref="Q2441" r:id="rId7878"/>
    <hyperlink xmlns:r="http://schemas.openxmlformats.org/officeDocument/2006/relationships" ref="R2441" r:id="rId7879"/>
    <hyperlink xmlns:r="http://schemas.openxmlformats.org/officeDocument/2006/relationships" ref="G2442" r:id="rId7880"/>
    <hyperlink xmlns:r="http://schemas.openxmlformats.org/officeDocument/2006/relationships" ref="Q2442" r:id="rId7881"/>
    <hyperlink xmlns:r="http://schemas.openxmlformats.org/officeDocument/2006/relationships" ref="R2442" r:id="rId7882"/>
    <hyperlink xmlns:r="http://schemas.openxmlformats.org/officeDocument/2006/relationships" ref="G2443" r:id="rId7883"/>
    <hyperlink xmlns:r="http://schemas.openxmlformats.org/officeDocument/2006/relationships" ref="Q2443" r:id="rId7884"/>
    <hyperlink xmlns:r="http://schemas.openxmlformats.org/officeDocument/2006/relationships" ref="R2443" r:id="rId7885"/>
    <hyperlink xmlns:r="http://schemas.openxmlformats.org/officeDocument/2006/relationships" ref="G2444" r:id="rId7886"/>
    <hyperlink xmlns:r="http://schemas.openxmlformats.org/officeDocument/2006/relationships" ref="Q2444" r:id="rId7887"/>
    <hyperlink xmlns:r="http://schemas.openxmlformats.org/officeDocument/2006/relationships" ref="R2444" r:id="rId7888"/>
    <hyperlink xmlns:r="http://schemas.openxmlformats.org/officeDocument/2006/relationships" ref="G2445" r:id="rId7889"/>
    <hyperlink xmlns:r="http://schemas.openxmlformats.org/officeDocument/2006/relationships" ref="Q2445" r:id="rId7890"/>
    <hyperlink xmlns:r="http://schemas.openxmlformats.org/officeDocument/2006/relationships" ref="R2445" r:id="rId7891"/>
    <hyperlink xmlns:r="http://schemas.openxmlformats.org/officeDocument/2006/relationships" ref="G2446" r:id="rId7892"/>
    <hyperlink xmlns:r="http://schemas.openxmlformats.org/officeDocument/2006/relationships" ref="Q2446" r:id="rId7893"/>
    <hyperlink xmlns:r="http://schemas.openxmlformats.org/officeDocument/2006/relationships" ref="R2446" r:id="rId7894"/>
    <hyperlink xmlns:r="http://schemas.openxmlformats.org/officeDocument/2006/relationships" ref="G2447" r:id="rId7895"/>
    <hyperlink xmlns:r="http://schemas.openxmlformats.org/officeDocument/2006/relationships" ref="P2447" r:id="rId7896"/>
    <hyperlink xmlns:r="http://schemas.openxmlformats.org/officeDocument/2006/relationships" ref="Q2447" r:id="rId7897"/>
    <hyperlink xmlns:r="http://schemas.openxmlformats.org/officeDocument/2006/relationships" ref="R2447" r:id="rId7898"/>
    <hyperlink xmlns:r="http://schemas.openxmlformats.org/officeDocument/2006/relationships" ref="G2448" r:id="rId7899"/>
    <hyperlink xmlns:r="http://schemas.openxmlformats.org/officeDocument/2006/relationships" ref="P2448" r:id="rId7900"/>
    <hyperlink xmlns:r="http://schemas.openxmlformats.org/officeDocument/2006/relationships" ref="Q2448" r:id="rId7901"/>
    <hyperlink xmlns:r="http://schemas.openxmlformats.org/officeDocument/2006/relationships" ref="R2448" r:id="rId7902"/>
    <hyperlink xmlns:r="http://schemas.openxmlformats.org/officeDocument/2006/relationships" ref="G2449" r:id="rId7903"/>
    <hyperlink xmlns:r="http://schemas.openxmlformats.org/officeDocument/2006/relationships" ref="P2449" r:id="rId7904"/>
    <hyperlink xmlns:r="http://schemas.openxmlformats.org/officeDocument/2006/relationships" ref="Q2449" r:id="rId7905"/>
    <hyperlink xmlns:r="http://schemas.openxmlformats.org/officeDocument/2006/relationships" ref="R2449" r:id="rId7906"/>
    <hyperlink xmlns:r="http://schemas.openxmlformats.org/officeDocument/2006/relationships" ref="G2450" r:id="rId7907"/>
    <hyperlink xmlns:r="http://schemas.openxmlformats.org/officeDocument/2006/relationships" ref="Q2450" r:id="rId7908"/>
    <hyperlink xmlns:r="http://schemas.openxmlformats.org/officeDocument/2006/relationships" ref="R2450" r:id="rId7909"/>
    <hyperlink xmlns:r="http://schemas.openxmlformats.org/officeDocument/2006/relationships" ref="G2451" r:id="rId7910"/>
    <hyperlink xmlns:r="http://schemas.openxmlformats.org/officeDocument/2006/relationships" ref="P2451" r:id="rId7911"/>
    <hyperlink xmlns:r="http://schemas.openxmlformats.org/officeDocument/2006/relationships" ref="Q2451" r:id="rId7912"/>
    <hyperlink xmlns:r="http://schemas.openxmlformats.org/officeDocument/2006/relationships" ref="R2451" r:id="rId7913"/>
    <hyperlink xmlns:r="http://schemas.openxmlformats.org/officeDocument/2006/relationships" ref="G2452" r:id="rId7914"/>
    <hyperlink xmlns:r="http://schemas.openxmlformats.org/officeDocument/2006/relationships" ref="P2452" r:id="rId7915"/>
    <hyperlink xmlns:r="http://schemas.openxmlformats.org/officeDocument/2006/relationships" ref="Q2452" r:id="rId7916"/>
    <hyperlink xmlns:r="http://schemas.openxmlformats.org/officeDocument/2006/relationships" ref="R2452" r:id="rId7917"/>
    <hyperlink xmlns:r="http://schemas.openxmlformats.org/officeDocument/2006/relationships" ref="G2453" r:id="rId7918"/>
    <hyperlink xmlns:r="http://schemas.openxmlformats.org/officeDocument/2006/relationships" ref="Q2453" r:id="rId7919"/>
    <hyperlink xmlns:r="http://schemas.openxmlformats.org/officeDocument/2006/relationships" ref="R2453" r:id="rId7920"/>
    <hyperlink xmlns:r="http://schemas.openxmlformats.org/officeDocument/2006/relationships" ref="G2454" r:id="rId7921"/>
    <hyperlink xmlns:r="http://schemas.openxmlformats.org/officeDocument/2006/relationships" ref="Q2454" r:id="rId7922"/>
    <hyperlink xmlns:r="http://schemas.openxmlformats.org/officeDocument/2006/relationships" ref="R2454" r:id="rId7923"/>
    <hyperlink xmlns:r="http://schemas.openxmlformats.org/officeDocument/2006/relationships" ref="G2455" r:id="rId7924"/>
    <hyperlink xmlns:r="http://schemas.openxmlformats.org/officeDocument/2006/relationships" ref="Q2455" r:id="rId7925"/>
    <hyperlink xmlns:r="http://schemas.openxmlformats.org/officeDocument/2006/relationships" ref="R2455" r:id="rId7926"/>
    <hyperlink xmlns:r="http://schemas.openxmlformats.org/officeDocument/2006/relationships" ref="G2456" r:id="rId7927"/>
    <hyperlink xmlns:r="http://schemas.openxmlformats.org/officeDocument/2006/relationships" ref="Q2456" r:id="rId7928"/>
    <hyperlink xmlns:r="http://schemas.openxmlformats.org/officeDocument/2006/relationships" ref="R2456" r:id="rId7929"/>
    <hyperlink xmlns:r="http://schemas.openxmlformats.org/officeDocument/2006/relationships" ref="G2457" r:id="rId7930"/>
    <hyperlink xmlns:r="http://schemas.openxmlformats.org/officeDocument/2006/relationships" ref="Q2457" r:id="rId7931"/>
    <hyperlink xmlns:r="http://schemas.openxmlformats.org/officeDocument/2006/relationships" ref="R2457" r:id="rId7932"/>
    <hyperlink xmlns:r="http://schemas.openxmlformats.org/officeDocument/2006/relationships" ref="G2458" r:id="rId7933"/>
    <hyperlink xmlns:r="http://schemas.openxmlformats.org/officeDocument/2006/relationships" ref="P2458" r:id="rId7934"/>
    <hyperlink xmlns:r="http://schemas.openxmlformats.org/officeDocument/2006/relationships" ref="Q2458" r:id="rId7935"/>
    <hyperlink xmlns:r="http://schemas.openxmlformats.org/officeDocument/2006/relationships" ref="R2458" r:id="rId7936"/>
    <hyperlink xmlns:r="http://schemas.openxmlformats.org/officeDocument/2006/relationships" ref="G2459" r:id="rId7937"/>
    <hyperlink xmlns:r="http://schemas.openxmlformats.org/officeDocument/2006/relationships" ref="P2459" r:id="rId7938"/>
    <hyperlink xmlns:r="http://schemas.openxmlformats.org/officeDocument/2006/relationships" ref="Q2459" r:id="rId7939"/>
    <hyperlink xmlns:r="http://schemas.openxmlformats.org/officeDocument/2006/relationships" ref="R2459" r:id="rId7940"/>
    <hyperlink xmlns:r="http://schemas.openxmlformats.org/officeDocument/2006/relationships" ref="G2460" r:id="rId7941"/>
    <hyperlink xmlns:r="http://schemas.openxmlformats.org/officeDocument/2006/relationships" ref="Q2460" r:id="rId7942"/>
    <hyperlink xmlns:r="http://schemas.openxmlformats.org/officeDocument/2006/relationships" ref="R2460" r:id="rId7943"/>
    <hyperlink xmlns:r="http://schemas.openxmlformats.org/officeDocument/2006/relationships" ref="G2461" r:id="rId7944"/>
    <hyperlink xmlns:r="http://schemas.openxmlformats.org/officeDocument/2006/relationships" ref="P2461" r:id="rId7945"/>
    <hyperlink xmlns:r="http://schemas.openxmlformats.org/officeDocument/2006/relationships" ref="Q2461" r:id="rId7946"/>
    <hyperlink xmlns:r="http://schemas.openxmlformats.org/officeDocument/2006/relationships" ref="R2461" r:id="rId7947"/>
    <hyperlink xmlns:r="http://schemas.openxmlformats.org/officeDocument/2006/relationships" ref="G2462" r:id="rId7948"/>
    <hyperlink xmlns:r="http://schemas.openxmlformats.org/officeDocument/2006/relationships" ref="Q2462" r:id="rId7949"/>
    <hyperlink xmlns:r="http://schemas.openxmlformats.org/officeDocument/2006/relationships" ref="R2462" r:id="rId7950"/>
    <hyperlink xmlns:r="http://schemas.openxmlformats.org/officeDocument/2006/relationships" ref="G2463" r:id="rId7951"/>
    <hyperlink xmlns:r="http://schemas.openxmlformats.org/officeDocument/2006/relationships" ref="P2463" r:id="rId7952"/>
    <hyperlink xmlns:r="http://schemas.openxmlformats.org/officeDocument/2006/relationships" ref="Q2463" r:id="rId7953"/>
    <hyperlink xmlns:r="http://schemas.openxmlformats.org/officeDocument/2006/relationships" ref="R2463" r:id="rId7954"/>
    <hyperlink xmlns:r="http://schemas.openxmlformats.org/officeDocument/2006/relationships" ref="G2464" r:id="rId7955"/>
    <hyperlink xmlns:r="http://schemas.openxmlformats.org/officeDocument/2006/relationships" ref="P2464" r:id="rId7956"/>
    <hyperlink xmlns:r="http://schemas.openxmlformats.org/officeDocument/2006/relationships" ref="Q2464" r:id="rId7957"/>
    <hyperlink xmlns:r="http://schemas.openxmlformats.org/officeDocument/2006/relationships" ref="R2464" r:id="rId7958"/>
    <hyperlink xmlns:r="http://schemas.openxmlformats.org/officeDocument/2006/relationships" ref="G2465" r:id="rId7959"/>
    <hyperlink xmlns:r="http://schemas.openxmlformats.org/officeDocument/2006/relationships" ref="Q2465" r:id="rId7960"/>
    <hyperlink xmlns:r="http://schemas.openxmlformats.org/officeDocument/2006/relationships" ref="R2465" r:id="rId7961"/>
    <hyperlink xmlns:r="http://schemas.openxmlformats.org/officeDocument/2006/relationships" ref="G2466" r:id="rId7962"/>
    <hyperlink xmlns:r="http://schemas.openxmlformats.org/officeDocument/2006/relationships" ref="Q2466" r:id="rId7963"/>
    <hyperlink xmlns:r="http://schemas.openxmlformats.org/officeDocument/2006/relationships" ref="R2466" r:id="rId7964"/>
    <hyperlink xmlns:r="http://schemas.openxmlformats.org/officeDocument/2006/relationships" ref="G2467" r:id="rId7965"/>
    <hyperlink xmlns:r="http://schemas.openxmlformats.org/officeDocument/2006/relationships" ref="Q2467" r:id="rId7966"/>
    <hyperlink xmlns:r="http://schemas.openxmlformats.org/officeDocument/2006/relationships" ref="R2467" r:id="rId7967"/>
    <hyperlink xmlns:r="http://schemas.openxmlformats.org/officeDocument/2006/relationships" ref="G2468" r:id="rId7968"/>
    <hyperlink xmlns:r="http://schemas.openxmlformats.org/officeDocument/2006/relationships" ref="Q2468" r:id="rId7969"/>
    <hyperlink xmlns:r="http://schemas.openxmlformats.org/officeDocument/2006/relationships" ref="R2468" r:id="rId7970"/>
    <hyperlink xmlns:r="http://schemas.openxmlformats.org/officeDocument/2006/relationships" ref="G2469" r:id="rId7971"/>
    <hyperlink xmlns:r="http://schemas.openxmlformats.org/officeDocument/2006/relationships" ref="Q2469" r:id="rId7972"/>
    <hyperlink xmlns:r="http://schemas.openxmlformats.org/officeDocument/2006/relationships" ref="R2469" r:id="rId7973"/>
    <hyperlink xmlns:r="http://schemas.openxmlformats.org/officeDocument/2006/relationships" ref="G2470" r:id="rId7974"/>
    <hyperlink xmlns:r="http://schemas.openxmlformats.org/officeDocument/2006/relationships" ref="P2470" r:id="rId7975"/>
    <hyperlink xmlns:r="http://schemas.openxmlformats.org/officeDocument/2006/relationships" ref="Q2470" r:id="rId7976"/>
    <hyperlink xmlns:r="http://schemas.openxmlformats.org/officeDocument/2006/relationships" ref="R2470" r:id="rId7977"/>
    <hyperlink xmlns:r="http://schemas.openxmlformats.org/officeDocument/2006/relationships" ref="G2471" r:id="rId7978"/>
    <hyperlink xmlns:r="http://schemas.openxmlformats.org/officeDocument/2006/relationships" ref="Q2471" r:id="rId7979"/>
    <hyperlink xmlns:r="http://schemas.openxmlformats.org/officeDocument/2006/relationships" ref="R2471" r:id="rId7980"/>
    <hyperlink xmlns:r="http://schemas.openxmlformats.org/officeDocument/2006/relationships" ref="G2472" r:id="rId7981"/>
    <hyperlink xmlns:r="http://schemas.openxmlformats.org/officeDocument/2006/relationships" ref="Q2472" r:id="rId7982"/>
    <hyperlink xmlns:r="http://schemas.openxmlformats.org/officeDocument/2006/relationships" ref="R2472" r:id="rId7983"/>
    <hyperlink xmlns:r="http://schemas.openxmlformats.org/officeDocument/2006/relationships" ref="G2473" r:id="rId7984"/>
    <hyperlink xmlns:r="http://schemas.openxmlformats.org/officeDocument/2006/relationships" ref="P2473" r:id="rId7985"/>
    <hyperlink xmlns:r="http://schemas.openxmlformats.org/officeDocument/2006/relationships" ref="Q2473" r:id="rId7986"/>
    <hyperlink xmlns:r="http://schemas.openxmlformats.org/officeDocument/2006/relationships" ref="R2473" r:id="rId7987"/>
    <hyperlink xmlns:r="http://schemas.openxmlformats.org/officeDocument/2006/relationships" ref="G2474" r:id="rId7988"/>
    <hyperlink xmlns:r="http://schemas.openxmlformats.org/officeDocument/2006/relationships" ref="Q2474" r:id="rId7989"/>
    <hyperlink xmlns:r="http://schemas.openxmlformats.org/officeDocument/2006/relationships" ref="R2474" r:id="rId7990"/>
    <hyperlink xmlns:r="http://schemas.openxmlformats.org/officeDocument/2006/relationships" ref="G2475" r:id="rId7991"/>
    <hyperlink xmlns:r="http://schemas.openxmlformats.org/officeDocument/2006/relationships" ref="P2475" r:id="rId7992"/>
    <hyperlink xmlns:r="http://schemas.openxmlformats.org/officeDocument/2006/relationships" ref="Q2475" r:id="rId7993"/>
    <hyperlink xmlns:r="http://schemas.openxmlformats.org/officeDocument/2006/relationships" ref="R2475" r:id="rId7994"/>
    <hyperlink xmlns:r="http://schemas.openxmlformats.org/officeDocument/2006/relationships" ref="G2476" r:id="rId7995"/>
    <hyperlink xmlns:r="http://schemas.openxmlformats.org/officeDocument/2006/relationships" ref="P2476" r:id="rId7996"/>
    <hyperlink xmlns:r="http://schemas.openxmlformats.org/officeDocument/2006/relationships" ref="Q2476" r:id="rId7997"/>
    <hyperlink xmlns:r="http://schemas.openxmlformats.org/officeDocument/2006/relationships" ref="R2476" r:id="rId7998"/>
    <hyperlink xmlns:r="http://schemas.openxmlformats.org/officeDocument/2006/relationships" ref="G2477" r:id="rId7999"/>
    <hyperlink xmlns:r="http://schemas.openxmlformats.org/officeDocument/2006/relationships" ref="Q2477" r:id="rId8000"/>
    <hyperlink xmlns:r="http://schemas.openxmlformats.org/officeDocument/2006/relationships" ref="R2477" r:id="rId8001"/>
    <hyperlink xmlns:r="http://schemas.openxmlformats.org/officeDocument/2006/relationships" ref="G2478" r:id="rId8002"/>
    <hyperlink xmlns:r="http://schemas.openxmlformats.org/officeDocument/2006/relationships" ref="Q2478" r:id="rId8003"/>
    <hyperlink xmlns:r="http://schemas.openxmlformats.org/officeDocument/2006/relationships" ref="R2478" r:id="rId8004"/>
    <hyperlink xmlns:r="http://schemas.openxmlformats.org/officeDocument/2006/relationships" ref="G2479" r:id="rId8005"/>
    <hyperlink xmlns:r="http://schemas.openxmlformats.org/officeDocument/2006/relationships" ref="Q2479" r:id="rId8006"/>
    <hyperlink xmlns:r="http://schemas.openxmlformats.org/officeDocument/2006/relationships" ref="R2479" r:id="rId8007"/>
    <hyperlink xmlns:r="http://schemas.openxmlformats.org/officeDocument/2006/relationships" ref="G2480" r:id="rId8008"/>
    <hyperlink xmlns:r="http://schemas.openxmlformats.org/officeDocument/2006/relationships" ref="Q2480" r:id="rId8009"/>
    <hyperlink xmlns:r="http://schemas.openxmlformats.org/officeDocument/2006/relationships" ref="R2480" r:id="rId8010"/>
    <hyperlink xmlns:r="http://schemas.openxmlformats.org/officeDocument/2006/relationships" ref="G2481" r:id="rId8011"/>
    <hyperlink xmlns:r="http://schemas.openxmlformats.org/officeDocument/2006/relationships" ref="Q2481" r:id="rId8012"/>
    <hyperlink xmlns:r="http://schemas.openxmlformats.org/officeDocument/2006/relationships" ref="R2481" r:id="rId8013"/>
    <hyperlink xmlns:r="http://schemas.openxmlformats.org/officeDocument/2006/relationships" ref="G2482" r:id="rId8014"/>
    <hyperlink xmlns:r="http://schemas.openxmlformats.org/officeDocument/2006/relationships" ref="Q2482" r:id="rId8015"/>
    <hyperlink xmlns:r="http://schemas.openxmlformats.org/officeDocument/2006/relationships" ref="R2482" r:id="rId8016"/>
    <hyperlink xmlns:r="http://schemas.openxmlformats.org/officeDocument/2006/relationships" ref="G2483" r:id="rId8017"/>
    <hyperlink xmlns:r="http://schemas.openxmlformats.org/officeDocument/2006/relationships" ref="P2483" r:id="rId8018"/>
    <hyperlink xmlns:r="http://schemas.openxmlformats.org/officeDocument/2006/relationships" ref="Q2483" r:id="rId8019"/>
    <hyperlink xmlns:r="http://schemas.openxmlformats.org/officeDocument/2006/relationships" ref="R2483" r:id="rId8020"/>
    <hyperlink xmlns:r="http://schemas.openxmlformats.org/officeDocument/2006/relationships" ref="G2484" r:id="rId8021"/>
    <hyperlink xmlns:r="http://schemas.openxmlformats.org/officeDocument/2006/relationships" ref="Q2484" r:id="rId8022"/>
    <hyperlink xmlns:r="http://schemas.openxmlformats.org/officeDocument/2006/relationships" ref="R2484" r:id="rId8023"/>
    <hyperlink xmlns:r="http://schemas.openxmlformats.org/officeDocument/2006/relationships" ref="G2485" r:id="rId8024"/>
    <hyperlink xmlns:r="http://schemas.openxmlformats.org/officeDocument/2006/relationships" ref="Q2485" r:id="rId8025"/>
    <hyperlink xmlns:r="http://schemas.openxmlformats.org/officeDocument/2006/relationships" ref="R2485" r:id="rId8026"/>
    <hyperlink xmlns:r="http://schemas.openxmlformats.org/officeDocument/2006/relationships" ref="G2486" r:id="rId8027"/>
    <hyperlink xmlns:r="http://schemas.openxmlformats.org/officeDocument/2006/relationships" ref="Q2486" r:id="rId8028"/>
    <hyperlink xmlns:r="http://schemas.openxmlformats.org/officeDocument/2006/relationships" ref="R2486" r:id="rId8029"/>
    <hyperlink xmlns:r="http://schemas.openxmlformats.org/officeDocument/2006/relationships" ref="G2487" r:id="rId8030"/>
    <hyperlink xmlns:r="http://schemas.openxmlformats.org/officeDocument/2006/relationships" ref="Q2487" r:id="rId8031"/>
    <hyperlink xmlns:r="http://schemas.openxmlformats.org/officeDocument/2006/relationships" ref="R2487" r:id="rId8032"/>
    <hyperlink xmlns:r="http://schemas.openxmlformats.org/officeDocument/2006/relationships" ref="G2488" r:id="rId8033"/>
    <hyperlink xmlns:r="http://schemas.openxmlformats.org/officeDocument/2006/relationships" ref="Q2488" r:id="rId8034"/>
    <hyperlink xmlns:r="http://schemas.openxmlformats.org/officeDocument/2006/relationships" ref="R2488" r:id="rId8035"/>
    <hyperlink xmlns:r="http://schemas.openxmlformats.org/officeDocument/2006/relationships" ref="G2489" r:id="rId8036"/>
    <hyperlink xmlns:r="http://schemas.openxmlformats.org/officeDocument/2006/relationships" ref="P2489" r:id="rId8037"/>
    <hyperlink xmlns:r="http://schemas.openxmlformats.org/officeDocument/2006/relationships" ref="Q2489" r:id="rId8038"/>
    <hyperlink xmlns:r="http://schemas.openxmlformats.org/officeDocument/2006/relationships" ref="R2489" r:id="rId8039"/>
    <hyperlink xmlns:r="http://schemas.openxmlformats.org/officeDocument/2006/relationships" ref="G2490" r:id="rId8040"/>
    <hyperlink xmlns:r="http://schemas.openxmlformats.org/officeDocument/2006/relationships" ref="P2490" r:id="rId8041"/>
    <hyperlink xmlns:r="http://schemas.openxmlformats.org/officeDocument/2006/relationships" ref="Q2490" r:id="rId8042"/>
    <hyperlink xmlns:r="http://schemas.openxmlformats.org/officeDocument/2006/relationships" ref="R2490" r:id="rId8043"/>
    <hyperlink xmlns:r="http://schemas.openxmlformats.org/officeDocument/2006/relationships" ref="G2491" r:id="rId8044"/>
    <hyperlink xmlns:r="http://schemas.openxmlformats.org/officeDocument/2006/relationships" ref="P2491" r:id="rId8045"/>
    <hyperlink xmlns:r="http://schemas.openxmlformats.org/officeDocument/2006/relationships" ref="Q2491" r:id="rId8046"/>
    <hyperlink xmlns:r="http://schemas.openxmlformats.org/officeDocument/2006/relationships" ref="R2491" r:id="rId8047"/>
    <hyperlink xmlns:r="http://schemas.openxmlformats.org/officeDocument/2006/relationships" ref="G2492" r:id="rId8048"/>
    <hyperlink xmlns:r="http://schemas.openxmlformats.org/officeDocument/2006/relationships" ref="Q2492" r:id="rId8049"/>
    <hyperlink xmlns:r="http://schemas.openxmlformats.org/officeDocument/2006/relationships" ref="R2492" r:id="rId8050"/>
    <hyperlink xmlns:r="http://schemas.openxmlformats.org/officeDocument/2006/relationships" ref="G2493" r:id="rId8051"/>
    <hyperlink xmlns:r="http://schemas.openxmlformats.org/officeDocument/2006/relationships" ref="Q2493" r:id="rId8052"/>
    <hyperlink xmlns:r="http://schemas.openxmlformats.org/officeDocument/2006/relationships" ref="R2493" r:id="rId8053"/>
    <hyperlink xmlns:r="http://schemas.openxmlformats.org/officeDocument/2006/relationships" ref="G2494" r:id="rId8054"/>
    <hyperlink xmlns:r="http://schemas.openxmlformats.org/officeDocument/2006/relationships" ref="Q2494" r:id="rId8055"/>
    <hyperlink xmlns:r="http://schemas.openxmlformats.org/officeDocument/2006/relationships" ref="R2494" r:id="rId8056"/>
    <hyperlink xmlns:r="http://schemas.openxmlformats.org/officeDocument/2006/relationships" ref="G2495" r:id="rId8057"/>
    <hyperlink xmlns:r="http://schemas.openxmlformats.org/officeDocument/2006/relationships" ref="Q2495" r:id="rId8058"/>
    <hyperlink xmlns:r="http://schemas.openxmlformats.org/officeDocument/2006/relationships" ref="R2495" r:id="rId8059"/>
    <hyperlink xmlns:r="http://schemas.openxmlformats.org/officeDocument/2006/relationships" ref="G2496" r:id="rId8060"/>
    <hyperlink xmlns:r="http://schemas.openxmlformats.org/officeDocument/2006/relationships" ref="Q2496" r:id="rId8061"/>
    <hyperlink xmlns:r="http://schemas.openxmlformats.org/officeDocument/2006/relationships" ref="R2496" r:id="rId8062"/>
    <hyperlink xmlns:r="http://schemas.openxmlformats.org/officeDocument/2006/relationships" ref="G2497" r:id="rId8063"/>
    <hyperlink xmlns:r="http://schemas.openxmlformats.org/officeDocument/2006/relationships" ref="P2497" r:id="rId8064"/>
    <hyperlink xmlns:r="http://schemas.openxmlformats.org/officeDocument/2006/relationships" ref="Q2497" r:id="rId8065"/>
    <hyperlink xmlns:r="http://schemas.openxmlformats.org/officeDocument/2006/relationships" ref="R2497" r:id="rId8066"/>
    <hyperlink xmlns:r="http://schemas.openxmlformats.org/officeDocument/2006/relationships" ref="G2498" r:id="rId8067"/>
    <hyperlink xmlns:r="http://schemas.openxmlformats.org/officeDocument/2006/relationships" ref="Q2498" r:id="rId8068"/>
    <hyperlink xmlns:r="http://schemas.openxmlformats.org/officeDocument/2006/relationships" ref="R2498" r:id="rId8069"/>
    <hyperlink xmlns:r="http://schemas.openxmlformats.org/officeDocument/2006/relationships" ref="G2499" r:id="rId8070"/>
    <hyperlink xmlns:r="http://schemas.openxmlformats.org/officeDocument/2006/relationships" ref="Q2499" r:id="rId8071"/>
    <hyperlink xmlns:r="http://schemas.openxmlformats.org/officeDocument/2006/relationships" ref="R2499" r:id="rId8072"/>
    <hyperlink xmlns:r="http://schemas.openxmlformats.org/officeDocument/2006/relationships" ref="G2500" r:id="rId8073"/>
    <hyperlink xmlns:r="http://schemas.openxmlformats.org/officeDocument/2006/relationships" ref="Q2500" r:id="rId8074"/>
    <hyperlink xmlns:r="http://schemas.openxmlformats.org/officeDocument/2006/relationships" ref="R2500" r:id="rId8075"/>
    <hyperlink xmlns:r="http://schemas.openxmlformats.org/officeDocument/2006/relationships" ref="G2501" r:id="rId8076"/>
    <hyperlink xmlns:r="http://schemas.openxmlformats.org/officeDocument/2006/relationships" ref="Q2501" r:id="rId8077"/>
    <hyperlink xmlns:r="http://schemas.openxmlformats.org/officeDocument/2006/relationships" ref="R2501" r:id="rId8078"/>
    <hyperlink xmlns:r="http://schemas.openxmlformats.org/officeDocument/2006/relationships" ref="G2502" r:id="rId8079"/>
    <hyperlink xmlns:r="http://schemas.openxmlformats.org/officeDocument/2006/relationships" ref="Q2502" r:id="rId8080"/>
    <hyperlink xmlns:r="http://schemas.openxmlformats.org/officeDocument/2006/relationships" ref="R2502" r:id="rId8081"/>
    <hyperlink xmlns:r="http://schemas.openxmlformats.org/officeDocument/2006/relationships" ref="G2503" r:id="rId8082"/>
    <hyperlink xmlns:r="http://schemas.openxmlformats.org/officeDocument/2006/relationships" ref="Q2503" r:id="rId8083"/>
    <hyperlink xmlns:r="http://schemas.openxmlformats.org/officeDocument/2006/relationships" ref="R2503" r:id="rId8084"/>
    <hyperlink xmlns:r="http://schemas.openxmlformats.org/officeDocument/2006/relationships" ref="G2504" r:id="rId8085"/>
    <hyperlink xmlns:r="http://schemas.openxmlformats.org/officeDocument/2006/relationships" ref="Q2504" r:id="rId8086"/>
    <hyperlink xmlns:r="http://schemas.openxmlformats.org/officeDocument/2006/relationships" ref="R2504" r:id="rId8087"/>
    <hyperlink xmlns:r="http://schemas.openxmlformats.org/officeDocument/2006/relationships" ref="G2505" r:id="rId8088"/>
    <hyperlink xmlns:r="http://schemas.openxmlformats.org/officeDocument/2006/relationships" ref="P2505" r:id="rId8089"/>
    <hyperlink xmlns:r="http://schemas.openxmlformats.org/officeDocument/2006/relationships" ref="Q2505" r:id="rId8090"/>
    <hyperlink xmlns:r="http://schemas.openxmlformats.org/officeDocument/2006/relationships" ref="R2505" r:id="rId8091"/>
    <hyperlink xmlns:r="http://schemas.openxmlformats.org/officeDocument/2006/relationships" ref="G2506" r:id="rId8092"/>
    <hyperlink xmlns:r="http://schemas.openxmlformats.org/officeDocument/2006/relationships" ref="P2506" r:id="rId8093"/>
    <hyperlink xmlns:r="http://schemas.openxmlformats.org/officeDocument/2006/relationships" ref="Q2506" r:id="rId8094"/>
    <hyperlink xmlns:r="http://schemas.openxmlformats.org/officeDocument/2006/relationships" ref="R2506" r:id="rId8095"/>
    <hyperlink xmlns:r="http://schemas.openxmlformats.org/officeDocument/2006/relationships" ref="G2507" r:id="rId8096"/>
    <hyperlink xmlns:r="http://schemas.openxmlformats.org/officeDocument/2006/relationships" ref="P2507" r:id="rId8097"/>
    <hyperlink xmlns:r="http://schemas.openxmlformats.org/officeDocument/2006/relationships" ref="Q2507" r:id="rId8098"/>
    <hyperlink xmlns:r="http://schemas.openxmlformats.org/officeDocument/2006/relationships" ref="R2507" r:id="rId8099"/>
    <hyperlink xmlns:r="http://schemas.openxmlformats.org/officeDocument/2006/relationships" ref="G2508" r:id="rId8100"/>
    <hyperlink xmlns:r="http://schemas.openxmlformats.org/officeDocument/2006/relationships" ref="Q2508" r:id="rId8101"/>
    <hyperlink xmlns:r="http://schemas.openxmlformats.org/officeDocument/2006/relationships" ref="R2508" r:id="rId8102"/>
    <hyperlink xmlns:r="http://schemas.openxmlformats.org/officeDocument/2006/relationships" ref="G2509" r:id="rId8103"/>
    <hyperlink xmlns:r="http://schemas.openxmlformats.org/officeDocument/2006/relationships" ref="Q2509" r:id="rId8104"/>
    <hyperlink xmlns:r="http://schemas.openxmlformats.org/officeDocument/2006/relationships" ref="R2509" r:id="rId8105"/>
    <hyperlink xmlns:r="http://schemas.openxmlformats.org/officeDocument/2006/relationships" ref="G2510" r:id="rId8106"/>
    <hyperlink xmlns:r="http://schemas.openxmlformats.org/officeDocument/2006/relationships" ref="Q2510" r:id="rId8107"/>
    <hyperlink xmlns:r="http://schemas.openxmlformats.org/officeDocument/2006/relationships" ref="R2510" r:id="rId8108"/>
    <hyperlink xmlns:r="http://schemas.openxmlformats.org/officeDocument/2006/relationships" ref="G2511" r:id="rId8109"/>
    <hyperlink xmlns:r="http://schemas.openxmlformats.org/officeDocument/2006/relationships" ref="Q2511" r:id="rId8110"/>
    <hyperlink xmlns:r="http://schemas.openxmlformats.org/officeDocument/2006/relationships" ref="R2511" r:id="rId8111"/>
    <hyperlink xmlns:r="http://schemas.openxmlformats.org/officeDocument/2006/relationships" ref="G2512" r:id="rId8112"/>
    <hyperlink xmlns:r="http://schemas.openxmlformats.org/officeDocument/2006/relationships" ref="Q2512" r:id="rId8113"/>
    <hyperlink xmlns:r="http://schemas.openxmlformats.org/officeDocument/2006/relationships" ref="R2512" r:id="rId8114"/>
    <hyperlink xmlns:r="http://schemas.openxmlformats.org/officeDocument/2006/relationships" ref="G2513" r:id="rId8115"/>
    <hyperlink xmlns:r="http://schemas.openxmlformats.org/officeDocument/2006/relationships" ref="P2513" r:id="rId8116"/>
    <hyperlink xmlns:r="http://schemas.openxmlformats.org/officeDocument/2006/relationships" ref="Q2513" r:id="rId8117"/>
    <hyperlink xmlns:r="http://schemas.openxmlformats.org/officeDocument/2006/relationships" ref="R2513" r:id="rId8118"/>
    <hyperlink xmlns:r="http://schemas.openxmlformats.org/officeDocument/2006/relationships" ref="G2514" r:id="rId8119"/>
    <hyperlink xmlns:r="http://schemas.openxmlformats.org/officeDocument/2006/relationships" ref="Q2514" r:id="rId8120"/>
    <hyperlink xmlns:r="http://schemas.openxmlformats.org/officeDocument/2006/relationships" ref="R2514" r:id="rId8121"/>
    <hyperlink xmlns:r="http://schemas.openxmlformats.org/officeDocument/2006/relationships" ref="G2515" r:id="rId8122"/>
    <hyperlink xmlns:r="http://schemas.openxmlformats.org/officeDocument/2006/relationships" ref="Q2515" r:id="rId8123"/>
    <hyperlink xmlns:r="http://schemas.openxmlformats.org/officeDocument/2006/relationships" ref="R2515" r:id="rId8124"/>
    <hyperlink xmlns:r="http://schemas.openxmlformats.org/officeDocument/2006/relationships" ref="G2516" r:id="rId8125"/>
    <hyperlink xmlns:r="http://schemas.openxmlformats.org/officeDocument/2006/relationships" ref="Q2516" r:id="rId8126"/>
    <hyperlink xmlns:r="http://schemas.openxmlformats.org/officeDocument/2006/relationships" ref="R2516" r:id="rId8127"/>
    <hyperlink xmlns:r="http://schemas.openxmlformats.org/officeDocument/2006/relationships" ref="G2517" r:id="rId8128"/>
    <hyperlink xmlns:r="http://schemas.openxmlformats.org/officeDocument/2006/relationships" ref="P2517" r:id="rId8129"/>
    <hyperlink xmlns:r="http://schemas.openxmlformats.org/officeDocument/2006/relationships" ref="Q2517" r:id="rId8130"/>
    <hyperlink xmlns:r="http://schemas.openxmlformats.org/officeDocument/2006/relationships" ref="R2517" r:id="rId8131"/>
    <hyperlink xmlns:r="http://schemas.openxmlformats.org/officeDocument/2006/relationships" ref="G2518" r:id="rId8132"/>
    <hyperlink xmlns:r="http://schemas.openxmlformats.org/officeDocument/2006/relationships" ref="P2518" r:id="rId8133"/>
    <hyperlink xmlns:r="http://schemas.openxmlformats.org/officeDocument/2006/relationships" ref="Q2518" r:id="rId8134"/>
    <hyperlink xmlns:r="http://schemas.openxmlformats.org/officeDocument/2006/relationships" ref="R2518" r:id="rId8135"/>
    <hyperlink xmlns:r="http://schemas.openxmlformats.org/officeDocument/2006/relationships" ref="G2519" r:id="rId8136"/>
    <hyperlink xmlns:r="http://schemas.openxmlformats.org/officeDocument/2006/relationships" ref="P2519" r:id="rId8137"/>
    <hyperlink xmlns:r="http://schemas.openxmlformats.org/officeDocument/2006/relationships" ref="Q2519" r:id="rId8138"/>
    <hyperlink xmlns:r="http://schemas.openxmlformats.org/officeDocument/2006/relationships" ref="R2519" r:id="rId8139"/>
    <hyperlink xmlns:r="http://schemas.openxmlformats.org/officeDocument/2006/relationships" ref="G2520" r:id="rId8140"/>
    <hyperlink xmlns:r="http://schemas.openxmlformats.org/officeDocument/2006/relationships" ref="Q2520" r:id="rId8141"/>
    <hyperlink xmlns:r="http://schemas.openxmlformats.org/officeDocument/2006/relationships" ref="R2520" r:id="rId8142"/>
    <hyperlink xmlns:r="http://schemas.openxmlformats.org/officeDocument/2006/relationships" ref="G2521" r:id="rId8143"/>
    <hyperlink xmlns:r="http://schemas.openxmlformats.org/officeDocument/2006/relationships" ref="P2521" r:id="rId8144"/>
    <hyperlink xmlns:r="http://schemas.openxmlformats.org/officeDocument/2006/relationships" ref="Q2521" r:id="rId8145"/>
    <hyperlink xmlns:r="http://schemas.openxmlformats.org/officeDocument/2006/relationships" ref="R2521" r:id="rId8146"/>
    <hyperlink xmlns:r="http://schemas.openxmlformats.org/officeDocument/2006/relationships" ref="G2522" r:id="rId8147"/>
    <hyperlink xmlns:r="http://schemas.openxmlformats.org/officeDocument/2006/relationships" ref="Q2522" r:id="rId8148"/>
    <hyperlink xmlns:r="http://schemas.openxmlformats.org/officeDocument/2006/relationships" ref="R2522" r:id="rId8149"/>
    <hyperlink xmlns:r="http://schemas.openxmlformats.org/officeDocument/2006/relationships" ref="G2523" r:id="rId8150"/>
    <hyperlink xmlns:r="http://schemas.openxmlformats.org/officeDocument/2006/relationships" ref="Q2523" r:id="rId8151"/>
    <hyperlink xmlns:r="http://schemas.openxmlformats.org/officeDocument/2006/relationships" ref="R2523" r:id="rId8152"/>
    <hyperlink xmlns:r="http://schemas.openxmlformats.org/officeDocument/2006/relationships" ref="G2524" r:id="rId8153"/>
    <hyperlink xmlns:r="http://schemas.openxmlformats.org/officeDocument/2006/relationships" ref="Q2524" r:id="rId8154"/>
    <hyperlink xmlns:r="http://schemas.openxmlformats.org/officeDocument/2006/relationships" ref="R2524" r:id="rId8155"/>
    <hyperlink xmlns:r="http://schemas.openxmlformats.org/officeDocument/2006/relationships" ref="G2525" r:id="rId8156"/>
    <hyperlink xmlns:r="http://schemas.openxmlformats.org/officeDocument/2006/relationships" ref="P2525" r:id="rId8157"/>
    <hyperlink xmlns:r="http://schemas.openxmlformats.org/officeDocument/2006/relationships" ref="Q2525" r:id="rId8158"/>
    <hyperlink xmlns:r="http://schemas.openxmlformats.org/officeDocument/2006/relationships" ref="R2525" r:id="rId8159"/>
    <hyperlink xmlns:r="http://schemas.openxmlformats.org/officeDocument/2006/relationships" ref="G2526" r:id="rId8160"/>
    <hyperlink xmlns:r="http://schemas.openxmlformats.org/officeDocument/2006/relationships" ref="Q2526" r:id="rId8161"/>
    <hyperlink xmlns:r="http://schemas.openxmlformats.org/officeDocument/2006/relationships" ref="R2526" r:id="rId8162"/>
    <hyperlink xmlns:r="http://schemas.openxmlformats.org/officeDocument/2006/relationships" ref="G2527" r:id="rId8163"/>
    <hyperlink xmlns:r="http://schemas.openxmlformats.org/officeDocument/2006/relationships" ref="Q2527" r:id="rId8164"/>
    <hyperlink xmlns:r="http://schemas.openxmlformats.org/officeDocument/2006/relationships" ref="R2527" r:id="rId8165"/>
    <hyperlink xmlns:r="http://schemas.openxmlformats.org/officeDocument/2006/relationships" ref="G2528" r:id="rId8166"/>
    <hyperlink xmlns:r="http://schemas.openxmlformats.org/officeDocument/2006/relationships" ref="P2528" r:id="rId8167"/>
    <hyperlink xmlns:r="http://schemas.openxmlformats.org/officeDocument/2006/relationships" ref="Q2528" r:id="rId8168"/>
    <hyperlink xmlns:r="http://schemas.openxmlformats.org/officeDocument/2006/relationships" ref="R2528" r:id="rId8169"/>
    <hyperlink xmlns:r="http://schemas.openxmlformats.org/officeDocument/2006/relationships" ref="G2529" r:id="rId8170"/>
    <hyperlink xmlns:r="http://schemas.openxmlformats.org/officeDocument/2006/relationships" ref="Q2529" r:id="rId8171"/>
    <hyperlink xmlns:r="http://schemas.openxmlformats.org/officeDocument/2006/relationships" ref="R2529" r:id="rId8172"/>
    <hyperlink xmlns:r="http://schemas.openxmlformats.org/officeDocument/2006/relationships" ref="G2530" r:id="rId8173"/>
    <hyperlink xmlns:r="http://schemas.openxmlformats.org/officeDocument/2006/relationships" ref="Q2530" r:id="rId8174"/>
    <hyperlink xmlns:r="http://schemas.openxmlformats.org/officeDocument/2006/relationships" ref="R2530" r:id="rId8175"/>
    <hyperlink xmlns:r="http://schemas.openxmlformats.org/officeDocument/2006/relationships" ref="G2531" r:id="rId8176"/>
    <hyperlink xmlns:r="http://schemas.openxmlformats.org/officeDocument/2006/relationships" ref="Q2531" r:id="rId8177"/>
    <hyperlink xmlns:r="http://schemas.openxmlformats.org/officeDocument/2006/relationships" ref="R2531" r:id="rId8178"/>
    <hyperlink xmlns:r="http://schemas.openxmlformats.org/officeDocument/2006/relationships" ref="G2532" r:id="rId8179"/>
    <hyperlink xmlns:r="http://schemas.openxmlformats.org/officeDocument/2006/relationships" ref="P2532" r:id="rId8180"/>
    <hyperlink xmlns:r="http://schemas.openxmlformats.org/officeDocument/2006/relationships" ref="Q2532" r:id="rId8181"/>
    <hyperlink xmlns:r="http://schemas.openxmlformats.org/officeDocument/2006/relationships" ref="R2532" r:id="rId8182"/>
    <hyperlink xmlns:r="http://schemas.openxmlformats.org/officeDocument/2006/relationships" ref="G2533" r:id="rId8183"/>
    <hyperlink xmlns:r="http://schemas.openxmlformats.org/officeDocument/2006/relationships" ref="P2533" r:id="rId8184"/>
    <hyperlink xmlns:r="http://schemas.openxmlformats.org/officeDocument/2006/relationships" ref="Q2533" r:id="rId8185"/>
    <hyperlink xmlns:r="http://schemas.openxmlformats.org/officeDocument/2006/relationships" ref="R2533" r:id="rId8186"/>
    <hyperlink xmlns:r="http://schemas.openxmlformats.org/officeDocument/2006/relationships" ref="G2534" r:id="rId8187"/>
    <hyperlink xmlns:r="http://schemas.openxmlformats.org/officeDocument/2006/relationships" ref="Q2534" r:id="rId8188"/>
    <hyperlink xmlns:r="http://schemas.openxmlformats.org/officeDocument/2006/relationships" ref="R2534" r:id="rId8189"/>
    <hyperlink xmlns:r="http://schemas.openxmlformats.org/officeDocument/2006/relationships" ref="G2535" r:id="rId8190"/>
    <hyperlink xmlns:r="http://schemas.openxmlformats.org/officeDocument/2006/relationships" ref="P2535" r:id="rId8191"/>
    <hyperlink xmlns:r="http://schemas.openxmlformats.org/officeDocument/2006/relationships" ref="Q2535" r:id="rId8192"/>
    <hyperlink xmlns:r="http://schemas.openxmlformats.org/officeDocument/2006/relationships" ref="R2535" r:id="rId8193"/>
    <hyperlink xmlns:r="http://schemas.openxmlformats.org/officeDocument/2006/relationships" ref="G2536" r:id="rId8194"/>
    <hyperlink xmlns:r="http://schemas.openxmlformats.org/officeDocument/2006/relationships" ref="Q2536" r:id="rId8195"/>
    <hyperlink xmlns:r="http://schemas.openxmlformats.org/officeDocument/2006/relationships" ref="R2536" r:id="rId8196"/>
    <hyperlink xmlns:r="http://schemas.openxmlformats.org/officeDocument/2006/relationships" ref="G2537" r:id="rId8197"/>
    <hyperlink xmlns:r="http://schemas.openxmlformats.org/officeDocument/2006/relationships" ref="P2537" r:id="rId8198"/>
    <hyperlink xmlns:r="http://schemas.openxmlformats.org/officeDocument/2006/relationships" ref="Q2537" r:id="rId8199"/>
    <hyperlink xmlns:r="http://schemas.openxmlformats.org/officeDocument/2006/relationships" ref="R2537" r:id="rId8200"/>
    <hyperlink xmlns:r="http://schemas.openxmlformats.org/officeDocument/2006/relationships" ref="G2538" r:id="rId8201"/>
    <hyperlink xmlns:r="http://schemas.openxmlformats.org/officeDocument/2006/relationships" ref="Q2538" r:id="rId8202"/>
    <hyperlink xmlns:r="http://schemas.openxmlformats.org/officeDocument/2006/relationships" ref="R2538" r:id="rId8203"/>
    <hyperlink xmlns:r="http://schemas.openxmlformats.org/officeDocument/2006/relationships" ref="G2539" r:id="rId8204"/>
    <hyperlink xmlns:r="http://schemas.openxmlformats.org/officeDocument/2006/relationships" ref="Q2539" r:id="rId8205"/>
    <hyperlink xmlns:r="http://schemas.openxmlformats.org/officeDocument/2006/relationships" ref="R2539" r:id="rId8206"/>
    <hyperlink xmlns:r="http://schemas.openxmlformats.org/officeDocument/2006/relationships" ref="G2540" r:id="rId8207"/>
    <hyperlink xmlns:r="http://schemas.openxmlformats.org/officeDocument/2006/relationships" ref="Q2540" r:id="rId8208"/>
    <hyperlink xmlns:r="http://schemas.openxmlformats.org/officeDocument/2006/relationships" ref="R2540" r:id="rId8209"/>
    <hyperlink xmlns:r="http://schemas.openxmlformats.org/officeDocument/2006/relationships" ref="G2541" r:id="rId8210"/>
    <hyperlink xmlns:r="http://schemas.openxmlformats.org/officeDocument/2006/relationships" ref="Q2541" r:id="rId8211"/>
    <hyperlink xmlns:r="http://schemas.openxmlformats.org/officeDocument/2006/relationships" ref="R2541" r:id="rId8212"/>
    <hyperlink xmlns:r="http://schemas.openxmlformats.org/officeDocument/2006/relationships" ref="G2542" r:id="rId8213"/>
    <hyperlink xmlns:r="http://schemas.openxmlformats.org/officeDocument/2006/relationships" ref="Q2542" r:id="rId8214"/>
    <hyperlink xmlns:r="http://schemas.openxmlformats.org/officeDocument/2006/relationships" ref="R2542" r:id="rId8215"/>
    <hyperlink xmlns:r="http://schemas.openxmlformats.org/officeDocument/2006/relationships" ref="G2543" r:id="rId8216"/>
    <hyperlink xmlns:r="http://schemas.openxmlformats.org/officeDocument/2006/relationships" ref="Q2543" r:id="rId8217"/>
    <hyperlink xmlns:r="http://schemas.openxmlformats.org/officeDocument/2006/relationships" ref="R2543" r:id="rId8218"/>
    <hyperlink xmlns:r="http://schemas.openxmlformats.org/officeDocument/2006/relationships" ref="G2544" r:id="rId8219"/>
    <hyperlink xmlns:r="http://schemas.openxmlformats.org/officeDocument/2006/relationships" ref="Q2544" r:id="rId8220"/>
    <hyperlink xmlns:r="http://schemas.openxmlformats.org/officeDocument/2006/relationships" ref="R2544" r:id="rId8221"/>
    <hyperlink xmlns:r="http://schemas.openxmlformats.org/officeDocument/2006/relationships" ref="G2545" r:id="rId8222"/>
    <hyperlink xmlns:r="http://schemas.openxmlformats.org/officeDocument/2006/relationships" ref="Q2545" r:id="rId8223"/>
    <hyperlink xmlns:r="http://schemas.openxmlformats.org/officeDocument/2006/relationships" ref="R2545" r:id="rId8224"/>
    <hyperlink xmlns:r="http://schemas.openxmlformats.org/officeDocument/2006/relationships" ref="G2546" r:id="rId8225"/>
    <hyperlink xmlns:r="http://schemas.openxmlformats.org/officeDocument/2006/relationships" ref="P2546" r:id="rId8226"/>
    <hyperlink xmlns:r="http://schemas.openxmlformats.org/officeDocument/2006/relationships" ref="Q2546" r:id="rId8227"/>
    <hyperlink xmlns:r="http://schemas.openxmlformats.org/officeDocument/2006/relationships" ref="R2546" r:id="rId8228"/>
    <hyperlink xmlns:r="http://schemas.openxmlformats.org/officeDocument/2006/relationships" ref="G2547" r:id="rId8229"/>
    <hyperlink xmlns:r="http://schemas.openxmlformats.org/officeDocument/2006/relationships" ref="P2547" r:id="rId8230"/>
    <hyperlink xmlns:r="http://schemas.openxmlformats.org/officeDocument/2006/relationships" ref="Q2547" r:id="rId8231"/>
    <hyperlink xmlns:r="http://schemas.openxmlformats.org/officeDocument/2006/relationships" ref="R2547" r:id="rId8232"/>
    <hyperlink xmlns:r="http://schemas.openxmlformats.org/officeDocument/2006/relationships" ref="G2548" r:id="rId8233"/>
    <hyperlink xmlns:r="http://schemas.openxmlformats.org/officeDocument/2006/relationships" ref="P2548" r:id="rId8234"/>
    <hyperlink xmlns:r="http://schemas.openxmlformats.org/officeDocument/2006/relationships" ref="Q2548" r:id="rId8235"/>
    <hyperlink xmlns:r="http://schemas.openxmlformats.org/officeDocument/2006/relationships" ref="R2548" r:id="rId8236"/>
    <hyperlink xmlns:r="http://schemas.openxmlformats.org/officeDocument/2006/relationships" ref="G2549" r:id="rId8237"/>
    <hyperlink xmlns:r="http://schemas.openxmlformats.org/officeDocument/2006/relationships" ref="P2549" r:id="rId8238"/>
    <hyperlink xmlns:r="http://schemas.openxmlformats.org/officeDocument/2006/relationships" ref="Q2549" r:id="rId8239"/>
    <hyperlink xmlns:r="http://schemas.openxmlformats.org/officeDocument/2006/relationships" ref="R2549" r:id="rId8240"/>
    <hyperlink xmlns:r="http://schemas.openxmlformats.org/officeDocument/2006/relationships" ref="G2550" r:id="rId8241"/>
    <hyperlink xmlns:r="http://schemas.openxmlformats.org/officeDocument/2006/relationships" ref="P2550" r:id="rId8242"/>
    <hyperlink xmlns:r="http://schemas.openxmlformats.org/officeDocument/2006/relationships" ref="Q2550" r:id="rId8243"/>
    <hyperlink xmlns:r="http://schemas.openxmlformats.org/officeDocument/2006/relationships" ref="R2550" r:id="rId8244"/>
    <hyperlink xmlns:r="http://schemas.openxmlformats.org/officeDocument/2006/relationships" ref="G2551" r:id="rId8245"/>
    <hyperlink xmlns:r="http://schemas.openxmlformats.org/officeDocument/2006/relationships" ref="Q2551" r:id="rId8246"/>
    <hyperlink xmlns:r="http://schemas.openxmlformats.org/officeDocument/2006/relationships" ref="R2551" r:id="rId8247"/>
    <hyperlink xmlns:r="http://schemas.openxmlformats.org/officeDocument/2006/relationships" ref="G2552" r:id="rId8248"/>
    <hyperlink xmlns:r="http://schemas.openxmlformats.org/officeDocument/2006/relationships" ref="P2552" r:id="rId8249"/>
    <hyperlink xmlns:r="http://schemas.openxmlformats.org/officeDocument/2006/relationships" ref="Q2552" r:id="rId8250"/>
    <hyperlink xmlns:r="http://schemas.openxmlformats.org/officeDocument/2006/relationships" ref="R2552" r:id="rId8251"/>
    <hyperlink xmlns:r="http://schemas.openxmlformats.org/officeDocument/2006/relationships" ref="G2553" r:id="rId8252"/>
    <hyperlink xmlns:r="http://schemas.openxmlformats.org/officeDocument/2006/relationships" ref="Q2553" r:id="rId8253"/>
    <hyperlink xmlns:r="http://schemas.openxmlformats.org/officeDocument/2006/relationships" ref="R2553" r:id="rId8254"/>
    <hyperlink xmlns:r="http://schemas.openxmlformats.org/officeDocument/2006/relationships" ref="G2554" r:id="rId8255"/>
    <hyperlink xmlns:r="http://schemas.openxmlformats.org/officeDocument/2006/relationships" ref="P2554" r:id="rId8256"/>
    <hyperlink xmlns:r="http://schemas.openxmlformats.org/officeDocument/2006/relationships" ref="Q2554" r:id="rId8257"/>
    <hyperlink xmlns:r="http://schemas.openxmlformats.org/officeDocument/2006/relationships" ref="R2554" r:id="rId8258"/>
    <hyperlink xmlns:r="http://schemas.openxmlformats.org/officeDocument/2006/relationships" ref="G2555" r:id="rId8259"/>
    <hyperlink xmlns:r="http://schemas.openxmlformats.org/officeDocument/2006/relationships" ref="P2555" r:id="rId8260"/>
    <hyperlink xmlns:r="http://schemas.openxmlformats.org/officeDocument/2006/relationships" ref="Q2555" r:id="rId8261"/>
    <hyperlink xmlns:r="http://schemas.openxmlformats.org/officeDocument/2006/relationships" ref="R2555" r:id="rId8262"/>
    <hyperlink xmlns:r="http://schemas.openxmlformats.org/officeDocument/2006/relationships" ref="G2556" r:id="rId8263"/>
    <hyperlink xmlns:r="http://schemas.openxmlformats.org/officeDocument/2006/relationships" ref="Q2556" r:id="rId8264"/>
    <hyperlink xmlns:r="http://schemas.openxmlformats.org/officeDocument/2006/relationships" ref="R2556" r:id="rId8265"/>
    <hyperlink xmlns:r="http://schemas.openxmlformats.org/officeDocument/2006/relationships" ref="G2557" r:id="rId8266"/>
    <hyperlink xmlns:r="http://schemas.openxmlformats.org/officeDocument/2006/relationships" ref="Q2557" r:id="rId8267"/>
    <hyperlink xmlns:r="http://schemas.openxmlformats.org/officeDocument/2006/relationships" ref="R2557" r:id="rId8268"/>
    <hyperlink xmlns:r="http://schemas.openxmlformats.org/officeDocument/2006/relationships" ref="G2558" r:id="rId8269"/>
    <hyperlink xmlns:r="http://schemas.openxmlformats.org/officeDocument/2006/relationships" ref="Q2558" r:id="rId8270"/>
    <hyperlink xmlns:r="http://schemas.openxmlformats.org/officeDocument/2006/relationships" ref="R2558" r:id="rId8271"/>
    <hyperlink xmlns:r="http://schemas.openxmlformats.org/officeDocument/2006/relationships" ref="G2559" r:id="rId8272"/>
    <hyperlink xmlns:r="http://schemas.openxmlformats.org/officeDocument/2006/relationships" ref="Q2559" r:id="rId8273"/>
    <hyperlink xmlns:r="http://schemas.openxmlformats.org/officeDocument/2006/relationships" ref="R2559" r:id="rId8274"/>
    <hyperlink xmlns:r="http://schemas.openxmlformats.org/officeDocument/2006/relationships" ref="G2560" r:id="rId8275"/>
    <hyperlink xmlns:r="http://schemas.openxmlformats.org/officeDocument/2006/relationships" ref="Q2560" r:id="rId8276"/>
    <hyperlink xmlns:r="http://schemas.openxmlformats.org/officeDocument/2006/relationships" ref="R2560" r:id="rId8277"/>
    <hyperlink xmlns:r="http://schemas.openxmlformats.org/officeDocument/2006/relationships" ref="G2561" r:id="rId8278"/>
    <hyperlink xmlns:r="http://schemas.openxmlformats.org/officeDocument/2006/relationships" ref="P2561" r:id="rId8279"/>
    <hyperlink xmlns:r="http://schemas.openxmlformats.org/officeDocument/2006/relationships" ref="Q2561" r:id="rId8280"/>
    <hyperlink xmlns:r="http://schemas.openxmlformats.org/officeDocument/2006/relationships" ref="R2561" r:id="rId8281"/>
    <hyperlink xmlns:r="http://schemas.openxmlformats.org/officeDocument/2006/relationships" ref="G2562" r:id="rId8282"/>
    <hyperlink xmlns:r="http://schemas.openxmlformats.org/officeDocument/2006/relationships" ref="Q2562" r:id="rId8283"/>
    <hyperlink xmlns:r="http://schemas.openxmlformats.org/officeDocument/2006/relationships" ref="R2562" r:id="rId8284"/>
    <hyperlink xmlns:r="http://schemas.openxmlformats.org/officeDocument/2006/relationships" ref="G2563" r:id="rId8285"/>
    <hyperlink xmlns:r="http://schemas.openxmlformats.org/officeDocument/2006/relationships" ref="Q2563" r:id="rId8286"/>
    <hyperlink xmlns:r="http://schemas.openxmlformats.org/officeDocument/2006/relationships" ref="R2563" r:id="rId8287"/>
    <hyperlink xmlns:r="http://schemas.openxmlformats.org/officeDocument/2006/relationships" ref="G2564" r:id="rId8288"/>
    <hyperlink xmlns:r="http://schemas.openxmlformats.org/officeDocument/2006/relationships" ref="P2564" r:id="rId8289"/>
    <hyperlink xmlns:r="http://schemas.openxmlformats.org/officeDocument/2006/relationships" ref="Q2564" r:id="rId8290"/>
    <hyperlink xmlns:r="http://schemas.openxmlformats.org/officeDocument/2006/relationships" ref="R2564" r:id="rId8291"/>
    <hyperlink xmlns:r="http://schemas.openxmlformats.org/officeDocument/2006/relationships" ref="G2565" r:id="rId8292"/>
    <hyperlink xmlns:r="http://schemas.openxmlformats.org/officeDocument/2006/relationships" ref="P2565" r:id="rId8293"/>
    <hyperlink xmlns:r="http://schemas.openxmlformats.org/officeDocument/2006/relationships" ref="Q2565" r:id="rId8294"/>
    <hyperlink xmlns:r="http://schemas.openxmlformats.org/officeDocument/2006/relationships" ref="R2565" r:id="rId8295"/>
    <hyperlink xmlns:r="http://schemas.openxmlformats.org/officeDocument/2006/relationships" ref="G2566" r:id="rId8296"/>
    <hyperlink xmlns:r="http://schemas.openxmlformats.org/officeDocument/2006/relationships" ref="P2566" r:id="rId8297"/>
    <hyperlink xmlns:r="http://schemas.openxmlformats.org/officeDocument/2006/relationships" ref="Q2566" r:id="rId8298"/>
    <hyperlink xmlns:r="http://schemas.openxmlformats.org/officeDocument/2006/relationships" ref="R2566" r:id="rId8299"/>
    <hyperlink xmlns:r="http://schemas.openxmlformats.org/officeDocument/2006/relationships" ref="G2567" r:id="rId8300"/>
    <hyperlink xmlns:r="http://schemas.openxmlformats.org/officeDocument/2006/relationships" ref="P2567" r:id="rId8301"/>
    <hyperlink xmlns:r="http://schemas.openxmlformats.org/officeDocument/2006/relationships" ref="Q2567" r:id="rId8302"/>
    <hyperlink xmlns:r="http://schemas.openxmlformats.org/officeDocument/2006/relationships" ref="R2567" r:id="rId8303"/>
    <hyperlink xmlns:r="http://schemas.openxmlformats.org/officeDocument/2006/relationships" ref="G2568" r:id="rId8304"/>
    <hyperlink xmlns:r="http://schemas.openxmlformats.org/officeDocument/2006/relationships" ref="P2568" r:id="rId8305"/>
    <hyperlink xmlns:r="http://schemas.openxmlformats.org/officeDocument/2006/relationships" ref="Q2568" r:id="rId8306"/>
    <hyperlink xmlns:r="http://schemas.openxmlformats.org/officeDocument/2006/relationships" ref="R2568" r:id="rId8307"/>
    <hyperlink xmlns:r="http://schemas.openxmlformats.org/officeDocument/2006/relationships" ref="G2569" r:id="rId8308"/>
    <hyperlink xmlns:r="http://schemas.openxmlformats.org/officeDocument/2006/relationships" ref="Q2569" r:id="rId8309"/>
    <hyperlink xmlns:r="http://schemas.openxmlformats.org/officeDocument/2006/relationships" ref="R2569" r:id="rId8310"/>
    <hyperlink xmlns:r="http://schemas.openxmlformats.org/officeDocument/2006/relationships" ref="G2570" r:id="rId8311"/>
    <hyperlink xmlns:r="http://schemas.openxmlformats.org/officeDocument/2006/relationships" ref="P2570" r:id="rId8312"/>
    <hyperlink xmlns:r="http://schemas.openxmlformats.org/officeDocument/2006/relationships" ref="Q2570" r:id="rId8313"/>
    <hyperlink xmlns:r="http://schemas.openxmlformats.org/officeDocument/2006/relationships" ref="R2570" r:id="rId8314"/>
    <hyperlink xmlns:r="http://schemas.openxmlformats.org/officeDocument/2006/relationships" ref="G2571" r:id="rId8315"/>
    <hyperlink xmlns:r="http://schemas.openxmlformats.org/officeDocument/2006/relationships" ref="Q2571" r:id="rId8316"/>
    <hyperlink xmlns:r="http://schemas.openxmlformats.org/officeDocument/2006/relationships" ref="R2571" r:id="rId8317"/>
    <hyperlink xmlns:r="http://schemas.openxmlformats.org/officeDocument/2006/relationships" ref="G2572" r:id="rId8318"/>
    <hyperlink xmlns:r="http://schemas.openxmlformats.org/officeDocument/2006/relationships" ref="Q2572" r:id="rId8319"/>
    <hyperlink xmlns:r="http://schemas.openxmlformats.org/officeDocument/2006/relationships" ref="R2572" r:id="rId8320"/>
    <hyperlink xmlns:r="http://schemas.openxmlformats.org/officeDocument/2006/relationships" ref="G2573" r:id="rId8321"/>
    <hyperlink xmlns:r="http://schemas.openxmlformats.org/officeDocument/2006/relationships" ref="Q2573" r:id="rId8322"/>
    <hyperlink xmlns:r="http://schemas.openxmlformats.org/officeDocument/2006/relationships" ref="R2573" r:id="rId8323"/>
    <hyperlink xmlns:r="http://schemas.openxmlformats.org/officeDocument/2006/relationships" ref="G2574" r:id="rId8324"/>
    <hyperlink xmlns:r="http://schemas.openxmlformats.org/officeDocument/2006/relationships" ref="Q2574" r:id="rId8325"/>
    <hyperlink xmlns:r="http://schemas.openxmlformats.org/officeDocument/2006/relationships" ref="R2574" r:id="rId8326"/>
    <hyperlink xmlns:r="http://schemas.openxmlformats.org/officeDocument/2006/relationships" ref="G2575" r:id="rId8327"/>
    <hyperlink xmlns:r="http://schemas.openxmlformats.org/officeDocument/2006/relationships" ref="Q2575" r:id="rId8328"/>
    <hyperlink xmlns:r="http://schemas.openxmlformats.org/officeDocument/2006/relationships" ref="R2575" r:id="rId8329"/>
    <hyperlink xmlns:r="http://schemas.openxmlformats.org/officeDocument/2006/relationships" ref="G2576" r:id="rId8330"/>
    <hyperlink xmlns:r="http://schemas.openxmlformats.org/officeDocument/2006/relationships" ref="Q2576" r:id="rId8331"/>
    <hyperlink xmlns:r="http://schemas.openxmlformats.org/officeDocument/2006/relationships" ref="R2576" r:id="rId8332"/>
    <hyperlink xmlns:r="http://schemas.openxmlformats.org/officeDocument/2006/relationships" ref="G2577" r:id="rId8333"/>
    <hyperlink xmlns:r="http://schemas.openxmlformats.org/officeDocument/2006/relationships" ref="Q2577" r:id="rId8334"/>
    <hyperlink xmlns:r="http://schemas.openxmlformats.org/officeDocument/2006/relationships" ref="R2577" r:id="rId8335"/>
    <hyperlink xmlns:r="http://schemas.openxmlformats.org/officeDocument/2006/relationships" ref="G2578" r:id="rId8336"/>
    <hyperlink xmlns:r="http://schemas.openxmlformats.org/officeDocument/2006/relationships" ref="P2578" r:id="rId8337"/>
    <hyperlink xmlns:r="http://schemas.openxmlformats.org/officeDocument/2006/relationships" ref="Q2578" r:id="rId8338"/>
    <hyperlink xmlns:r="http://schemas.openxmlformats.org/officeDocument/2006/relationships" ref="R2578" r:id="rId8339"/>
    <hyperlink xmlns:r="http://schemas.openxmlformats.org/officeDocument/2006/relationships" ref="G2579" r:id="rId8340"/>
    <hyperlink xmlns:r="http://schemas.openxmlformats.org/officeDocument/2006/relationships" ref="Q2579" r:id="rId8341"/>
    <hyperlink xmlns:r="http://schemas.openxmlformats.org/officeDocument/2006/relationships" ref="R2579" r:id="rId8342"/>
    <hyperlink xmlns:r="http://schemas.openxmlformats.org/officeDocument/2006/relationships" ref="G2580" r:id="rId8343"/>
    <hyperlink xmlns:r="http://schemas.openxmlformats.org/officeDocument/2006/relationships" ref="P2580" r:id="rId8344"/>
    <hyperlink xmlns:r="http://schemas.openxmlformats.org/officeDocument/2006/relationships" ref="Q2580" r:id="rId8345"/>
    <hyperlink xmlns:r="http://schemas.openxmlformats.org/officeDocument/2006/relationships" ref="R2580" r:id="rId8346"/>
    <hyperlink xmlns:r="http://schemas.openxmlformats.org/officeDocument/2006/relationships" ref="G2581" r:id="rId8347"/>
    <hyperlink xmlns:r="http://schemas.openxmlformats.org/officeDocument/2006/relationships" ref="Q2581" r:id="rId8348"/>
    <hyperlink xmlns:r="http://schemas.openxmlformats.org/officeDocument/2006/relationships" ref="R2581" r:id="rId8349"/>
    <hyperlink xmlns:r="http://schemas.openxmlformats.org/officeDocument/2006/relationships" ref="G2582" r:id="rId8350"/>
    <hyperlink xmlns:r="http://schemas.openxmlformats.org/officeDocument/2006/relationships" ref="Q2582" r:id="rId8351"/>
    <hyperlink xmlns:r="http://schemas.openxmlformats.org/officeDocument/2006/relationships" ref="R2582" r:id="rId8352"/>
    <hyperlink xmlns:r="http://schemas.openxmlformats.org/officeDocument/2006/relationships" ref="G2583" r:id="rId8353"/>
    <hyperlink xmlns:r="http://schemas.openxmlformats.org/officeDocument/2006/relationships" ref="Q2583" r:id="rId8354"/>
    <hyperlink xmlns:r="http://schemas.openxmlformats.org/officeDocument/2006/relationships" ref="R2583" r:id="rId8355"/>
    <hyperlink xmlns:r="http://schemas.openxmlformats.org/officeDocument/2006/relationships" ref="G2584" r:id="rId8356"/>
    <hyperlink xmlns:r="http://schemas.openxmlformats.org/officeDocument/2006/relationships" ref="P2584" r:id="rId8357"/>
    <hyperlink xmlns:r="http://schemas.openxmlformats.org/officeDocument/2006/relationships" ref="Q2584" r:id="rId8358"/>
    <hyperlink xmlns:r="http://schemas.openxmlformats.org/officeDocument/2006/relationships" ref="R2584" r:id="rId8359"/>
    <hyperlink xmlns:r="http://schemas.openxmlformats.org/officeDocument/2006/relationships" ref="G2585" r:id="rId8360"/>
    <hyperlink xmlns:r="http://schemas.openxmlformats.org/officeDocument/2006/relationships" ref="Q2585" r:id="rId8361"/>
    <hyperlink xmlns:r="http://schemas.openxmlformats.org/officeDocument/2006/relationships" ref="R2585" r:id="rId8362"/>
    <hyperlink xmlns:r="http://schemas.openxmlformats.org/officeDocument/2006/relationships" ref="G2586" r:id="rId8363"/>
    <hyperlink xmlns:r="http://schemas.openxmlformats.org/officeDocument/2006/relationships" ref="Q2586" r:id="rId8364"/>
    <hyperlink xmlns:r="http://schemas.openxmlformats.org/officeDocument/2006/relationships" ref="R2586" r:id="rId8365"/>
    <hyperlink xmlns:r="http://schemas.openxmlformats.org/officeDocument/2006/relationships" ref="G2587" r:id="rId8366"/>
    <hyperlink xmlns:r="http://schemas.openxmlformats.org/officeDocument/2006/relationships" ref="Q2587" r:id="rId8367"/>
    <hyperlink xmlns:r="http://schemas.openxmlformats.org/officeDocument/2006/relationships" ref="R2587" r:id="rId8368"/>
    <hyperlink xmlns:r="http://schemas.openxmlformats.org/officeDocument/2006/relationships" ref="G2588" r:id="rId8369"/>
    <hyperlink xmlns:r="http://schemas.openxmlformats.org/officeDocument/2006/relationships" ref="Q2588" r:id="rId8370"/>
    <hyperlink xmlns:r="http://schemas.openxmlformats.org/officeDocument/2006/relationships" ref="R2588" r:id="rId8371"/>
    <hyperlink xmlns:r="http://schemas.openxmlformats.org/officeDocument/2006/relationships" ref="G2589" r:id="rId8372"/>
    <hyperlink xmlns:r="http://schemas.openxmlformats.org/officeDocument/2006/relationships" ref="P2589" r:id="rId8373"/>
    <hyperlink xmlns:r="http://schemas.openxmlformats.org/officeDocument/2006/relationships" ref="Q2589" r:id="rId8374"/>
    <hyperlink xmlns:r="http://schemas.openxmlformats.org/officeDocument/2006/relationships" ref="R2589" r:id="rId8375"/>
    <hyperlink xmlns:r="http://schemas.openxmlformats.org/officeDocument/2006/relationships" ref="G2590" r:id="rId8376"/>
    <hyperlink xmlns:r="http://schemas.openxmlformats.org/officeDocument/2006/relationships" ref="Q2590" r:id="rId8377"/>
    <hyperlink xmlns:r="http://schemas.openxmlformats.org/officeDocument/2006/relationships" ref="R2590" r:id="rId8378"/>
    <hyperlink xmlns:r="http://schemas.openxmlformats.org/officeDocument/2006/relationships" ref="G2591" r:id="rId8379"/>
    <hyperlink xmlns:r="http://schemas.openxmlformats.org/officeDocument/2006/relationships" ref="P2591" r:id="rId8380"/>
    <hyperlink xmlns:r="http://schemas.openxmlformats.org/officeDocument/2006/relationships" ref="Q2591" r:id="rId8381"/>
    <hyperlink xmlns:r="http://schemas.openxmlformats.org/officeDocument/2006/relationships" ref="R2591" r:id="rId8382"/>
    <hyperlink xmlns:r="http://schemas.openxmlformats.org/officeDocument/2006/relationships" ref="G2592" r:id="rId8383"/>
    <hyperlink xmlns:r="http://schemas.openxmlformats.org/officeDocument/2006/relationships" ref="Q2592" r:id="rId8384"/>
    <hyperlink xmlns:r="http://schemas.openxmlformats.org/officeDocument/2006/relationships" ref="R2592" r:id="rId8385"/>
    <hyperlink xmlns:r="http://schemas.openxmlformats.org/officeDocument/2006/relationships" ref="G2593" r:id="rId8386"/>
    <hyperlink xmlns:r="http://schemas.openxmlformats.org/officeDocument/2006/relationships" ref="P2593" r:id="rId8387"/>
    <hyperlink xmlns:r="http://schemas.openxmlformats.org/officeDocument/2006/relationships" ref="Q2593" r:id="rId8388"/>
    <hyperlink xmlns:r="http://schemas.openxmlformats.org/officeDocument/2006/relationships" ref="R2593" r:id="rId8389"/>
    <hyperlink xmlns:r="http://schemas.openxmlformats.org/officeDocument/2006/relationships" ref="G2594" r:id="rId8390"/>
    <hyperlink xmlns:r="http://schemas.openxmlformats.org/officeDocument/2006/relationships" ref="P2594" r:id="rId8391"/>
    <hyperlink xmlns:r="http://schemas.openxmlformats.org/officeDocument/2006/relationships" ref="Q2594" r:id="rId8392"/>
    <hyperlink xmlns:r="http://schemas.openxmlformats.org/officeDocument/2006/relationships" ref="R2594" r:id="rId8393"/>
    <hyperlink xmlns:r="http://schemas.openxmlformats.org/officeDocument/2006/relationships" ref="G2595" r:id="rId8394"/>
    <hyperlink xmlns:r="http://schemas.openxmlformats.org/officeDocument/2006/relationships" ref="P2595" r:id="rId8395"/>
    <hyperlink xmlns:r="http://schemas.openxmlformats.org/officeDocument/2006/relationships" ref="Q2595" r:id="rId8396"/>
    <hyperlink xmlns:r="http://schemas.openxmlformats.org/officeDocument/2006/relationships" ref="R2595" r:id="rId8397"/>
    <hyperlink xmlns:r="http://schemas.openxmlformats.org/officeDocument/2006/relationships" ref="G2596" r:id="rId8398"/>
    <hyperlink xmlns:r="http://schemas.openxmlformats.org/officeDocument/2006/relationships" ref="Q2596" r:id="rId8399"/>
    <hyperlink xmlns:r="http://schemas.openxmlformats.org/officeDocument/2006/relationships" ref="R2596" r:id="rId8400"/>
    <hyperlink xmlns:r="http://schemas.openxmlformats.org/officeDocument/2006/relationships" ref="G2597" r:id="rId8401"/>
    <hyperlink xmlns:r="http://schemas.openxmlformats.org/officeDocument/2006/relationships" ref="Q2597" r:id="rId8402"/>
    <hyperlink xmlns:r="http://schemas.openxmlformats.org/officeDocument/2006/relationships" ref="R2597" r:id="rId8403"/>
    <hyperlink xmlns:r="http://schemas.openxmlformats.org/officeDocument/2006/relationships" ref="G2598" r:id="rId8404"/>
    <hyperlink xmlns:r="http://schemas.openxmlformats.org/officeDocument/2006/relationships" ref="Q2598" r:id="rId8405"/>
    <hyperlink xmlns:r="http://schemas.openxmlformats.org/officeDocument/2006/relationships" ref="R2598" r:id="rId8406"/>
    <hyperlink xmlns:r="http://schemas.openxmlformats.org/officeDocument/2006/relationships" ref="G2599" r:id="rId8407"/>
    <hyperlink xmlns:r="http://schemas.openxmlformats.org/officeDocument/2006/relationships" ref="Q2599" r:id="rId8408"/>
    <hyperlink xmlns:r="http://schemas.openxmlformats.org/officeDocument/2006/relationships" ref="R2599" r:id="rId8409"/>
    <hyperlink xmlns:r="http://schemas.openxmlformats.org/officeDocument/2006/relationships" ref="G2600" r:id="rId8410"/>
    <hyperlink xmlns:r="http://schemas.openxmlformats.org/officeDocument/2006/relationships" ref="Q2600" r:id="rId8411"/>
    <hyperlink xmlns:r="http://schemas.openxmlformats.org/officeDocument/2006/relationships" ref="R2600" r:id="rId8412"/>
    <hyperlink xmlns:r="http://schemas.openxmlformats.org/officeDocument/2006/relationships" ref="G2601" r:id="rId8413"/>
    <hyperlink xmlns:r="http://schemas.openxmlformats.org/officeDocument/2006/relationships" ref="P2601" r:id="rId8414"/>
    <hyperlink xmlns:r="http://schemas.openxmlformats.org/officeDocument/2006/relationships" ref="Q2601" r:id="rId8415"/>
    <hyperlink xmlns:r="http://schemas.openxmlformats.org/officeDocument/2006/relationships" ref="R2601" r:id="rId8416"/>
    <hyperlink xmlns:r="http://schemas.openxmlformats.org/officeDocument/2006/relationships" ref="G2602" r:id="rId8417"/>
    <hyperlink xmlns:r="http://schemas.openxmlformats.org/officeDocument/2006/relationships" ref="Q2602" r:id="rId8418"/>
    <hyperlink xmlns:r="http://schemas.openxmlformats.org/officeDocument/2006/relationships" ref="R2602" r:id="rId8419"/>
    <hyperlink xmlns:r="http://schemas.openxmlformats.org/officeDocument/2006/relationships" ref="G2603" r:id="rId8420"/>
    <hyperlink xmlns:r="http://schemas.openxmlformats.org/officeDocument/2006/relationships" ref="Q2603" r:id="rId8421"/>
    <hyperlink xmlns:r="http://schemas.openxmlformats.org/officeDocument/2006/relationships" ref="R2603" r:id="rId8422"/>
    <hyperlink xmlns:r="http://schemas.openxmlformats.org/officeDocument/2006/relationships" ref="G2604" r:id="rId8423"/>
    <hyperlink xmlns:r="http://schemas.openxmlformats.org/officeDocument/2006/relationships" ref="Q2604" r:id="rId8424"/>
    <hyperlink xmlns:r="http://schemas.openxmlformats.org/officeDocument/2006/relationships" ref="R2604" r:id="rId8425"/>
    <hyperlink xmlns:r="http://schemas.openxmlformats.org/officeDocument/2006/relationships" ref="G2605" r:id="rId8426"/>
    <hyperlink xmlns:r="http://schemas.openxmlformats.org/officeDocument/2006/relationships" ref="P2605" r:id="rId8427"/>
    <hyperlink xmlns:r="http://schemas.openxmlformats.org/officeDocument/2006/relationships" ref="Q2605" r:id="rId8428"/>
    <hyperlink xmlns:r="http://schemas.openxmlformats.org/officeDocument/2006/relationships" ref="R2605" r:id="rId8429"/>
    <hyperlink xmlns:r="http://schemas.openxmlformats.org/officeDocument/2006/relationships" ref="G2606" r:id="rId8430"/>
    <hyperlink xmlns:r="http://schemas.openxmlformats.org/officeDocument/2006/relationships" ref="P2606" r:id="rId8431"/>
    <hyperlink xmlns:r="http://schemas.openxmlformats.org/officeDocument/2006/relationships" ref="Q2606" r:id="rId8432"/>
    <hyperlink xmlns:r="http://schemas.openxmlformats.org/officeDocument/2006/relationships" ref="R2606" r:id="rId8433"/>
    <hyperlink xmlns:r="http://schemas.openxmlformats.org/officeDocument/2006/relationships" ref="G2607" r:id="rId8434"/>
    <hyperlink xmlns:r="http://schemas.openxmlformats.org/officeDocument/2006/relationships" ref="Q2607" r:id="rId8435"/>
    <hyperlink xmlns:r="http://schemas.openxmlformats.org/officeDocument/2006/relationships" ref="R2607" r:id="rId8436"/>
    <hyperlink xmlns:r="http://schemas.openxmlformats.org/officeDocument/2006/relationships" ref="G2608" r:id="rId8437"/>
    <hyperlink xmlns:r="http://schemas.openxmlformats.org/officeDocument/2006/relationships" ref="P2608" r:id="rId8438"/>
    <hyperlink xmlns:r="http://schemas.openxmlformats.org/officeDocument/2006/relationships" ref="Q2608" r:id="rId8439"/>
    <hyperlink xmlns:r="http://schemas.openxmlformats.org/officeDocument/2006/relationships" ref="R2608" r:id="rId8440"/>
    <hyperlink xmlns:r="http://schemas.openxmlformats.org/officeDocument/2006/relationships" ref="G2609" r:id="rId8441"/>
    <hyperlink xmlns:r="http://schemas.openxmlformats.org/officeDocument/2006/relationships" ref="P2609" r:id="rId8442"/>
    <hyperlink xmlns:r="http://schemas.openxmlformats.org/officeDocument/2006/relationships" ref="Q2609" r:id="rId8443"/>
    <hyperlink xmlns:r="http://schemas.openxmlformats.org/officeDocument/2006/relationships" ref="R2609" r:id="rId8444"/>
    <hyperlink xmlns:r="http://schemas.openxmlformats.org/officeDocument/2006/relationships" ref="G2610" r:id="rId8445"/>
    <hyperlink xmlns:r="http://schemas.openxmlformats.org/officeDocument/2006/relationships" ref="Q2610" r:id="rId8446"/>
    <hyperlink xmlns:r="http://schemas.openxmlformats.org/officeDocument/2006/relationships" ref="R2610" r:id="rId8447"/>
    <hyperlink xmlns:r="http://schemas.openxmlformats.org/officeDocument/2006/relationships" ref="G2611" r:id="rId8448"/>
    <hyperlink xmlns:r="http://schemas.openxmlformats.org/officeDocument/2006/relationships" ref="Q2611" r:id="rId8449"/>
    <hyperlink xmlns:r="http://schemas.openxmlformats.org/officeDocument/2006/relationships" ref="R2611" r:id="rId8450"/>
    <hyperlink xmlns:r="http://schemas.openxmlformats.org/officeDocument/2006/relationships" ref="G2612" r:id="rId8451"/>
    <hyperlink xmlns:r="http://schemas.openxmlformats.org/officeDocument/2006/relationships" ref="Q2612" r:id="rId8452"/>
    <hyperlink xmlns:r="http://schemas.openxmlformats.org/officeDocument/2006/relationships" ref="R2612" r:id="rId8453"/>
    <hyperlink xmlns:r="http://schemas.openxmlformats.org/officeDocument/2006/relationships" ref="G2613" r:id="rId8454"/>
    <hyperlink xmlns:r="http://schemas.openxmlformats.org/officeDocument/2006/relationships" ref="Q2613" r:id="rId8455"/>
    <hyperlink xmlns:r="http://schemas.openxmlformats.org/officeDocument/2006/relationships" ref="R2613" r:id="rId8456"/>
    <hyperlink xmlns:r="http://schemas.openxmlformats.org/officeDocument/2006/relationships" ref="G2614" r:id="rId8457"/>
    <hyperlink xmlns:r="http://schemas.openxmlformats.org/officeDocument/2006/relationships" ref="Q2614" r:id="rId8458"/>
    <hyperlink xmlns:r="http://schemas.openxmlformats.org/officeDocument/2006/relationships" ref="R2614" r:id="rId8459"/>
    <hyperlink xmlns:r="http://schemas.openxmlformats.org/officeDocument/2006/relationships" ref="G2615" r:id="rId8460"/>
    <hyperlink xmlns:r="http://schemas.openxmlformats.org/officeDocument/2006/relationships" ref="Q2615" r:id="rId8461"/>
    <hyperlink xmlns:r="http://schemas.openxmlformats.org/officeDocument/2006/relationships" ref="R2615" r:id="rId8462"/>
    <hyperlink xmlns:r="http://schemas.openxmlformats.org/officeDocument/2006/relationships" ref="G2616" r:id="rId8463"/>
    <hyperlink xmlns:r="http://schemas.openxmlformats.org/officeDocument/2006/relationships" ref="Q2616" r:id="rId8464"/>
    <hyperlink xmlns:r="http://schemas.openxmlformats.org/officeDocument/2006/relationships" ref="R2616" r:id="rId8465"/>
    <hyperlink xmlns:r="http://schemas.openxmlformats.org/officeDocument/2006/relationships" ref="G2617" r:id="rId8466"/>
    <hyperlink xmlns:r="http://schemas.openxmlformats.org/officeDocument/2006/relationships" ref="Q2617" r:id="rId8467"/>
    <hyperlink xmlns:r="http://schemas.openxmlformats.org/officeDocument/2006/relationships" ref="R2617" r:id="rId8468"/>
    <hyperlink xmlns:r="http://schemas.openxmlformats.org/officeDocument/2006/relationships" ref="G2618" r:id="rId8469"/>
    <hyperlink xmlns:r="http://schemas.openxmlformats.org/officeDocument/2006/relationships" ref="P2618" r:id="rId8470"/>
    <hyperlink xmlns:r="http://schemas.openxmlformats.org/officeDocument/2006/relationships" ref="Q2618" r:id="rId8471"/>
    <hyperlink xmlns:r="http://schemas.openxmlformats.org/officeDocument/2006/relationships" ref="R2618" r:id="rId8472"/>
    <hyperlink xmlns:r="http://schemas.openxmlformats.org/officeDocument/2006/relationships" ref="G2619" r:id="rId8473"/>
    <hyperlink xmlns:r="http://schemas.openxmlformats.org/officeDocument/2006/relationships" ref="P2619" r:id="rId8474"/>
    <hyperlink xmlns:r="http://schemas.openxmlformats.org/officeDocument/2006/relationships" ref="Q2619" r:id="rId8475"/>
    <hyperlink xmlns:r="http://schemas.openxmlformats.org/officeDocument/2006/relationships" ref="R2619" r:id="rId8476"/>
    <hyperlink xmlns:r="http://schemas.openxmlformats.org/officeDocument/2006/relationships" ref="G2620" r:id="rId8477"/>
    <hyperlink xmlns:r="http://schemas.openxmlformats.org/officeDocument/2006/relationships" ref="Q2620" r:id="rId8478"/>
    <hyperlink xmlns:r="http://schemas.openxmlformats.org/officeDocument/2006/relationships" ref="R2620" r:id="rId8479"/>
    <hyperlink xmlns:r="http://schemas.openxmlformats.org/officeDocument/2006/relationships" ref="G2621" r:id="rId8480"/>
    <hyperlink xmlns:r="http://schemas.openxmlformats.org/officeDocument/2006/relationships" ref="Q2621" r:id="rId8481"/>
    <hyperlink xmlns:r="http://schemas.openxmlformats.org/officeDocument/2006/relationships" ref="R2621" r:id="rId8482"/>
    <hyperlink xmlns:r="http://schemas.openxmlformats.org/officeDocument/2006/relationships" ref="G2622" r:id="rId8483"/>
    <hyperlink xmlns:r="http://schemas.openxmlformats.org/officeDocument/2006/relationships" ref="P2622" r:id="rId8484"/>
    <hyperlink xmlns:r="http://schemas.openxmlformats.org/officeDocument/2006/relationships" ref="Q2622" r:id="rId8485"/>
    <hyperlink xmlns:r="http://schemas.openxmlformats.org/officeDocument/2006/relationships" ref="R2622" r:id="rId8486"/>
    <hyperlink xmlns:r="http://schemas.openxmlformats.org/officeDocument/2006/relationships" ref="G2623" r:id="rId8487"/>
    <hyperlink xmlns:r="http://schemas.openxmlformats.org/officeDocument/2006/relationships" ref="P2623" r:id="rId8488"/>
    <hyperlink xmlns:r="http://schemas.openxmlformats.org/officeDocument/2006/relationships" ref="Q2623" r:id="rId8489"/>
    <hyperlink xmlns:r="http://schemas.openxmlformats.org/officeDocument/2006/relationships" ref="R2623" r:id="rId8490"/>
    <hyperlink xmlns:r="http://schemas.openxmlformats.org/officeDocument/2006/relationships" ref="G2624" r:id="rId8491"/>
    <hyperlink xmlns:r="http://schemas.openxmlformats.org/officeDocument/2006/relationships" ref="P2624" r:id="rId8492"/>
    <hyperlink xmlns:r="http://schemas.openxmlformats.org/officeDocument/2006/relationships" ref="Q2624" r:id="rId8493"/>
    <hyperlink xmlns:r="http://schemas.openxmlformats.org/officeDocument/2006/relationships" ref="R2624" r:id="rId8494"/>
    <hyperlink xmlns:r="http://schemas.openxmlformats.org/officeDocument/2006/relationships" ref="G2625" r:id="rId8495"/>
    <hyperlink xmlns:r="http://schemas.openxmlformats.org/officeDocument/2006/relationships" ref="P2625" r:id="rId8496"/>
    <hyperlink xmlns:r="http://schemas.openxmlformats.org/officeDocument/2006/relationships" ref="Q2625" r:id="rId8497"/>
    <hyperlink xmlns:r="http://schemas.openxmlformats.org/officeDocument/2006/relationships" ref="R2625" r:id="rId8498"/>
    <hyperlink xmlns:r="http://schemas.openxmlformats.org/officeDocument/2006/relationships" ref="G2626" r:id="rId8499"/>
    <hyperlink xmlns:r="http://schemas.openxmlformats.org/officeDocument/2006/relationships" ref="Q2626" r:id="rId8500"/>
    <hyperlink xmlns:r="http://schemas.openxmlformats.org/officeDocument/2006/relationships" ref="R2626" r:id="rId8501"/>
    <hyperlink xmlns:r="http://schemas.openxmlformats.org/officeDocument/2006/relationships" ref="G2627" r:id="rId8502"/>
    <hyperlink xmlns:r="http://schemas.openxmlformats.org/officeDocument/2006/relationships" ref="P2627" r:id="rId8503"/>
    <hyperlink xmlns:r="http://schemas.openxmlformats.org/officeDocument/2006/relationships" ref="Q2627" r:id="rId8504"/>
    <hyperlink xmlns:r="http://schemas.openxmlformats.org/officeDocument/2006/relationships" ref="R2627" r:id="rId8505"/>
    <hyperlink xmlns:r="http://schemas.openxmlformats.org/officeDocument/2006/relationships" ref="G2628" r:id="rId8506"/>
    <hyperlink xmlns:r="http://schemas.openxmlformats.org/officeDocument/2006/relationships" ref="Q2628" r:id="rId8507"/>
    <hyperlink xmlns:r="http://schemas.openxmlformats.org/officeDocument/2006/relationships" ref="R2628" r:id="rId8508"/>
    <hyperlink xmlns:r="http://schemas.openxmlformats.org/officeDocument/2006/relationships" ref="G2629" r:id="rId8509"/>
    <hyperlink xmlns:r="http://schemas.openxmlformats.org/officeDocument/2006/relationships" ref="Q2629" r:id="rId8510"/>
    <hyperlink xmlns:r="http://schemas.openxmlformats.org/officeDocument/2006/relationships" ref="R2629" r:id="rId8511"/>
    <hyperlink xmlns:r="http://schemas.openxmlformats.org/officeDocument/2006/relationships" ref="G2630" r:id="rId8512"/>
    <hyperlink xmlns:r="http://schemas.openxmlformats.org/officeDocument/2006/relationships" ref="Q2630" r:id="rId8513"/>
    <hyperlink xmlns:r="http://schemas.openxmlformats.org/officeDocument/2006/relationships" ref="R2630" r:id="rId8514"/>
    <hyperlink xmlns:r="http://schemas.openxmlformats.org/officeDocument/2006/relationships" ref="G2631" r:id="rId8515"/>
    <hyperlink xmlns:r="http://schemas.openxmlformats.org/officeDocument/2006/relationships" ref="Q2631" r:id="rId8516"/>
    <hyperlink xmlns:r="http://schemas.openxmlformats.org/officeDocument/2006/relationships" ref="R2631" r:id="rId8517"/>
    <hyperlink xmlns:r="http://schemas.openxmlformats.org/officeDocument/2006/relationships" ref="G2632" r:id="rId8518"/>
    <hyperlink xmlns:r="http://schemas.openxmlformats.org/officeDocument/2006/relationships" ref="Q2632" r:id="rId8519"/>
    <hyperlink xmlns:r="http://schemas.openxmlformats.org/officeDocument/2006/relationships" ref="R2632" r:id="rId8520"/>
    <hyperlink xmlns:r="http://schemas.openxmlformats.org/officeDocument/2006/relationships" ref="G2633" r:id="rId8521"/>
    <hyperlink xmlns:r="http://schemas.openxmlformats.org/officeDocument/2006/relationships" ref="P2633" r:id="rId8522"/>
    <hyperlink xmlns:r="http://schemas.openxmlformats.org/officeDocument/2006/relationships" ref="Q2633" r:id="rId8523"/>
    <hyperlink xmlns:r="http://schemas.openxmlformats.org/officeDocument/2006/relationships" ref="R2633" r:id="rId8524"/>
    <hyperlink xmlns:r="http://schemas.openxmlformats.org/officeDocument/2006/relationships" ref="G2634" r:id="rId8525"/>
    <hyperlink xmlns:r="http://schemas.openxmlformats.org/officeDocument/2006/relationships" ref="Q2634" r:id="rId8526"/>
    <hyperlink xmlns:r="http://schemas.openxmlformats.org/officeDocument/2006/relationships" ref="R2634" r:id="rId8527"/>
    <hyperlink xmlns:r="http://schemas.openxmlformats.org/officeDocument/2006/relationships" ref="G2635" r:id="rId8528"/>
    <hyperlink xmlns:r="http://schemas.openxmlformats.org/officeDocument/2006/relationships" ref="Q2635" r:id="rId8529"/>
    <hyperlink xmlns:r="http://schemas.openxmlformats.org/officeDocument/2006/relationships" ref="R2635" r:id="rId8530"/>
    <hyperlink xmlns:r="http://schemas.openxmlformats.org/officeDocument/2006/relationships" ref="G2636" r:id="rId8531"/>
    <hyperlink xmlns:r="http://schemas.openxmlformats.org/officeDocument/2006/relationships" ref="Q2636" r:id="rId8532"/>
    <hyperlink xmlns:r="http://schemas.openxmlformats.org/officeDocument/2006/relationships" ref="R2636" r:id="rId8533"/>
    <hyperlink xmlns:r="http://schemas.openxmlformats.org/officeDocument/2006/relationships" ref="G2637" r:id="rId8534"/>
    <hyperlink xmlns:r="http://schemas.openxmlformats.org/officeDocument/2006/relationships" ref="P2637" r:id="rId8535"/>
    <hyperlink xmlns:r="http://schemas.openxmlformats.org/officeDocument/2006/relationships" ref="Q2637" r:id="rId8536"/>
    <hyperlink xmlns:r="http://schemas.openxmlformats.org/officeDocument/2006/relationships" ref="R2637" r:id="rId8537"/>
    <hyperlink xmlns:r="http://schemas.openxmlformats.org/officeDocument/2006/relationships" ref="G2638" r:id="rId8538"/>
    <hyperlink xmlns:r="http://schemas.openxmlformats.org/officeDocument/2006/relationships" ref="Q2638" r:id="rId8539"/>
    <hyperlink xmlns:r="http://schemas.openxmlformats.org/officeDocument/2006/relationships" ref="R2638" r:id="rId8540"/>
    <hyperlink xmlns:r="http://schemas.openxmlformats.org/officeDocument/2006/relationships" ref="G2639" r:id="rId8541"/>
    <hyperlink xmlns:r="http://schemas.openxmlformats.org/officeDocument/2006/relationships" ref="Q2639" r:id="rId8542"/>
    <hyperlink xmlns:r="http://schemas.openxmlformats.org/officeDocument/2006/relationships" ref="R2639" r:id="rId8543"/>
    <hyperlink xmlns:r="http://schemas.openxmlformats.org/officeDocument/2006/relationships" ref="G2640" r:id="rId8544"/>
    <hyperlink xmlns:r="http://schemas.openxmlformats.org/officeDocument/2006/relationships" ref="Q2640" r:id="rId8545"/>
    <hyperlink xmlns:r="http://schemas.openxmlformats.org/officeDocument/2006/relationships" ref="R2640" r:id="rId8546"/>
    <hyperlink xmlns:r="http://schemas.openxmlformats.org/officeDocument/2006/relationships" ref="G2641" r:id="rId8547"/>
    <hyperlink xmlns:r="http://schemas.openxmlformats.org/officeDocument/2006/relationships" ref="P2641" r:id="rId8548"/>
    <hyperlink xmlns:r="http://schemas.openxmlformats.org/officeDocument/2006/relationships" ref="Q2641" r:id="rId8549"/>
    <hyperlink xmlns:r="http://schemas.openxmlformats.org/officeDocument/2006/relationships" ref="R2641" r:id="rId8550"/>
    <hyperlink xmlns:r="http://schemas.openxmlformats.org/officeDocument/2006/relationships" ref="G2642" r:id="rId8551"/>
    <hyperlink xmlns:r="http://schemas.openxmlformats.org/officeDocument/2006/relationships" ref="Q2642" r:id="rId8552"/>
    <hyperlink xmlns:r="http://schemas.openxmlformats.org/officeDocument/2006/relationships" ref="R2642" r:id="rId8553"/>
    <hyperlink xmlns:r="http://schemas.openxmlformats.org/officeDocument/2006/relationships" ref="G2643" r:id="rId8554"/>
    <hyperlink xmlns:r="http://schemas.openxmlformats.org/officeDocument/2006/relationships" ref="Q2643" r:id="rId8555"/>
    <hyperlink xmlns:r="http://schemas.openxmlformats.org/officeDocument/2006/relationships" ref="R2643" r:id="rId8556"/>
    <hyperlink xmlns:r="http://schemas.openxmlformats.org/officeDocument/2006/relationships" ref="G2644" r:id="rId8557"/>
    <hyperlink xmlns:r="http://schemas.openxmlformats.org/officeDocument/2006/relationships" ref="Q2644" r:id="rId8558"/>
    <hyperlink xmlns:r="http://schemas.openxmlformats.org/officeDocument/2006/relationships" ref="R2644" r:id="rId8559"/>
    <hyperlink xmlns:r="http://schemas.openxmlformats.org/officeDocument/2006/relationships" ref="G2645" r:id="rId8560"/>
    <hyperlink xmlns:r="http://schemas.openxmlformats.org/officeDocument/2006/relationships" ref="Q2645" r:id="rId8561"/>
    <hyperlink xmlns:r="http://schemas.openxmlformats.org/officeDocument/2006/relationships" ref="R2645" r:id="rId8562"/>
    <hyperlink xmlns:r="http://schemas.openxmlformats.org/officeDocument/2006/relationships" ref="G2646" r:id="rId8563"/>
    <hyperlink xmlns:r="http://schemas.openxmlformats.org/officeDocument/2006/relationships" ref="Q2646" r:id="rId8564"/>
    <hyperlink xmlns:r="http://schemas.openxmlformats.org/officeDocument/2006/relationships" ref="R2646" r:id="rId8565"/>
    <hyperlink xmlns:r="http://schemas.openxmlformats.org/officeDocument/2006/relationships" ref="G2647" r:id="rId8566"/>
    <hyperlink xmlns:r="http://schemas.openxmlformats.org/officeDocument/2006/relationships" ref="Q2647" r:id="rId8567"/>
    <hyperlink xmlns:r="http://schemas.openxmlformats.org/officeDocument/2006/relationships" ref="R2647" r:id="rId8568"/>
    <hyperlink xmlns:r="http://schemas.openxmlformats.org/officeDocument/2006/relationships" ref="G2648" r:id="rId8569"/>
    <hyperlink xmlns:r="http://schemas.openxmlformats.org/officeDocument/2006/relationships" ref="Q2648" r:id="rId8570"/>
    <hyperlink xmlns:r="http://schemas.openxmlformats.org/officeDocument/2006/relationships" ref="R2648" r:id="rId8571"/>
    <hyperlink xmlns:r="http://schemas.openxmlformats.org/officeDocument/2006/relationships" ref="G2649" r:id="rId8572"/>
    <hyperlink xmlns:r="http://schemas.openxmlformats.org/officeDocument/2006/relationships" ref="Q2649" r:id="rId8573"/>
    <hyperlink xmlns:r="http://schemas.openxmlformats.org/officeDocument/2006/relationships" ref="R2649" r:id="rId8574"/>
    <hyperlink xmlns:r="http://schemas.openxmlformats.org/officeDocument/2006/relationships" ref="G2650" r:id="rId8575"/>
    <hyperlink xmlns:r="http://schemas.openxmlformats.org/officeDocument/2006/relationships" ref="P2650" r:id="rId8576"/>
    <hyperlink xmlns:r="http://schemas.openxmlformats.org/officeDocument/2006/relationships" ref="Q2650" r:id="rId8577"/>
    <hyperlink xmlns:r="http://schemas.openxmlformats.org/officeDocument/2006/relationships" ref="R2650" r:id="rId8578"/>
    <hyperlink xmlns:r="http://schemas.openxmlformats.org/officeDocument/2006/relationships" ref="G2651" r:id="rId8579"/>
    <hyperlink xmlns:r="http://schemas.openxmlformats.org/officeDocument/2006/relationships" ref="P2651" r:id="rId8580"/>
    <hyperlink xmlns:r="http://schemas.openxmlformats.org/officeDocument/2006/relationships" ref="Q2651" r:id="rId8581"/>
    <hyperlink xmlns:r="http://schemas.openxmlformats.org/officeDocument/2006/relationships" ref="R2651" r:id="rId8582"/>
    <hyperlink xmlns:r="http://schemas.openxmlformats.org/officeDocument/2006/relationships" ref="G2652" r:id="rId8583"/>
    <hyperlink xmlns:r="http://schemas.openxmlformats.org/officeDocument/2006/relationships" ref="P2652" r:id="rId8584"/>
    <hyperlink xmlns:r="http://schemas.openxmlformats.org/officeDocument/2006/relationships" ref="Q2652" r:id="rId8585"/>
    <hyperlink xmlns:r="http://schemas.openxmlformats.org/officeDocument/2006/relationships" ref="R2652" r:id="rId8586"/>
    <hyperlink xmlns:r="http://schemas.openxmlformats.org/officeDocument/2006/relationships" ref="G2653" r:id="rId8587"/>
    <hyperlink xmlns:r="http://schemas.openxmlformats.org/officeDocument/2006/relationships" ref="P2653" r:id="rId8588"/>
    <hyperlink xmlns:r="http://schemas.openxmlformats.org/officeDocument/2006/relationships" ref="Q2653" r:id="rId8589"/>
    <hyperlink xmlns:r="http://schemas.openxmlformats.org/officeDocument/2006/relationships" ref="R2653" r:id="rId8590"/>
    <hyperlink xmlns:r="http://schemas.openxmlformats.org/officeDocument/2006/relationships" ref="G2654" r:id="rId8591"/>
    <hyperlink xmlns:r="http://schemas.openxmlformats.org/officeDocument/2006/relationships" ref="P2654" r:id="rId8592"/>
    <hyperlink xmlns:r="http://schemas.openxmlformats.org/officeDocument/2006/relationships" ref="Q2654" r:id="rId8593"/>
    <hyperlink xmlns:r="http://schemas.openxmlformats.org/officeDocument/2006/relationships" ref="R2654" r:id="rId8594"/>
    <hyperlink xmlns:r="http://schemas.openxmlformats.org/officeDocument/2006/relationships" ref="G2655" r:id="rId8595"/>
    <hyperlink xmlns:r="http://schemas.openxmlformats.org/officeDocument/2006/relationships" ref="Q2655" r:id="rId8596"/>
    <hyperlink xmlns:r="http://schemas.openxmlformats.org/officeDocument/2006/relationships" ref="R2655" r:id="rId8597"/>
    <hyperlink xmlns:r="http://schemas.openxmlformats.org/officeDocument/2006/relationships" ref="G2656" r:id="rId8598"/>
    <hyperlink xmlns:r="http://schemas.openxmlformats.org/officeDocument/2006/relationships" ref="Q2656" r:id="rId8599"/>
    <hyperlink xmlns:r="http://schemas.openxmlformats.org/officeDocument/2006/relationships" ref="R2656" r:id="rId8600"/>
    <hyperlink xmlns:r="http://schemas.openxmlformats.org/officeDocument/2006/relationships" ref="G2657" r:id="rId8601"/>
    <hyperlink xmlns:r="http://schemas.openxmlformats.org/officeDocument/2006/relationships" ref="Q2657" r:id="rId8602"/>
    <hyperlink xmlns:r="http://schemas.openxmlformats.org/officeDocument/2006/relationships" ref="R2657" r:id="rId8603"/>
    <hyperlink xmlns:r="http://schemas.openxmlformats.org/officeDocument/2006/relationships" ref="G2658" r:id="rId8604"/>
    <hyperlink xmlns:r="http://schemas.openxmlformats.org/officeDocument/2006/relationships" ref="Q2658" r:id="rId8605"/>
    <hyperlink xmlns:r="http://schemas.openxmlformats.org/officeDocument/2006/relationships" ref="R2658" r:id="rId8606"/>
    <hyperlink xmlns:r="http://schemas.openxmlformats.org/officeDocument/2006/relationships" ref="G2659" r:id="rId8607"/>
    <hyperlink xmlns:r="http://schemas.openxmlformats.org/officeDocument/2006/relationships" ref="Q2659" r:id="rId8608"/>
    <hyperlink xmlns:r="http://schemas.openxmlformats.org/officeDocument/2006/relationships" ref="R2659" r:id="rId8609"/>
    <hyperlink xmlns:r="http://schemas.openxmlformats.org/officeDocument/2006/relationships" ref="G2660" r:id="rId8610"/>
    <hyperlink xmlns:r="http://schemas.openxmlformats.org/officeDocument/2006/relationships" ref="Q2660" r:id="rId8611"/>
    <hyperlink xmlns:r="http://schemas.openxmlformats.org/officeDocument/2006/relationships" ref="R2660" r:id="rId8612"/>
    <hyperlink xmlns:r="http://schemas.openxmlformats.org/officeDocument/2006/relationships" ref="G2661" r:id="rId8613"/>
    <hyperlink xmlns:r="http://schemas.openxmlformats.org/officeDocument/2006/relationships" ref="Q2661" r:id="rId8614"/>
    <hyperlink xmlns:r="http://schemas.openxmlformats.org/officeDocument/2006/relationships" ref="R2661" r:id="rId8615"/>
    <hyperlink xmlns:r="http://schemas.openxmlformats.org/officeDocument/2006/relationships" ref="G2662" r:id="rId8616"/>
    <hyperlink xmlns:r="http://schemas.openxmlformats.org/officeDocument/2006/relationships" ref="Q2662" r:id="rId8617"/>
    <hyperlink xmlns:r="http://schemas.openxmlformats.org/officeDocument/2006/relationships" ref="R2662" r:id="rId8618"/>
    <hyperlink xmlns:r="http://schemas.openxmlformats.org/officeDocument/2006/relationships" ref="G2663" r:id="rId8619"/>
    <hyperlink xmlns:r="http://schemas.openxmlformats.org/officeDocument/2006/relationships" ref="Q2663" r:id="rId8620"/>
    <hyperlink xmlns:r="http://schemas.openxmlformats.org/officeDocument/2006/relationships" ref="R2663" r:id="rId8621"/>
    <hyperlink xmlns:r="http://schemas.openxmlformats.org/officeDocument/2006/relationships" ref="G2664" r:id="rId8622"/>
    <hyperlink xmlns:r="http://schemas.openxmlformats.org/officeDocument/2006/relationships" ref="P2664" r:id="rId8623"/>
    <hyperlink xmlns:r="http://schemas.openxmlformats.org/officeDocument/2006/relationships" ref="Q2664" r:id="rId8624"/>
    <hyperlink xmlns:r="http://schemas.openxmlformats.org/officeDocument/2006/relationships" ref="R2664" r:id="rId8625"/>
    <hyperlink xmlns:r="http://schemas.openxmlformats.org/officeDocument/2006/relationships" ref="G2665" r:id="rId8626"/>
    <hyperlink xmlns:r="http://schemas.openxmlformats.org/officeDocument/2006/relationships" ref="Q2665" r:id="rId8627"/>
    <hyperlink xmlns:r="http://schemas.openxmlformats.org/officeDocument/2006/relationships" ref="R2665" r:id="rId8628"/>
    <hyperlink xmlns:r="http://schemas.openxmlformats.org/officeDocument/2006/relationships" ref="G2666" r:id="rId8629"/>
    <hyperlink xmlns:r="http://schemas.openxmlformats.org/officeDocument/2006/relationships" ref="Q2666" r:id="rId8630"/>
    <hyperlink xmlns:r="http://schemas.openxmlformats.org/officeDocument/2006/relationships" ref="R2666" r:id="rId8631"/>
    <hyperlink xmlns:r="http://schemas.openxmlformats.org/officeDocument/2006/relationships" ref="G2667" r:id="rId8632"/>
    <hyperlink xmlns:r="http://schemas.openxmlformats.org/officeDocument/2006/relationships" ref="P2667" r:id="rId8633"/>
    <hyperlink xmlns:r="http://schemas.openxmlformats.org/officeDocument/2006/relationships" ref="Q2667" r:id="rId8634"/>
    <hyperlink xmlns:r="http://schemas.openxmlformats.org/officeDocument/2006/relationships" ref="R2667" r:id="rId8635"/>
    <hyperlink xmlns:r="http://schemas.openxmlformats.org/officeDocument/2006/relationships" ref="G2668" r:id="rId8636"/>
    <hyperlink xmlns:r="http://schemas.openxmlformats.org/officeDocument/2006/relationships" ref="Q2668" r:id="rId8637"/>
    <hyperlink xmlns:r="http://schemas.openxmlformats.org/officeDocument/2006/relationships" ref="R2668" r:id="rId8638"/>
    <hyperlink xmlns:r="http://schemas.openxmlformats.org/officeDocument/2006/relationships" ref="G2669" r:id="rId8639"/>
    <hyperlink xmlns:r="http://schemas.openxmlformats.org/officeDocument/2006/relationships" ref="Q2669" r:id="rId8640"/>
    <hyperlink xmlns:r="http://schemas.openxmlformats.org/officeDocument/2006/relationships" ref="R2669" r:id="rId8641"/>
    <hyperlink xmlns:r="http://schemas.openxmlformats.org/officeDocument/2006/relationships" ref="G2670" r:id="rId8642"/>
    <hyperlink xmlns:r="http://schemas.openxmlformats.org/officeDocument/2006/relationships" ref="Q2670" r:id="rId8643"/>
    <hyperlink xmlns:r="http://schemas.openxmlformats.org/officeDocument/2006/relationships" ref="R2670" r:id="rId8644"/>
    <hyperlink xmlns:r="http://schemas.openxmlformats.org/officeDocument/2006/relationships" ref="G2671" r:id="rId8645"/>
    <hyperlink xmlns:r="http://schemas.openxmlformats.org/officeDocument/2006/relationships" ref="P2671" r:id="rId8646"/>
    <hyperlink xmlns:r="http://schemas.openxmlformats.org/officeDocument/2006/relationships" ref="Q2671" r:id="rId8647"/>
    <hyperlink xmlns:r="http://schemas.openxmlformats.org/officeDocument/2006/relationships" ref="R2671" r:id="rId8648"/>
    <hyperlink xmlns:r="http://schemas.openxmlformats.org/officeDocument/2006/relationships" ref="G2672" r:id="rId8649"/>
    <hyperlink xmlns:r="http://schemas.openxmlformats.org/officeDocument/2006/relationships" ref="Q2672" r:id="rId8650"/>
    <hyperlink xmlns:r="http://schemas.openxmlformats.org/officeDocument/2006/relationships" ref="R2672" r:id="rId8651"/>
    <hyperlink xmlns:r="http://schemas.openxmlformats.org/officeDocument/2006/relationships" ref="G2673" r:id="rId8652"/>
    <hyperlink xmlns:r="http://schemas.openxmlformats.org/officeDocument/2006/relationships" ref="Q2673" r:id="rId8653"/>
    <hyperlink xmlns:r="http://schemas.openxmlformats.org/officeDocument/2006/relationships" ref="R2673" r:id="rId8654"/>
    <hyperlink xmlns:r="http://schemas.openxmlformats.org/officeDocument/2006/relationships" ref="G2674" r:id="rId8655"/>
    <hyperlink xmlns:r="http://schemas.openxmlformats.org/officeDocument/2006/relationships" ref="Q2674" r:id="rId8656"/>
    <hyperlink xmlns:r="http://schemas.openxmlformats.org/officeDocument/2006/relationships" ref="R2674" r:id="rId8657"/>
    <hyperlink xmlns:r="http://schemas.openxmlformats.org/officeDocument/2006/relationships" ref="G2675" r:id="rId8658"/>
    <hyperlink xmlns:r="http://schemas.openxmlformats.org/officeDocument/2006/relationships" ref="P2675" r:id="rId8659"/>
    <hyperlink xmlns:r="http://schemas.openxmlformats.org/officeDocument/2006/relationships" ref="Q2675" r:id="rId8660"/>
    <hyperlink xmlns:r="http://schemas.openxmlformats.org/officeDocument/2006/relationships" ref="R2675" r:id="rId8661"/>
    <hyperlink xmlns:r="http://schemas.openxmlformats.org/officeDocument/2006/relationships" ref="G2676" r:id="rId8662"/>
    <hyperlink xmlns:r="http://schemas.openxmlformats.org/officeDocument/2006/relationships" ref="P2676" r:id="rId8663"/>
    <hyperlink xmlns:r="http://schemas.openxmlformats.org/officeDocument/2006/relationships" ref="Q2676" r:id="rId8664"/>
    <hyperlink xmlns:r="http://schemas.openxmlformats.org/officeDocument/2006/relationships" ref="R2676" r:id="rId8665"/>
    <hyperlink xmlns:r="http://schemas.openxmlformats.org/officeDocument/2006/relationships" ref="G2677" r:id="rId8666"/>
    <hyperlink xmlns:r="http://schemas.openxmlformats.org/officeDocument/2006/relationships" ref="Q2677" r:id="rId8667"/>
    <hyperlink xmlns:r="http://schemas.openxmlformats.org/officeDocument/2006/relationships" ref="R2677" r:id="rId8668"/>
    <hyperlink xmlns:r="http://schemas.openxmlformats.org/officeDocument/2006/relationships" ref="G2678" r:id="rId8669"/>
    <hyperlink xmlns:r="http://schemas.openxmlformats.org/officeDocument/2006/relationships" ref="Q2678" r:id="rId8670"/>
    <hyperlink xmlns:r="http://schemas.openxmlformats.org/officeDocument/2006/relationships" ref="R2678" r:id="rId8671"/>
    <hyperlink xmlns:r="http://schemas.openxmlformats.org/officeDocument/2006/relationships" ref="G2679" r:id="rId8672"/>
    <hyperlink xmlns:r="http://schemas.openxmlformats.org/officeDocument/2006/relationships" ref="Q2679" r:id="rId8673"/>
    <hyperlink xmlns:r="http://schemas.openxmlformats.org/officeDocument/2006/relationships" ref="R2679" r:id="rId8674"/>
    <hyperlink xmlns:r="http://schemas.openxmlformats.org/officeDocument/2006/relationships" ref="G2680" r:id="rId8675"/>
    <hyperlink xmlns:r="http://schemas.openxmlformats.org/officeDocument/2006/relationships" ref="Q2680" r:id="rId8676"/>
    <hyperlink xmlns:r="http://schemas.openxmlformats.org/officeDocument/2006/relationships" ref="R2680" r:id="rId8677"/>
    <hyperlink xmlns:r="http://schemas.openxmlformats.org/officeDocument/2006/relationships" ref="G2681" r:id="rId8678"/>
    <hyperlink xmlns:r="http://schemas.openxmlformats.org/officeDocument/2006/relationships" ref="Q2681" r:id="rId8679"/>
    <hyperlink xmlns:r="http://schemas.openxmlformats.org/officeDocument/2006/relationships" ref="R2681" r:id="rId8680"/>
    <hyperlink xmlns:r="http://schemas.openxmlformats.org/officeDocument/2006/relationships" ref="G2682" r:id="rId8681"/>
    <hyperlink xmlns:r="http://schemas.openxmlformats.org/officeDocument/2006/relationships" ref="P2682" r:id="rId8682"/>
    <hyperlink xmlns:r="http://schemas.openxmlformats.org/officeDocument/2006/relationships" ref="Q2682" r:id="rId8683"/>
    <hyperlink xmlns:r="http://schemas.openxmlformats.org/officeDocument/2006/relationships" ref="R2682" r:id="rId8684"/>
    <hyperlink xmlns:r="http://schemas.openxmlformats.org/officeDocument/2006/relationships" ref="G2683" r:id="rId8685"/>
    <hyperlink xmlns:r="http://schemas.openxmlformats.org/officeDocument/2006/relationships" ref="Q2683" r:id="rId8686"/>
    <hyperlink xmlns:r="http://schemas.openxmlformats.org/officeDocument/2006/relationships" ref="R2683" r:id="rId8687"/>
    <hyperlink xmlns:r="http://schemas.openxmlformats.org/officeDocument/2006/relationships" ref="G2684" r:id="rId8688"/>
    <hyperlink xmlns:r="http://schemas.openxmlformats.org/officeDocument/2006/relationships" ref="Q2684" r:id="rId8689"/>
    <hyperlink xmlns:r="http://schemas.openxmlformats.org/officeDocument/2006/relationships" ref="R2684" r:id="rId8690"/>
    <hyperlink xmlns:r="http://schemas.openxmlformats.org/officeDocument/2006/relationships" ref="G2685" r:id="rId8691"/>
    <hyperlink xmlns:r="http://schemas.openxmlformats.org/officeDocument/2006/relationships" ref="Q2685" r:id="rId8692"/>
    <hyperlink xmlns:r="http://schemas.openxmlformats.org/officeDocument/2006/relationships" ref="R2685" r:id="rId8693"/>
    <hyperlink xmlns:r="http://schemas.openxmlformats.org/officeDocument/2006/relationships" ref="G2686" r:id="rId8694"/>
    <hyperlink xmlns:r="http://schemas.openxmlformats.org/officeDocument/2006/relationships" ref="P2686" r:id="rId8695"/>
    <hyperlink xmlns:r="http://schemas.openxmlformats.org/officeDocument/2006/relationships" ref="Q2686" r:id="rId8696"/>
    <hyperlink xmlns:r="http://schemas.openxmlformats.org/officeDocument/2006/relationships" ref="R2686" r:id="rId8697"/>
    <hyperlink xmlns:r="http://schemas.openxmlformats.org/officeDocument/2006/relationships" ref="G2687" r:id="rId8698"/>
    <hyperlink xmlns:r="http://schemas.openxmlformats.org/officeDocument/2006/relationships" ref="Q2687" r:id="rId8699"/>
    <hyperlink xmlns:r="http://schemas.openxmlformats.org/officeDocument/2006/relationships" ref="R2687" r:id="rId8700"/>
    <hyperlink xmlns:r="http://schemas.openxmlformats.org/officeDocument/2006/relationships" ref="G2688" r:id="rId8701"/>
    <hyperlink xmlns:r="http://schemas.openxmlformats.org/officeDocument/2006/relationships" ref="P2688" r:id="rId8702"/>
    <hyperlink xmlns:r="http://schemas.openxmlformats.org/officeDocument/2006/relationships" ref="Q2688" r:id="rId8703"/>
    <hyperlink xmlns:r="http://schemas.openxmlformats.org/officeDocument/2006/relationships" ref="R2688" r:id="rId8704"/>
    <hyperlink xmlns:r="http://schemas.openxmlformats.org/officeDocument/2006/relationships" ref="G2689" r:id="rId8705"/>
    <hyperlink xmlns:r="http://schemas.openxmlformats.org/officeDocument/2006/relationships" ref="P2689" r:id="rId8706"/>
    <hyperlink xmlns:r="http://schemas.openxmlformats.org/officeDocument/2006/relationships" ref="Q2689" r:id="rId8707"/>
    <hyperlink xmlns:r="http://schemas.openxmlformats.org/officeDocument/2006/relationships" ref="R2689" r:id="rId8708"/>
    <hyperlink xmlns:r="http://schemas.openxmlformats.org/officeDocument/2006/relationships" ref="G2690" r:id="rId8709"/>
    <hyperlink xmlns:r="http://schemas.openxmlformats.org/officeDocument/2006/relationships" ref="P2690" r:id="rId8710"/>
    <hyperlink xmlns:r="http://schemas.openxmlformats.org/officeDocument/2006/relationships" ref="Q2690" r:id="rId8711"/>
    <hyperlink xmlns:r="http://schemas.openxmlformats.org/officeDocument/2006/relationships" ref="R2690" r:id="rId8712"/>
    <hyperlink xmlns:r="http://schemas.openxmlformats.org/officeDocument/2006/relationships" ref="G2691" r:id="rId8713"/>
    <hyperlink xmlns:r="http://schemas.openxmlformats.org/officeDocument/2006/relationships" ref="Q2691" r:id="rId8714"/>
    <hyperlink xmlns:r="http://schemas.openxmlformats.org/officeDocument/2006/relationships" ref="R2691" r:id="rId8715"/>
    <hyperlink xmlns:r="http://schemas.openxmlformats.org/officeDocument/2006/relationships" ref="G2692" r:id="rId8716"/>
    <hyperlink xmlns:r="http://schemas.openxmlformats.org/officeDocument/2006/relationships" ref="Q2692" r:id="rId8717"/>
    <hyperlink xmlns:r="http://schemas.openxmlformats.org/officeDocument/2006/relationships" ref="R2692" r:id="rId8718"/>
    <hyperlink xmlns:r="http://schemas.openxmlformats.org/officeDocument/2006/relationships" ref="G2693" r:id="rId8719"/>
    <hyperlink xmlns:r="http://schemas.openxmlformats.org/officeDocument/2006/relationships" ref="Q2693" r:id="rId8720"/>
    <hyperlink xmlns:r="http://schemas.openxmlformats.org/officeDocument/2006/relationships" ref="R2693" r:id="rId8721"/>
    <hyperlink xmlns:r="http://schemas.openxmlformats.org/officeDocument/2006/relationships" ref="G2694" r:id="rId8722"/>
    <hyperlink xmlns:r="http://schemas.openxmlformats.org/officeDocument/2006/relationships" ref="Q2694" r:id="rId8723"/>
    <hyperlink xmlns:r="http://schemas.openxmlformats.org/officeDocument/2006/relationships" ref="R2694" r:id="rId8724"/>
    <hyperlink xmlns:r="http://schemas.openxmlformats.org/officeDocument/2006/relationships" ref="G2695" r:id="rId8725"/>
    <hyperlink xmlns:r="http://schemas.openxmlformats.org/officeDocument/2006/relationships" ref="Q2695" r:id="rId8726"/>
    <hyperlink xmlns:r="http://schemas.openxmlformats.org/officeDocument/2006/relationships" ref="R2695" r:id="rId8727"/>
    <hyperlink xmlns:r="http://schemas.openxmlformats.org/officeDocument/2006/relationships" ref="G2696" r:id="rId8728"/>
    <hyperlink xmlns:r="http://schemas.openxmlformats.org/officeDocument/2006/relationships" ref="Q2696" r:id="rId8729"/>
    <hyperlink xmlns:r="http://schemas.openxmlformats.org/officeDocument/2006/relationships" ref="R2696" r:id="rId8730"/>
    <hyperlink xmlns:r="http://schemas.openxmlformats.org/officeDocument/2006/relationships" ref="G2697" r:id="rId8731"/>
    <hyperlink xmlns:r="http://schemas.openxmlformats.org/officeDocument/2006/relationships" ref="Q2697" r:id="rId8732"/>
    <hyperlink xmlns:r="http://schemas.openxmlformats.org/officeDocument/2006/relationships" ref="R2697" r:id="rId8733"/>
    <hyperlink xmlns:r="http://schemas.openxmlformats.org/officeDocument/2006/relationships" ref="G2698" r:id="rId8734"/>
    <hyperlink xmlns:r="http://schemas.openxmlformats.org/officeDocument/2006/relationships" ref="P2698" r:id="rId8735"/>
    <hyperlink xmlns:r="http://schemas.openxmlformats.org/officeDocument/2006/relationships" ref="Q2698" r:id="rId8736"/>
    <hyperlink xmlns:r="http://schemas.openxmlformats.org/officeDocument/2006/relationships" ref="R2698" r:id="rId8737"/>
    <hyperlink xmlns:r="http://schemas.openxmlformats.org/officeDocument/2006/relationships" ref="G2699" r:id="rId8738"/>
    <hyperlink xmlns:r="http://schemas.openxmlformats.org/officeDocument/2006/relationships" ref="Q2699" r:id="rId8739"/>
    <hyperlink xmlns:r="http://schemas.openxmlformats.org/officeDocument/2006/relationships" ref="R2699" r:id="rId8740"/>
    <hyperlink xmlns:r="http://schemas.openxmlformats.org/officeDocument/2006/relationships" ref="G2700" r:id="rId8741"/>
    <hyperlink xmlns:r="http://schemas.openxmlformats.org/officeDocument/2006/relationships" ref="Q2700" r:id="rId8742"/>
    <hyperlink xmlns:r="http://schemas.openxmlformats.org/officeDocument/2006/relationships" ref="R2700" r:id="rId8743"/>
    <hyperlink xmlns:r="http://schemas.openxmlformats.org/officeDocument/2006/relationships" ref="G2701" r:id="rId8744"/>
    <hyperlink xmlns:r="http://schemas.openxmlformats.org/officeDocument/2006/relationships" ref="P2701" r:id="rId8745"/>
    <hyperlink xmlns:r="http://schemas.openxmlformats.org/officeDocument/2006/relationships" ref="Q2701" r:id="rId8746"/>
    <hyperlink xmlns:r="http://schemas.openxmlformats.org/officeDocument/2006/relationships" ref="R2701" r:id="rId8747"/>
    <hyperlink xmlns:r="http://schemas.openxmlformats.org/officeDocument/2006/relationships" ref="G2702" r:id="rId8748"/>
    <hyperlink xmlns:r="http://schemas.openxmlformats.org/officeDocument/2006/relationships" ref="P2702" r:id="rId8749"/>
    <hyperlink xmlns:r="http://schemas.openxmlformats.org/officeDocument/2006/relationships" ref="Q2702" r:id="rId8750"/>
    <hyperlink xmlns:r="http://schemas.openxmlformats.org/officeDocument/2006/relationships" ref="R2702" r:id="rId8751"/>
    <hyperlink xmlns:r="http://schemas.openxmlformats.org/officeDocument/2006/relationships" ref="G2703" r:id="rId8752"/>
    <hyperlink xmlns:r="http://schemas.openxmlformats.org/officeDocument/2006/relationships" ref="Q2703" r:id="rId8753"/>
    <hyperlink xmlns:r="http://schemas.openxmlformats.org/officeDocument/2006/relationships" ref="R2703" r:id="rId8754"/>
    <hyperlink xmlns:r="http://schemas.openxmlformats.org/officeDocument/2006/relationships" ref="G2704" r:id="rId8755"/>
    <hyperlink xmlns:r="http://schemas.openxmlformats.org/officeDocument/2006/relationships" ref="Q2704" r:id="rId8756"/>
    <hyperlink xmlns:r="http://schemas.openxmlformats.org/officeDocument/2006/relationships" ref="R2704" r:id="rId8757"/>
    <hyperlink xmlns:r="http://schemas.openxmlformats.org/officeDocument/2006/relationships" ref="G2705" r:id="rId8758"/>
    <hyperlink xmlns:r="http://schemas.openxmlformats.org/officeDocument/2006/relationships" ref="Q2705" r:id="rId8759"/>
    <hyperlink xmlns:r="http://schemas.openxmlformats.org/officeDocument/2006/relationships" ref="R2705" r:id="rId8760"/>
    <hyperlink xmlns:r="http://schemas.openxmlformats.org/officeDocument/2006/relationships" ref="G2706" r:id="rId8761"/>
    <hyperlink xmlns:r="http://schemas.openxmlformats.org/officeDocument/2006/relationships" ref="Q2706" r:id="rId8762"/>
    <hyperlink xmlns:r="http://schemas.openxmlformats.org/officeDocument/2006/relationships" ref="R2706" r:id="rId8763"/>
    <hyperlink xmlns:r="http://schemas.openxmlformats.org/officeDocument/2006/relationships" ref="G2707" r:id="rId8764"/>
    <hyperlink xmlns:r="http://schemas.openxmlformats.org/officeDocument/2006/relationships" ref="P2707" r:id="rId8765"/>
    <hyperlink xmlns:r="http://schemas.openxmlformats.org/officeDocument/2006/relationships" ref="Q2707" r:id="rId8766"/>
    <hyperlink xmlns:r="http://schemas.openxmlformats.org/officeDocument/2006/relationships" ref="R2707" r:id="rId8767"/>
    <hyperlink xmlns:r="http://schemas.openxmlformats.org/officeDocument/2006/relationships" ref="G2708" r:id="rId8768"/>
    <hyperlink xmlns:r="http://schemas.openxmlformats.org/officeDocument/2006/relationships" ref="Q2708" r:id="rId8769"/>
    <hyperlink xmlns:r="http://schemas.openxmlformats.org/officeDocument/2006/relationships" ref="R2708" r:id="rId8770"/>
    <hyperlink xmlns:r="http://schemas.openxmlformats.org/officeDocument/2006/relationships" ref="G2709" r:id="rId8771"/>
    <hyperlink xmlns:r="http://schemas.openxmlformats.org/officeDocument/2006/relationships" ref="Q2709" r:id="rId8772"/>
    <hyperlink xmlns:r="http://schemas.openxmlformats.org/officeDocument/2006/relationships" ref="R2709" r:id="rId8773"/>
    <hyperlink xmlns:r="http://schemas.openxmlformats.org/officeDocument/2006/relationships" ref="G2710" r:id="rId8774"/>
    <hyperlink xmlns:r="http://schemas.openxmlformats.org/officeDocument/2006/relationships" ref="Q2710" r:id="rId8775"/>
    <hyperlink xmlns:r="http://schemas.openxmlformats.org/officeDocument/2006/relationships" ref="R2710" r:id="rId8776"/>
    <hyperlink xmlns:r="http://schemas.openxmlformats.org/officeDocument/2006/relationships" ref="G2711" r:id="rId8777"/>
    <hyperlink xmlns:r="http://schemas.openxmlformats.org/officeDocument/2006/relationships" ref="Q2711" r:id="rId8778"/>
    <hyperlink xmlns:r="http://schemas.openxmlformats.org/officeDocument/2006/relationships" ref="R2711" r:id="rId8779"/>
    <hyperlink xmlns:r="http://schemas.openxmlformats.org/officeDocument/2006/relationships" ref="G2712" r:id="rId8780"/>
    <hyperlink xmlns:r="http://schemas.openxmlformats.org/officeDocument/2006/relationships" ref="Q2712" r:id="rId8781"/>
    <hyperlink xmlns:r="http://schemas.openxmlformats.org/officeDocument/2006/relationships" ref="R2712" r:id="rId8782"/>
    <hyperlink xmlns:r="http://schemas.openxmlformats.org/officeDocument/2006/relationships" ref="G2713" r:id="rId8783"/>
    <hyperlink xmlns:r="http://schemas.openxmlformats.org/officeDocument/2006/relationships" ref="Q2713" r:id="rId8784"/>
    <hyperlink xmlns:r="http://schemas.openxmlformats.org/officeDocument/2006/relationships" ref="R2713" r:id="rId8785"/>
    <hyperlink xmlns:r="http://schemas.openxmlformats.org/officeDocument/2006/relationships" ref="G2714" r:id="rId8786"/>
    <hyperlink xmlns:r="http://schemas.openxmlformats.org/officeDocument/2006/relationships" ref="Q2714" r:id="rId8787"/>
    <hyperlink xmlns:r="http://schemas.openxmlformats.org/officeDocument/2006/relationships" ref="R2714" r:id="rId8788"/>
    <hyperlink xmlns:r="http://schemas.openxmlformats.org/officeDocument/2006/relationships" ref="G2715" r:id="rId8789"/>
    <hyperlink xmlns:r="http://schemas.openxmlformats.org/officeDocument/2006/relationships" ref="Q2715" r:id="rId8790"/>
    <hyperlink xmlns:r="http://schemas.openxmlformats.org/officeDocument/2006/relationships" ref="R2715" r:id="rId8791"/>
    <hyperlink xmlns:r="http://schemas.openxmlformats.org/officeDocument/2006/relationships" ref="G2716" r:id="rId8792"/>
    <hyperlink xmlns:r="http://schemas.openxmlformats.org/officeDocument/2006/relationships" ref="P2716" r:id="rId8793"/>
    <hyperlink xmlns:r="http://schemas.openxmlformats.org/officeDocument/2006/relationships" ref="Q2716" r:id="rId8794"/>
    <hyperlink xmlns:r="http://schemas.openxmlformats.org/officeDocument/2006/relationships" ref="R2716" r:id="rId8795"/>
    <hyperlink xmlns:r="http://schemas.openxmlformats.org/officeDocument/2006/relationships" ref="G2717" r:id="rId8796"/>
    <hyperlink xmlns:r="http://schemas.openxmlformats.org/officeDocument/2006/relationships" ref="Q2717" r:id="rId8797"/>
    <hyperlink xmlns:r="http://schemas.openxmlformats.org/officeDocument/2006/relationships" ref="R2717" r:id="rId8798"/>
    <hyperlink xmlns:r="http://schemas.openxmlformats.org/officeDocument/2006/relationships" ref="G2718" r:id="rId8799"/>
    <hyperlink xmlns:r="http://schemas.openxmlformats.org/officeDocument/2006/relationships" ref="Q2718" r:id="rId8800"/>
    <hyperlink xmlns:r="http://schemas.openxmlformats.org/officeDocument/2006/relationships" ref="R2718" r:id="rId8801"/>
    <hyperlink xmlns:r="http://schemas.openxmlformats.org/officeDocument/2006/relationships" ref="G2719" r:id="rId8802"/>
    <hyperlink xmlns:r="http://schemas.openxmlformats.org/officeDocument/2006/relationships" ref="Q2719" r:id="rId8803"/>
    <hyperlink xmlns:r="http://schemas.openxmlformats.org/officeDocument/2006/relationships" ref="R2719" r:id="rId8804"/>
    <hyperlink xmlns:r="http://schemas.openxmlformats.org/officeDocument/2006/relationships" ref="G2720" r:id="rId8805"/>
    <hyperlink xmlns:r="http://schemas.openxmlformats.org/officeDocument/2006/relationships" ref="Q2720" r:id="rId8806"/>
    <hyperlink xmlns:r="http://schemas.openxmlformats.org/officeDocument/2006/relationships" ref="R2720" r:id="rId8807"/>
    <hyperlink xmlns:r="http://schemas.openxmlformats.org/officeDocument/2006/relationships" ref="G2721" r:id="rId8808"/>
    <hyperlink xmlns:r="http://schemas.openxmlformats.org/officeDocument/2006/relationships" ref="Q2721" r:id="rId8809"/>
    <hyperlink xmlns:r="http://schemas.openxmlformats.org/officeDocument/2006/relationships" ref="R2721" r:id="rId8810"/>
    <hyperlink xmlns:r="http://schemas.openxmlformats.org/officeDocument/2006/relationships" ref="G2722" r:id="rId8811"/>
    <hyperlink xmlns:r="http://schemas.openxmlformats.org/officeDocument/2006/relationships" ref="P2722" r:id="rId8812"/>
    <hyperlink xmlns:r="http://schemas.openxmlformats.org/officeDocument/2006/relationships" ref="Q2722" r:id="rId8813"/>
    <hyperlink xmlns:r="http://schemas.openxmlformats.org/officeDocument/2006/relationships" ref="R2722" r:id="rId8814"/>
    <hyperlink xmlns:r="http://schemas.openxmlformats.org/officeDocument/2006/relationships" ref="G2723" r:id="rId8815"/>
    <hyperlink xmlns:r="http://schemas.openxmlformats.org/officeDocument/2006/relationships" ref="Q2723" r:id="rId8816"/>
    <hyperlink xmlns:r="http://schemas.openxmlformats.org/officeDocument/2006/relationships" ref="R2723" r:id="rId8817"/>
    <hyperlink xmlns:r="http://schemas.openxmlformats.org/officeDocument/2006/relationships" ref="G2724" r:id="rId8818"/>
    <hyperlink xmlns:r="http://schemas.openxmlformats.org/officeDocument/2006/relationships" ref="Q2724" r:id="rId8819"/>
    <hyperlink xmlns:r="http://schemas.openxmlformats.org/officeDocument/2006/relationships" ref="R2724" r:id="rId8820"/>
    <hyperlink xmlns:r="http://schemas.openxmlformats.org/officeDocument/2006/relationships" ref="G2725" r:id="rId8821"/>
    <hyperlink xmlns:r="http://schemas.openxmlformats.org/officeDocument/2006/relationships" ref="Q2725" r:id="rId8822"/>
    <hyperlink xmlns:r="http://schemas.openxmlformats.org/officeDocument/2006/relationships" ref="R2725" r:id="rId8823"/>
    <hyperlink xmlns:r="http://schemas.openxmlformats.org/officeDocument/2006/relationships" ref="G2726" r:id="rId8824"/>
    <hyperlink xmlns:r="http://schemas.openxmlformats.org/officeDocument/2006/relationships" ref="P2726" r:id="rId8825"/>
    <hyperlink xmlns:r="http://schemas.openxmlformats.org/officeDocument/2006/relationships" ref="Q2726" r:id="rId8826"/>
    <hyperlink xmlns:r="http://schemas.openxmlformats.org/officeDocument/2006/relationships" ref="R2726" r:id="rId8827"/>
    <hyperlink xmlns:r="http://schemas.openxmlformats.org/officeDocument/2006/relationships" ref="G2727" r:id="rId8828"/>
    <hyperlink xmlns:r="http://schemas.openxmlformats.org/officeDocument/2006/relationships" ref="Q2727" r:id="rId8829"/>
    <hyperlink xmlns:r="http://schemas.openxmlformats.org/officeDocument/2006/relationships" ref="R2727" r:id="rId8830"/>
    <hyperlink xmlns:r="http://schemas.openxmlformats.org/officeDocument/2006/relationships" ref="G2728" r:id="rId8831"/>
    <hyperlink xmlns:r="http://schemas.openxmlformats.org/officeDocument/2006/relationships" ref="Q2728" r:id="rId8832"/>
    <hyperlink xmlns:r="http://schemas.openxmlformats.org/officeDocument/2006/relationships" ref="R2728" r:id="rId8833"/>
    <hyperlink xmlns:r="http://schemas.openxmlformats.org/officeDocument/2006/relationships" ref="G2729" r:id="rId8834"/>
    <hyperlink xmlns:r="http://schemas.openxmlformats.org/officeDocument/2006/relationships" ref="Q2729" r:id="rId8835"/>
    <hyperlink xmlns:r="http://schemas.openxmlformats.org/officeDocument/2006/relationships" ref="R2729" r:id="rId8836"/>
    <hyperlink xmlns:r="http://schemas.openxmlformats.org/officeDocument/2006/relationships" ref="G2730" r:id="rId8837"/>
    <hyperlink xmlns:r="http://schemas.openxmlformats.org/officeDocument/2006/relationships" ref="Q2730" r:id="rId8838"/>
    <hyperlink xmlns:r="http://schemas.openxmlformats.org/officeDocument/2006/relationships" ref="R2730" r:id="rId8839"/>
    <hyperlink xmlns:r="http://schemas.openxmlformats.org/officeDocument/2006/relationships" ref="G2731" r:id="rId8840"/>
    <hyperlink xmlns:r="http://schemas.openxmlformats.org/officeDocument/2006/relationships" ref="Q2731" r:id="rId8841"/>
    <hyperlink xmlns:r="http://schemas.openxmlformats.org/officeDocument/2006/relationships" ref="R2731" r:id="rId8842"/>
    <hyperlink xmlns:r="http://schemas.openxmlformats.org/officeDocument/2006/relationships" ref="G2732" r:id="rId8843"/>
    <hyperlink xmlns:r="http://schemas.openxmlformats.org/officeDocument/2006/relationships" ref="P2732" r:id="rId8844"/>
    <hyperlink xmlns:r="http://schemas.openxmlformats.org/officeDocument/2006/relationships" ref="Q2732" r:id="rId8845"/>
    <hyperlink xmlns:r="http://schemas.openxmlformats.org/officeDocument/2006/relationships" ref="R2732" r:id="rId8846"/>
    <hyperlink xmlns:r="http://schemas.openxmlformats.org/officeDocument/2006/relationships" ref="G2733" r:id="rId8847"/>
    <hyperlink xmlns:r="http://schemas.openxmlformats.org/officeDocument/2006/relationships" ref="Q2733" r:id="rId8848"/>
    <hyperlink xmlns:r="http://schemas.openxmlformats.org/officeDocument/2006/relationships" ref="R2733" r:id="rId8849"/>
    <hyperlink xmlns:r="http://schemas.openxmlformats.org/officeDocument/2006/relationships" ref="G2734" r:id="rId8850"/>
    <hyperlink xmlns:r="http://schemas.openxmlformats.org/officeDocument/2006/relationships" ref="Q2734" r:id="rId8851"/>
    <hyperlink xmlns:r="http://schemas.openxmlformats.org/officeDocument/2006/relationships" ref="R2734" r:id="rId8852"/>
    <hyperlink xmlns:r="http://schemas.openxmlformats.org/officeDocument/2006/relationships" ref="G2735" r:id="rId8853"/>
    <hyperlink xmlns:r="http://schemas.openxmlformats.org/officeDocument/2006/relationships" ref="Q2735" r:id="rId8854"/>
    <hyperlink xmlns:r="http://schemas.openxmlformats.org/officeDocument/2006/relationships" ref="R2735" r:id="rId8855"/>
    <hyperlink xmlns:r="http://schemas.openxmlformats.org/officeDocument/2006/relationships" ref="G2736" r:id="rId8856"/>
    <hyperlink xmlns:r="http://schemas.openxmlformats.org/officeDocument/2006/relationships" ref="Q2736" r:id="rId8857"/>
    <hyperlink xmlns:r="http://schemas.openxmlformats.org/officeDocument/2006/relationships" ref="R2736" r:id="rId8858"/>
    <hyperlink xmlns:r="http://schemas.openxmlformats.org/officeDocument/2006/relationships" ref="G2737" r:id="rId8859"/>
    <hyperlink xmlns:r="http://schemas.openxmlformats.org/officeDocument/2006/relationships" ref="Q2737" r:id="rId8860"/>
    <hyperlink xmlns:r="http://schemas.openxmlformats.org/officeDocument/2006/relationships" ref="R2737" r:id="rId8861"/>
    <hyperlink xmlns:r="http://schemas.openxmlformats.org/officeDocument/2006/relationships" ref="G2738" r:id="rId8862"/>
    <hyperlink xmlns:r="http://schemas.openxmlformats.org/officeDocument/2006/relationships" ref="Q2738" r:id="rId8863"/>
    <hyperlink xmlns:r="http://schemas.openxmlformats.org/officeDocument/2006/relationships" ref="R2738" r:id="rId8864"/>
    <hyperlink xmlns:r="http://schemas.openxmlformats.org/officeDocument/2006/relationships" ref="G2739" r:id="rId8865"/>
    <hyperlink xmlns:r="http://schemas.openxmlformats.org/officeDocument/2006/relationships" ref="Q2739" r:id="rId8866"/>
    <hyperlink xmlns:r="http://schemas.openxmlformats.org/officeDocument/2006/relationships" ref="R2739" r:id="rId8867"/>
    <hyperlink xmlns:r="http://schemas.openxmlformats.org/officeDocument/2006/relationships" ref="G2740" r:id="rId8868"/>
    <hyperlink xmlns:r="http://schemas.openxmlformats.org/officeDocument/2006/relationships" ref="Q2740" r:id="rId8869"/>
    <hyperlink xmlns:r="http://schemas.openxmlformats.org/officeDocument/2006/relationships" ref="R2740" r:id="rId8870"/>
    <hyperlink xmlns:r="http://schemas.openxmlformats.org/officeDocument/2006/relationships" ref="G2741" r:id="rId8871"/>
    <hyperlink xmlns:r="http://schemas.openxmlformats.org/officeDocument/2006/relationships" ref="P2741" r:id="rId8872"/>
    <hyperlink xmlns:r="http://schemas.openxmlformats.org/officeDocument/2006/relationships" ref="Q2741" r:id="rId8873"/>
    <hyperlink xmlns:r="http://schemas.openxmlformats.org/officeDocument/2006/relationships" ref="R2741" r:id="rId8874"/>
    <hyperlink xmlns:r="http://schemas.openxmlformats.org/officeDocument/2006/relationships" ref="G2742" r:id="rId8875"/>
    <hyperlink xmlns:r="http://schemas.openxmlformats.org/officeDocument/2006/relationships" ref="Q2742" r:id="rId8876"/>
    <hyperlink xmlns:r="http://schemas.openxmlformats.org/officeDocument/2006/relationships" ref="R2742" r:id="rId8877"/>
    <hyperlink xmlns:r="http://schemas.openxmlformats.org/officeDocument/2006/relationships" ref="G2743" r:id="rId8878"/>
    <hyperlink xmlns:r="http://schemas.openxmlformats.org/officeDocument/2006/relationships" ref="P2743" r:id="rId8879"/>
    <hyperlink xmlns:r="http://schemas.openxmlformats.org/officeDocument/2006/relationships" ref="Q2743" r:id="rId8880"/>
    <hyperlink xmlns:r="http://schemas.openxmlformats.org/officeDocument/2006/relationships" ref="R2743" r:id="rId8881"/>
    <hyperlink xmlns:r="http://schemas.openxmlformats.org/officeDocument/2006/relationships" ref="G2744" r:id="rId8882"/>
    <hyperlink xmlns:r="http://schemas.openxmlformats.org/officeDocument/2006/relationships" ref="Q2744" r:id="rId8883"/>
    <hyperlink xmlns:r="http://schemas.openxmlformats.org/officeDocument/2006/relationships" ref="R2744" r:id="rId8884"/>
    <hyperlink xmlns:r="http://schemas.openxmlformats.org/officeDocument/2006/relationships" ref="G2745" r:id="rId8885"/>
    <hyperlink xmlns:r="http://schemas.openxmlformats.org/officeDocument/2006/relationships" ref="Q2745" r:id="rId8886"/>
    <hyperlink xmlns:r="http://schemas.openxmlformats.org/officeDocument/2006/relationships" ref="R2745" r:id="rId8887"/>
    <hyperlink xmlns:r="http://schemas.openxmlformats.org/officeDocument/2006/relationships" ref="G2746" r:id="rId8888"/>
    <hyperlink xmlns:r="http://schemas.openxmlformats.org/officeDocument/2006/relationships" ref="Q2746" r:id="rId8889"/>
    <hyperlink xmlns:r="http://schemas.openxmlformats.org/officeDocument/2006/relationships" ref="R2746" r:id="rId8890"/>
    <hyperlink xmlns:r="http://schemas.openxmlformats.org/officeDocument/2006/relationships" ref="G2747" r:id="rId8891"/>
    <hyperlink xmlns:r="http://schemas.openxmlformats.org/officeDocument/2006/relationships" ref="Q2747" r:id="rId8892"/>
    <hyperlink xmlns:r="http://schemas.openxmlformats.org/officeDocument/2006/relationships" ref="R2747" r:id="rId8893"/>
    <hyperlink xmlns:r="http://schemas.openxmlformats.org/officeDocument/2006/relationships" ref="G2748" r:id="rId8894"/>
    <hyperlink xmlns:r="http://schemas.openxmlformats.org/officeDocument/2006/relationships" ref="Q2748" r:id="rId8895"/>
    <hyperlink xmlns:r="http://schemas.openxmlformats.org/officeDocument/2006/relationships" ref="R2748" r:id="rId8896"/>
    <hyperlink xmlns:r="http://schemas.openxmlformats.org/officeDocument/2006/relationships" ref="G2749" r:id="rId8897"/>
    <hyperlink xmlns:r="http://schemas.openxmlformats.org/officeDocument/2006/relationships" ref="Q2749" r:id="rId8898"/>
    <hyperlink xmlns:r="http://schemas.openxmlformats.org/officeDocument/2006/relationships" ref="R2749" r:id="rId8899"/>
    <hyperlink xmlns:r="http://schemas.openxmlformats.org/officeDocument/2006/relationships" ref="G2750" r:id="rId8900"/>
    <hyperlink xmlns:r="http://schemas.openxmlformats.org/officeDocument/2006/relationships" ref="Q2750" r:id="rId8901"/>
    <hyperlink xmlns:r="http://schemas.openxmlformats.org/officeDocument/2006/relationships" ref="R2750" r:id="rId8902"/>
    <hyperlink xmlns:r="http://schemas.openxmlformats.org/officeDocument/2006/relationships" ref="G2751" r:id="rId8903"/>
    <hyperlink xmlns:r="http://schemas.openxmlformats.org/officeDocument/2006/relationships" ref="Q2751" r:id="rId8904"/>
    <hyperlink xmlns:r="http://schemas.openxmlformats.org/officeDocument/2006/relationships" ref="R2751" r:id="rId8905"/>
    <hyperlink xmlns:r="http://schemas.openxmlformats.org/officeDocument/2006/relationships" ref="G2752" r:id="rId8906"/>
    <hyperlink xmlns:r="http://schemas.openxmlformats.org/officeDocument/2006/relationships" ref="Q2752" r:id="rId8907"/>
    <hyperlink xmlns:r="http://schemas.openxmlformats.org/officeDocument/2006/relationships" ref="R2752" r:id="rId8908"/>
    <hyperlink xmlns:r="http://schemas.openxmlformats.org/officeDocument/2006/relationships" ref="G2753" r:id="rId8909"/>
    <hyperlink xmlns:r="http://schemas.openxmlformats.org/officeDocument/2006/relationships" ref="P2753" r:id="rId8910"/>
    <hyperlink xmlns:r="http://schemas.openxmlformats.org/officeDocument/2006/relationships" ref="Q2753" r:id="rId8911"/>
    <hyperlink xmlns:r="http://schemas.openxmlformats.org/officeDocument/2006/relationships" ref="R2753" r:id="rId8912"/>
    <hyperlink xmlns:r="http://schemas.openxmlformats.org/officeDocument/2006/relationships" ref="G2754" r:id="rId8913"/>
    <hyperlink xmlns:r="http://schemas.openxmlformats.org/officeDocument/2006/relationships" ref="Q2754" r:id="rId8914"/>
    <hyperlink xmlns:r="http://schemas.openxmlformats.org/officeDocument/2006/relationships" ref="R2754" r:id="rId8915"/>
    <hyperlink xmlns:r="http://schemas.openxmlformats.org/officeDocument/2006/relationships" ref="G2755" r:id="rId8916"/>
    <hyperlink xmlns:r="http://schemas.openxmlformats.org/officeDocument/2006/relationships" ref="Q2755" r:id="rId8917"/>
    <hyperlink xmlns:r="http://schemas.openxmlformats.org/officeDocument/2006/relationships" ref="R2755" r:id="rId8918"/>
    <hyperlink xmlns:r="http://schemas.openxmlformats.org/officeDocument/2006/relationships" ref="G2756" r:id="rId8919"/>
    <hyperlink xmlns:r="http://schemas.openxmlformats.org/officeDocument/2006/relationships" ref="Q2756" r:id="rId8920"/>
    <hyperlink xmlns:r="http://schemas.openxmlformats.org/officeDocument/2006/relationships" ref="R2756" r:id="rId8921"/>
    <hyperlink xmlns:r="http://schemas.openxmlformats.org/officeDocument/2006/relationships" ref="G2757" r:id="rId8922"/>
    <hyperlink xmlns:r="http://schemas.openxmlformats.org/officeDocument/2006/relationships" ref="Q2757" r:id="rId8923"/>
    <hyperlink xmlns:r="http://schemas.openxmlformats.org/officeDocument/2006/relationships" ref="R2757" r:id="rId8924"/>
    <hyperlink xmlns:r="http://schemas.openxmlformats.org/officeDocument/2006/relationships" ref="G2758" r:id="rId8925"/>
    <hyperlink xmlns:r="http://schemas.openxmlformats.org/officeDocument/2006/relationships" ref="P2758" r:id="rId8926"/>
    <hyperlink xmlns:r="http://schemas.openxmlformats.org/officeDocument/2006/relationships" ref="Q2758" r:id="rId8927"/>
    <hyperlink xmlns:r="http://schemas.openxmlformats.org/officeDocument/2006/relationships" ref="R2758" r:id="rId8928"/>
    <hyperlink xmlns:r="http://schemas.openxmlformats.org/officeDocument/2006/relationships" ref="G2759" r:id="rId8929"/>
    <hyperlink xmlns:r="http://schemas.openxmlformats.org/officeDocument/2006/relationships" ref="P2759" r:id="rId8930"/>
    <hyperlink xmlns:r="http://schemas.openxmlformats.org/officeDocument/2006/relationships" ref="Q2759" r:id="rId8931"/>
    <hyperlink xmlns:r="http://schemas.openxmlformats.org/officeDocument/2006/relationships" ref="R2759" r:id="rId8932"/>
    <hyperlink xmlns:r="http://schemas.openxmlformats.org/officeDocument/2006/relationships" ref="G2760" r:id="rId8933"/>
    <hyperlink xmlns:r="http://schemas.openxmlformats.org/officeDocument/2006/relationships" ref="Q2760" r:id="rId8934"/>
    <hyperlink xmlns:r="http://schemas.openxmlformats.org/officeDocument/2006/relationships" ref="R2760" r:id="rId8935"/>
    <hyperlink xmlns:r="http://schemas.openxmlformats.org/officeDocument/2006/relationships" ref="G2761" r:id="rId8936"/>
    <hyperlink xmlns:r="http://schemas.openxmlformats.org/officeDocument/2006/relationships" ref="Q2761" r:id="rId8937"/>
    <hyperlink xmlns:r="http://schemas.openxmlformats.org/officeDocument/2006/relationships" ref="R2761" r:id="rId8938"/>
    <hyperlink xmlns:r="http://schemas.openxmlformats.org/officeDocument/2006/relationships" ref="G2762" r:id="rId8939"/>
    <hyperlink xmlns:r="http://schemas.openxmlformats.org/officeDocument/2006/relationships" ref="Q2762" r:id="rId8940"/>
    <hyperlink xmlns:r="http://schemas.openxmlformats.org/officeDocument/2006/relationships" ref="R2762" r:id="rId8941"/>
    <hyperlink xmlns:r="http://schemas.openxmlformats.org/officeDocument/2006/relationships" ref="G2763" r:id="rId8942"/>
    <hyperlink xmlns:r="http://schemas.openxmlformats.org/officeDocument/2006/relationships" ref="Q2763" r:id="rId8943"/>
    <hyperlink xmlns:r="http://schemas.openxmlformats.org/officeDocument/2006/relationships" ref="R2763" r:id="rId8944"/>
    <hyperlink xmlns:r="http://schemas.openxmlformats.org/officeDocument/2006/relationships" ref="G2764" r:id="rId8945"/>
    <hyperlink xmlns:r="http://schemas.openxmlformats.org/officeDocument/2006/relationships" ref="Q2764" r:id="rId8946"/>
    <hyperlink xmlns:r="http://schemas.openxmlformats.org/officeDocument/2006/relationships" ref="R2764" r:id="rId8947"/>
    <hyperlink xmlns:r="http://schemas.openxmlformats.org/officeDocument/2006/relationships" ref="G2765" r:id="rId8948"/>
    <hyperlink xmlns:r="http://schemas.openxmlformats.org/officeDocument/2006/relationships" ref="Q2765" r:id="rId8949"/>
    <hyperlink xmlns:r="http://schemas.openxmlformats.org/officeDocument/2006/relationships" ref="R2765" r:id="rId8950"/>
    <hyperlink xmlns:r="http://schemas.openxmlformats.org/officeDocument/2006/relationships" ref="G2766" r:id="rId8951"/>
    <hyperlink xmlns:r="http://schemas.openxmlformats.org/officeDocument/2006/relationships" ref="Q2766" r:id="rId8952"/>
    <hyperlink xmlns:r="http://schemas.openxmlformats.org/officeDocument/2006/relationships" ref="R2766" r:id="rId8953"/>
    <hyperlink xmlns:r="http://schemas.openxmlformats.org/officeDocument/2006/relationships" ref="G2767" r:id="rId8954"/>
    <hyperlink xmlns:r="http://schemas.openxmlformats.org/officeDocument/2006/relationships" ref="Q2767" r:id="rId8955"/>
    <hyperlink xmlns:r="http://schemas.openxmlformats.org/officeDocument/2006/relationships" ref="R2767" r:id="rId8956"/>
    <hyperlink xmlns:r="http://schemas.openxmlformats.org/officeDocument/2006/relationships" ref="G2768" r:id="rId8957"/>
    <hyperlink xmlns:r="http://schemas.openxmlformats.org/officeDocument/2006/relationships" ref="P2768" r:id="rId8958"/>
    <hyperlink xmlns:r="http://schemas.openxmlformats.org/officeDocument/2006/relationships" ref="Q2768" r:id="rId8959"/>
    <hyperlink xmlns:r="http://schemas.openxmlformats.org/officeDocument/2006/relationships" ref="R2768" r:id="rId8960"/>
    <hyperlink xmlns:r="http://schemas.openxmlformats.org/officeDocument/2006/relationships" ref="G2769" r:id="rId8961"/>
    <hyperlink xmlns:r="http://schemas.openxmlformats.org/officeDocument/2006/relationships" ref="Q2769" r:id="rId8962"/>
    <hyperlink xmlns:r="http://schemas.openxmlformats.org/officeDocument/2006/relationships" ref="R2769" r:id="rId8963"/>
    <hyperlink xmlns:r="http://schemas.openxmlformats.org/officeDocument/2006/relationships" ref="G2770" r:id="rId8964"/>
    <hyperlink xmlns:r="http://schemas.openxmlformats.org/officeDocument/2006/relationships" ref="Q2770" r:id="rId8965"/>
    <hyperlink xmlns:r="http://schemas.openxmlformats.org/officeDocument/2006/relationships" ref="R2770" r:id="rId8966"/>
    <hyperlink xmlns:r="http://schemas.openxmlformats.org/officeDocument/2006/relationships" ref="G2771" r:id="rId8967"/>
    <hyperlink xmlns:r="http://schemas.openxmlformats.org/officeDocument/2006/relationships" ref="Q2771" r:id="rId8968"/>
    <hyperlink xmlns:r="http://schemas.openxmlformats.org/officeDocument/2006/relationships" ref="R2771" r:id="rId8969"/>
    <hyperlink xmlns:r="http://schemas.openxmlformats.org/officeDocument/2006/relationships" ref="G2772" r:id="rId8970"/>
    <hyperlink xmlns:r="http://schemas.openxmlformats.org/officeDocument/2006/relationships" ref="Q2772" r:id="rId8971"/>
    <hyperlink xmlns:r="http://schemas.openxmlformats.org/officeDocument/2006/relationships" ref="R2772" r:id="rId8972"/>
    <hyperlink xmlns:r="http://schemas.openxmlformats.org/officeDocument/2006/relationships" ref="G2773" r:id="rId8973"/>
    <hyperlink xmlns:r="http://schemas.openxmlformats.org/officeDocument/2006/relationships" ref="Q2773" r:id="rId8974"/>
    <hyperlink xmlns:r="http://schemas.openxmlformats.org/officeDocument/2006/relationships" ref="R2773" r:id="rId8975"/>
    <hyperlink xmlns:r="http://schemas.openxmlformats.org/officeDocument/2006/relationships" ref="G2774" r:id="rId8976"/>
    <hyperlink xmlns:r="http://schemas.openxmlformats.org/officeDocument/2006/relationships" ref="Q2774" r:id="rId8977"/>
    <hyperlink xmlns:r="http://schemas.openxmlformats.org/officeDocument/2006/relationships" ref="R2774" r:id="rId8978"/>
    <hyperlink xmlns:r="http://schemas.openxmlformats.org/officeDocument/2006/relationships" ref="G2775" r:id="rId8979"/>
    <hyperlink xmlns:r="http://schemas.openxmlformats.org/officeDocument/2006/relationships" ref="P2775" r:id="rId8980"/>
    <hyperlink xmlns:r="http://schemas.openxmlformats.org/officeDocument/2006/relationships" ref="Q2775" r:id="rId8981"/>
    <hyperlink xmlns:r="http://schemas.openxmlformats.org/officeDocument/2006/relationships" ref="R2775" r:id="rId8982"/>
    <hyperlink xmlns:r="http://schemas.openxmlformats.org/officeDocument/2006/relationships" ref="G2776" r:id="rId8983"/>
    <hyperlink xmlns:r="http://schemas.openxmlformats.org/officeDocument/2006/relationships" ref="Q2776" r:id="rId8984"/>
    <hyperlink xmlns:r="http://schemas.openxmlformats.org/officeDocument/2006/relationships" ref="R2776" r:id="rId8985"/>
    <hyperlink xmlns:r="http://schemas.openxmlformats.org/officeDocument/2006/relationships" ref="G2777" r:id="rId8986"/>
    <hyperlink xmlns:r="http://schemas.openxmlformats.org/officeDocument/2006/relationships" ref="Q2777" r:id="rId8987"/>
    <hyperlink xmlns:r="http://schemas.openxmlformats.org/officeDocument/2006/relationships" ref="R2777" r:id="rId8988"/>
    <hyperlink xmlns:r="http://schemas.openxmlformats.org/officeDocument/2006/relationships" ref="G2778" r:id="rId8989"/>
    <hyperlink xmlns:r="http://schemas.openxmlformats.org/officeDocument/2006/relationships" ref="Q2778" r:id="rId8990"/>
    <hyperlink xmlns:r="http://schemas.openxmlformats.org/officeDocument/2006/relationships" ref="R2778" r:id="rId8991"/>
    <hyperlink xmlns:r="http://schemas.openxmlformats.org/officeDocument/2006/relationships" ref="G2779" r:id="rId8992"/>
    <hyperlink xmlns:r="http://schemas.openxmlformats.org/officeDocument/2006/relationships" ref="Q2779" r:id="rId8993"/>
    <hyperlink xmlns:r="http://schemas.openxmlformats.org/officeDocument/2006/relationships" ref="R2779" r:id="rId8994"/>
    <hyperlink xmlns:r="http://schemas.openxmlformats.org/officeDocument/2006/relationships" ref="G2780" r:id="rId8995"/>
    <hyperlink xmlns:r="http://schemas.openxmlformats.org/officeDocument/2006/relationships" ref="Q2780" r:id="rId8996"/>
    <hyperlink xmlns:r="http://schemas.openxmlformats.org/officeDocument/2006/relationships" ref="R2780" r:id="rId8997"/>
    <hyperlink xmlns:r="http://schemas.openxmlformats.org/officeDocument/2006/relationships" ref="G2781" r:id="rId8998"/>
    <hyperlink xmlns:r="http://schemas.openxmlformats.org/officeDocument/2006/relationships" ref="P2781" r:id="rId8999"/>
    <hyperlink xmlns:r="http://schemas.openxmlformats.org/officeDocument/2006/relationships" ref="Q2781" r:id="rId9000"/>
    <hyperlink xmlns:r="http://schemas.openxmlformats.org/officeDocument/2006/relationships" ref="R2781" r:id="rId9001"/>
    <hyperlink xmlns:r="http://schemas.openxmlformats.org/officeDocument/2006/relationships" ref="G2782" r:id="rId9002"/>
    <hyperlink xmlns:r="http://schemas.openxmlformats.org/officeDocument/2006/relationships" ref="Q2782" r:id="rId9003"/>
    <hyperlink xmlns:r="http://schemas.openxmlformats.org/officeDocument/2006/relationships" ref="R2782" r:id="rId9004"/>
    <hyperlink xmlns:r="http://schemas.openxmlformats.org/officeDocument/2006/relationships" ref="G2783" r:id="rId9005"/>
    <hyperlink xmlns:r="http://schemas.openxmlformats.org/officeDocument/2006/relationships" ref="Q2783" r:id="rId9006"/>
    <hyperlink xmlns:r="http://schemas.openxmlformats.org/officeDocument/2006/relationships" ref="R2783" r:id="rId9007"/>
    <hyperlink xmlns:r="http://schemas.openxmlformats.org/officeDocument/2006/relationships" ref="G2784" r:id="rId9008"/>
    <hyperlink xmlns:r="http://schemas.openxmlformats.org/officeDocument/2006/relationships" ref="Q2784" r:id="rId9009"/>
    <hyperlink xmlns:r="http://schemas.openxmlformats.org/officeDocument/2006/relationships" ref="R2784" r:id="rId9010"/>
    <hyperlink xmlns:r="http://schemas.openxmlformats.org/officeDocument/2006/relationships" ref="G2785" r:id="rId9011"/>
    <hyperlink xmlns:r="http://schemas.openxmlformats.org/officeDocument/2006/relationships" ref="P2785" r:id="rId9012"/>
    <hyperlink xmlns:r="http://schemas.openxmlformats.org/officeDocument/2006/relationships" ref="Q2785" r:id="rId9013"/>
    <hyperlink xmlns:r="http://schemas.openxmlformats.org/officeDocument/2006/relationships" ref="R2785" r:id="rId9014"/>
    <hyperlink xmlns:r="http://schemas.openxmlformats.org/officeDocument/2006/relationships" ref="G2786" r:id="rId9015"/>
    <hyperlink xmlns:r="http://schemas.openxmlformats.org/officeDocument/2006/relationships" ref="P2786" r:id="rId9016"/>
    <hyperlink xmlns:r="http://schemas.openxmlformats.org/officeDocument/2006/relationships" ref="Q2786" r:id="rId9017"/>
    <hyperlink xmlns:r="http://schemas.openxmlformats.org/officeDocument/2006/relationships" ref="R2786" r:id="rId9018"/>
    <hyperlink xmlns:r="http://schemas.openxmlformats.org/officeDocument/2006/relationships" ref="G2787" r:id="rId9019"/>
    <hyperlink xmlns:r="http://schemas.openxmlformats.org/officeDocument/2006/relationships" ref="P2787" r:id="rId9020"/>
    <hyperlink xmlns:r="http://schemas.openxmlformats.org/officeDocument/2006/relationships" ref="Q2787" r:id="rId9021"/>
    <hyperlink xmlns:r="http://schemas.openxmlformats.org/officeDocument/2006/relationships" ref="R2787" r:id="rId9022"/>
    <hyperlink xmlns:r="http://schemas.openxmlformats.org/officeDocument/2006/relationships" ref="G2788" r:id="rId9023"/>
    <hyperlink xmlns:r="http://schemas.openxmlformats.org/officeDocument/2006/relationships" ref="Q2788" r:id="rId9024"/>
    <hyperlink xmlns:r="http://schemas.openxmlformats.org/officeDocument/2006/relationships" ref="R2788" r:id="rId9025"/>
    <hyperlink xmlns:r="http://schemas.openxmlformats.org/officeDocument/2006/relationships" ref="G2789" r:id="rId9026"/>
    <hyperlink xmlns:r="http://schemas.openxmlformats.org/officeDocument/2006/relationships" ref="Q2789" r:id="rId9027"/>
    <hyperlink xmlns:r="http://schemas.openxmlformats.org/officeDocument/2006/relationships" ref="R2789" r:id="rId9028"/>
    <hyperlink xmlns:r="http://schemas.openxmlformats.org/officeDocument/2006/relationships" ref="G2790" r:id="rId9029"/>
    <hyperlink xmlns:r="http://schemas.openxmlformats.org/officeDocument/2006/relationships" ref="Q2790" r:id="rId9030"/>
    <hyperlink xmlns:r="http://schemas.openxmlformats.org/officeDocument/2006/relationships" ref="R2790" r:id="rId9031"/>
    <hyperlink xmlns:r="http://schemas.openxmlformats.org/officeDocument/2006/relationships" ref="G2791" r:id="rId9032"/>
    <hyperlink xmlns:r="http://schemas.openxmlformats.org/officeDocument/2006/relationships" ref="Q2791" r:id="rId9033"/>
    <hyperlink xmlns:r="http://schemas.openxmlformats.org/officeDocument/2006/relationships" ref="R2791" r:id="rId9034"/>
    <hyperlink xmlns:r="http://schemas.openxmlformats.org/officeDocument/2006/relationships" ref="G2792" r:id="rId9035"/>
    <hyperlink xmlns:r="http://schemas.openxmlformats.org/officeDocument/2006/relationships" ref="Q2792" r:id="rId9036"/>
    <hyperlink xmlns:r="http://schemas.openxmlformats.org/officeDocument/2006/relationships" ref="R2792" r:id="rId9037"/>
    <hyperlink xmlns:r="http://schemas.openxmlformats.org/officeDocument/2006/relationships" ref="G2793" r:id="rId9038"/>
    <hyperlink xmlns:r="http://schemas.openxmlformats.org/officeDocument/2006/relationships" ref="Q2793" r:id="rId9039"/>
    <hyperlink xmlns:r="http://schemas.openxmlformats.org/officeDocument/2006/relationships" ref="R2793" r:id="rId9040"/>
    <hyperlink xmlns:r="http://schemas.openxmlformats.org/officeDocument/2006/relationships" ref="G2794" r:id="rId9041"/>
    <hyperlink xmlns:r="http://schemas.openxmlformats.org/officeDocument/2006/relationships" ref="Q2794" r:id="rId9042"/>
    <hyperlink xmlns:r="http://schemas.openxmlformats.org/officeDocument/2006/relationships" ref="R2794" r:id="rId9043"/>
    <hyperlink xmlns:r="http://schemas.openxmlformats.org/officeDocument/2006/relationships" ref="G2795" r:id="rId9044"/>
    <hyperlink xmlns:r="http://schemas.openxmlformats.org/officeDocument/2006/relationships" ref="P2795" r:id="rId9045"/>
    <hyperlink xmlns:r="http://schemas.openxmlformats.org/officeDocument/2006/relationships" ref="Q2795" r:id="rId9046"/>
    <hyperlink xmlns:r="http://schemas.openxmlformats.org/officeDocument/2006/relationships" ref="R2795" r:id="rId9047"/>
    <hyperlink xmlns:r="http://schemas.openxmlformats.org/officeDocument/2006/relationships" ref="G2796" r:id="rId9048"/>
    <hyperlink xmlns:r="http://schemas.openxmlformats.org/officeDocument/2006/relationships" ref="Q2796" r:id="rId9049"/>
    <hyperlink xmlns:r="http://schemas.openxmlformats.org/officeDocument/2006/relationships" ref="R2796" r:id="rId9050"/>
    <hyperlink xmlns:r="http://schemas.openxmlformats.org/officeDocument/2006/relationships" ref="G2797" r:id="rId9051"/>
    <hyperlink xmlns:r="http://schemas.openxmlformats.org/officeDocument/2006/relationships" ref="Q2797" r:id="rId9052"/>
    <hyperlink xmlns:r="http://schemas.openxmlformats.org/officeDocument/2006/relationships" ref="R2797" r:id="rId9053"/>
    <hyperlink xmlns:r="http://schemas.openxmlformats.org/officeDocument/2006/relationships" ref="G2798" r:id="rId9054"/>
    <hyperlink xmlns:r="http://schemas.openxmlformats.org/officeDocument/2006/relationships" ref="P2798" r:id="rId9055"/>
    <hyperlink xmlns:r="http://schemas.openxmlformats.org/officeDocument/2006/relationships" ref="Q2798" r:id="rId9056"/>
    <hyperlink xmlns:r="http://schemas.openxmlformats.org/officeDocument/2006/relationships" ref="R2798" r:id="rId9057"/>
    <hyperlink xmlns:r="http://schemas.openxmlformats.org/officeDocument/2006/relationships" ref="G2799" r:id="rId9058"/>
    <hyperlink xmlns:r="http://schemas.openxmlformats.org/officeDocument/2006/relationships" ref="Q2799" r:id="rId9059"/>
    <hyperlink xmlns:r="http://schemas.openxmlformats.org/officeDocument/2006/relationships" ref="R2799" r:id="rId9060"/>
    <hyperlink xmlns:r="http://schemas.openxmlformats.org/officeDocument/2006/relationships" ref="G2800" r:id="rId9061"/>
    <hyperlink xmlns:r="http://schemas.openxmlformats.org/officeDocument/2006/relationships" ref="Q2800" r:id="rId9062"/>
    <hyperlink xmlns:r="http://schemas.openxmlformats.org/officeDocument/2006/relationships" ref="R2800" r:id="rId9063"/>
    <hyperlink xmlns:r="http://schemas.openxmlformats.org/officeDocument/2006/relationships" ref="G2801" r:id="rId9064"/>
    <hyperlink xmlns:r="http://schemas.openxmlformats.org/officeDocument/2006/relationships" ref="Q2801" r:id="rId9065"/>
    <hyperlink xmlns:r="http://schemas.openxmlformats.org/officeDocument/2006/relationships" ref="R2801" r:id="rId9066"/>
    <hyperlink xmlns:r="http://schemas.openxmlformats.org/officeDocument/2006/relationships" ref="G2802" r:id="rId9067"/>
    <hyperlink xmlns:r="http://schemas.openxmlformats.org/officeDocument/2006/relationships" ref="P2802" r:id="rId9068"/>
    <hyperlink xmlns:r="http://schemas.openxmlformats.org/officeDocument/2006/relationships" ref="Q2802" r:id="rId9069"/>
    <hyperlink xmlns:r="http://schemas.openxmlformats.org/officeDocument/2006/relationships" ref="R2802" r:id="rId9070"/>
    <hyperlink xmlns:r="http://schemas.openxmlformats.org/officeDocument/2006/relationships" ref="G2803" r:id="rId9071"/>
    <hyperlink xmlns:r="http://schemas.openxmlformats.org/officeDocument/2006/relationships" ref="Q2803" r:id="rId9072"/>
    <hyperlink xmlns:r="http://schemas.openxmlformats.org/officeDocument/2006/relationships" ref="R2803" r:id="rId9073"/>
    <hyperlink xmlns:r="http://schemas.openxmlformats.org/officeDocument/2006/relationships" ref="G2804" r:id="rId9074"/>
    <hyperlink xmlns:r="http://schemas.openxmlformats.org/officeDocument/2006/relationships" ref="Q2804" r:id="rId9075"/>
    <hyperlink xmlns:r="http://schemas.openxmlformats.org/officeDocument/2006/relationships" ref="R2804" r:id="rId9076"/>
    <hyperlink xmlns:r="http://schemas.openxmlformats.org/officeDocument/2006/relationships" ref="G2805" r:id="rId9077"/>
    <hyperlink xmlns:r="http://schemas.openxmlformats.org/officeDocument/2006/relationships" ref="Q2805" r:id="rId9078"/>
    <hyperlink xmlns:r="http://schemas.openxmlformats.org/officeDocument/2006/relationships" ref="R2805" r:id="rId9079"/>
    <hyperlink xmlns:r="http://schemas.openxmlformats.org/officeDocument/2006/relationships" ref="G2806" r:id="rId9080"/>
    <hyperlink xmlns:r="http://schemas.openxmlformats.org/officeDocument/2006/relationships" ref="Q2806" r:id="rId9081"/>
    <hyperlink xmlns:r="http://schemas.openxmlformats.org/officeDocument/2006/relationships" ref="R2806" r:id="rId9082"/>
    <hyperlink xmlns:r="http://schemas.openxmlformats.org/officeDocument/2006/relationships" ref="G2807" r:id="rId9083"/>
    <hyperlink xmlns:r="http://schemas.openxmlformats.org/officeDocument/2006/relationships" ref="Q2807" r:id="rId9084"/>
    <hyperlink xmlns:r="http://schemas.openxmlformats.org/officeDocument/2006/relationships" ref="R2807" r:id="rId9085"/>
    <hyperlink xmlns:r="http://schemas.openxmlformats.org/officeDocument/2006/relationships" ref="G2808" r:id="rId9086"/>
    <hyperlink xmlns:r="http://schemas.openxmlformats.org/officeDocument/2006/relationships" ref="Q2808" r:id="rId9087"/>
    <hyperlink xmlns:r="http://schemas.openxmlformats.org/officeDocument/2006/relationships" ref="R2808" r:id="rId9088"/>
    <hyperlink xmlns:r="http://schemas.openxmlformats.org/officeDocument/2006/relationships" ref="G2809" r:id="rId9089"/>
    <hyperlink xmlns:r="http://schemas.openxmlformats.org/officeDocument/2006/relationships" ref="P2809" r:id="rId9090"/>
    <hyperlink xmlns:r="http://schemas.openxmlformats.org/officeDocument/2006/relationships" ref="Q2809" r:id="rId9091"/>
    <hyperlink xmlns:r="http://schemas.openxmlformats.org/officeDocument/2006/relationships" ref="R2809" r:id="rId9092"/>
    <hyperlink xmlns:r="http://schemas.openxmlformats.org/officeDocument/2006/relationships" ref="G2810" r:id="rId9093"/>
    <hyperlink xmlns:r="http://schemas.openxmlformats.org/officeDocument/2006/relationships" ref="Q2810" r:id="rId9094"/>
    <hyperlink xmlns:r="http://schemas.openxmlformats.org/officeDocument/2006/relationships" ref="R2810" r:id="rId9095"/>
    <hyperlink xmlns:r="http://schemas.openxmlformats.org/officeDocument/2006/relationships" ref="G2811" r:id="rId9096"/>
    <hyperlink xmlns:r="http://schemas.openxmlformats.org/officeDocument/2006/relationships" ref="Q2811" r:id="rId9097"/>
    <hyperlink xmlns:r="http://schemas.openxmlformats.org/officeDocument/2006/relationships" ref="R2811" r:id="rId9098"/>
    <hyperlink xmlns:r="http://schemas.openxmlformats.org/officeDocument/2006/relationships" ref="G2812" r:id="rId9099"/>
    <hyperlink xmlns:r="http://schemas.openxmlformats.org/officeDocument/2006/relationships" ref="Q2812" r:id="rId9100"/>
    <hyperlink xmlns:r="http://schemas.openxmlformats.org/officeDocument/2006/relationships" ref="R2812" r:id="rId9101"/>
    <hyperlink xmlns:r="http://schemas.openxmlformats.org/officeDocument/2006/relationships" ref="G2813" r:id="rId9102"/>
    <hyperlink xmlns:r="http://schemas.openxmlformats.org/officeDocument/2006/relationships" ref="Q2813" r:id="rId9103"/>
    <hyperlink xmlns:r="http://schemas.openxmlformats.org/officeDocument/2006/relationships" ref="R2813" r:id="rId9104"/>
    <hyperlink xmlns:r="http://schemas.openxmlformats.org/officeDocument/2006/relationships" ref="G2814" r:id="rId9105"/>
    <hyperlink xmlns:r="http://schemas.openxmlformats.org/officeDocument/2006/relationships" ref="P2814" r:id="rId9106"/>
    <hyperlink xmlns:r="http://schemas.openxmlformats.org/officeDocument/2006/relationships" ref="Q2814" r:id="rId9107"/>
    <hyperlink xmlns:r="http://schemas.openxmlformats.org/officeDocument/2006/relationships" ref="R2814" r:id="rId9108"/>
    <hyperlink xmlns:r="http://schemas.openxmlformats.org/officeDocument/2006/relationships" ref="G2815" r:id="rId9109"/>
    <hyperlink xmlns:r="http://schemas.openxmlformats.org/officeDocument/2006/relationships" ref="P2815" r:id="rId9110"/>
    <hyperlink xmlns:r="http://schemas.openxmlformats.org/officeDocument/2006/relationships" ref="Q2815" r:id="rId9111"/>
    <hyperlink xmlns:r="http://schemas.openxmlformats.org/officeDocument/2006/relationships" ref="R2815" r:id="rId9112"/>
    <hyperlink xmlns:r="http://schemas.openxmlformats.org/officeDocument/2006/relationships" ref="G2816" r:id="rId9113"/>
    <hyperlink xmlns:r="http://schemas.openxmlformats.org/officeDocument/2006/relationships" ref="P2816" r:id="rId9114"/>
    <hyperlink xmlns:r="http://schemas.openxmlformats.org/officeDocument/2006/relationships" ref="Q2816" r:id="rId9115"/>
    <hyperlink xmlns:r="http://schemas.openxmlformats.org/officeDocument/2006/relationships" ref="R2816" r:id="rId9116"/>
    <hyperlink xmlns:r="http://schemas.openxmlformats.org/officeDocument/2006/relationships" ref="G2817" r:id="rId9117"/>
    <hyperlink xmlns:r="http://schemas.openxmlformats.org/officeDocument/2006/relationships" ref="P2817" r:id="rId9118"/>
    <hyperlink xmlns:r="http://schemas.openxmlformats.org/officeDocument/2006/relationships" ref="Q2817" r:id="rId9119"/>
    <hyperlink xmlns:r="http://schemas.openxmlformats.org/officeDocument/2006/relationships" ref="R2817" r:id="rId9120"/>
    <hyperlink xmlns:r="http://schemas.openxmlformats.org/officeDocument/2006/relationships" ref="G2818" r:id="rId9121"/>
    <hyperlink xmlns:r="http://schemas.openxmlformats.org/officeDocument/2006/relationships" ref="Q2818" r:id="rId9122"/>
    <hyperlink xmlns:r="http://schemas.openxmlformats.org/officeDocument/2006/relationships" ref="R2818" r:id="rId9123"/>
    <hyperlink xmlns:r="http://schemas.openxmlformats.org/officeDocument/2006/relationships" ref="G2819" r:id="rId9124"/>
    <hyperlink xmlns:r="http://schemas.openxmlformats.org/officeDocument/2006/relationships" ref="P2819" r:id="rId9125"/>
    <hyperlink xmlns:r="http://schemas.openxmlformats.org/officeDocument/2006/relationships" ref="Q2819" r:id="rId9126"/>
    <hyperlink xmlns:r="http://schemas.openxmlformats.org/officeDocument/2006/relationships" ref="R2819" r:id="rId9127"/>
    <hyperlink xmlns:r="http://schemas.openxmlformats.org/officeDocument/2006/relationships" ref="G2820" r:id="rId9128"/>
    <hyperlink xmlns:r="http://schemas.openxmlformats.org/officeDocument/2006/relationships" ref="P2820" r:id="rId9129"/>
    <hyperlink xmlns:r="http://schemas.openxmlformats.org/officeDocument/2006/relationships" ref="Q2820" r:id="rId9130"/>
    <hyperlink xmlns:r="http://schemas.openxmlformats.org/officeDocument/2006/relationships" ref="R2820" r:id="rId9131"/>
    <hyperlink xmlns:r="http://schemas.openxmlformats.org/officeDocument/2006/relationships" ref="G2821" r:id="rId9132"/>
    <hyperlink xmlns:r="http://schemas.openxmlformats.org/officeDocument/2006/relationships" ref="P2821" r:id="rId9133"/>
    <hyperlink xmlns:r="http://schemas.openxmlformats.org/officeDocument/2006/relationships" ref="Q2821" r:id="rId9134"/>
    <hyperlink xmlns:r="http://schemas.openxmlformats.org/officeDocument/2006/relationships" ref="R2821" r:id="rId9135"/>
    <hyperlink xmlns:r="http://schemas.openxmlformats.org/officeDocument/2006/relationships" ref="G2822" r:id="rId9136"/>
    <hyperlink xmlns:r="http://schemas.openxmlformats.org/officeDocument/2006/relationships" ref="P2822" r:id="rId9137"/>
    <hyperlink xmlns:r="http://schemas.openxmlformats.org/officeDocument/2006/relationships" ref="Q2822" r:id="rId9138"/>
    <hyperlink xmlns:r="http://schemas.openxmlformats.org/officeDocument/2006/relationships" ref="R2822" r:id="rId9139"/>
    <hyperlink xmlns:r="http://schemas.openxmlformats.org/officeDocument/2006/relationships" ref="G2823" r:id="rId9140"/>
    <hyperlink xmlns:r="http://schemas.openxmlformats.org/officeDocument/2006/relationships" ref="Q2823" r:id="rId9141"/>
    <hyperlink xmlns:r="http://schemas.openxmlformats.org/officeDocument/2006/relationships" ref="R2823" r:id="rId9142"/>
    <hyperlink xmlns:r="http://schemas.openxmlformats.org/officeDocument/2006/relationships" ref="G2824" r:id="rId9143"/>
    <hyperlink xmlns:r="http://schemas.openxmlformats.org/officeDocument/2006/relationships" ref="Q2824" r:id="rId9144"/>
    <hyperlink xmlns:r="http://schemas.openxmlformats.org/officeDocument/2006/relationships" ref="R2824" r:id="rId9145"/>
    <hyperlink xmlns:r="http://schemas.openxmlformats.org/officeDocument/2006/relationships" ref="G2825" r:id="rId9146"/>
    <hyperlink xmlns:r="http://schemas.openxmlformats.org/officeDocument/2006/relationships" ref="Q2825" r:id="rId9147"/>
    <hyperlink xmlns:r="http://schemas.openxmlformats.org/officeDocument/2006/relationships" ref="R2825" r:id="rId9148"/>
    <hyperlink xmlns:r="http://schemas.openxmlformats.org/officeDocument/2006/relationships" ref="G2826" r:id="rId9149"/>
    <hyperlink xmlns:r="http://schemas.openxmlformats.org/officeDocument/2006/relationships" ref="Q2826" r:id="rId9150"/>
    <hyperlink xmlns:r="http://schemas.openxmlformats.org/officeDocument/2006/relationships" ref="R2826" r:id="rId9151"/>
    <hyperlink xmlns:r="http://schemas.openxmlformats.org/officeDocument/2006/relationships" ref="G2827" r:id="rId9152"/>
    <hyperlink xmlns:r="http://schemas.openxmlformats.org/officeDocument/2006/relationships" ref="Q2827" r:id="rId9153"/>
    <hyperlink xmlns:r="http://schemas.openxmlformats.org/officeDocument/2006/relationships" ref="R2827" r:id="rId9154"/>
    <hyperlink xmlns:r="http://schemas.openxmlformats.org/officeDocument/2006/relationships" ref="G2828" r:id="rId9155"/>
    <hyperlink xmlns:r="http://schemas.openxmlformats.org/officeDocument/2006/relationships" ref="Q2828" r:id="rId9156"/>
    <hyperlink xmlns:r="http://schemas.openxmlformats.org/officeDocument/2006/relationships" ref="R2828" r:id="rId9157"/>
    <hyperlink xmlns:r="http://schemas.openxmlformats.org/officeDocument/2006/relationships" ref="G2829" r:id="rId9158"/>
    <hyperlink xmlns:r="http://schemas.openxmlformats.org/officeDocument/2006/relationships" ref="Q2829" r:id="rId9159"/>
    <hyperlink xmlns:r="http://schemas.openxmlformats.org/officeDocument/2006/relationships" ref="R2829" r:id="rId9160"/>
    <hyperlink xmlns:r="http://schemas.openxmlformats.org/officeDocument/2006/relationships" ref="G2830" r:id="rId9161"/>
    <hyperlink xmlns:r="http://schemas.openxmlformats.org/officeDocument/2006/relationships" ref="Q2830" r:id="rId9162"/>
    <hyperlink xmlns:r="http://schemas.openxmlformats.org/officeDocument/2006/relationships" ref="R2830" r:id="rId9163"/>
    <hyperlink xmlns:r="http://schemas.openxmlformats.org/officeDocument/2006/relationships" ref="G2831" r:id="rId9164"/>
    <hyperlink xmlns:r="http://schemas.openxmlformats.org/officeDocument/2006/relationships" ref="Q2831" r:id="rId9165"/>
    <hyperlink xmlns:r="http://schemas.openxmlformats.org/officeDocument/2006/relationships" ref="R2831" r:id="rId9166"/>
    <hyperlink xmlns:r="http://schemas.openxmlformats.org/officeDocument/2006/relationships" ref="G2832" r:id="rId9167"/>
    <hyperlink xmlns:r="http://schemas.openxmlformats.org/officeDocument/2006/relationships" ref="Q2832" r:id="rId9168"/>
    <hyperlink xmlns:r="http://schemas.openxmlformats.org/officeDocument/2006/relationships" ref="R2832" r:id="rId9169"/>
    <hyperlink xmlns:r="http://schemas.openxmlformats.org/officeDocument/2006/relationships" ref="G2833" r:id="rId9170"/>
    <hyperlink xmlns:r="http://schemas.openxmlformats.org/officeDocument/2006/relationships" ref="Q2833" r:id="rId9171"/>
    <hyperlink xmlns:r="http://schemas.openxmlformats.org/officeDocument/2006/relationships" ref="R2833" r:id="rId9172"/>
    <hyperlink xmlns:r="http://schemas.openxmlformats.org/officeDocument/2006/relationships" ref="G2834" r:id="rId9173"/>
    <hyperlink xmlns:r="http://schemas.openxmlformats.org/officeDocument/2006/relationships" ref="Q2834" r:id="rId9174"/>
    <hyperlink xmlns:r="http://schemas.openxmlformats.org/officeDocument/2006/relationships" ref="R2834" r:id="rId9175"/>
    <hyperlink xmlns:r="http://schemas.openxmlformats.org/officeDocument/2006/relationships" ref="G2835" r:id="rId9176"/>
    <hyperlink xmlns:r="http://schemas.openxmlformats.org/officeDocument/2006/relationships" ref="Q2835" r:id="rId9177"/>
    <hyperlink xmlns:r="http://schemas.openxmlformats.org/officeDocument/2006/relationships" ref="R2835" r:id="rId9178"/>
    <hyperlink xmlns:r="http://schemas.openxmlformats.org/officeDocument/2006/relationships" ref="G2836" r:id="rId9179"/>
    <hyperlink xmlns:r="http://schemas.openxmlformats.org/officeDocument/2006/relationships" ref="Q2836" r:id="rId9180"/>
    <hyperlink xmlns:r="http://schemas.openxmlformats.org/officeDocument/2006/relationships" ref="R2836" r:id="rId9181"/>
    <hyperlink xmlns:r="http://schemas.openxmlformats.org/officeDocument/2006/relationships" ref="G2837" r:id="rId9182"/>
    <hyperlink xmlns:r="http://schemas.openxmlformats.org/officeDocument/2006/relationships" ref="Q2837" r:id="rId9183"/>
    <hyperlink xmlns:r="http://schemas.openxmlformats.org/officeDocument/2006/relationships" ref="R2837" r:id="rId9184"/>
    <hyperlink xmlns:r="http://schemas.openxmlformats.org/officeDocument/2006/relationships" ref="G2838" r:id="rId9185"/>
    <hyperlink xmlns:r="http://schemas.openxmlformats.org/officeDocument/2006/relationships" ref="Q2838" r:id="rId9186"/>
    <hyperlink xmlns:r="http://schemas.openxmlformats.org/officeDocument/2006/relationships" ref="R2838" r:id="rId9187"/>
    <hyperlink xmlns:r="http://schemas.openxmlformats.org/officeDocument/2006/relationships" ref="G2839" r:id="rId9188"/>
    <hyperlink xmlns:r="http://schemas.openxmlformats.org/officeDocument/2006/relationships" ref="Q2839" r:id="rId9189"/>
    <hyperlink xmlns:r="http://schemas.openxmlformats.org/officeDocument/2006/relationships" ref="R2839" r:id="rId9190"/>
    <hyperlink xmlns:r="http://schemas.openxmlformats.org/officeDocument/2006/relationships" ref="G2840" r:id="rId9191"/>
    <hyperlink xmlns:r="http://schemas.openxmlformats.org/officeDocument/2006/relationships" ref="Q2840" r:id="rId9192"/>
    <hyperlink xmlns:r="http://schemas.openxmlformats.org/officeDocument/2006/relationships" ref="R2840" r:id="rId9193"/>
    <hyperlink xmlns:r="http://schemas.openxmlformats.org/officeDocument/2006/relationships" ref="G2841" r:id="rId9194"/>
    <hyperlink xmlns:r="http://schemas.openxmlformats.org/officeDocument/2006/relationships" ref="Q2841" r:id="rId9195"/>
    <hyperlink xmlns:r="http://schemas.openxmlformats.org/officeDocument/2006/relationships" ref="R2841" r:id="rId9196"/>
    <hyperlink xmlns:r="http://schemas.openxmlformats.org/officeDocument/2006/relationships" ref="G2842" r:id="rId9197"/>
    <hyperlink xmlns:r="http://schemas.openxmlformats.org/officeDocument/2006/relationships" ref="Q2842" r:id="rId9198"/>
    <hyperlink xmlns:r="http://schemas.openxmlformats.org/officeDocument/2006/relationships" ref="R2842" r:id="rId9199"/>
    <hyperlink xmlns:r="http://schemas.openxmlformats.org/officeDocument/2006/relationships" ref="G2843" r:id="rId9200"/>
    <hyperlink xmlns:r="http://schemas.openxmlformats.org/officeDocument/2006/relationships" ref="Q2843" r:id="rId9201"/>
    <hyperlink xmlns:r="http://schemas.openxmlformats.org/officeDocument/2006/relationships" ref="R2843" r:id="rId9202"/>
    <hyperlink xmlns:r="http://schemas.openxmlformats.org/officeDocument/2006/relationships" ref="G2844" r:id="rId9203"/>
    <hyperlink xmlns:r="http://schemas.openxmlformats.org/officeDocument/2006/relationships" ref="Q2844" r:id="rId9204"/>
    <hyperlink xmlns:r="http://schemas.openxmlformats.org/officeDocument/2006/relationships" ref="R2844" r:id="rId9205"/>
    <hyperlink xmlns:r="http://schemas.openxmlformats.org/officeDocument/2006/relationships" ref="G2845" r:id="rId9206"/>
    <hyperlink xmlns:r="http://schemas.openxmlformats.org/officeDocument/2006/relationships" ref="Q2845" r:id="rId9207"/>
    <hyperlink xmlns:r="http://schemas.openxmlformats.org/officeDocument/2006/relationships" ref="R2845" r:id="rId9208"/>
    <hyperlink xmlns:r="http://schemas.openxmlformats.org/officeDocument/2006/relationships" ref="G2846" r:id="rId9209"/>
    <hyperlink xmlns:r="http://schemas.openxmlformats.org/officeDocument/2006/relationships" ref="P2846" r:id="rId9210"/>
    <hyperlink xmlns:r="http://schemas.openxmlformats.org/officeDocument/2006/relationships" ref="Q2846" r:id="rId9211"/>
    <hyperlink xmlns:r="http://schemas.openxmlformats.org/officeDocument/2006/relationships" ref="R2846" r:id="rId9212"/>
    <hyperlink xmlns:r="http://schemas.openxmlformats.org/officeDocument/2006/relationships" ref="G2847" r:id="rId9213"/>
    <hyperlink xmlns:r="http://schemas.openxmlformats.org/officeDocument/2006/relationships" ref="P2847" r:id="rId9214"/>
    <hyperlink xmlns:r="http://schemas.openxmlformats.org/officeDocument/2006/relationships" ref="Q2847" r:id="rId9215"/>
    <hyperlink xmlns:r="http://schemas.openxmlformats.org/officeDocument/2006/relationships" ref="R2847" r:id="rId9216"/>
    <hyperlink xmlns:r="http://schemas.openxmlformats.org/officeDocument/2006/relationships" ref="G2848" r:id="rId9217"/>
    <hyperlink xmlns:r="http://schemas.openxmlformats.org/officeDocument/2006/relationships" ref="Q2848" r:id="rId9218"/>
    <hyperlink xmlns:r="http://schemas.openxmlformats.org/officeDocument/2006/relationships" ref="R2848" r:id="rId9219"/>
    <hyperlink xmlns:r="http://schemas.openxmlformats.org/officeDocument/2006/relationships" ref="G2849" r:id="rId9220"/>
    <hyperlink xmlns:r="http://schemas.openxmlformats.org/officeDocument/2006/relationships" ref="Q2849" r:id="rId9221"/>
    <hyperlink xmlns:r="http://schemas.openxmlformats.org/officeDocument/2006/relationships" ref="R2849" r:id="rId9222"/>
    <hyperlink xmlns:r="http://schemas.openxmlformats.org/officeDocument/2006/relationships" ref="G2850" r:id="rId9223"/>
    <hyperlink xmlns:r="http://schemas.openxmlformats.org/officeDocument/2006/relationships" ref="Q2850" r:id="rId9224"/>
    <hyperlink xmlns:r="http://schemas.openxmlformats.org/officeDocument/2006/relationships" ref="R2850" r:id="rId9225"/>
    <hyperlink xmlns:r="http://schemas.openxmlformats.org/officeDocument/2006/relationships" ref="G2851" r:id="rId9226"/>
    <hyperlink xmlns:r="http://schemas.openxmlformats.org/officeDocument/2006/relationships" ref="Q2851" r:id="rId9227"/>
    <hyperlink xmlns:r="http://schemas.openxmlformats.org/officeDocument/2006/relationships" ref="R2851" r:id="rId9228"/>
    <hyperlink xmlns:r="http://schemas.openxmlformats.org/officeDocument/2006/relationships" ref="G2852" r:id="rId9229"/>
    <hyperlink xmlns:r="http://schemas.openxmlformats.org/officeDocument/2006/relationships" ref="P2852" r:id="rId9230"/>
    <hyperlink xmlns:r="http://schemas.openxmlformats.org/officeDocument/2006/relationships" ref="Q2852" r:id="rId9231"/>
    <hyperlink xmlns:r="http://schemas.openxmlformats.org/officeDocument/2006/relationships" ref="R2852" r:id="rId9232"/>
    <hyperlink xmlns:r="http://schemas.openxmlformats.org/officeDocument/2006/relationships" ref="G2853" r:id="rId9233"/>
    <hyperlink xmlns:r="http://schemas.openxmlformats.org/officeDocument/2006/relationships" ref="Q2853" r:id="rId9234"/>
    <hyperlink xmlns:r="http://schemas.openxmlformats.org/officeDocument/2006/relationships" ref="R2853" r:id="rId9235"/>
    <hyperlink xmlns:r="http://schemas.openxmlformats.org/officeDocument/2006/relationships" ref="G2854" r:id="rId9236"/>
    <hyperlink xmlns:r="http://schemas.openxmlformats.org/officeDocument/2006/relationships" ref="Q2854" r:id="rId9237"/>
    <hyperlink xmlns:r="http://schemas.openxmlformats.org/officeDocument/2006/relationships" ref="R2854" r:id="rId9238"/>
    <hyperlink xmlns:r="http://schemas.openxmlformats.org/officeDocument/2006/relationships" ref="G2855" r:id="rId9239"/>
    <hyperlink xmlns:r="http://schemas.openxmlformats.org/officeDocument/2006/relationships" ref="Q2855" r:id="rId9240"/>
    <hyperlink xmlns:r="http://schemas.openxmlformats.org/officeDocument/2006/relationships" ref="R2855" r:id="rId9241"/>
    <hyperlink xmlns:r="http://schemas.openxmlformats.org/officeDocument/2006/relationships" ref="G2856" r:id="rId9242"/>
    <hyperlink xmlns:r="http://schemas.openxmlformats.org/officeDocument/2006/relationships" ref="P2856" r:id="rId9243"/>
    <hyperlink xmlns:r="http://schemas.openxmlformats.org/officeDocument/2006/relationships" ref="Q2856" r:id="rId9244"/>
    <hyperlink xmlns:r="http://schemas.openxmlformats.org/officeDocument/2006/relationships" ref="R2856" r:id="rId9245"/>
    <hyperlink xmlns:r="http://schemas.openxmlformats.org/officeDocument/2006/relationships" ref="G2857" r:id="rId9246"/>
    <hyperlink xmlns:r="http://schemas.openxmlformats.org/officeDocument/2006/relationships" ref="P2857" r:id="rId9247"/>
    <hyperlink xmlns:r="http://schemas.openxmlformats.org/officeDocument/2006/relationships" ref="Q2857" r:id="rId9248"/>
    <hyperlink xmlns:r="http://schemas.openxmlformats.org/officeDocument/2006/relationships" ref="R2857" r:id="rId9249"/>
    <hyperlink xmlns:r="http://schemas.openxmlformats.org/officeDocument/2006/relationships" ref="G2858" r:id="rId9250"/>
    <hyperlink xmlns:r="http://schemas.openxmlformats.org/officeDocument/2006/relationships" ref="Q2858" r:id="rId9251"/>
    <hyperlink xmlns:r="http://schemas.openxmlformats.org/officeDocument/2006/relationships" ref="R2858" r:id="rId9252"/>
    <hyperlink xmlns:r="http://schemas.openxmlformats.org/officeDocument/2006/relationships" ref="G2859" r:id="rId9253"/>
    <hyperlink xmlns:r="http://schemas.openxmlformats.org/officeDocument/2006/relationships" ref="P2859" r:id="rId9254"/>
    <hyperlink xmlns:r="http://schemas.openxmlformats.org/officeDocument/2006/relationships" ref="Q2859" r:id="rId9255"/>
    <hyperlink xmlns:r="http://schemas.openxmlformats.org/officeDocument/2006/relationships" ref="R2859" r:id="rId9256"/>
    <hyperlink xmlns:r="http://schemas.openxmlformats.org/officeDocument/2006/relationships" ref="G2860" r:id="rId9257"/>
    <hyperlink xmlns:r="http://schemas.openxmlformats.org/officeDocument/2006/relationships" ref="Q2860" r:id="rId9258"/>
    <hyperlink xmlns:r="http://schemas.openxmlformats.org/officeDocument/2006/relationships" ref="R2860" r:id="rId9259"/>
    <hyperlink xmlns:r="http://schemas.openxmlformats.org/officeDocument/2006/relationships" ref="G2861" r:id="rId9260"/>
    <hyperlink xmlns:r="http://schemas.openxmlformats.org/officeDocument/2006/relationships" ref="Q2861" r:id="rId9261"/>
    <hyperlink xmlns:r="http://schemas.openxmlformats.org/officeDocument/2006/relationships" ref="R2861" r:id="rId9262"/>
    <hyperlink xmlns:r="http://schemas.openxmlformats.org/officeDocument/2006/relationships" ref="G2862" r:id="rId9263"/>
    <hyperlink xmlns:r="http://schemas.openxmlformats.org/officeDocument/2006/relationships" ref="Q2862" r:id="rId9264"/>
    <hyperlink xmlns:r="http://schemas.openxmlformats.org/officeDocument/2006/relationships" ref="R2862" r:id="rId9265"/>
    <hyperlink xmlns:r="http://schemas.openxmlformats.org/officeDocument/2006/relationships" ref="G2863" r:id="rId9266"/>
    <hyperlink xmlns:r="http://schemas.openxmlformats.org/officeDocument/2006/relationships" ref="Q2863" r:id="rId9267"/>
    <hyperlink xmlns:r="http://schemas.openxmlformats.org/officeDocument/2006/relationships" ref="R2863" r:id="rId9268"/>
    <hyperlink xmlns:r="http://schemas.openxmlformats.org/officeDocument/2006/relationships" ref="G2864" r:id="rId9269"/>
    <hyperlink xmlns:r="http://schemas.openxmlformats.org/officeDocument/2006/relationships" ref="P2864" r:id="rId9270"/>
    <hyperlink xmlns:r="http://schemas.openxmlformats.org/officeDocument/2006/relationships" ref="Q2864" r:id="rId9271"/>
    <hyperlink xmlns:r="http://schemas.openxmlformats.org/officeDocument/2006/relationships" ref="R2864" r:id="rId9272"/>
    <hyperlink xmlns:r="http://schemas.openxmlformats.org/officeDocument/2006/relationships" ref="G2865" r:id="rId9273"/>
    <hyperlink xmlns:r="http://schemas.openxmlformats.org/officeDocument/2006/relationships" ref="Q2865" r:id="rId9274"/>
    <hyperlink xmlns:r="http://schemas.openxmlformats.org/officeDocument/2006/relationships" ref="R2865" r:id="rId9275"/>
    <hyperlink xmlns:r="http://schemas.openxmlformats.org/officeDocument/2006/relationships" ref="G2866" r:id="rId9276"/>
    <hyperlink xmlns:r="http://schemas.openxmlformats.org/officeDocument/2006/relationships" ref="Q2866" r:id="rId9277"/>
    <hyperlink xmlns:r="http://schemas.openxmlformats.org/officeDocument/2006/relationships" ref="R2866" r:id="rId9278"/>
    <hyperlink xmlns:r="http://schemas.openxmlformats.org/officeDocument/2006/relationships" ref="G2867" r:id="rId9279"/>
    <hyperlink xmlns:r="http://schemas.openxmlformats.org/officeDocument/2006/relationships" ref="Q2867" r:id="rId9280"/>
    <hyperlink xmlns:r="http://schemas.openxmlformats.org/officeDocument/2006/relationships" ref="R2867" r:id="rId9281"/>
    <hyperlink xmlns:r="http://schemas.openxmlformats.org/officeDocument/2006/relationships" ref="G2868" r:id="rId9282"/>
    <hyperlink xmlns:r="http://schemas.openxmlformats.org/officeDocument/2006/relationships" ref="Q2868" r:id="rId9283"/>
    <hyperlink xmlns:r="http://schemas.openxmlformats.org/officeDocument/2006/relationships" ref="R2868" r:id="rId9284"/>
    <hyperlink xmlns:r="http://schemas.openxmlformats.org/officeDocument/2006/relationships" ref="G2869" r:id="rId9285"/>
    <hyperlink xmlns:r="http://schemas.openxmlformats.org/officeDocument/2006/relationships" ref="Q2869" r:id="rId9286"/>
    <hyperlink xmlns:r="http://schemas.openxmlformats.org/officeDocument/2006/relationships" ref="R2869" r:id="rId9287"/>
    <hyperlink xmlns:r="http://schemas.openxmlformats.org/officeDocument/2006/relationships" ref="G2870" r:id="rId9288"/>
    <hyperlink xmlns:r="http://schemas.openxmlformats.org/officeDocument/2006/relationships" ref="P2870" r:id="rId9289"/>
    <hyperlink xmlns:r="http://schemas.openxmlformats.org/officeDocument/2006/relationships" ref="Q2870" r:id="rId9290"/>
    <hyperlink xmlns:r="http://schemas.openxmlformats.org/officeDocument/2006/relationships" ref="R2870" r:id="rId9291"/>
    <hyperlink xmlns:r="http://schemas.openxmlformats.org/officeDocument/2006/relationships" ref="G2871" r:id="rId9292"/>
    <hyperlink xmlns:r="http://schemas.openxmlformats.org/officeDocument/2006/relationships" ref="Q2871" r:id="rId9293"/>
    <hyperlink xmlns:r="http://schemas.openxmlformats.org/officeDocument/2006/relationships" ref="R2871" r:id="rId9294"/>
    <hyperlink xmlns:r="http://schemas.openxmlformats.org/officeDocument/2006/relationships" ref="G2872" r:id="rId9295"/>
    <hyperlink xmlns:r="http://schemas.openxmlformats.org/officeDocument/2006/relationships" ref="Q2872" r:id="rId9296"/>
    <hyperlink xmlns:r="http://schemas.openxmlformats.org/officeDocument/2006/relationships" ref="R2872" r:id="rId9297"/>
    <hyperlink xmlns:r="http://schemas.openxmlformats.org/officeDocument/2006/relationships" ref="G2873" r:id="rId9298"/>
    <hyperlink xmlns:r="http://schemas.openxmlformats.org/officeDocument/2006/relationships" ref="P2873" r:id="rId9299"/>
    <hyperlink xmlns:r="http://schemas.openxmlformats.org/officeDocument/2006/relationships" ref="Q2873" r:id="rId9300"/>
    <hyperlink xmlns:r="http://schemas.openxmlformats.org/officeDocument/2006/relationships" ref="R2873" r:id="rId9301"/>
    <hyperlink xmlns:r="http://schemas.openxmlformats.org/officeDocument/2006/relationships" ref="G2874" r:id="rId9302"/>
    <hyperlink xmlns:r="http://schemas.openxmlformats.org/officeDocument/2006/relationships" ref="Q2874" r:id="rId9303"/>
    <hyperlink xmlns:r="http://schemas.openxmlformats.org/officeDocument/2006/relationships" ref="R2874" r:id="rId9304"/>
    <hyperlink xmlns:r="http://schemas.openxmlformats.org/officeDocument/2006/relationships" ref="G2875" r:id="rId9305"/>
    <hyperlink xmlns:r="http://schemas.openxmlformats.org/officeDocument/2006/relationships" ref="P2875" r:id="rId9306"/>
    <hyperlink xmlns:r="http://schemas.openxmlformats.org/officeDocument/2006/relationships" ref="Q2875" r:id="rId9307"/>
    <hyperlink xmlns:r="http://schemas.openxmlformats.org/officeDocument/2006/relationships" ref="R2875" r:id="rId9308"/>
    <hyperlink xmlns:r="http://schemas.openxmlformats.org/officeDocument/2006/relationships" ref="G2876" r:id="rId9309"/>
    <hyperlink xmlns:r="http://schemas.openxmlformats.org/officeDocument/2006/relationships" ref="P2876" r:id="rId9310"/>
    <hyperlink xmlns:r="http://schemas.openxmlformats.org/officeDocument/2006/relationships" ref="Q2876" r:id="rId9311"/>
    <hyperlink xmlns:r="http://schemas.openxmlformats.org/officeDocument/2006/relationships" ref="R2876" r:id="rId9312"/>
    <hyperlink xmlns:r="http://schemas.openxmlformats.org/officeDocument/2006/relationships" ref="G2877" r:id="rId9313"/>
    <hyperlink xmlns:r="http://schemas.openxmlformats.org/officeDocument/2006/relationships" ref="P2877" r:id="rId9314"/>
    <hyperlink xmlns:r="http://schemas.openxmlformats.org/officeDocument/2006/relationships" ref="Q2877" r:id="rId9315"/>
    <hyperlink xmlns:r="http://schemas.openxmlformats.org/officeDocument/2006/relationships" ref="R2877" r:id="rId9316"/>
    <hyperlink xmlns:r="http://schemas.openxmlformats.org/officeDocument/2006/relationships" ref="G2878" r:id="rId9317"/>
    <hyperlink xmlns:r="http://schemas.openxmlformats.org/officeDocument/2006/relationships" ref="Q2878" r:id="rId9318"/>
    <hyperlink xmlns:r="http://schemas.openxmlformats.org/officeDocument/2006/relationships" ref="R2878" r:id="rId9319"/>
    <hyperlink xmlns:r="http://schemas.openxmlformats.org/officeDocument/2006/relationships" ref="G2879" r:id="rId9320"/>
    <hyperlink xmlns:r="http://schemas.openxmlformats.org/officeDocument/2006/relationships" ref="Q2879" r:id="rId9321"/>
    <hyperlink xmlns:r="http://schemas.openxmlformats.org/officeDocument/2006/relationships" ref="R2879" r:id="rId9322"/>
    <hyperlink xmlns:r="http://schemas.openxmlformats.org/officeDocument/2006/relationships" ref="G2880" r:id="rId9323"/>
    <hyperlink xmlns:r="http://schemas.openxmlformats.org/officeDocument/2006/relationships" ref="Q2880" r:id="rId9324"/>
    <hyperlink xmlns:r="http://schemas.openxmlformats.org/officeDocument/2006/relationships" ref="R2880" r:id="rId9325"/>
    <hyperlink xmlns:r="http://schemas.openxmlformats.org/officeDocument/2006/relationships" ref="G2881" r:id="rId9326"/>
    <hyperlink xmlns:r="http://schemas.openxmlformats.org/officeDocument/2006/relationships" ref="Q2881" r:id="rId9327"/>
    <hyperlink xmlns:r="http://schemas.openxmlformats.org/officeDocument/2006/relationships" ref="R2881" r:id="rId9328"/>
    <hyperlink xmlns:r="http://schemas.openxmlformats.org/officeDocument/2006/relationships" ref="G2882" r:id="rId9329"/>
    <hyperlink xmlns:r="http://schemas.openxmlformats.org/officeDocument/2006/relationships" ref="P2882" r:id="rId9330"/>
    <hyperlink xmlns:r="http://schemas.openxmlformats.org/officeDocument/2006/relationships" ref="Q2882" r:id="rId9331"/>
    <hyperlink xmlns:r="http://schemas.openxmlformats.org/officeDocument/2006/relationships" ref="R2882" r:id="rId9332"/>
    <hyperlink xmlns:r="http://schemas.openxmlformats.org/officeDocument/2006/relationships" ref="G2883" r:id="rId9333"/>
    <hyperlink xmlns:r="http://schemas.openxmlformats.org/officeDocument/2006/relationships" ref="Q2883" r:id="rId9334"/>
    <hyperlink xmlns:r="http://schemas.openxmlformats.org/officeDocument/2006/relationships" ref="R2883" r:id="rId9335"/>
    <hyperlink xmlns:r="http://schemas.openxmlformats.org/officeDocument/2006/relationships" ref="G2884" r:id="rId9336"/>
    <hyperlink xmlns:r="http://schemas.openxmlformats.org/officeDocument/2006/relationships" ref="Q2884" r:id="rId9337"/>
    <hyperlink xmlns:r="http://schemas.openxmlformats.org/officeDocument/2006/relationships" ref="R2884" r:id="rId9338"/>
    <hyperlink xmlns:r="http://schemas.openxmlformats.org/officeDocument/2006/relationships" ref="G2885" r:id="rId9339"/>
    <hyperlink xmlns:r="http://schemas.openxmlformats.org/officeDocument/2006/relationships" ref="P2885" r:id="rId9340"/>
    <hyperlink xmlns:r="http://schemas.openxmlformats.org/officeDocument/2006/relationships" ref="Q2885" r:id="rId9341"/>
    <hyperlink xmlns:r="http://schemas.openxmlformats.org/officeDocument/2006/relationships" ref="R2885" r:id="rId9342"/>
    <hyperlink xmlns:r="http://schemas.openxmlformats.org/officeDocument/2006/relationships" ref="G2886" r:id="rId9343"/>
    <hyperlink xmlns:r="http://schemas.openxmlformats.org/officeDocument/2006/relationships" ref="P2886" r:id="rId9344"/>
    <hyperlink xmlns:r="http://schemas.openxmlformats.org/officeDocument/2006/relationships" ref="Q2886" r:id="rId9345"/>
    <hyperlink xmlns:r="http://schemas.openxmlformats.org/officeDocument/2006/relationships" ref="R2886" r:id="rId9346"/>
    <hyperlink xmlns:r="http://schemas.openxmlformats.org/officeDocument/2006/relationships" ref="G2887" r:id="rId9347"/>
    <hyperlink xmlns:r="http://schemas.openxmlformats.org/officeDocument/2006/relationships" ref="Q2887" r:id="rId9348"/>
    <hyperlink xmlns:r="http://schemas.openxmlformats.org/officeDocument/2006/relationships" ref="R2887" r:id="rId9349"/>
    <hyperlink xmlns:r="http://schemas.openxmlformats.org/officeDocument/2006/relationships" ref="G2888" r:id="rId9350"/>
    <hyperlink xmlns:r="http://schemas.openxmlformats.org/officeDocument/2006/relationships" ref="P2888" r:id="rId9351"/>
    <hyperlink xmlns:r="http://schemas.openxmlformats.org/officeDocument/2006/relationships" ref="Q2888" r:id="rId9352"/>
    <hyperlink xmlns:r="http://schemas.openxmlformats.org/officeDocument/2006/relationships" ref="R2888" r:id="rId9353"/>
    <hyperlink xmlns:r="http://schemas.openxmlformats.org/officeDocument/2006/relationships" ref="G2889" r:id="rId9354"/>
    <hyperlink xmlns:r="http://schemas.openxmlformats.org/officeDocument/2006/relationships" ref="P2889" r:id="rId9355"/>
    <hyperlink xmlns:r="http://schemas.openxmlformats.org/officeDocument/2006/relationships" ref="Q2889" r:id="rId9356"/>
    <hyperlink xmlns:r="http://schemas.openxmlformats.org/officeDocument/2006/relationships" ref="R2889" r:id="rId9357"/>
    <hyperlink xmlns:r="http://schemas.openxmlformats.org/officeDocument/2006/relationships" ref="G2890" r:id="rId9358"/>
    <hyperlink xmlns:r="http://schemas.openxmlformats.org/officeDocument/2006/relationships" ref="Q2890" r:id="rId9359"/>
    <hyperlink xmlns:r="http://schemas.openxmlformats.org/officeDocument/2006/relationships" ref="R2890" r:id="rId9360"/>
    <hyperlink xmlns:r="http://schemas.openxmlformats.org/officeDocument/2006/relationships" ref="G2891" r:id="rId9361"/>
    <hyperlink xmlns:r="http://schemas.openxmlformats.org/officeDocument/2006/relationships" ref="P2891" r:id="rId9362"/>
    <hyperlink xmlns:r="http://schemas.openxmlformats.org/officeDocument/2006/relationships" ref="Q2891" r:id="rId9363"/>
    <hyperlink xmlns:r="http://schemas.openxmlformats.org/officeDocument/2006/relationships" ref="R2891" r:id="rId9364"/>
    <hyperlink xmlns:r="http://schemas.openxmlformats.org/officeDocument/2006/relationships" ref="G2892" r:id="rId9365"/>
    <hyperlink xmlns:r="http://schemas.openxmlformats.org/officeDocument/2006/relationships" ref="P2892" r:id="rId9366"/>
    <hyperlink xmlns:r="http://schemas.openxmlformats.org/officeDocument/2006/relationships" ref="Q2892" r:id="rId9367"/>
    <hyperlink xmlns:r="http://schemas.openxmlformats.org/officeDocument/2006/relationships" ref="R2892" r:id="rId9368"/>
    <hyperlink xmlns:r="http://schemas.openxmlformats.org/officeDocument/2006/relationships" ref="G2893" r:id="rId9369"/>
    <hyperlink xmlns:r="http://schemas.openxmlformats.org/officeDocument/2006/relationships" ref="P2893" r:id="rId9370"/>
    <hyperlink xmlns:r="http://schemas.openxmlformats.org/officeDocument/2006/relationships" ref="Q2893" r:id="rId9371"/>
    <hyperlink xmlns:r="http://schemas.openxmlformats.org/officeDocument/2006/relationships" ref="R2893" r:id="rId9372"/>
    <hyperlink xmlns:r="http://schemas.openxmlformats.org/officeDocument/2006/relationships" ref="G2894" r:id="rId9373"/>
    <hyperlink xmlns:r="http://schemas.openxmlformats.org/officeDocument/2006/relationships" ref="Q2894" r:id="rId9374"/>
    <hyperlink xmlns:r="http://schemas.openxmlformats.org/officeDocument/2006/relationships" ref="R2894" r:id="rId9375"/>
    <hyperlink xmlns:r="http://schemas.openxmlformats.org/officeDocument/2006/relationships" ref="G2895" r:id="rId9376"/>
    <hyperlink xmlns:r="http://schemas.openxmlformats.org/officeDocument/2006/relationships" ref="Q2895" r:id="rId9377"/>
    <hyperlink xmlns:r="http://schemas.openxmlformats.org/officeDocument/2006/relationships" ref="R2895" r:id="rId9378"/>
    <hyperlink xmlns:r="http://schemas.openxmlformats.org/officeDocument/2006/relationships" ref="G2896" r:id="rId9379"/>
    <hyperlink xmlns:r="http://schemas.openxmlformats.org/officeDocument/2006/relationships" ref="Q2896" r:id="rId9380"/>
    <hyperlink xmlns:r="http://schemas.openxmlformats.org/officeDocument/2006/relationships" ref="R2896" r:id="rId9381"/>
    <hyperlink xmlns:r="http://schemas.openxmlformats.org/officeDocument/2006/relationships" ref="G2897" r:id="rId9382"/>
    <hyperlink xmlns:r="http://schemas.openxmlformats.org/officeDocument/2006/relationships" ref="Q2897" r:id="rId9383"/>
    <hyperlink xmlns:r="http://schemas.openxmlformats.org/officeDocument/2006/relationships" ref="R2897" r:id="rId9384"/>
    <hyperlink xmlns:r="http://schemas.openxmlformats.org/officeDocument/2006/relationships" ref="G2898" r:id="rId9385"/>
    <hyperlink xmlns:r="http://schemas.openxmlformats.org/officeDocument/2006/relationships" ref="P2898" r:id="rId9386"/>
    <hyperlink xmlns:r="http://schemas.openxmlformats.org/officeDocument/2006/relationships" ref="Q2898" r:id="rId9387"/>
    <hyperlink xmlns:r="http://schemas.openxmlformats.org/officeDocument/2006/relationships" ref="R2898" r:id="rId9388"/>
    <hyperlink xmlns:r="http://schemas.openxmlformats.org/officeDocument/2006/relationships" ref="G2899" r:id="rId9389"/>
    <hyperlink xmlns:r="http://schemas.openxmlformats.org/officeDocument/2006/relationships" ref="Q2899" r:id="rId9390"/>
    <hyperlink xmlns:r="http://schemas.openxmlformats.org/officeDocument/2006/relationships" ref="R2899" r:id="rId9391"/>
    <hyperlink xmlns:r="http://schemas.openxmlformats.org/officeDocument/2006/relationships" ref="G2900" r:id="rId9392"/>
    <hyperlink xmlns:r="http://schemas.openxmlformats.org/officeDocument/2006/relationships" ref="Q2900" r:id="rId9393"/>
    <hyperlink xmlns:r="http://schemas.openxmlformats.org/officeDocument/2006/relationships" ref="R2900" r:id="rId9394"/>
    <hyperlink xmlns:r="http://schemas.openxmlformats.org/officeDocument/2006/relationships" ref="G2901" r:id="rId9395"/>
    <hyperlink xmlns:r="http://schemas.openxmlformats.org/officeDocument/2006/relationships" ref="Q2901" r:id="rId9396"/>
    <hyperlink xmlns:r="http://schemas.openxmlformats.org/officeDocument/2006/relationships" ref="R2901" r:id="rId9397"/>
    <hyperlink xmlns:r="http://schemas.openxmlformats.org/officeDocument/2006/relationships" ref="G2902" r:id="rId9398"/>
    <hyperlink xmlns:r="http://schemas.openxmlformats.org/officeDocument/2006/relationships" ref="Q2902" r:id="rId9399"/>
    <hyperlink xmlns:r="http://schemas.openxmlformats.org/officeDocument/2006/relationships" ref="R2902" r:id="rId9400"/>
    <hyperlink xmlns:r="http://schemas.openxmlformats.org/officeDocument/2006/relationships" ref="G2903" r:id="rId9401"/>
    <hyperlink xmlns:r="http://schemas.openxmlformats.org/officeDocument/2006/relationships" ref="Q2903" r:id="rId9402"/>
    <hyperlink xmlns:r="http://schemas.openxmlformats.org/officeDocument/2006/relationships" ref="R2903" r:id="rId9403"/>
    <hyperlink xmlns:r="http://schemas.openxmlformats.org/officeDocument/2006/relationships" ref="G2904" r:id="rId9404"/>
    <hyperlink xmlns:r="http://schemas.openxmlformats.org/officeDocument/2006/relationships" ref="Q2904" r:id="rId9405"/>
    <hyperlink xmlns:r="http://schemas.openxmlformats.org/officeDocument/2006/relationships" ref="R2904" r:id="rId9406"/>
    <hyperlink xmlns:r="http://schemas.openxmlformats.org/officeDocument/2006/relationships" ref="G2905" r:id="rId9407"/>
    <hyperlink xmlns:r="http://schemas.openxmlformats.org/officeDocument/2006/relationships" ref="Q2905" r:id="rId9408"/>
    <hyperlink xmlns:r="http://schemas.openxmlformats.org/officeDocument/2006/relationships" ref="R2905" r:id="rId9409"/>
    <hyperlink xmlns:r="http://schemas.openxmlformats.org/officeDocument/2006/relationships" ref="G2906" r:id="rId9410"/>
    <hyperlink xmlns:r="http://schemas.openxmlformats.org/officeDocument/2006/relationships" ref="P2906" r:id="rId9411"/>
    <hyperlink xmlns:r="http://schemas.openxmlformats.org/officeDocument/2006/relationships" ref="Q2906" r:id="rId9412"/>
    <hyperlink xmlns:r="http://schemas.openxmlformats.org/officeDocument/2006/relationships" ref="R2906" r:id="rId9413"/>
    <hyperlink xmlns:r="http://schemas.openxmlformats.org/officeDocument/2006/relationships" ref="G2907" r:id="rId9414"/>
    <hyperlink xmlns:r="http://schemas.openxmlformats.org/officeDocument/2006/relationships" ref="Q2907" r:id="rId9415"/>
    <hyperlink xmlns:r="http://schemas.openxmlformats.org/officeDocument/2006/relationships" ref="R2907" r:id="rId9416"/>
    <hyperlink xmlns:r="http://schemas.openxmlformats.org/officeDocument/2006/relationships" ref="G2908" r:id="rId9417"/>
    <hyperlink xmlns:r="http://schemas.openxmlformats.org/officeDocument/2006/relationships" ref="Q2908" r:id="rId9418"/>
    <hyperlink xmlns:r="http://schemas.openxmlformats.org/officeDocument/2006/relationships" ref="R2908" r:id="rId9419"/>
    <hyperlink xmlns:r="http://schemas.openxmlformats.org/officeDocument/2006/relationships" ref="G2909" r:id="rId9420"/>
    <hyperlink xmlns:r="http://schemas.openxmlformats.org/officeDocument/2006/relationships" ref="P2909" r:id="rId9421"/>
    <hyperlink xmlns:r="http://schemas.openxmlformats.org/officeDocument/2006/relationships" ref="Q2909" r:id="rId9422"/>
    <hyperlink xmlns:r="http://schemas.openxmlformats.org/officeDocument/2006/relationships" ref="R2909" r:id="rId9423"/>
    <hyperlink xmlns:r="http://schemas.openxmlformats.org/officeDocument/2006/relationships" ref="G2910" r:id="rId9424"/>
    <hyperlink xmlns:r="http://schemas.openxmlformats.org/officeDocument/2006/relationships" ref="Q2910" r:id="rId9425"/>
    <hyperlink xmlns:r="http://schemas.openxmlformats.org/officeDocument/2006/relationships" ref="R2910" r:id="rId9426"/>
    <hyperlink xmlns:r="http://schemas.openxmlformats.org/officeDocument/2006/relationships" ref="G2911" r:id="rId9427"/>
    <hyperlink xmlns:r="http://schemas.openxmlformats.org/officeDocument/2006/relationships" ref="P2911" r:id="rId9428"/>
    <hyperlink xmlns:r="http://schemas.openxmlformats.org/officeDocument/2006/relationships" ref="Q2911" r:id="rId9429"/>
    <hyperlink xmlns:r="http://schemas.openxmlformats.org/officeDocument/2006/relationships" ref="R2911" r:id="rId9430"/>
    <hyperlink xmlns:r="http://schemas.openxmlformats.org/officeDocument/2006/relationships" ref="G2912" r:id="rId9431"/>
    <hyperlink xmlns:r="http://schemas.openxmlformats.org/officeDocument/2006/relationships" ref="P2912" r:id="rId9432"/>
    <hyperlink xmlns:r="http://schemas.openxmlformats.org/officeDocument/2006/relationships" ref="Q2912" r:id="rId9433"/>
    <hyperlink xmlns:r="http://schemas.openxmlformats.org/officeDocument/2006/relationships" ref="R2912" r:id="rId9434"/>
    <hyperlink xmlns:r="http://schemas.openxmlformats.org/officeDocument/2006/relationships" ref="G2913" r:id="rId9435"/>
    <hyperlink xmlns:r="http://schemas.openxmlformats.org/officeDocument/2006/relationships" ref="Q2913" r:id="rId9436"/>
    <hyperlink xmlns:r="http://schemas.openxmlformats.org/officeDocument/2006/relationships" ref="R2913" r:id="rId9437"/>
    <hyperlink xmlns:r="http://schemas.openxmlformats.org/officeDocument/2006/relationships" ref="G2914" r:id="rId9438"/>
    <hyperlink xmlns:r="http://schemas.openxmlformats.org/officeDocument/2006/relationships" ref="Q2914" r:id="rId9439"/>
    <hyperlink xmlns:r="http://schemas.openxmlformats.org/officeDocument/2006/relationships" ref="R2914" r:id="rId9440"/>
    <hyperlink xmlns:r="http://schemas.openxmlformats.org/officeDocument/2006/relationships" ref="G2915" r:id="rId9441"/>
    <hyperlink xmlns:r="http://schemas.openxmlformats.org/officeDocument/2006/relationships" ref="P2915" r:id="rId9442"/>
    <hyperlink xmlns:r="http://schemas.openxmlformats.org/officeDocument/2006/relationships" ref="Q2915" r:id="rId9443"/>
    <hyperlink xmlns:r="http://schemas.openxmlformats.org/officeDocument/2006/relationships" ref="R2915" r:id="rId9444"/>
    <hyperlink xmlns:r="http://schemas.openxmlformats.org/officeDocument/2006/relationships" ref="G2916" r:id="rId9445"/>
    <hyperlink xmlns:r="http://schemas.openxmlformats.org/officeDocument/2006/relationships" ref="P2916" r:id="rId9446"/>
    <hyperlink xmlns:r="http://schemas.openxmlformats.org/officeDocument/2006/relationships" ref="Q2916" r:id="rId9447"/>
    <hyperlink xmlns:r="http://schemas.openxmlformats.org/officeDocument/2006/relationships" ref="R2916" r:id="rId9448"/>
    <hyperlink xmlns:r="http://schemas.openxmlformats.org/officeDocument/2006/relationships" ref="G2917" r:id="rId9449"/>
    <hyperlink xmlns:r="http://schemas.openxmlformats.org/officeDocument/2006/relationships" ref="Q2917" r:id="rId9450"/>
    <hyperlink xmlns:r="http://schemas.openxmlformats.org/officeDocument/2006/relationships" ref="R2917" r:id="rId9451"/>
    <hyperlink xmlns:r="http://schemas.openxmlformats.org/officeDocument/2006/relationships" ref="G2918" r:id="rId9452"/>
    <hyperlink xmlns:r="http://schemas.openxmlformats.org/officeDocument/2006/relationships" ref="Q2918" r:id="rId9453"/>
    <hyperlink xmlns:r="http://schemas.openxmlformats.org/officeDocument/2006/relationships" ref="R2918" r:id="rId9454"/>
    <hyperlink xmlns:r="http://schemas.openxmlformats.org/officeDocument/2006/relationships" ref="G2919" r:id="rId9455"/>
    <hyperlink xmlns:r="http://schemas.openxmlformats.org/officeDocument/2006/relationships" ref="P2919" r:id="rId9456"/>
    <hyperlink xmlns:r="http://schemas.openxmlformats.org/officeDocument/2006/relationships" ref="Q2919" r:id="rId9457"/>
    <hyperlink xmlns:r="http://schemas.openxmlformats.org/officeDocument/2006/relationships" ref="R2919" r:id="rId9458"/>
    <hyperlink xmlns:r="http://schemas.openxmlformats.org/officeDocument/2006/relationships" ref="G2920" r:id="rId9459"/>
    <hyperlink xmlns:r="http://schemas.openxmlformats.org/officeDocument/2006/relationships" ref="Q2920" r:id="rId9460"/>
    <hyperlink xmlns:r="http://schemas.openxmlformats.org/officeDocument/2006/relationships" ref="R2920" r:id="rId9461"/>
    <hyperlink xmlns:r="http://schemas.openxmlformats.org/officeDocument/2006/relationships" ref="G2921" r:id="rId9462"/>
    <hyperlink xmlns:r="http://schemas.openxmlformats.org/officeDocument/2006/relationships" ref="Q2921" r:id="rId9463"/>
    <hyperlink xmlns:r="http://schemas.openxmlformats.org/officeDocument/2006/relationships" ref="R2921" r:id="rId9464"/>
    <hyperlink xmlns:r="http://schemas.openxmlformats.org/officeDocument/2006/relationships" ref="G2922" r:id="rId9465"/>
    <hyperlink xmlns:r="http://schemas.openxmlformats.org/officeDocument/2006/relationships" ref="Q2922" r:id="rId9466"/>
    <hyperlink xmlns:r="http://schemas.openxmlformats.org/officeDocument/2006/relationships" ref="R2922" r:id="rId9467"/>
    <hyperlink xmlns:r="http://schemas.openxmlformats.org/officeDocument/2006/relationships" ref="G2923" r:id="rId9468"/>
    <hyperlink xmlns:r="http://schemas.openxmlformats.org/officeDocument/2006/relationships" ref="Q2923" r:id="rId9469"/>
    <hyperlink xmlns:r="http://schemas.openxmlformats.org/officeDocument/2006/relationships" ref="R2923" r:id="rId9470"/>
    <hyperlink xmlns:r="http://schemas.openxmlformats.org/officeDocument/2006/relationships" ref="G2924" r:id="rId9471"/>
    <hyperlink xmlns:r="http://schemas.openxmlformats.org/officeDocument/2006/relationships" ref="Q2924" r:id="rId9472"/>
    <hyperlink xmlns:r="http://schemas.openxmlformats.org/officeDocument/2006/relationships" ref="R2924" r:id="rId9473"/>
    <hyperlink xmlns:r="http://schemas.openxmlformats.org/officeDocument/2006/relationships" ref="G2925" r:id="rId9474"/>
    <hyperlink xmlns:r="http://schemas.openxmlformats.org/officeDocument/2006/relationships" ref="Q2925" r:id="rId9475"/>
    <hyperlink xmlns:r="http://schemas.openxmlformats.org/officeDocument/2006/relationships" ref="R2925" r:id="rId9476"/>
    <hyperlink xmlns:r="http://schemas.openxmlformats.org/officeDocument/2006/relationships" ref="G2926" r:id="rId9477"/>
    <hyperlink xmlns:r="http://schemas.openxmlformats.org/officeDocument/2006/relationships" ref="Q2926" r:id="rId9478"/>
    <hyperlink xmlns:r="http://schemas.openxmlformats.org/officeDocument/2006/relationships" ref="R2926" r:id="rId9479"/>
    <hyperlink xmlns:r="http://schemas.openxmlformats.org/officeDocument/2006/relationships" ref="G2927" r:id="rId9480"/>
    <hyperlink xmlns:r="http://schemas.openxmlformats.org/officeDocument/2006/relationships" ref="Q2927" r:id="rId9481"/>
    <hyperlink xmlns:r="http://schemas.openxmlformats.org/officeDocument/2006/relationships" ref="R2927" r:id="rId9482"/>
    <hyperlink xmlns:r="http://schemas.openxmlformats.org/officeDocument/2006/relationships" ref="G2928" r:id="rId9483"/>
    <hyperlink xmlns:r="http://schemas.openxmlformats.org/officeDocument/2006/relationships" ref="Q2928" r:id="rId9484"/>
    <hyperlink xmlns:r="http://schemas.openxmlformats.org/officeDocument/2006/relationships" ref="R2928" r:id="rId9485"/>
    <hyperlink xmlns:r="http://schemas.openxmlformats.org/officeDocument/2006/relationships" ref="G2929" r:id="rId9486"/>
    <hyperlink xmlns:r="http://schemas.openxmlformats.org/officeDocument/2006/relationships" ref="P2929" r:id="rId9487"/>
    <hyperlink xmlns:r="http://schemas.openxmlformats.org/officeDocument/2006/relationships" ref="Q2929" r:id="rId9488"/>
    <hyperlink xmlns:r="http://schemas.openxmlformats.org/officeDocument/2006/relationships" ref="R2929" r:id="rId9489"/>
    <hyperlink xmlns:r="http://schemas.openxmlformats.org/officeDocument/2006/relationships" ref="G2930" r:id="rId9490"/>
    <hyperlink xmlns:r="http://schemas.openxmlformats.org/officeDocument/2006/relationships" ref="Q2930" r:id="rId9491"/>
    <hyperlink xmlns:r="http://schemas.openxmlformats.org/officeDocument/2006/relationships" ref="R2930" r:id="rId9492"/>
    <hyperlink xmlns:r="http://schemas.openxmlformats.org/officeDocument/2006/relationships" ref="G2931" r:id="rId9493"/>
    <hyperlink xmlns:r="http://schemas.openxmlformats.org/officeDocument/2006/relationships" ref="Q2931" r:id="rId9494"/>
    <hyperlink xmlns:r="http://schemas.openxmlformats.org/officeDocument/2006/relationships" ref="R2931" r:id="rId9495"/>
    <hyperlink xmlns:r="http://schemas.openxmlformats.org/officeDocument/2006/relationships" ref="G2932" r:id="rId9496"/>
    <hyperlink xmlns:r="http://schemas.openxmlformats.org/officeDocument/2006/relationships" ref="Q2932" r:id="rId9497"/>
    <hyperlink xmlns:r="http://schemas.openxmlformats.org/officeDocument/2006/relationships" ref="R2932" r:id="rId9498"/>
    <hyperlink xmlns:r="http://schemas.openxmlformats.org/officeDocument/2006/relationships" ref="G2933" r:id="rId9499"/>
    <hyperlink xmlns:r="http://schemas.openxmlformats.org/officeDocument/2006/relationships" ref="Q2933" r:id="rId9500"/>
    <hyperlink xmlns:r="http://schemas.openxmlformats.org/officeDocument/2006/relationships" ref="R2933" r:id="rId9501"/>
    <hyperlink xmlns:r="http://schemas.openxmlformats.org/officeDocument/2006/relationships" ref="G2934" r:id="rId9502"/>
    <hyperlink xmlns:r="http://schemas.openxmlformats.org/officeDocument/2006/relationships" ref="P2934" r:id="rId9503"/>
    <hyperlink xmlns:r="http://schemas.openxmlformats.org/officeDocument/2006/relationships" ref="Q2934" r:id="rId9504"/>
    <hyperlink xmlns:r="http://schemas.openxmlformats.org/officeDocument/2006/relationships" ref="R2934" r:id="rId9505"/>
    <hyperlink xmlns:r="http://schemas.openxmlformats.org/officeDocument/2006/relationships" ref="G2935" r:id="rId9506"/>
    <hyperlink xmlns:r="http://schemas.openxmlformats.org/officeDocument/2006/relationships" ref="Q2935" r:id="rId9507"/>
    <hyperlink xmlns:r="http://schemas.openxmlformats.org/officeDocument/2006/relationships" ref="R2935" r:id="rId9508"/>
    <hyperlink xmlns:r="http://schemas.openxmlformats.org/officeDocument/2006/relationships" ref="G2936" r:id="rId9509"/>
    <hyperlink xmlns:r="http://schemas.openxmlformats.org/officeDocument/2006/relationships" ref="Q2936" r:id="rId9510"/>
    <hyperlink xmlns:r="http://schemas.openxmlformats.org/officeDocument/2006/relationships" ref="R2936" r:id="rId9511"/>
    <hyperlink xmlns:r="http://schemas.openxmlformats.org/officeDocument/2006/relationships" ref="G2937" r:id="rId9512"/>
    <hyperlink xmlns:r="http://schemas.openxmlformats.org/officeDocument/2006/relationships" ref="Q2937" r:id="rId9513"/>
    <hyperlink xmlns:r="http://schemas.openxmlformats.org/officeDocument/2006/relationships" ref="R2937" r:id="rId9514"/>
    <hyperlink xmlns:r="http://schemas.openxmlformats.org/officeDocument/2006/relationships" ref="G2938" r:id="rId9515"/>
    <hyperlink xmlns:r="http://schemas.openxmlformats.org/officeDocument/2006/relationships" ref="Q2938" r:id="rId9516"/>
    <hyperlink xmlns:r="http://schemas.openxmlformats.org/officeDocument/2006/relationships" ref="R2938" r:id="rId9517"/>
    <hyperlink xmlns:r="http://schemas.openxmlformats.org/officeDocument/2006/relationships" ref="G2939" r:id="rId9518"/>
    <hyperlink xmlns:r="http://schemas.openxmlformats.org/officeDocument/2006/relationships" ref="Q2939" r:id="rId9519"/>
    <hyperlink xmlns:r="http://schemas.openxmlformats.org/officeDocument/2006/relationships" ref="R2939" r:id="rId9520"/>
    <hyperlink xmlns:r="http://schemas.openxmlformats.org/officeDocument/2006/relationships" ref="G2940" r:id="rId9521"/>
    <hyperlink xmlns:r="http://schemas.openxmlformats.org/officeDocument/2006/relationships" ref="Q2940" r:id="rId9522"/>
    <hyperlink xmlns:r="http://schemas.openxmlformats.org/officeDocument/2006/relationships" ref="R2940" r:id="rId9523"/>
    <hyperlink xmlns:r="http://schemas.openxmlformats.org/officeDocument/2006/relationships" ref="G2941" r:id="rId9524"/>
    <hyperlink xmlns:r="http://schemas.openxmlformats.org/officeDocument/2006/relationships" ref="Q2941" r:id="rId9525"/>
    <hyperlink xmlns:r="http://schemas.openxmlformats.org/officeDocument/2006/relationships" ref="R2941" r:id="rId9526"/>
    <hyperlink xmlns:r="http://schemas.openxmlformats.org/officeDocument/2006/relationships" ref="G2942" r:id="rId9527"/>
    <hyperlink xmlns:r="http://schemas.openxmlformats.org/officeDocument/2006/relationships" ref="P2942" r:id="rId9528"/>
    <hyperlink xmlns:r="http://schemas.openxmlformats.org/officeDocument/2006/relationships" ref="Q2942" r:id="rId9529"/>
    <hyperlink xmlns:r="http://schemas.openxmlformats.org/officeDocument/2006/relationships" ref="R2942" r:id="rId9530"/>
    <hyperlink xmlns:r="http://schemas.openxmlformats.org/officeDocument/2006/relationships" ref="G2943" r:id="rId9531"/>
    <hyperlink xmlns:r="http://schemas.openxmlformats.org/officeDocument/2006/relationships" ref="Q2943" r:id="rId9532"/>
    <hyperlink xmlns:r="http://schemas.openxmlformats.org/officeDocument/2006/relationships" ref="R2943" r:id="rId9533"/>
    <hyperlink xmlns:r="http://schemas.openxmlformats.org/officeDocument/2006/relationships" ref="G2944" r:id="rId9534"/>
    <hyperlink xmlns:r="http://schemas.openxmlformats.org/officeDocument/2006/relationships" ref="P2944" r:id="rId9535"/>
    <hyperlink xmlns:r="http://schemas.openxmlformats.org/officeDocument/2006/relationships" ref="Q2944" r:id="rId9536"/>
    <hyperlink xmlns:r="http://schemas.openxmlformats.org/officeDocument/2006/relationships" ref="R2944" r:id="rId9537"/>
    <hyperlink xmlns:r="http://schemas.openxmlformats.org/officeDocument/2006/relationships" ref="G2945" r:id="rId9538"/>
    <hyperlink xmlns:r="http://schemas.openxmlformats.org/officeDocument/2006/relationships" ref="P2945" r:id="rId9539"/>
    <hyperlink xmlns:r="http://schemas.openxmlformats.org/officeDocument/2006/relationships" ref="Q2945" r:id="rId9540"/>
    <hyperlink xmlns:r="http://schemas.openxmlformats.org/officeDocument/2006/relationships" ref="R2945" r:id="rId9541"/>
    <hyperlink xmlns:r="http://schemas.openxmlformats.org/officeDocument/2006/relationships" ref="G2946" r:id="rId9542"/>
    <hyperlink xmlns:r="http://schemas.openxmlformats.org/officeDocument/2006/relationships" ref="P2946" r:id="rId9543"/>
    <hyperlink xmlns:r="http://schemas.openxmlformats.org/officeDocument/2006/relationships" ref="Q2946" r:id="rId9544"/>
    <hyperlink xmlns:r="http://schemas.openxmlformats.org/officeDocument/2006/relationships" ref="R2946" r:id="rId9545"/>
    <hyperlink xmlns:r="http://schemas.openxmlformats.org/officeDocument/2006/relationships" ref="G2947" r:id="rId9546"/>
    <hyperlink xmlns:r="http://schemas.openxmlformats.org/officeDocument/2006/relationships" ref="Q2947" r:id="rId9547"/>
    <hyperlink xmlns:r="http://schemas.openxmlformats.org/officeDocument/2006/relationships" ref="R2947" r:id="rId9548"/>
    <hyperlink xmlns:r="http://schemas.openxmlformats.org/officeDocument/2006/relationships" ref="G2948" r:id="rId9549"/>
    <hyperlink xmlns:r="http://schemas.openxmlformats.org/officeDocument/2006/relationships" ref="P2948" r:id="rId9550"/>
    <hyperlink xmlns:r="http://schemas.openxmlformats.org/officeDocument/2006/relationships" ref="Q2948" r:id="rId9551"/>
    <hyperlink xmlns:r="http://schemas.openxmlformats.org/officeDocument/2006/relationships" ref="R2948" r:id="rId9552"/>
    <hyperlink xmlns:r="http://schemas.openxmlformats.org/officeDocument/2006/relationships" ref="G2949" r:id="rId9553"/>
    <hyperlink xmlns:r="http://schemas.openxmlformats.org/officeDocument/2006/relationships" ref="P2949" r:id="rId9554"/>
    <hyperlink xmlns:r="http://schemas.openxmlformats.org/officeDocument/2006/relationships" ref="Q2949" r:id="rId9555"/>
    <hyperlink xmlns:r="http://schemas.openxmlformats.org/officeDocument/2006/relationships" ref="R2949" r:id="rId9556"/>
    <hyperlink xmlns:r="http://schemas.openxmlformats.org/officeDocument/2006/relationships" ref="G2950" r:id="rId9557"/>
    <hyperlink xmlns:r="http://schemas.openxmlformats.org/officeDocument/2006/relationships" ref="Q2950" r:id="rId9558"/>
    <hyperlink xmlns:r="http://schemas.openxmlformats.org/officeDocument/2006/relationships" ref="R2950" r:id="rId9559"/>
    <hyperlink xmlns:r="http://schemas.openxmlformats.org/officeDocument/2006/relationships" ref="G2951" r:id="rId9560"/>
    <hyperlink xmlns:r="http://schemas.openxmlformats.org/officeDocument/2006/relationships" ref="P2951" r:id="rId9561"/>
    <hyperlink xmlns:r="http://schemas.openxmlformats.org/officeDocument/2006/relationships" ref="Q2951" r:id="rId9562"/>
    <hyperlink xmlns:r="http://schemas.openxmlformats.org/officeDocument/2006/relationships" ref="R2951" r:id="rId9563"/>
    <hyperlink xmlns:r="http://schemas.openxmlformats.org/officeDocument/2006/relationships" ref="G2952" r:id="rId9564"/>
    <hyperlink xmlns:r="http://schemas.openxmlformats.org/officeDocument/2006/relationships" ref="Q2952" r:id="rId9565"/>
    <hyperlink xmlns:r="http://schemas.openxmlformats.org/officeDocument/2006/relationships" ref="R2952" r:id="rId9566"/>
    <hyperlink xmlns:r="http://schemas.openxmlformats.org/officeDocument/2006/relationships" ref="G2953" r:id="rId9567"/>
    <hyperlink xmlns:r="http://schemas.openxmlformats.org/officeDocument/2006/relationships" ref="P2953" r:id="rId9568"/>
    <hyperlink xmlns:r="http://schemas.openxmlformats.org/officeDocument/2006/relationships" ref="Q2953" r:id="rId9569"/>
    <hyperlink xmlns:r="http://schemas.openxmlformats.org/officeDocument/2006/relationships" ref="R2953" r:id="rId9570"/>
    <hyperlink xmlns:r="http://schemas.openxmlformats.org/officeDocument/2006/relationships" ref="G2954" r:id="rId9571"/>
    <hyperlink xmlns:r="http://schemas.openxmlformats.org/officeDocument/2006/relationships" ref="P2954" r:id="rId9572"/>
    <hyperlink xmlns:r="http://schemas.openxmlformats.org/officeDocument/2006/relationships" ref="Q2954" r:id="rId9573"/>
    <hyperlink xmlns:r="http://schemas.openxmlformats.org/officeDocument/2006/relationships" ref="R2954" r:id="rId9574"/>
    <hyperlink xmlns:r="http://schemas.openxmlformats.org/officeDocument/2006/relationships" ref="G2955" r:id="rId9575"/>
    <hyperlink xmlns:r="http://schemas.openxmlformats.org/officeDocument/2006/relationships" ref="Q2955" r:id="rId9576"/>
    <hyperlink xmlns:r="http://schemas.openxmlformats.org/officeDocument/2006/relationships" ref="R2955" r:id="rId9577"/>
    <hyperlink xmlns:r="http://schemas.openxmlformats.org/officeDocument/2006/relationships" ref="G2956" r:id="rId9578"/>
    <hyperlink xmlns:r="http://schemas.openxmlformats.org/officeDocument/2006/relationships" ref="Q2956" r:id="rId9579"/>
    <hyperlink xmlns:r="http://schemas.openxmlformats.org/officeDocument/2006/relationships" ref="R2956" r:id="rId9580"/>
    <hyperlink xmlns:r="http://schemas.openxmlformats.org/officeDocument/2006/relationships" ref="G2957" r:id="rId9581"/>
    <hyperlink xmlns:r="http://schemas.openxmlformats.org/officeDocument/2006/relationships" ref="Q2957" r:id="rId9582"/>
    <hyperlink xmlns:r="http://schemas.openxmlformats.org/officeDocument/2006/relationships" ref="R2957" r:id="rId9583"/>
    <hyperlink xmlns:r="http://schemas.openxmlformats.org/officeDocument/2006/relationships" ref="G2958" r:id="rId9584"/>
    <hyperlink xmlns:r="http://schemas.openxmlformats.org/officeDocument/2006/relationships" ref="Q2958" r:id="rId9585"/>
    <hyperlink xmlns:r="http://schemas.openxmlformats.org/officeDocument/2006/relationships" ref="R2958" r:id="rId9586"/>
    <hyperlink xmlns:r="http://schemas.openxmlformats.org/officeDocument/2006/relationships" ref="G2959" r:id="rId9587"/>
    <hyperlink xmlns:r="http://schemas.openxmlformats.org/officeDocument/2006/relationships" ref="Q2959" r:id="rId9588"/>
    <hyperlink xmlns:r="http://schemas.openxmlformats.org/officeDocument/2006/relationships" ref="R2959" r:id="rId9589"/>
    <hyperlink xmlns:r="http://schemas.openxmlformats.org/officeDocument/2006/relationships" ref="G2960" r:id="rId9590"/>
    <hyperlink xmlns:r="http://schemas.openxmlformats.org/officeDocument/2006/relationships" ref="P2960" r:id="rId9591"/>
    <hyperlink xmlns:r="http://schemas.openxmlformats.org/officeDocument/2006/relationships" ref="Q2960" r:id="rId9592"/>
    <hyperlink xmlns:r="http://schemas.openxmlformats.org/officeDocument/2006/relationships" ref="R2960" r:id="rId9593"/>
    <hyperlink xmlns:r="http://schemas.openxmlformats.org/officeDocument/2006/relationships" ref="G2961" r:id="rId9594"/>
    <hyperlink xmlns:r="http://schemas.openxmlformats.org/officeDocument/2006/relationships" ref="Q2961" r:id="rId9595"/>
    <hyperlink xmlns:r="http://schemas.openxmlformats.org/officeDocument/2006/relationships" ref="R2961" r:id="rId9596"/>
    <hyperlink xmlns:r="http://schemas.openxmlformats.org/officeDocument/2006/relationships" ref="G2962" r:id="rId9597"/>
    <hyperlink xmlns:r="http://schemas.openxmlformats.org/officeDocument/2006/relationships" ref="P2962" r:id="rId9598"/>
    <hyperlink xmlns:r="http://schemas.openxmlformats.org/officeDocument/2006/relationships" ref="Q2962" r:id="rId9599"/>
    <hyperlink xmlns:r="http://schemas.openxmlformats.org/officeDocument/2006/relationships" ref="R2962" r:id="rId9600"/>
    <hyperlink xmlns:r="http://schemas.openxmlformats.org/officeDocument/2006/relationships" ref="G2963" r:id="rId9601"/>
    <hyperlink xmlns:r="http://schemas.openxmlformats.org/officeDocument/2006/relationships" ref="Q2963" r:id="rId9602"/>
    <hyperlink xmlns:r="http://schemas.openxmlformats.org/officeDocument/2006/relationships" ref="R2963" r:id="rId9603"/>
    <hyperlink xmlns:r="http://schemas.openxmlformats.org/officeDocument/2006/relationships" ref="G2964" r:id="rId9604"/>
    <hyperlink xmlns:r="http://schemas.openxmlformats.org/officeDocument/2006/relationships" ref="Q2964" r:id="rId9605"/>
    <hyperlink xmlns:r="http://schemas.openxmlformats.org/officeDocument/2006/relationships" ref="R2964" r:id="rId9606"/>
    <hyperlink xmlns:r="http://schemas.openxmlformats.org/officeDocument/2006/relationships" ref="G2965" r:id="rId9607"/>
    <hyperlink xmlns:r="http://schemas.openxmlformats.org/officeDocument/2006/relationships" ref="P2965" r:id="rId9608"/>
    <hyperlink xmlns:r="http://schemas.openxmlformats.org/officeDocument/2006/relationships" ref="Q2965" r:id="rId9609"/>
    <hyperlink xmlns:r="http://schemas.openxmlformats.org/officeDocument/2006/relationships" ref="R2965" r:id="rId9610"/>
    <hyperlink xmlns:r="http://schemas.openxmlformats.org/officeDocument/2006/relationships" ref="G2966" r:id="rId9611"/>
    <hyperlink xmlns:r="http://schemas.openxmlformats.org/officeDocument/2006/relationships" ref="Q2966" r:id="rId9612"/>
    <hyperlink xmlns:r="http://schemas.openxmlformats.org/officeDocument/2006/relationships" ref="R2966" r:id="rId9613"/>
    <hyperlink xmlns:r="http://schemas.openxmlformats.org/officeDocument/2006/relationships" ref="G2967" r:id="rId9614"/>
    <hyperlink xmlns:r="http://schemas.openxmlformats.org/officeDocument/2006/relationships" ref="Q2967" r:id="rId9615"/>
    <hyperlink xmlns:r="http://schemas.openxmlformats.org/officeDocument/2006/relationships" ref="R2967" r:id="rId9616"/>
    <hyperlink xmlns:r="http://schemas.openxmlformats.org/officeDocument/2006/relationships" ref="G2968" r:id="rId9617"/>
    <hyperlink xmlns:r="http://schemas.openxmlformats.org/officeDocument/2006/relationships" ref="Q2968" r:id="rId9618"/>
    <hyperlink xmlns:r="http://schemas.openxmlformats.org/officeDocument/2006/relationships" ref="R2968" r:id="rId9619"/>
    <hyperlink xmlns:r="http://schemas.openxmlformats.org/officeDocument/2006/relationships" ref="G2969" r:id="rId9620"/>
    <hyperlink xmlns:r="http://schemas.openxmlformats.org/officeDocument/2006/relationships" ref="P2969" r:id="rId9621"/>
    <hyperlink xmlns:r="http://schemas.openxmlformats.org/officeDocument/2006/relationships" ref="Q2969" r:id="rId9622"/>
    <hyperlink xmlns:r="http://schemas.openxmlformats.org/officeDocument/2006/relationships" ref="R2969" r:id="rId9623"/>
    <hyperlink xmlns:r="http://schemas.openxmlformats.org/officeDocument/2006/relationships" ref="G2970" r:id="rId9624"/>
    <hyperlink xmlns:r="http://schemas.openxmlformats.org/officeDocument/2006/relationships" ref="Q2970" r:id="rId9625"/>
    <hyperlink xmlns:r="http://schemas.openxmlformats.org/officeDocument/2006/relationships" ref="R2970" r:id="rId9626"/>
    <hyperlink xmlns:r="http://schemas.openxmlformats.org/officeDocument/2006/relationships" ref="G2971" r:id="rId9627"/>
    <hyperlink xmlns:r="http://schemas.openxmlformats.org/officeDocument/2006/relationships" ref="Q2971" r:id="rId9628"/>
    <hyperlink xmlns:r="http://schemas.openxmlformats.org/officeDocument/2006/relationships" ref="R2971" r:id="rId9629"/>
    <hyperlink xmlns:r="http://schemas.openxmlformats.org/officeDocument/2006/relationships" ref="G2972" r:id="rId9630"/>
    <hyperlink xmlns:r="http://schemas.openxmlformats.org/officeDocument/2006/relationships" ref="Q2972" r:id="rId9631"/>
    <hyperlink xmlns:r="http://schemas.openxmlformats.org/officeDocument/2006/relationships" ref="R2972" r:id="rId9632"/>
    <hyperlink xmlns:r="http://schemas.openxmlformats.org/officeDocument/2006/relationships" ref="G2973" r:id="rId9633"/>
    <hyperlink xmlns:r="http://schemas.openxmlformats.org/officeDocument/2006/relationships" ref="Q2973" r:id="rId9634"/>
    <hyperlink xmlns:r="http://schemas.openxmlformats.org/officeDocument/2006/relationships" ref="R2973" r:id="rId9635"/>
    <hyperlink xmlns:r="http://schemas.openxmlformats.org/officeDocument/2006/relationships" ref="G2974" r:id="rId9636"/>
    <hyperlink xmlns:r="http://schemas.openxmlformats.org/officeDocument/2006/relationships" ref="Q2974" r:id="rId9637"/>
    <hyperlink xmlns:r="http://schemas.openxmlformats.org/officeDocument/2006/relationships" ref="R2974" r:id="rId9638"/>
    <hyperlink xmlns:r="http://schemas.openxmlformats.org/officeDocument/2006/relationships" ref="G2975" r:id="rId9639"/>
    <hyperlink xmlns:r="http://schemas.openxmlformats.org/officeDocument/2006/relationships" ref="Q2975" r:id="rId9640"/>
    <hyperlink xmlns:r="http://schemas.openxmlformats.org/officeDocument/2006/relationships" ref="R2975" r:id="rId9641"/>
    <hyperlink xmlns:r="http://schemas.openxmlformats.org/officeDocument/2006/relationships" ref="G2976" r:id="rId9642"/>
    <hyperlink xmlns:r="http://schemas.openxmlformats.org/officeDocument/2006/relationships" ref="Q2976" r:id="rId9643"/>
    <hyperlink xmlns:r="http://schemas.openxmlformats.org/officeDocument/2006/relationships" ref="R2976" r:id="rId9644"/>
    <hyperlink xmlns:r="http://schemas.openxmlformats.org/officeDocument/2006/relationships" ref="G2977" r:id="rId9645"/>
    <hyperlink xmlns:r="http://schemas.openxmlformats.org/officeDocument/2006/relationships" ref="Q2977" r:id="rId9646"/>
    <hyperlink xmlns:r="http://schemas.openxmlformats.org/officeDocument/2006/relationships" ref="R2977" r:id="rId9647"/>
    <hyperlink xmlns:r="http://schemas.openxmlformats.org/officeDocument/2006/relationships" ref="G2978" r:id="rId9648"/>
    <hyperlink xmlns:r="http://schemas.openxmlformats.org/officeDocument/2006/relationships" ref="Q2978" r:id="rId9649"/>
    <hyperlink xmlns:r="http://schemas.openxmlformats.org/officeDocument/2006/relationships" ref="R2978" r:id="rId9650"/>
    <hyperlink xmlns:r="http://schemas.openxmlformats.org/officeDocument/2006/relationships" ref="G2979" r:id="rId9651"/>
    <hyperlink xmlns:r="http://schemas.openxmlformats.org/officeDocument/2006/relationships" ref="Q2979" r:id="rId9652"/>
    <hyperlink xmlns:r="http://schemas.openxmlformats.org/officeDocument/2006/relationships" ref="R2979" r:id="rId9653"/>
    <hyperlink xmlns:r="http://schemas.openxmlformats.org/officeDocument/2006/relationships" ref="G2980" r:id="rId9654"/>
    <hyperlink xmlns:r="http://schemas.openxmlformats.org/officeDocument/2006/relationships" ref="Q2980" r:id="rId9655"/>
    <hyperlink xmlns:r="http://schemas.openxmlformats.org/officeDocument/2006/relationships" ref="R2980" r:id="rId9656"/>
    <hyperlink xmlns:r="http://schemas.openxmlformats.org/officeDocument/2006/relationships" ref="G2981" r:id="rId9657"/>
    <hyperlink xmlns:r="http://schemas.openxmlformats.org/officeDocument/2006/relationships" ref="Q2981" r:id="rId9658"/>
    <hyperlink xmlns:r="http://schemas.openxmlformats.org/officeDocument/2006/relationships" ref="R2981" r:id="rId9659"/>
    <hyperlink xmlns:r="http://schemas.openxmlformats.org/officeDocument/2006/relationships" ref="G2982" r:id="rId9660"/>
    <hyperlink xmlns:r="http://schemas.openxmlformats.org/officeDocument/2006/relationships" ref="P2982" r:id="rId9661"/>
    <hyperlink xmlns:r="http://schemas.openxmlformats.org/officeDocument/2006/relationships" ref="Q2982" r:id="rId9662"/>
    <hyperlink xmlns:r="http://schemas.openxmlformats.org/officeDocument/2006/relationships" ref="R2982" r:id="rId9663"/>
    <hyperlink xmlns:r="http://schemas.openxmlformats.org/officeDocument/2006/relationships" ref="G2983" r:id="rId9664"/>
    <hyperlink xmlns:r="http://schemas.openxmlformats.org/officeDocument/2006/relationships" ref="Q2983" r:id="rId9665"/>
    <hyperlink xmlns:r="http://schemas.openxmlformats.org/officeDocument/2006/relationships" ref="R2983" r:id="rId9666"/>
    <hyperlink xmlns:r="http://schemas.openxmlformats.org/officeDocument/2006/relationships" ref="G2984" r:id="rId9667"/>
    <hyperlink xmlns:r="http://schemas.openxmlformats.org/officeDocument/2006/relationships" ref="P2984" r:id="rId9668"/>
    <hyperlink xmlns:r="http://schemas.openxmlformats.org/officeDocument/2006/relationships" ref="Q2984" r:id="rId9669"/>
    <hyperlink xmlns:r="http://schemas.openxmlformats.org/officeDocument/2006/relationships" ref="R2984" r:id="rId9670"/>
    <hyperlink xmlns:r="http://schemas.openxmlformats.org/officeDocument/2006/relationships" ref="G2985" r:id="rId9671"/>
    <hyperlink xmlns:r="http://schemas.openxmlformats.org/officeDocument/2006/relationships" ref="Q2985" r:id="rId9672"/>
    <hyperlink xmlns:r="http://schemas.openxmlformats.org/officeDocument/2006/relationships" ref="R2985" r:id="rId9673"/>
    <hyperlink xmlns:r="http://schemas.openxmlformats.org/officeDocument/2006/relationships" ref="G2986" r:id="rId9674"/>
    <hyperlink xmlns:r="http://schemas.openxmlformats.org/officeDocument/2006/relationships" ref="Q2986" r:id="rId9675"/>
    <hyperlink xmlns:r="http://schemas.openxmlformats.org/officeDocument/2006/relationships" ref="R2986" r:id="rId9676"/>
    <hyperlink xmlns:r="http://schemas.openxmlformats.org/officeDocument/2006/relationships" ref="G2987" r:id="rId9677"/>
    <hyperlink xmlns:r="http://schemas.openxmlformats.org/officeDocument/2006/relationships" ref="Q2987" r:id="rId9678"/>
    <hyperlink xmlns:r="http://schemas.openxmlformats.org/officeDocument/2006/relationships" ref="R2987" r:id="rId9679"/>
    <hyperlink xmlns:r="http://schemas.openxmlformats.org/officeDocument/2006/relationships" ref="G2988" r:id="rId9680"/>
    <hyperlink xmlns:r="http://schemas.openxmlformats.org/officeDocument/2006/relationships" ref="P2988" r:id="rId9681"/>
    <hyperlink xmlns:r="http://schemas.openxmlformats.org/officeDocument/2006/relationships" ref="Q2988" r:id="rId9682"/>
    <hyperlink xmlns:r="http://schemas.openxmlformats.org/officeDocument/2006/relationships" ref="R2988" r:id="rId9683"/>
    <hyperlink xmlns:r="http://schemas.openxmlformats.org/officeDocument/2006/relationships" ref="G2989" r:id="rId9684"/>
    <hyperlink xmlns:r="http://schemas.openxmlformats.org/officeDocument/2006/relationships" ref="Q2989" r:id="rId9685"/>
    <hyperlink xmlns:r="http://schemas.openxmlformats.org/officeDocument/2006/relationships" ref="R2989" r:id="rId9686"/>
    <hyperlink xmlns:r="http://schemas.openxmlformats.org/officeDocument/2006/relationships" ref="G2990" r:id="rId9687"/>
    <hyperlink xmlns:r="http://schemas.openxmlformats.org/officeDocument/2006/relationships" ref="Q2990" r:id="rId9688"/>
    <hyperlink xmlns:r="http://schemas.openxmlformats.org/officeDocument/2006/relationships" ref="R2990" r:id="rId9689"/>
    <hyperlink xmlns:r="http://schemas.openxmlformats.org/officeDocument/2006/relationships" ref="G2991" r:id="rId9690"/>
    <hyperlink xmlns:r="http://schemas.openxmlformats.org/officeDocument/2006/relationships" ref="Q2991" r:id="rId9691"/>
    <hyperlink xmlns:r="http://schemas.openxmlformats.org/officeDocument/2006/relationships" ref="R2991" r:id="rId9692"/>
    <hyperlink xmlns:r="http://schemas.openxmlformats.org/officeDocument/2006/relationships" ref="G2992" r:id="rId9693"/>
    <hyperlink xmlns:r="http://schemas.openxmlformats.org/officeDocument/2006/relationships" ref="Q2992" r:id="rId9694"/>
    <hyperlink xmlns:r="http://schemas.openxmlformats.org/officeDocument/2006/relationships" ref="R2992" r:id="rId9695"/>
    <hyperlink xmlns:r="http://schemas.openxmlformats.org/officeDocument/2006/relationships" ref="G2993" r:id="rId9696"/>
    <hyperlink xmlns:r="http://schemas.openxmlformats.org/officeDocument/2006/relationships" ref="Q2993" r:id="rId9697"/>
    <hyperlink xmlns:r="http://schemas.openxmlformats.org/officeDocument/2006/relationships" ref="R2993" r:id="rId9698"/>
    <hyperlink xmlns:r="http://schemas.openxmlformats.org/officeDocument/2006/relationships" ref="G2994" r:id="rId9699"/>
    <hyperlink xmlns:r="http://schemas.openxmlformats.org/officeDocument/2006/relationships" ref="Q2994" r:id="rId9700"/>
    <hyperlink xmlns:r="http://schemas.openxmlformats.org/officeDocument/2006/relationships" ref="R2994" r:id="rId9701"/>
    <hyperlink xmlns:r="http://schemas.openxmlformats.org/officeDocument/2006/relationships" ref="G2995" r:id="rId9702"/>
    <hyperlink xmlns:r="http://schemas.openxmlformats.org/officeDocument/2006/relationships" ref="Q2995" r:id="rId9703"/>
    <hyperlink xmlns:r="http://schemas.openxmlformats.org/officeDocument/2006/relationships" ref="R2995" r:id="rId9704"/>
    <hyperlink xmlns:r="http://schemas.openxmlformats.org/officeDocument/2006/relationships" ref="G2996" r:id="rId9705"/>
    <hyperlink xmlns:r="http://schemas.openxmlformats.org/officeDocument/2006/relationships" ref="Q2996" r:id="rId9706"/>
    <hyperlink xmlns:r="http://schemas.openxmlformats.org/officeDocument/2006/relationships" ref="R2996" r:id="rId9707"/>
    <hyperlink xmlns:r="http://schemas.openxmlformats.org/officeDocument/2006/relationships" ref="G2997" r:id="rId9708"/>
    <hyperlink xmlns:r="http://schemas.openxmlformats.org/officeDocument/2006/relationships" ref="Q2997" r:id="rId9709"/>
    <hyperlink xmlns:r="http://schemas.openxmlformats.org/officeDocument/2006/relationships" ref="R2997" r:id="rId9710"/>
    <hyperlink xmlns:r="http://schemas.openxmlformats.org/officeDocument/2006/relationships" ref="G2998" r:id="rId9711"/>
    <hyperlink xmlns:r="http://schemas.openxmlformats.org/officeDocument/2006/relationships" ref="P2998" r:id="rId9712"/>
    <hyperlink xmlns:r="http://schemas.openxmlformats.org/officeDocument/2006/relationships" ref="Q2998" r:id="rId9713"/>
    <hyperlink xmlns:r="http://schemas.openxmlformats.org/officeDocument/2006/relationships" ref="R2998" r:id="rId9714"/>
    <hyperlink xmlns:r="http://schemas.openxmlformats.org/officeDocument/2006/relationships" ref="G2999" r:id="rId9715"/>
    <hyperlink xmlns:r="http://schemas.openxmlformats.org/officeDocument/2006/relationships" ref="P2999" r:id="rId9716"/>
    <hyperlink xmlns:r="http://schemas.openxmlformats.org/officeDocument/2006/relationships" ref="Q2999" r:id="rId9717"/>
    <hyperlink xmlns:r="http://schemas.openxmlformats.org/officeDocument/2006/relationships" ref="R2999" r:id="rId9718"/>
    <hyperlink xmlns:r="http://schemas.openxmlformats.org/officeDocument/2006/relationships" ref="G3000" r:id="rId9719"/>
    <hyperlink xmlns:r="http://schemas.openxmlformats.org/officeDocument/2006/relationships" ref="P3000" r:id="rId9720"/>
    <hyperlink xmlns:r="http://schemas.openxmlformats.org/officeDocument/2006/relationships" ref="Q3000" r:id="rId9721"/>
    <hyperlink xmlns:r="http://schemas.openxmlformats.org/officeDocument/2006/relationships" ref="R3000" r:id="rId9722"/>
    <hyperlink xmlns:r="http://schemas.openxmlformats.org/officeDocument/2006/relationships" ref="G3001" r:id="rId9723"/>
    <hyperlink xmlns:r="http://schemas.openxmlformats.org/officeDocument/2006/relationships" ref="Q3001" r:id="rId9724"/>
    <hyperlink xmlns:r="http://schemas.openxmlformats.org/officeDocument/2006/relationships" ref="R3001" r:id="rId9725"/>
    <hyperlink xmlns:r="http://schemas.openxmlformats.org/officeDocument/2006/relationships" ref="G3002" r:id="rId9726"/>
    <hyperlink xmlns:r="http://schemas.openxmlformats.org/officeDocument/2006/relationships" ref="P3002" r:id="rId9727"/>
    <hyperlink xmlns:r="http://schemas.openxmlformats.org/officeDocument/2006/relationships" ref="Q3002" r:id="rId9728"/>
    <hyperlink xmlns:r="http://schemas.openxmlformats.org/officeDocument/2006/relationships" ref="R3002" r:id="rId9729"/>
    <hyperlink xmlns:r="http://schemas.openxmlformats.org/officeDocument/2006/relationships" ref="G3003" r:id="rId9730"/>
    <hyperlink xmlns:r="http://schemas.openxmlformats.org/officeDocument/2006/relationships" ref="Q3003" r:id="rId9731"/>
    <hyperlink xmlns:r="http://schemas.openxmlformats.org/officeDocument/2006/relationships" ref="R3003" r:id="rId9732"/>
    <hyperlink xmlns:r="http://schemas.openxmlformats.org/officeDocument/2006/relationships" ref="G3004" r:id="rId9733"/>
    <hyperlink xmlns:r="http://schemas.openxmlformats.org/officeDocument/2006/relationships" ref="Q3004" r:id="rId9734"/>
    <hyperlink xmlns:r="http://schemas.openxmlformats.org/officeDocument/2006/relationships" ref="R3004" r:id="rId9735"/>
    <hyperlink xmlns:r="http://schemas.openxmlformats.org/officeDocument/2006/relationships" ref="G3005" r:id="rId9736"/>
    <hyperlink xmlns:r="http://schemas.openxmlformats.org/officeDocument/2006/relationships" ref="Q3005" r:id="rId9737"/>
    <hyperlink xmlns:r="http://schemas.openxmlformats.org/officeDocument/2006/relationships" ref="R3005" r:id="rId9738"/>
    <hyperlink xmlns:r="http://schemas.openxmlformats.org/officeDocument/2006/relationships" ref="G3006" r:id="rId9739"/>
    <hyperlink xmlns:r="http://schemas.openxmlformats.org/officeDocument/2006/relationships" ref="Q3006" r:id="rId9740"/>
    <hyperlink xmlns:r="http://schemas.openxmlformats.org/officeDocument/2006/relationships" ref="R3006" r:id="rId9741"/>
    <hyperlink xmlns:r="http://schemas.openxmlformats.org/officeDocument/2006/relationships" ref="G3007" r:id="rId9742"/>
    <hyperlink xmlns:r="http://schemas.openxmlformats.org/officeDocument/2006/relationships" ref="Q3007" r:id="rId9743"/>
    <hyperlink xmlns:r="http://schemas.openxmlformats.org/officeDocument/2006/relationships" ref="R3007" r:id="rId9744"/>
    <hyperlink xmlns:r="http://schemas.openxmlformats.org/officeDocument/2006/relationships" ref="G3008" r:id="rId9745"/>
    <hyperlink xmlns:r="http://schemas.openxmlformats.org/officeDocument/2006/relationships" ref="Q3008" r:id="rId9746"/>
    <hyperlink xmlns:r="http://schemas.openxmlformats.org/officeDocument/2006/relationships" ref="R3008" r:id="rId9747"/>
    <hyperlink xmlns:r="http://schemas.openxmlformats.org/officeDocument/2006/relationships" ref="G3009" r:id="rId9748"/>
    <hyperlink xmlns:r="http://schemas.openxmlformats.org/officeDocument/2006/relationships" ref="Q3009" r:id="rId9749"/>
    <hyperlink xmlns:r="http://schemas.openxmlformats.org/officeDocument/2006/relationships" ref="R3009" r:id="rId9750"/>
    <hyperlink xmlns:r="http://schemas.openxmlformats.org/officeDocument/2006/relationships" ref="G3010" r:id="rId9751"/>
    <hyperlink xmlns:r="http://schemas.openxmlformats.org/officeDocument/2006/relationships" ref="P3010" r:id="rId9752"/>
    <hyperlink xmlns:r="http://schemas.openxmlformats.org/officeDocument/2006/relationships" ref="Q3010" r:id="rId9753"/>
    <hyperlink xmlns:r="http://schemas.openxmlformats.org/officeDocument/2006/relationships" ref="R3010" r:id="rId9754"/>
    <hyperlink xmlns:r="http://schemas.openxmlformats.org/officeDocument/2006/relationships" ref="G3011" r:id="rId9755"/>
    <hyperlink xmlns:r="http://schemas.openxmlformats.org/officeDocument/2006/relationships" ref="P3011" r:id="rId9756"/>
    <hyperlink xmlns:r="http://schemas.openxmlformats.org/officeDocument/2006/relationships" ref="Q3011" r:id="rId9757"/>
    <hyperlink xmlns:r="http://schemas.openxmlformats.org/officeDocument/2006/relationships" ref="R3011" r:id="rId9758"/>
    <hyperlink xmlns:r="http://schemas.openxmlformats.org/officeDocument/2006/relationships" ref="G3012" r:id="rId9759"/>
    <hyperlink xmlns:r="http://schemas.openxmlformats.org/officeDocument/2006/relationships" ref="Q3012" r:id="rId9760"/>
    <hyperlink xmlns:r="http://schemas.openxmlformats.org/officeDocument/2006/relationships" ref="R3012" r:id="rId9761"/>
    <hyperlink xmlns:r="http://schemas.openxmlformats.org/officeDocument/2006/relationships" ref="G3013" r:id="rId9762"/>
    <hyperlink xmlns:r="http://schemas.openxmlformats.org/officeDocument/2006/relationships" ref="Q3013" r:id="rId9763"/>
    <hyperlink xmlns:r="http://schemas.openxmlformats.org/officeDocument/2006/relationships" ref="R3013" r:id="rId9764"/>
    <hyperlink xmlns:r="http://schemas.openxmlformats.org/officeDocument/2006/relationships" ref="G3014" r:id="rId9765"/>
    <hyperlink xmlns:r="http://schemas.openxmlformats.org/officeDocument/2006/relationships" ref="Q3014" r:id="rId9766"/>
    <hyperlink xmlns:r="http://schemas.openxmlformats.org/officeDocument/2006/relationships" ref="R3014" r:id="rId9767"/>
    <hyperlink xmlns:r="http://schemas.openxmlformats.org/officeDocument/2006/relationships" ref="G3015" r:id="rId9768"/>
    <hyperlink xmlns:r="http://schemas.openxmlformats.org/officeDocument/2006/relationships" ref="P3015" r:id="rId9769"/>
    <hyperlink xmlns:r="http://schemas.openxmlformats.org/officeDocument/2006/relationships" ref="Q3015" r:id="rId9770"/>
    <hyperlink xmlns:r="http://schemas.openxmlformats.org/officeDocument/2006/relationships" ref="R3015" r:id="rId9771"/>
    <hyperlink xmlns:r="http://schemas.openxmlformats.org/officeDocument/2006/relationships" ref="G3016" r:id="rId9772"/>
    <hyperlink xmlns:r="http://schemas.openxmlformats.org/officeDocument/2006/relationships" ref="Q3016" r:id="rId9773"/>
    <hyperlink xmlns:r="http://schemas.openxmlformats.org/officeDocument/2006/relationships" ref="R3016" r:id="rId9774"/>
    <hyperlink xmlns:r="http://schemas.openxmlformats.org/officeDocument/2006/relationships" ref="G3017" r:id="rId9775"/>
    <hyperlink xmlns:r="http://schemas.openxmlformats.org/officeDocument/2006/relationships" ref="Q3017" r:id="rId9776"/>
    <hyperlink xmlns:r="http://schemas.openxmlformats.org/officeDocument/2006/relationships" ref="R3017" r:id="rId9777"/>
    <hyperlink xmlns:r="http://schemas.openxmlformats.org/officeDocument/2006/relationships" ref="G3018" r:id="rId9778"/>
    <hyperlink xmlns:r="http://schemas.openxmlformats.org/officeDocument/2006/relationships" ref="Q3018" r:id="rId9779"/>
    <hyperlink xmlns:r="http://schemas.openxmlformats.org/officeDocument/2006/relationships" ref="R3018" r:id="rId9780"/>
    <hyperlink xmlns:r="http://schemas.openxmlformats.org/officeDocument/2006/relationships" ref="G3019" r:id="rId9781"/>
    <hyperlink xmlns:r="http://schemas.openxmlformats.org/officeDocument/2006/relationships" ref="Q3019" r:id="rId9782"/>
    <hyperlink xmlns:r="http://schemas.openxmlformats.org/officeDocument/2006/relationships" ref="R3019" r:id="rId9783"/>
    <hyperlink xmlns:r="http://schemas.openxmlformats.org/officeDocument/2006/relationships" ref="G3020" r:id="rId9784"/>
    <hyperlink xmlns:r="http://schemas.openxmlformats.org/officeDocument/2006/relationships" ref="Q3020" r:id="rId9785"/>
    <hyperlink xmlns:r="http://schemas.openxmlformats.org/officeDocument/2006/relationships" ref="R3020" r:id="rId9786"/>
    <hyperlink xmlns:r="http://schemas.openxmlformats.org/officeDocument/2006/relationships" ref="G3021" r:id="rId9787"/>
    <hyperlink xmlns:r="http://schemas.openxmlformats.org/officeDocument/2006/relationships" ref="Q3021" r:id="rId9788"/>
    <hyperlink xmlns:r="http://schemas.openxmlformats.org/officeDocument/2006/relationships" ref="R3021" r:id="rId9789"/>
    <hyperlink xmlns:r="http://schemas.openxmlformats.org/officeDocument/2006/relationships" ref="G3022" r:id="rId9790"/>
    <hyperlink xmlns:r="http://schemas.openxmlformats.org/officeDocument/2006/relationships" ref="Q3022" r:id="rId9791"/>
    <hyperlink xmlns:r="http://schemas.openxmlformats.org/officeDocument/2006/relationships" ref="R3022" r:id="rId9792"/>
    <hyperlink xmlns:r="http://schemas.openxmlformats.org/officeDocument/2006/relationships" ref="G3023" r:id="rId9793"/>
    <hyperlink xmlns:r="http://schemas.openxmlformats.org/officeDocument/2006/relationships" ref="Q3023" r:id="rId9794"/>
    <hyperlink xmlns:r="http://schemas.openxmlformats.org/officeDocument/2006/relationships" ref="R3023" r:id="rId9795"/>
    <hyperlink xmlns:r="http://schemas.openxmlformats.org/officeDocument/2006/relationships" ref="G3024" r:id="rId9796"/>
    <hyperlink xmlns:r="http://schemas.openxmlformats.org/officeDocument/2006/relationships" ref="P3024" r:id="rId9797"/>
    <hyperlink xmlns:r="http://schemas.openxmlformats.org/officeDocument/2006/relationships" ref="Q3024" r:id="rId9798"/>
    <hyperlink xmlns:r="http://schemas.openxmlformats.org/officeDocument/2006/relationships" ref="R3024" r:id="rId9799"/>
    <hyperlink xmlns:r="http://schemas.openxmlformats.org/officeDocument/2006/relationships" ref="G3025" r:id="rId9800"/>
    <hyperlink xmlns:r="http://schemas.openxmlformats.org/officeDocument/2006/relationships" ref="P3025" r:id="rId9801"/>
    <hyperlink xmlns:r="http://schemas.openxmlformats.org/officeDocument/2006/relationships" ref="Q3025" r:id="rId9802"/>
    <hyperlink xmlns:r="http://schemas.openxmlformats.org/officeDocument/2006/relationships" ref="R3025" r:id="rId9803"/>
    <hyperlink xmlns:r="http://schemas.openxmlformats.org/officeDocument/2006/relationships" ref="G3026" r:id="rId9804"/>
    <hyperlink xmlns:r="http://schemas.openxmlformats.org/officeDocument/2006/relationships" ref="Q3026" r:id="rId9805"/>
    <hyperlink xmlns:r="http://schemas.openxmlformats.org/officeDocument/2006/relationships" ref="R3026" r:id="rId9806"/>
    <hyperlink xmlns:r="http://schemas.openxmlformats.org/officeDocument/2006/relationships" ref="G3027" r:id="rId9807"/>
    <hyperlink xmlns:r="http://schemas.openxmlformats.org/officeDocument/2006/relationships" ref="P3027" r:id="rId9808"/>
    <hyperlink xmlns:r="http://schemas.openxmlformats.org/officeDocument/2006/relationships" ref="Q3027" r:id="rId9809"/>
    <hyperlink xmlns:r="http://schemas.openxmlformats.org/officeDocument/2006/relationships" ref="R3027" r:id="rId9810"/>
    <hyperlink xmlns:r="http://schemas.openxmlformats.org/officeDocument/2006/relationships" ref="G3028" r:id="rId9811"/>
    <hyperlink xmlns:r="http://schemas.openxmlformats.org/officeDocument/2006/relationships" ref="Q3028" r:id="rId9812"/>
    <hyperlink xmlns:r="http://schemas.openxmlformats.org/officeDocument/2006/relationships" ref="R3028" r:id="rId9813"/>
    <hyperlink xmlns:r="http://schemas.openxmlformats.org/officeDocument/2006/relationships" ref="G3029" r:id="rId9814"/>
    <hyperlink xmlns:r="http://schemas.openxmlformats.org/officeDocument/2006/relationships" ref="Q3029" r:id="rId9815"/>
    <hyperlink xmlns:r="http://schemas.openxmlformats.org/officeDocument/2006/relationships" ref="R3029" r:id="rId9816"/>
    <hyperlink xmlns:r="http://schemas.openxmlformats.org/officeDocument/2006/relationships" ref="G3030" r:id="rId9817"/>
    <hyperlink xmlns:r="http://schemas.openxmlformats.org/officeDocument/2006/relationships" ref="Q3030" r:id="rId9818"/>
    <hyperlink xmlns:r="http://schemas.openxmlformats.org/officeDocument/2006/relationships" ref="R3030" r:id="rId9819"/>
    <hyperlink xmlns:r="http://schemas.openxmlformats.org/officeDocument/2006/relationships" ref="G3031" r:id="rId9820"/>
    <hyperlink xmlns:r="http://schemas.openxmlformats.org/officeDocument/2006/relationships" ref="Q3031" r:id="rId9821"/>
    <hyperlink xmlns:r="http://schemas.openxmlformats.org/officeDocument/2006/relationships" ref="R3031" r:id="rId9822"/>
    <hyperlink xmlns:r="http://schemas.openxmlformats.org/officeDocument/2006/relationships" ref="G3032" r:id="rId9823"/>
    <hyperlink xmlns:r="http://schemas.openxmlformats.org/officeDocument/2006/relationships" ref="P3032" r:id="rId9824"/>
    <hyperlink xmlns:r="http://schemas.openxmlformats.org/officeDocument/2006/relationships" ref="Q3032" r:id="rId9825"/>
    <hyperlink xmlns:r="http://schemas.openxmlformats.org/officeDocument/2006/relationships" ref="R3032" r:id="rId9826"/>
    <hyperlink xmlns:r="http://schemas.openxmlformats.org/officeDocument/2006/relationships" ref="G3033" r:id="rId9827"/>
    <hyperlink xmlns:r="http://schemas.openxmlformats.org/officeDocument/2006/relationships" ref="P3033" r:id="rId9828"/>
    <hyperlink xmlns:r="http://schemas.openxmlformats.org/officeDocument/2006/relationships" ref="Q3033" r:id="rId9829"/>
    <hyperlink xmlns:r="http://schemas.openxmlformats.org/officeDocument/2006/relationships" ref="R3033" r:id="rId9830"/>
    <hyperlink xmlns:r="http://schemas.openxmlformats.org/officeDocument/2006/relationships" ref="G3034" r:id="rId9831"/>
    <hyperlink xmlns:r="http://schemas.openxmlformats.org/officeDocument/2006/relationships" ref="Q3034" r:id="rId9832"/>
    <hyperlink xmlns:r="http://schemas.openxmlformats.org/officeDocument/2006/relationships" ref="R3034" r:id="rId9833"/>
    <hyperlink xmlns:r="http://schemas.openxmlformats.org/officeDocument/2006/relationships" ref="G3035" r:id="rId9834"/>
    <hyperlink xmlns:r="http://schemas.openxmlformats.org/officeDocument/2006/relationships" ref="P3035" r:id="rId9835"/>
    <hyperlink xmlns:r="http://schemas.openxmlformats.org/officeDocument/2006/relationships" ref="Q3035" r:id="rId9836"/>
    <hyperlink xmlns:r="http://schemas.openxmlformats.org/officeDocument/2006/relationships" ref="R3035" r:id="rId9837"/>
    <hyperlink xmlns:r="http://schemas.openxmlformats.org/officeDocument/2006/relationships" ref="G3036" r:id="rId9838"/>
    <hyperlink xmlns:r="http://schemas.openxmlformats.org/officeDocument/2006/relationships" ref="Q3036" r:id="rId9839"/>
    <hyperlink xmlns:r="http://schemas.openxmlformats.org/officeDocument/2006/relationships" ref="R3036" r:id="rId9840"/>
    <hyperlink xmlns:r="http://schemas.openxmlformats.org/officeDocument/2006/relationships" ref="G3037" r:id="rId9841"/>
    <hyperlink xmlns:r="http://schemas.openxmlformats.org/officeDocument/2006/relationships" ref="Q3037" r:id="rId9842"/>
    <hyperlink xmlns:r="http://schemas.openxmlformats.org/officeDocument/2006/relationships" ref="R3037" r:id="rId9843"/>
    <hyperlink xmlns:r="http://schemas.openxmlformats.org/officeDocument/2006/relationships" ref="G3038" r:id="rId9844"/>
    <hyperlink xmlns:r="http://schemas.openxmlformats.org/officeDocument/2006/relationships" ref="Q3038" r:id="rId9845"/>
    <hyperlink xmlns:r="http://schemas.openxmlformats.org/officeDocument/2006/relationships" ref="R3038" r:id="rId9846"/>
    <hyperlink xmlns:r="http://schemas.openxmlformats.org/officeDocument/2006/relationships" ref="G3039" r:id="rId9847"/>
    <hyperlink xmlns:r="http://schemas.openxmlformats.org/officeDocument/2006/relationships" ref="P3039" r:id="rId9848"/>
    <hyperlink xmlns:r="http://schemas.openxmlformats.org/officeDocument/2006/relationships" ref="Q3039" r:id="rId9849"/>
    <hyperlink xmlns:r="http://schemas.openxmlformats.org/officeDocument/2006/relationships" ref="R3039" r:id="rId9850"/>
    <hyperlink xmlns:r="http://schemas.openxmlformats.org/officeDocument/2006/relationships" ref="G3040" r:id="rId9851"/>
    <hyperlink xmlns:r="http://schemas.openxmlformats.org/officeDocument/2006/relationships" ref="Q3040" r:id="rId9852"/>
    <hyperlink xmlns:r="http://schemas.openxmlformats.org/officeDocument/2006/relationships" ref="R3040" r:id="rId9853"/>
    <hyperlink xmlns:r="http://schemas.openxmlformats.org/officeDocument/2006/relationships" ref="G3041" r:id="rId9854"/>
    <hyperlink xmlns:r="http://schemas.openxmlformats.org/officeDocument/2006/relationships" ref="Q3041" r:id="rId9855"/>
    <hyperlink xmlns:r="http://schemas.openxmlformats.org/officeDocument/2006/relationships" ref="R3041" r:id="rId9856"/>
    <hyperlink xmlns:r="http://schemas.openxmlformats.org/officeDocument/2006/relationships" ref="G3042" r:id="rId9857"/>
    <hyperlink xmlns:r="http://schemas.openxmlformats.org/officeDocument/2006/relationships" ref="Q3042" r:id="rId9858"/>
    <hyperlink xmlns:r="http://schemas.openxmlformats.org/officeDocument/2006/relationships" ref="R3042" r:id="rId9859"/>
    <hyperlink xmlns:r="http://schemas.openxmlformats.org/officeDocument/2006/relationships" ref="G3043" r:id="rId9860"/>
    <hyperlink xmlns:r="http://schemas.openxmlformats.org/officeDocument/2006/relationships" ref="Q3043" r:id="rId9861"/>
    <hyperlink xmlns:r="http://schemas.openxmlformats.org/officeDocument/2006/relationships" ref="R3043" r:id="rId9862"/>
    <hyperlink xmlns:r="http://schemas.openxmlformats.org/officeDocument/2006/relationships" ref="G3044" r:id="rId9863"/>
    <hyperlink xmlns:r="http://schemas.openxmlformats.org/officeDocument/2006/relationships" ref="Q3044" r:id="rId9864"/>
    <hyperlink xmlns:r="http://schemas.openxmlformats.org/officeDocument/2006/relationships" ref="R3044" r:id="rId9865"/>
    <hyperlink xmlns:r="http://schemas.openxmlformats.org/officeDocument/2006/relationships" ref="G3045" r:id="rId9866"/>
    <hyperlink xmlns:r="http://schemas.openxmlformats.org/officeDocument/2006/relationships" ref="Q3045" r:id="rId9867"/>
    <hyperlink xmlns:r="http://schemas.openxmlformats.org/officeDocument/2006/relationships" ref="R3045" r:id="rId9868"/>
    <hyperlink xmlns:r="http://schemas.openxmlformats.org/officeDocument/2006/relationships" ref="G3046" r:id="rId9869"/>
    <hyperlink xmlns:r="http://schemas.openxmlformats.org/officeDocument/2006/relationships" ref="Q3046" r:id="rId9870"/>
    <hyperlink xmlns:r="http://schemas.openxmlformats.org/officeDocument/2006/relationships" ref="R3046" r:id="rId9871"/>
    <hyperlink xmlns:r="http://schemas.openxmlformats.org/officeDocument/2006/relationships" ref="G3047" r:id="rId9872"/>
    <hyperlink xmlns:r="http://schemas.openxmlformats.org/officeDocument/2006/relationships" ref="Q3047" r:id="rId9873"/>
    <hyperlink xmlns:r="http://schemas.openxmlformats.org/officeDocument/2006/relationships" ref="R3047" r:id="rId9874"/>
    <hyperlink xmlns:r="http://schemas.openxmlformats.org/officeDocument/2006/relationships" ref="G3048" r:id="rId9875"/>
    <hyperlink xmlns:r="http://schemas.openxmlformats.org/officeDocument/2006/relationships" ref="Q3048" r:id="rId9876"/>
    <hyperlink xmlns:r="http://schemas.openxmlformats.org/officeDocument/2006/relationships" ref="R3048" r:id="rId9877"/>
    <hyperlink xmlns:r="http://schemas.openxmlformats.org/officeDocument/2006/relationships" ref="G3049" r:id="rId9878"/>
    <hyperlink xmlns:r="http://schemas.openxmlformats.org/officeDocument/2006/relationships" ref="Q3049" r:id="rId9879"/>
    <hyperlink xmlns:r="http://schemas.openxmlformats.org/officeDocument/2006/relationships" ref="R3049" r:id="rId9880"/>
    <hyperlink xmlns:r="http://schemas.openxmlformats.org/officeDocument/2006/relationships" ref="G3050" r:id="rId9881"/>
    <hyperlink xmlns:r="http://schemas.openxmlformats.org/officeDocument/2006/relationships" ref="Q3050" r:id="rId9882"/>
    <hyperlink xmlns:r="http://schemas.openxmlformats.org/officeDocument/2006/relationships" ref="R3050" r:id="rId9883"/>
    <hyperlink xmlns:r="http://schemas.openxmlformats.org/officeDocument/2006/relationships" ref="G3051" r:id="rId9884"/>
    <hyperlink xmlns:r="http://schemas.openxmlformats.org/officeDocument/2006/relationships" ref="Q3051" r:id="rId9885"/>
    <hyperlink xmlns:r="http://schemas.openxmlformats.org/officeDocument/2006/relationships" ref="R3051" r:id="rId9886"/>
    <hyperlink xmlns:r="http://schemas.openxmlformats.org/officeDocument/2006/relationships" ref="G3052" r:id="rId9887"/>
    <hyperlink xmlns:r="http://schemas.openxmlformats.org/officeDocument/2006/relationships" ref="Q3052" r:id="rId9888"/>
    <hyperlink xmlns:r="http://schemas.openxmlformats.org/officeDocument/2006/relationships" ref="R3052" r:id="rId9889"/>
    <hyperlink xmlns:r="http://schemas.openxmlformats.org/officeDocument/2006/relationships" ref="G3053" r:id="rId9890"/>
    <hyperlink xmlns:r="http://schemas.openxmlformats.org/officeDocument/2006/relationships" ref="P3053" r:id="rId9891"/>
    <hyperlink xmlns:r="http://schemas.openxmlformats.org/officeDocument/2006/relationships" ref="Q3053" r:id="rId9892"/>
    <hyperlink xmlns:r="http://schemas.openxmlformats.org/officeDocument/2006/relationships" ref="R3053" r:id="rId9893"/>
    <hyperlink xmlns:r="http://schemas.openxmlformats.org/officeDocument/2006/relationships" ref="G3054" r:id="rId9894"/>
    <hyperlink xmlns:r="http://schemas.openxmlformats.org/officeDocument/2006/relationships" ref="Q3054" r:id="rId9895"/>
    <hyperlink xmlns:r="http://schemas.openxmlformats.org/officeDocument/2006/relationships" ref="R3054" r:id="rId9896"/>
    <hyperlink xmlns:r="http://schemas.openxmlformats.org/officeDocument/2006/relationships" ref="G3055" r:id="rId9897"/>
    <hyperlink xmlns:r="http://schemas.openxmlformats.org/officeDocument/2006/relationships" ref="Q3055" r:id="rId9898"/>
    <hyperlink xmlns:r="http://schemas.openxmlformats.org/officeDocument/2006/relationships" ref="R3055" r:id="rId9899"/>
    <hyperlink xmlns:r="http://schemas.openxmlformats.org/officeDocument/2006/relationships" ref="G3056" r:id="rId9900"/>
    <hyperlink xmlns:r="http://schemas.openxmlformats.org/officeDocument/2006/relationships" ref="Q3056" r:id="rId9901"/>
    <hyperlink xmlns:r="http://schemas.openxmlformats.org/officeDocument/2006/relationships" ref="R3056" r:id="rId9902"/>
    <hyperlink xmlns:r="http://schemas.openxmlformats.org/officeDocument/2006/relationships" ref="G3057" r:id="rId9903"/>
    <hyperlink xmlns:r="http://schemas.openxmlformats.org/officeDocument/2006/relationships" ref="Q3057" r:id="rId9904"/>
    <hyperlink xmlns:r="http://schemas.openxmlformats.org/officeDocument/2006/relationships" ref="R3057" r:id="rId9905"/>
    <hyperlink xmlns:r="http://schemas.openxmlformats.org/officeDocument/2006/relationships" ref="G3058" r:id="rId9906"/>
    <hyperlink xmlns:r="http://schemas.openxmlformats.org/officeDocument/2006/relationships" ref="P3058" r:id="rId9907"/>
    <hyperlink xmlns:r="http://schemas.openxmlformats.org/officeDocument/2006/relationships" ref="Q3058" r:id="rId9908"/>
    <hyperlink xmlns:r="http://schemas.openxmlformats.org/officeDocument/2006/relationships" ref="R3058" r:id="rId9909"/>
    <hyperlink xmlns:r="http://schemas.openxmlformats.org/officeDocument/2006/relationships" ref="G3059" r:id="rId9910"/>
    <hyperlink xmlns:r="http://schemas.openxmlformats.org/officeDocument/2006/relationships" ref="P3059" r:id="rId9911"/>
    <hyperlink xmlns:r="http://schemas.openxmlformats.org/officeDocument/2006/relationships" ref="Q3059" r:id="rId9912"/>
    <hyperlink xmlns:r="http://schemas.openxmlformats.org/officeDocument/2006/relationships" ref="R3059" r:id="rId9913"/>
    <hyperlink xmlns:r="http://schemas.openxmlformats.org/officeDocument/2006/relationships" ref="G3060" r:id="rId9914"/>
    <hyperlink xmlns:r="http://schemas.openxmlformats.org/officeDocument/2006/relationships" ref="Q3060" r:id="rId9915"/>
    <hyperlink xmlns:r="http://schemas.openxmlformats.org/officeDocument/2006/relationships" ref="R3060" r:id="rId9916"/>
    <hyperlink xmlns:r="http://schemas.openxmlformats.org/officeDocument/2006/relationships" ref="G3061" r:id="rId9917"/>
    <hyperlink xmlns:r="http://schemas.openxmlformats.org/officeDocument/2006/relationships" ref="Q3061" r:id="rId9918"/>
    <hyperlink xmlns:r="http://schemas.openxmlformats.org/officeDocument/2006/relationships" ref="R3061" r:id="rId9919"/>
    <hyperlink xmlns:r="http://schemas.openxmlformats.org/officeDocument/2006/relationships" ref="G3062" r:id="rId9920"/>
    <hyperlink xmlns:r="http://schemas.openxmlformats.org/officeDocument/2006/relationships" ref="Q3062" r:id="rId9921"/>
    <hyperlink xmlns:r="http://schemas.openxmlformats.org/officeDocument/2006/relationships" ref="R3062" r:id="rId9922"/>
    <hyperlink xmlns:r="http://schemas.openxmlformats.org/officeDocument/2006/relationships" ref="G3063" r:id="rId9923"/>
    <hyperlink xmlns:r="http://schemas.openxmlformats.org/officeDocument/2006/relationships" ref="Q3063" r:id="rId9924"/>
    <hyperlink xmlns:r="http://schemas.openxmlformats.org/officeDocument/2006/relationships" ref="R3063" r:id="rId9925"/>
    <hyperlink xmlns:r="http://schemas.openxmlformats.org/officeDocument/2006/relationships" ref="G3064" r:id="rId9926"/>
    <hyperlink xmlns:r="http://schemas.openxmlformats.org/officeDocument/2006/relationships" ref="P3064" r:id="rId9927"/>
    <hyperlink xmlns:r="http://schemas.openxmlformats.org/officeDocument/2006/relationships" ref="Q3064" r:id="rId9928"/>
    <hyperlink xmlns:r="http://schemas.openxmlformats.org/officeDocument/2006/relationships" ref="R3064" r:id="rId9929"/>
    <hyperlink xmlns:r="http://schemas.openxmlformats.org/officeDocument/2006/relationships" ref="G3065" r:id="rId9930"/>
    <hyperlink xmlns:r="http://schemas.openxmlformats.org/officeDocument/2006/relationships" ref="P3065" r:id="rId9931"/>
    <hyperlink xmlns:r="http://schemas.openxmlformats.org/officeDocument/2006/relationships" ref="Q3065" r:id="rId9932"/>
    <hyperlink xmlns:r="http://schemas.openxmlformats.org/officeDocument/2006/relationships" ref="R3065" r:id="rId9933"/>
    <hyperlink xmlns:r="http://schemas.openxmlformats.org/officeDocument/2006/relationships" ref="G3066" r:id="rId9934"/>
    <hyperlink xmlns:r="http://schemas.openxmlformats.org/officeDocument/2006/relationships" ref="Q3066" r:id="rId9935"/>
    <hyperlink xmlns:r="http://schemas.openxmlformats.org/officeDocument/2006/relationships" ref="R3066" r:id="rId9936"/>
    <hyperlink xmlns:r="http://schemas.openxmlformats.org/officeDocument/2006/relationships" ref="G3067" r:id="rId9937"/>
    <hyperlink xmlns:r="http://schemas.openxmlformats.org/officeDocument/2006/relationships" ref="Q3067" r:id="rId9938"/>
    <hyperlink xmlns:r="http://schemas.openxmlformats.org/officeDocument/2006/relationships" ref="R3067" r:id="rId9939"/>
    <hyperlink xmlns:r="http://schemas.openxmlformats.org/officeDocument/2006/relationships" ref="G3068" r:id="rId9940"/>
    <hyperlink xmlns:r="http://schemas.openxmlformats.org/officeDocument/2006/relationships" ref="Q3068" r:id="rId9941"/>
    <hyperlink xmlns:r="http://schemas.openxmlformats.org/officeDocument/2006/relationships" ref="R3068" r:id="rId9942"/>
    <hyperlink xmlns:r="http://schemas.openxmlformats.org/officeDocument/2006/relationships" ref="G3069" r:id="rId9943"/>
    <hyperlink xmlns:r="http://schemas.openxmlformats.org/officeDocument/2006/relationships" ref="P3069" r:id="rId9944"/>
    <hyperlink xmlns:r="http://schemas.openxmlformats.org/officeDocument/2006/relationships" ref="Q3069" r:id="rId9945"/>
    <hyperlink xmlns:r="http://schemas.openxmlformats.org/officeDocument/2006/relationships" ref="R3069" r:id="rId9946"/>
    <hyperlink xmlns:r="http://schemas.openxmlformats.org/officeDocument/2006/relationships" ref="G3070" r:id="rId9947"/>
    <hyperlink xmlns:r="http://schemas.openxmlformats.org/officeDocument/2006/relationships" ref="P3070" r:id="rId9948"/>
    <hyperlink xmlns:r="http://schemas.openxmlformats.org/officeDocument/2006/relationships" ref="Q3070" r:id="rId9949"/>
    <hyperlink xmlns:r="http://schemas.openxmlformats.org/officeDocument/2006/relationships" ref="R3070" r:id="rId9950"/>
    <hyperlink xmlns:r="http://schemas.openxmlformats.org/officeDocument/2006/relationships" ref="G3071" r:id="rId9951"/>
    <hyperlink xmlns:r="http://schemas.openxmlformats.org/officeDocument/2006/relationships" ref="Q3071" r:id="rId9952"/>
    <hyperlink xmlns:r="http://schemas.openxmlformats.org/officeDocument/2006/relationships" ref="R3071" r:id="rId9953"/>
    <hyperlink xmlns:r="http://schemas.openxmlformats.org/officeDocument/2006/relationships" ref="G3072" r:id="rId9954"/>
    <hyperlink xmlns:r="http://schemas.openxmlformats.org/officeDocument/2006/relationships" ref="Q3072" r:id="rId9955"/>
    <hyperlink xmlns:r="http://schemas.openxmlformats.org/officeDocument/2006/relationships" ref="R3072" r:id="rId9956"/>
    <hyperlink xmlns:r="http://schemas.openxmlformats.org/officeDocument/2006/relationships" ref="G3073" r:id="rId9957"/>
    <hyperlink xmlns:r="http://schemas.openxmlformats.org/officeDocument/2006/relationships" ref="Q3073" r:id="rId9958"/>
    <hyperlink xmlns:r="http://schemas.openxmlformats.org/officeDocument/2006/relationships" ref="R3073" r:id="rId9959"/>
    <hyperlink xmlns:r="http://schemas.openxmlformats.org/officeDocument/2006/relationships" ref="G3074" r:id="rId9960"/>
    <hyperlink xmlns:r="http://schemas.openxmlformats.org/officeDocument/2006/relationships" ref="Q3074" r:id="rId9961"/>
    <hyperlink xmlns:r="http://schemas.openxmlformats.org/officeDocument/2006/relationships" ref="R3074" r:id="rId9962"/>
    <hyperlink xmlns:r="http://schemas.openxmlformats.org/officeDocument/2006/relationships" ref="G3075" r:id="rId9963"/>
    <hyperlink xmlns:r="http://schemas.openxmlformats.org/officeDocument/2006/relationships" ref="Q3075" r:id="rId9964"/>
    <hyperlink xmlns:r="http://schemas.openxmlformats.org/officeDocument/2006/relationships" ref="R3075" r:id="rId9965"/>
    <hyperlink xmlns:r="http://schemas.openxmlformats.org/officeDocument/2006/relationships" ref="G3076" r:id="rId9966"/>
    <hyperlink xmlns:r="http://schemas.openxmlformats.org/officeDocument/2006/relationships" ref="Q3076" r:id="rId9967"/>
    <hyperlink xmlns:r="http://schemas.openxmlformats.org/officeDocument/2006/relationships" ref="R3076" r:id="rId9968"/>
    <hyperlink xmlns:r="http://schemas.openxmlformats.org/officeDocument/2006/relationships" ref="G3077" r:id="rId9969"/>
    <hyperlink xmlns:r="http://schemas.openxmlformats.org/officeDocument/2006/relationships" ref="P3077" r:id="rId9970"/>
    <hyperlink xmlns:r="http://schemas.openxmlformats.org/officeDocument/2006/relationships" ref="Q3077" r:id="rId9971"/>
    <hyperlink xmlns:r="http://schemas.openxmlformats.org/officeDocument/2006/relationships" ref="R3077" r:id="rId9972"/>
    <hyperlink xmlns:r="http://schemas.openxmlformats.org/officeDocument/2006/relationships" ref="G3078" r:id="rId9973"/>
    <hyperlink xmlns:r="http://schemas.openxmlformats.org/officeDocument/2006/relationships" ref="Q3078" r:id="rId9974"/>
    <hyperlink xmlns:r="http://schemas.openxmlformats.org/officeDocument/2006/relationships" ref="R3078" r:id="rId9975"/>
    <hyperlink xmlns:r="http://schemas.openxmlformats.org/officeDocument/2006/relationships" ref="G3079" r:id="rId9976"/>
    <hyperlink xmlns:r="http://schemas.openxmlformats.org/officeDocument/2006/relationships" ref="Q3079" r:id="rId9977"/>
    <hyperlink xmlns:r="http://schemas.openxmlformats.org/officeDocument/2006/relationships" ref="R3079" r:id="rId9978"/>
    <hyperlink xmlns:r="http://schemas.openxmlformats.org/officeDocument/2006/relationships" ref="G3080" r:id="rId9979"/>
    <hyperlink xmlns:r="http://schemas.openxmlformats.org/officeDocument/2006/relationships" ref="Q3080" r:id="rId9980"/>
    <hyperlink xmlns:r="http://schemas.openxmlformats.org/officeDocument/2006/relationships" ref="R3080" r:id="rId9981"/>
    <hyperlink xmlns:r="http://schemas.openxmlformats.org/officeDocument/2006/relationships" ref="G3081" r:id="rId9982"/>
    <hyperlink xmlns:r="http://schemas.openxmlformats.org/officeDocument/2006/relationships" ref="Q3081" r:id="rId9983"/>
    <hyperlink xmlns:r="http://schemas.openxmlformats.org/officeDocument/2006/relationships" ref="R3081" r:id="rId9984"/>
    <hyperlink xmlns:r="http://schemas.openxmlformats.org/officeDocument/2006/relationships" ref="G3082" r:id="rId9985"/>
    <hyperlink xmlns:r="http://schemas.openxmlformats.org/officeDocument/2006/relationships" ref="P3082" r:id="rId9986"/>
    <hyperlink xmlns:r="http://schemas.openxmlformats.org/officeDocument/2006/relationships" ref="Q3082" r:id="rId9987"/>
    <hyperlink xmlns:r="http://schemas.openxmlformats.org/officeDocument/2006/relationships" ref="R3082" r:id="rId9988"/>
    <hyperlink xmlns:r="http://schemas.openxmlformats.org/officeDocument/2006/relationships" ref="G3083" r:id="rId9989"/>
    <hyperlink xmlns:r="http://schemas.openxmlformats.org/officeDocument/2006/relationships" ref="Q3083" r:id="rId9990"/>
    <hyperlink xmlns:r="http://schemas.openxmlformats.org/officeDocument/2006/relationships" ref="R3083" r:id="rId9991"/>
    <hyperlink xmlns:r="http://schemas.openxmlformats.org/officeDocument/2006/relationships" ref="G3084" r:id="rId9992"/>
    <hyperlink xmlns:r="http://schemas.openxmlformats.org/officeDocument/2006/relationships" ref="Q3084" r:id="rId9993"/>
    <hyperlink xmlns:r="http://schemas.openxmlformats.org/officeDocument/2006/relationships" ref="R3084" r:id="rId9994"/>
    <hyperlink xmlns:r="http://schemas.openxmlformats.org/officeDocument/2006/relationships" ref="G3085" r:id="rId9995"/>
    <hyperlink xmlns:r="http://schemas.openxmlformats.org/officeDocument/2006/relationships" ref="P3085" r:id="rId9996"/>
    <hyperlink xmlns:r="http://schemas.openxmlformats.org/officeDocument/2006/relationships" ref="Q3085" r:id="rId9997"/>
    <hyperlink xmlns:r="http://schemas.openxmlformats.org/officeDocument/2006/relationships" ref="R3085" r:id="rId9998"/>
    <hyperlink xmlns:r="http://schemas.openxmlformats.org/officeDocument/2006/relationships" ref="G3086" r:id="rId9999"/>
    <hyperlink xmlns:r="http://schemas.openxmlformats.org/officeDocument/2006/relationships" ref="P3086" r:id="rId10000"/>
    <hyperlink xmlns:r="http://schemas.openxmlformats.org/officeDocument/2006/relationships" ref="Q3086" r:id="rId10001"/>
    <hyperlink xmlns:r="http://schemas.openxmlformats.org/officeDocument/2006/relationships" ref="R3086" r:id="rId10002"/>
    <hyperlink xmlns:r="http://schemas.openxmlformats.org/officeDocument/2006/relationships" ref="G3087" r:id="rId10003"/>
    <hyperlink xmlns:r="http://schemas.openxmlformats.org/officeDocument/2006/relationships" ref="Q3087" r:id="rId10004"/>
    <hyperlink xmlns:r="http://schemas.openxmlformats.org/officeDocument/2006/relationships" ref="R3087" r:id="rId10005"/>
    <hyperlink xmlns:r="http://schemas.openxmlformats.org/officeDocument/2006/relationships" ref="G3088" r:id="rId10006"/>
    <hyperlink xmlns:r="http://schemas.openxmlformats.org/officeDocument/2006/relationships" ref="Q3088" r:id="rId10007"/>
    <hyperlink xmlns:r="http://schemas.openxmlformats.org/officeDocument/2006/relationships" ref="R3088" r:id="rId10008"/>
    <hyperlink xmlns:r="http://schemas.openxmlformats.org/officeDocument/2006/relationships" ref="G3089" r:id="rId10009"/>
    <hyperlink xmlns:r="http://schemas.openxmlformats.org/officeDocument/2006/relationships" ref="Q3089" r:id="rId10010"/>
    <hyperlink xmlns:r="http://schemas.openxmlformats.org/officeDocument/2006/relationships" ref="R3089" r:id="rId10011"/>
    <hyperlink xmlns:r="http://schemas.openxmlformats.org/officeDocument/2006/relationships" ref="G3090" r:id="rId10012"/>
    <hyperlink xmlns:r="http://schemas.openxmlformats.org/officeDocument/2006/relationships" ref="P3090" r:id="rId10013"/>
    <hyperlink xmlns:r="http://schemas.openxmlformats.org/officeDocument/2006/relationships" ref="Q3090" r:id="rId10014"/>
    <hyperlink xmlns:r="http://schemas.openxmlformats.org/officeDocument/2006/relationships" ref="R3090" r:id="rId10015"/>
    <hyperlink xmlns:r="http://schemas.openxmlformats.org/officeDocument/2006/relationships" ref="G3091" r:id="rId10016"/>
    <hyperlink xmlns:r="http://schemas.openxmlformats.org/officeDocument/2006/relationships" ref="Q3091" r:id="rId10017"/>
    <hyperlink xmlns:r="http://schemas.openxmlformats.org/officeDocument/2006/relationships" ref="R3091" r:id="rId10018"/>
    <hyperlink xmlns:r="http://schemas.openxmlformats.org/officeDocument/2006/relationships" ref="G3092" r:id="rId10019"/>
    <hyperlink xmlns:r="http://schemas.openxmlformats.org/officeDocument/2006/relationships" ref="Q3092" r:id="rId10020"/>
    <hyperlink xmlns:r="http://schemas.openxmlformats.org/officeDocument/2006/relationships" ref="R3092" r:id="rId10021"/>
    <hyperlink xmlns:r="http://schemas.openxmlformats.org/officeDocument/2006/relationships" ref="G3093" r:id="rId10022"/>
    <hyperlink xmlns:r="http://schemas.openxmlformats.org/officeDocument/2006/relationships" ref="Q3093" r:id="rId10023"/>
    <hyperlink xmlns:r="http://schemas.openxmlformats.org/officeDocument/2006/relationships" ref="R3093" r:id="rId10024"/>
    <hyperlink xmlns:r="http://schemas.openxmlformats.org/officeDocument/2006/relationships" ref="G3094" r:id="rId10025"/>
    <hyperlink xmlns:r="http://schemas.openxmlformats.org/officeDocument/2006/relationships" ref="Q3094" r:id="rId10026"/>
    <hyperlink xmlns:r="http://schemas.openxmlformats.org/officeDocument/2006/relationships" ref="R3094" r:id="rId10027"/>
    <hyperlink xmlns:r="http://schemas.openxmlformats.org/officeDocument/2006/relationships" ref="G3095" r:id="rId10028"/>
    <hyperlink xmlns:r="http://schemas.openxmlformats.org/officeDocument/2006/relationships" ref="Q3095" r:id="rId10029"/>
    <hyperlink xmlns:r="http://schemas.openxmlformats.org/officeDocument/2006/relationships" ref="R3095" r:id="rId10030"/>
    <hyperlink xmlns:r="http://schemas.openxmlformats.org/officeDocument/2006/relationships" ref="G3096" r:id="rId10031"/>
    <hyperlink xmlns:r="http://schemas.openxmlformats.org/officeDocument/2006/relationships" ref="Q3096" r:id="rId10032"/>
    <hyperlink xmlns:r="http://schemas.openxmlformats.org/officeDocument/2006/relationships" ref="R3096" r:id="rId10033"/>
    <hyperlink xmlns:r="http://schemas.openxmlformats.org/officeDocument/2006/relationships" ref="G3097" r:id="rId10034"/>
    <hyperlink xmlns:r="http://schemas.openxmlformats.org/officeDocument/2006/relationships" ref="Q3097" r:id="rId10035"/>
    <hyperlink xmlns:r="http://schemas.openxmlformats.org/officeDocument/2006/relationships" ref="R3097" r:id="rId10036"/>
    <hyperlink xmlns:r="http://schemas.openxmlformats.org/officeDocument/2006/relationships" ref="G3098" r:id="rId10037"/>
    <hyperlink xmlns:r="http://schemas.openxmlformats.org/officeDocument/2006/relationships" ref="Q3098" r:id="rId10038"/>
    <hyperlink xmlns:r="http://schemas.openxmlformats.org/officeDocument/2006/relationships" ref="R3098" r:id="rId10039"/>
    <hyperlink xmlns:r="http://schemas.openxmlformats.org/officeDocument/2006/relationships" ref="G3099" r:id="rId10040"/>
    <hyperlink xmlns:r="http://schemas.openxmlformats.org/officeDocument/2006/relationships" ref="P3099" r:id="rId10041"/>
    <hyperlink xmlns:r="http://schemas.openxmlformats.org/officeDocument/2006/relationships" ref="Q3099" r:id="rId10042"/>
    <hyperlink xmlns:r="http://schemas.openxmlformats.org/officeDocument/2006/relationships" ref="R3099" r:id="rId10043"/>
    <hyperlink xmlns:r="http://schemas.openxmlformats.org/officeDocument/2006/relationships" ref="G3100" r:id="rId10044"/>
    <hyperlink xmlns:r="http://schemas.openxmlformats.org/officeDocument/2006/relationships" ref="Q3100" r:id="rId10045"/>
    <hyperlink xmlns:r="http://schemas.openxmlformats.org/officeDocument/2006/relationships" ref="R3100" r:id="rId10046"/>
    <hyperlink xmlns:r="http://schemas.openxmlformats.org/officeDocument/2006/relationships" ref="G3101" r:id="rId10047"/>
    <hyperlink xmlns:r="http://schemas.openxmlformats.org/officeDocument/2006/relationships" ref="Q3101" r:id="rId10048"/>
    <hyperlink xmlns:r="http://schemas.openxmlformats.org/officeDocument/2006/relationships" ref="R3101" r:id="rId10049"/>
    <hyperlink xmlns:r="http://schemas.openxmlformats.org/officeDocument/2006/relationships" ref="G3102" r:id="rId10050"/>
    <hyperlink xmlns:r="http://schemas.openxmlformats.org/officeDocument/2006/relationships" ref="Q3102" r:id="rId10051"/>
    <hyperlink xmlns:r="http://schemas.openxmlformats.org/officeDocument/2006/relationships" ref="R3102" r:id="rId10052"/>
    <hyperlink xmlns:r="http://schemas.openxmlformats.org/officeDocument/2006/relationships" ref="G3103" r:id="rId10053"/>
    <hyperlink xmlns:r="http://schemas.openxmlformats.org/officeDocument/2006/relationships" ref="Q3103" r:id="rId10054"/>
    <hyperlink xmlns:r="http://schemas.openxmlformats.org/officeDocument/2006/relationships" ref="R3103" r:id="rId10055"/>
    <hyperlink xmlns:r="http://schemas.openxmlformats.org/officeDocument/2006/relationships" ref="G3104" r:id="rId10056"/>
    <hyperlink xmlns:r="http://schemas.openxmlformats.org/officeDocument/2006/relationships" ref="Q3104" r:id="rId10057"/>
    <hyperlink xmlns:r="http://schemas.openxmlformats.org/officeDocument/2006/relationships" ref="R3104" r:id="rId10058"/>
    <hyperlink xmlns:r="http://schemas.openxmlformats.org/officeDocument/2006/relationships" ref="G3105" r:id="rId10059"/>
    <hyperlink xmlns:r="http://schemas.openxmlformats.org/officeDocument/2006/relationships" ref="Q3105" r:id="rId10060"/>
    <hyperlink xmlns:r="http://schemas.openxmlformats.org/officeDocument/2006/relationships" ref="R3105" r:id="rId10061"/>
    <hyperlink xmlns:r="http://schemas.openxmlformats.org/officeDocument/2006/relationships" ref="G3106" r:id="rId10062"/>
    <hyperlink xmlns:r="http://schemas.openxmlformats.org/officeDocument/2006/relationships" ref="Q3106" r:id="rId10063"/>
    <hyperlink xmlns:r="http://schemas.openxmlformats.org/officeDocument/2006/relationships" ref="R3106" r:id="rId10064"/>
    <hyperlink xmlns:r="http://schemas.openxmlformats.org/officeDocument/2006/relationships" ref="G3107" r:id="rId10065"/>
    <hyperlink xmlns:r="http://schemas.openxmlformats.org/officeDocument/2006/relationships" ref="Q3107" r:id="rId10066"/>
    <hyperlink xmlns:r="http://schemas.openxmlformats.org/officeDocument/2006/relationships" ref="R3107" r:id="rId10067"/>
    <hyperlink xmlns:r="http://schemas.openxmlformats.org/officeDocument/2006/relationships" ref="G3108" r:id="rId10068"/>
    <hyperlink xmlns:r="http://schemas.openxmlformats.org/officeDocument/2006/relationships" ref="Q3108" r:id="rId10069"/>
    <hyperlink xmlns:r="http://schemas.openxmlformats.org/officeDocument/2006/relationships" ref="R3108" r:id="rId10070"/>
    <hyperlink xmlns:r="http://schemas.openxmlformats.org/officeDocument/2006/relationships" ref="G3109" r:id="rId10071"/>
    <hyperlink xmlns:r="http://schemas.openxmlformats.org/officeDocument/2006/relationships" ref="Q3109" r:id="rId10072"/>
    <hyperlink xmlns:r="http://schemas.openxmlformats.org/officeDocument/2006/relationships" ref="R3109" r:id="rId10073"/>
    <hyperlink xmlns:r="http://schemas.openxmlformats.org/officeDocument/2006/relationships" ref="G3110" r:id="rId10074"/>
    <hyperlink xmlns:r="http://schemas.openxmlformats.org/officeDocument/2006/relationships" ref="Q3110" r:id="rId10075"/>
    <hyperlink xmlns:r="http://schemas.openxmlformats.org/officeDocument/2006/relationships" ref="R3110" r:id="rId10076"/>
    <hyperlink xmlns:r="http://schemas.openxmlformats.org/officeDocument/2006/relationships" ref="G3111" r:id="rId10077"/>
    <hyperlink xmlns:r="http://schemas.openxmlformats.org/officeDocument/2006/relationships" ref="Q3111" r:id="rId10078"/>
    <hyperlink xmlns:r="http://schemas.openxmlformats.org/officeDocument/2006/relationships" ref="R3111" r:id="rId10079"/>
    <hyperlink xmlns:r="http://schemas.openxmlformats.org/officeDocument/2006/relationships" ref="G3112" r:id="rId10080"/>
    <hyperlink xmlns:r="http://schemas.openxmlformats.org/officeDocument/2006/relationships" ref="Q3112" r:id="rId10081"/>
    <hyperlink xmlns:r="http://schemas.openxmlformats.org/officeDocument/2006/relationships" ref="R3112" r:id="rId10082"/>
    <hyperlink xmlns:r="http://schemas.openxmlformats.org/officeDocument/2006/relationships" ref="G3113" r:id="rId10083"/>
    <hyperlink xmlns:r="http://schemas.openxmlformats.org/officeDocument/2006/relationships" ref="Q3113" r:id="rId10084"/>
    <hyperlink xmlns:r="http://schemas.openxmlformats.org/officeDocument/2006/relationships" ref="R3113" r:id="rId10085"/>
    <hyperlink xmlns:r="http://schemas.openxmlformats.org/officeDocument/2006/relationships" ref="G3114" r:id="rId10086"/>
    <hyperlink xmlns:r="http://schemas.openxmlformats.org/officeDocument/2006/relationships" ref="P3114" r:id="rId10087"/>
    <hyperlink xmlns:r="http://schemas.openxmlformats.org/officeDocument/2006/relationships" ref="Q3114" r:id="rId10088"/>
    <hyperlink xmlns:r="http://schemas.openxmlformats.org/officeDocument/2006/relationships" ref="R3114" r:id="rId10089"/>
    <hyperlink xmlns:r="http://schemas.openxmlformats.org/officeDocument/2006/relationships" ref="G3115" r:id="rId10090"/>
    <hyperlink xmlns:r="http://schemas.openxmlformats.org/officeDocument/2006/relationships" ref="P3115" r:id="rId10091"/>
    <hyperlink xmlns:r="http://schemas.openxmlformats.org/officeDocument/2006/relationships" ref="Q3115" r:id="rId10092"/>
    <hyperlink xmlns:r="http://schemas.openxmlformats.org/officeDocument/2006/relationships" ref="R3115" r:id="rId10093"/>
    <hyperlink xmlns:r="http://schemas.openxmlformats.org/officeDocument/2006/relationships" ref="G3116" r:id="rId10094"/>
    <hyperlink xmlns:r="http://schemas.openxmlformats.org/officeDocument/2006/relationships" ref="Q3116" r:id="rId10095"/>
    <hyperlink xmlns:r="http://schemas.openxmlformats.org/officeDocument/2006/relationships" ref="R3116" r:id="rId10096"/>
    <hyperlink xmlns:r="http://schemas.openxmlformats.org/officeDocument/2006/relationships" ref="G3117" r:id="rId10097"/>
    <hyperlink xmlns:r="http://schemas.openxmlformats.org/officeDocument/2006/relationships" ref="Q3117" r:id="rId10098"/>
    <hyperlink xmlns:r="http://schemas.openxmlformats.org/officeDocument/2006/relationships" ref="R3117" r:id="rId10099"/>
    <hyperlink xmlns:r="http://schemas.openxmlformats.org/officeDocument/2006/relationships" ref="G3118" r:id="rId10100"/>
    <hyperlink xmlns:r="http://schemas.openxmlformats.org/officeDocument/2006/relationships" ref="Q3118" r:id="rId10101"/>
    <hyperlink xmlns:r="http://schemas.openxmlformats.org/officeDocument/2006/relationships" ref="R3118" r:id="rId10102"/>
    <hyperlink xmlns:r="http://schemas.openxmlformats.org/officeDocument/2006/relationships" ref="G3119" r:id="rId10103"/>
    <hyperlink xmlns:r="http://schemas.openxmlformats.org/officeDocument/2006/relationships" ref="Q3119" r:id="rId10104"/>
    <hyperlink xmlns:r="http://schemas.openxmlformats.org/officeDocument/2006/relationships" ref="R3119" r:id="rId10105"/>
    <hyperlink xmlns:r="http://schemas.openxmlformats.org/officeDocument/2006/relationships" ref="G3120" r:id="rId10106"/>
    <hyperlink xmlns:r="http://schemas.openxmlformats.org/officeDocument/2006/relationships" ref="Q3120" r:id="rId10107"/>
    <hyperlink xmlns:r="http://schemas.openxmlformats.org/officeDocument/2006/relationships" ref="R3120" r:id="rId10108"/>
    <hyperlink xmlns:r="http://schemas.openxmlformats.org/officeDocument/2006/relationships" ref="G3121" r:id="rId10109"/>
    <hyperlink xmlns:r="http://schemas.openxmlformats.org/officeDocument/2006/relationships" ref="Q3121" r:id="rId10110"/>
    <hyperlink xmlns:r="http://schemas.openxmlformats.org/officeDocument/2006/relationships" ref="R3121" r:id="rId10111"/>
    <hyperlink xmlns:r="http://schemas.openxmlformats.org/officeDocument/2006/relationships" ref="G3122" r:id="rId10112"/>
    <hyperlink xmlns:r="http://schemas.openxmlformats.org/officeDocument/2006/relationships" ref="P3122" r:id="rId10113"/>
    <hyperlink xmlns:r="http://schemas.openxmlformats.org/officeDocument/2006/relationships" ref="Q3122" r:id="rId10114"/>
    <hyperlink xmlns:r="http://schemas.openxmlformats.org/officeDocument/2006/relationships" ref="R3122" r:id="rId10115"/>
    <hyperlink xmlns:r="http://schemas.openxmlformats.org/officeDocument/2006/relationships" ref="G3123" r:id="rId10116"/>
    <hyperlink xmlns:r="http://schemas.openxmlformats.org/officeDocument/2006/relationships" ref="Q3123" r:id="rId10117"/>
    <hyperlink xmlns:r="http://schemas.openxmlformats.org/officeDocument/2006/relationships" ref="R3123" r:id="rId10118"/>
    <hyperlink xmlns:r="http://schemas.openxmlformats.org/officeDocument/2006/relationships" ref="G3124" r:id="rId10119"/>
    <hyperlink xmlns:r="http://schemas.openxmlformats.org/officeDocument/2006/relationships" ref="Q3124" r:id="rId10120"/>
    <hyperlink xmlns:r="http://schemas.openxmlformats.org/officeDocument/2006/relationships" ref="R3124" r:id="rId10121"/>
    <hyperlink xmlns:r="http://schemas.openxmlformats.org/officeDocument/2006/relationships" ref="G3125" r:id="rId10122"/>
    <hyperlink xmlns:r="http://schemas.openxmlformats.org/officeDocument/2006/relationships" ref="Q3125" r:id="rId10123"/>
    <hyperlink xmlns:r="http://schemas.openxmlformats.org/officeDocument/2006/relationships" ref="R3125" r:id="rId10124"/>
    <hyperlink xmlns:r="http://schemas.openxmlformats.org/officeDocument/2006/relationships" ref="G3126" r:id="rId10125"/>
    <hyperlink xmlns:r="http://schemas.openxmlformats.org/officeDocument/2006/relationships" ref="Q3126" r:id="rId10126"/>
    <hyperlink xmlns:r="http://schemas.openxmlformats.org/officeDocument/2006/relationships" ref="R3126" r:id="rId10127"/>
    <hyperlink xmlns:r="http://schemas.openxmlformats.org/officeDocument/2006/relationships" ref="G3127" r:id="rId10128"/>
    <hyperlink xmlns:r="http://schemas.openxmlformats.org/officeDocument/2006/relationships" ref="Q3127" r:id="rId10129"/>
    <hyperlink xmlns:r="http://schemas.openxmlformats.org/officeDocument/2006/relationships" ref="R3127" r:id="rId10130"/>
    <hyperlink xmlns:r="http://schemas.openxmlformats.org/officeDocument/2006/relationships" ref="G3128" r:id="rId10131"/>
    <hyperlink xmlns:r="http://schemas.openxmlformats.org/officeDocument/2006/relationships" ref="P3128" r:id="rId10132"/>
    <hyperlink xmlns:r="http://schemas.openxmlformats.org/officeDocument/2006/relationships" ref="Q3128" r:id="rId10133"/>
    <hyperlink xmlns:r="http://schemas.openxmlformats.org/officeDocument/2006/relationships" ref="R3128" r:id="rId10134"/>
    <hyperlink xmlns:r="http://schemas.openxmlformats.org/officeDocument/2006/relationships" ref="G3129" r:id="rId10135"/>
    <hyperlink xmlns:r="http://schemas.openxmlformats.org/officeDocument/2006/relationships" ref="P3129" r:id="rId10136"/>
    <hyperlink xmlns:r="http://schemas.openxmlformats.org/officeDocument/2006/relationships" ref="Q3129" r:id="rId10137"/>
    <hyperlink xmlns:r="http://schemas.openxmlformats.org/officeDocument/2006/relationships" ref="R3129" r:id="rId10138"/>
    <hyperlink xmlns:r="http://schemas.openxmlformats.org/officeDocument/2006/relationships" ref="G3130" r:id="rId10139"/>
    <hyperlink xmlns:r="http://schemas.openxmlformats.org/officeDocument/2006/relationships" ref="Q3130" r:id="rId10140"/>
    <hyperlink xmlns:r="http://schemas.openxmlformats.org/officeDocument/2006/relationships" ref="R3130" r:id="rId10141"/>
    <hyperlink xmlns:r="http://schemas.openxmlformats.org/officeDocument/2006/relationships" ref="G3131" r:id="rId10142"/>
    <hyperlink xmlns:r="http://schemas.openxmlformats.org/officeDocument/2006/relationships" ref="Q3131" r:id="rId10143"/>
    <hyperlink xmlns:r="http://schemas.openxmlformats.org/officeDocument/2006/relationships" ref="R3131" r:id="rId10144"/>
    <hyperlink xmlns:r="http://schemas.openxmlformats.org/officeDocument/2006/relationships" ref="G3132" r:id="rId10145"/>
    <hyperlink xmlns:r="http://schemas.openxmlformats.org/officeDocument/2006/relationships" ref="Q3132" r:id="rId10146"/>
    <hyperlink xmlns:r="http://schemas.openxmlformats.org/officeDocument/2006/relationships" ref="R3132" r:id="rId10147"/>
    <hyperlink xmlns:r="http://schemas.openxmlformats.org/officeDocument/2006/relationships" ref="G3133" r:id="rId10148"/>
    <hyperlink xmlns:r="http://schemas.openxmlformats.org/officeDocument/2006/relationships" ref="Q3133" r:id="rId10149"/>
    <hyperlink xmlns:r="http://schemas.openxmlformats.org/officeDocument/2006/relationships" ref="R3133" r:id="rId10150"/>
    <hyperlink xmlns:r="http://schemas.openxmlformats.org/officeDocument/2006/relationships" ref="G3134" r:id="rId10151"/>
    <hyperlink xmlns:r="http://schemas.openxmlformats.org/officeDocument/2006/relationships" ref="Q3134" r:id="rId10152"/>
    <hyperlink xmlns:r="http://schemas.openxmlformats.org/officeDocument/2006/relationships" ref="R3134" r:id="rId10153"/>
    <hyperlink xmlns:r="http://schemas.openxmlformats.org/officeDocument/2006/relationships" ref="G3135" r:id="rId10154"/>
    <hyperlink xmlns:r="http://schemas.openxmlformats.org/officeDocument/2006/relationships" ref="P3135" r:id="rId10155"/>
    <hyperlink xmlns:r="http://schemas.openxmlformats.org/officeDocument/2006/relationships" ref="Q3135" r:id="rId10156"/>
    <hyperlink xmlns:r="http://schemas.openxmlformats.org/officeDocument/2006/relationships" ref="R3135" r:id="rId10157"/>
    <hyperlink xmlns:r="http://schemas.openxmlformats.org/officeDocument/2006/relationships" ref="G3136" r:id="rId10158"/>
    <hyperlink xmlns:r="http://schemas.openxmlformats.org/officeDocument/2006/relationships" ref="P3136" r:id="rId10159"/>
    <hyperlink xmlns:r="http://schemas.openxmlformats.org/officeDocument/2006/relationships" ref="Q3136" r:id="rId10160"/>
    <hyperlink xmlns:r="http://schemas.openxmlformats.org/officeDocument/2006/relationships" ref="R3136" r:id="rId10161"/>
    <hyperlink xmlns:r="http://schemas.openxmlformats.org/officeDocument/2006/relationships" ref="G3137" r:id="rId10162"/>
    <hyperlink xmlns:r="http://schemas.openxmlformats.org/officeDocument/2006/relationships" ref="Q3137" r:id="rId10163"/>
    <hyperlink xmlns:r="http://schemas.openxmlformats.org/officeDocument/2006/relationships" ref="R3137" r:id="rId10164"/>
    <hyperlink xmlns:r="http://schemas.openxmlformats.org/officeDocument/2006/relationships" ref="G3138" r:id="rId10165"/>
    <hyperlink xmlns:r="http://schemas.openxmlformats.org/officeDocument/2006/relationships" ref="Q3138" r:id="rId10166"/>
    <hyperlink xmlns:r="http://schemas.openxmlformats.org/officeDocument/2006/relationships" ref="R3138" r:id="rId10167"/>
    <hyperlink xmlns:r="http://schemas.openxmlformats.org/officeDocument/2006/relationships" ref="G3139" r:id="rId10168"/>
    <hyperlink xmlns:r="http://schemas.openxmlformats.org/officeDocument/2006/relationships" ref="Q3139" r:id="rId10169"/>
    <hyperlink xmlns:r="http://schemas.openxmlformats.org/officeDocument/2006/relationships" ref="R3139" r:id="rId10170"/>
    <hyperlink xmlns:r="http://schemas.openxmlformats.org/officeDocument/2006/relationships" ref="G3140" r:id="rId10171"/>
    <hyperlink xmlns:r="http://schemas.openxmlformats.org/officeDocument/2006/relationships" ref="P3140" r:id="rId10172"/>
    <hyperlink xmlns:r="http://schemas.openxmlformats.org/officeDocument/2006/relationships" ref="Q3140" r:id="rId10173"/>
    <hyperlink xmlns:r="http://schemas.openxmlformats.org/officeDocument/2006/relationships" ref="R3140" r:id="rId10174"/>
    <hyperlink xmlns:r="http://schemas.openxmlformats.org/officeDocument/2006/relationships" ref="G3141" r:id="rId10175"/>
    <hyperlink xmlns:r="http://schemas.openxmlformats.org/officeDocument/2006/relationships" ref="Q3141" r:id="rId10176"/>
    <hyperlink xmlns:r="http://schemas.openxmlformats.org/officeDocument/2006/relationships" ref="R3141" r:id="rId10177"/>
    <hyperlink xmlns:r="http://schemas.openxmlformats.org/officeDocument/2006/relationships" ref="G3142" r:id="rId10178"/>
    <hyperlink xmlns:r="http://schemas.openxmlformats.org/officeDocument/2006/relationships" ref="Q3142" r:id="rId10179"/>
    <hyperlink xmlns:r="http://schemas.openxmlformats.org/officeDocument/2006/relationships" ref="R3142" r:id="rId10180"/>
    <hyperlink xmlns:r="http://schemas.openxmlformats.org/officeDocument/2006/relationships" ref="G3143" r:id="rId10181"/>
    <hyperlink xmlns:r="http://schemas.openxmlformats.org/officeDocument/2006/relationships" ref="Q3143" r:id="rId10182"/>
    <hyperlink xmlns:r="http://schemas.openxmlformats.org/officeDocument/2006/relationships" ref="R3143" r:id="rId10183"/>
    <hyperlink xmlns:r="http://schemas.openxmlformats.org/officeDocument/2006/relationships" ref="G3144" r:id="rId10184"/>
    <hyperlink xmlns:r="http://schemas.openxmlformats.org/officeDocument/2006/relationships" ref="Q3144" r:id="rId10185"/>
    <hyperlink xmlns:r="http://schemas.openxmlformats.org/officeDocument/2006/relationships" ref="R3144" r:id="rId10186"/>
    <hyperlink xmlns:r="http://schemas.openxmlformats.org/officeDocument/2006/relationships" ref="G3145" r:id="rId10187"/>
    <hyperlink xmlns:r="http://schemas.openxmlformats.org/officeDocument/2006/relationships" ref="Q3145" r:id="rId10188"/>
    <hyperlink xmlns:r="http://schemas.openxmlformats.org/officeDocument/2006/relationships" ref="R3145" r:id="rId10189"/>
    <hyperlink xmlns:r="http://schemas.openxmlformats.org/officeDocument/2006/relationships" ref="G3146" r:id="rId10190"/>
    <hyperlink xmlns:r="http://schemas.openxmlformats.org/officeDocument/2006/relationships" ref="P3146" r:id="rId10191"/>
    <hyperlink xmlns:r="http://schemas.openxmlformats.org/officeDocument/2006/relationships" ref="Q3146" r:id="rId10192"/>
    <hyperlink xmlns:r="http://schemas.openxmlformats.org/officeDocument/2006/relationships" ref="R3146" r:id="rId10193"/>
    <hyperlink xmlns:r="http://schemas.openxmlformats.org/officeDocument/2006/relationships" ref="G3147" r:id="rId10194"/>
    <hyperlink xmlns:r="http://schemas.openxmlformats.org/officeDocument/2006/relationships" ref="Q3147" r:id="rId10195"/>
    <hyperlink xmlns:r="http://schemas.openxmlformats.org/officeDocument/2006/relationships" ref="R3147" r:id="rId10196"/>
    <hyperlink xmlns:r="http://schemas.openxmlformats.org/officeDocument/2006/relationships" ref="G3148" r:id="rId10197"/>
    <hyperlink xmlns:r="http://schemas.openxmlformats.org/officeDocument/2006/relationships" ref="P3148" r:id="rId10198"/>
    <hyperlink xmlns:r="http://schemas.openxmlformats.org/officeDocument/2006/relationships" ref="Q3148" r:id="rId10199"/>
    <hyperlink xmlns:r="http://schemas.openxmlformats.org/officeDocument/2006/relationships" ref="R3148" r:id="rId10200"/>
    <hyperlink xmlns:r="http://schemas.openxmlformats.org/officeDocument/2006/relationships" ref="G3149" r:id="rId10201"/>
    <hyperlink xmlns:r="http://schemas.openxmlformats.org/officeDocument/2006/relationships" ref="Q3149" r:id="rId10202"/>
    <hyperlink xmlns:r="http://schemas.openxmlformats.org/officeDocument/2006/relationships" ref="R3149" r:id="rId10203"/>
    <hyperlink xmlns:r="http://schemas.openxmlformats.org/officeDocument/2006/relationships" ref="G3150" r:id="rId10204"/>
    <hyperlink xmlns:r="http://schemas.openxmlformats.org/officeDocument/2006/relationships" ref="Q3150" r:id="rId10205"/>
    <hyperlink xmlns:r="http://schemas.openxmlformats.org/officeDocument/2006/relationships" ref="R3150" r:id="rId10206"/>
    <hyperlink xmlns:r="http://schemas.openxmlformats.org/officeDocument/2006/relationships" ref="G3151" r:id="rId10207"/>
    <hyperlink xmlns:r="http://schemas.openxmlformats.org/officeDocument/2006/relationships" ref="Q3151" r:id="rId10208"/>
    <hyperlink xmlns:r="http://schemas.openxmlformats.org/officeDocument/2006/relationships" ref="R3151" r:id="rId10209"/>
    <hyperlink xmlns:r="http://schemas.openxmlformats.org/officeDocument/2006/relationships" ref="G3152" r:id="rId10210"/>
    <hyperlink xmlns:r="http://schemas.openxmlformats.org/officeDocument/2006/relationships" ref="P3152" r:id="rId10211"/>
    <hyperlink xmlns:r="http://schemas.openxmlformats.org/officeDocument/2006/relationships" ref="Q3152" r:id="rId10212"/>
    <hyperlink xmlns:r="http://schemas.openxmlformats.org/officeDocument/2006/relationships" ref="R3152" r:id="rId10213"/>
    <hyperlink xmlns:r="http://schemas.openxmlformats.org/officeDocument/2006/relationships" ref="G3153" r:id="rId10214"/>
    <hyperlink xmlns:r="http://schemas.openxmlformats.org/officeDocument/2006/relationships" ref="Q3153" r:id="rId10215"/>
    <hyperlink xmlns:r="http://schemas.openxmlformats.org/officeDocument/2006/relationships" ref="R3153" r:id="rId10216"/>
    <hyperlink xmlns:r="http://schemas.openxmlformats.org/officeDocument/2006/relationships" ref="G3154" r:id="rId10217"/>
    <hyperlink xmlns:r="http://schemas.openxmlformats.org/officeDocument/2006/relationships" ref="Q3154" r:id="rId10218"/>
    <hyperlink xmlns:r="http://schemas.openxmlformats.org/officeDocument/2006/relationships" ref="R3154" r:id="rId10219"/>
    <hyperlink xmlns:r="http://schemas.openxmlformats.org/officeDocument/2006/relationships" ref="G3155" r:id="rId10220"/>
    <hyperlink xmlns:r="http://schemas.openxmlformats.org/officeDocument/2006/relationships" ref="Q3155" r:id="rId10221"/>
    <hyperlink xmlns:r="http://schemas.openxmlformats.org/officeDocument/2006/relationships" ref="R3155" r:id="rId10222"/>
    <hyperlink xmlns:r="http://schemas.openxmlformats.org/officeDocument/2006/relationships" ref="G3156" r:id="rId10223"/>
    <hyperlink xmlns:r="http://schemas.openxmlformats.org/officeDocument/2006/relationships" ref="P3156" r:id="rId10224"/>
    <hyperlink xmlns:r="http://schemas.openxmlformats.org/officeDocument/2006/relationships" ref="Q3156" r:id="rId10225"/>
    <hyperlink xmlns:r="http://schemas.openxmlformats.org/officeDocument/2006/relationships" ref="R3156" r:id="rId10226"/>
    <hyperlink xmlns:r="http://schemas.openxmlformats.org/officeDocument/2006/relationships" ref="G3157" r:id="rId10227"/>
    <hyperlink xmlns:r="http://schemas.openxmlformats.org/officeDocument/2006/relationships" ref="Q3157" r:id="rId10228"/>
    <hyperlink xmlns:r="http://schemas.openxmlformats.org/officeDocument/2006/relationships" ref="R3157" r:id="rId10229"/>
    <hyperlink xmlns:r="http://schemas.openxmlformats.org/officeDocument/2006/relationships" ref="G3158" r:id="rId10230"/>
    <hyperlink xmlns:r="http://schemas.openxmlformats.org/officeDocument/2006/relationships" ref="P3158" r:id="rId10231"/>
    <hyperlink xmlns:r="http://schemas.openxmlformats.org/officeDocument/2006/relationships" ref="Q3158" r:id="rId10232"/>
    <hyperlink xmlns:r="http://schemas.openxmlformats.org/officeDocument/2006/relationships" ref="R3158" r:id="rId10233"/>
    <hyperlink xmlns:r="http://schemas.openxmlformats.org/officeDocument/2006/relationships" ref="G3159" r:id="rId10234"/>
    <hyperlink xmlns:r="http://schemas.openxmlformats.org/officeDocument/2006/relationships" ref="Q3159" r:id="rId10235"/>
    <hyperlink xmlns:r="http://schemas.openxmlformats.org/officeDocument/2006/relationships" ref="R3159" r:id="rId10236"/>
    <hyperlink xmlns:r="http://schemas.openxmlformats.org/officeDocument/2006/relationships" ref="G3160" r:id="rId10237"/>
    <hyperlink xmlns:r="http://schemas.openxmlformats.org/officeDocument/2006/relationships" ref="Q3160" r:id="rId10238"/>
    <hyperlink xmlns:r="http://schemas.openxmlformats.org/officeDocument/2006/relationships" ref="R3160" r:id="rId10239"/>
    <hyperlink xmlns:r="http://schemas.openxmlformats.org/officeDocument/2006/relationships" ref="G3161" r:id="rId10240"/>
    <hyperlink xmlns:r="http://schemas.openxmlformats.org/officeDocument/2006/relationships" ref="Q3161" r:id="rId10241"/>
    <hyperlink xmlns:r="http://schemas.openxmlformats.org/officeDocument/2006/relationships" ref="R3161" r:id="rId10242"/>
    <hyperlink xmlns:r="http://schemas.openxmlformats.org/officeDocument/2006/relationships" ref="G3162" r:id="rId10243"/>
    <hyperlink xmlns:r="http://schemas.openxmlformats.org/officeDocument/2006/relationships" ref="P3162" r:id="rId10244"/>
    <hyperlink xmlns:r="http://schemas.openxmlformats.org/officeDocument/2006/relationships" ref="Q3162" r:id="rId10245"/>
    <hyperlink xmlns:r="http://schemas.openxmlformats.org/officeDocument/2006/relationships" ref="R3162" r:id="rId10246"/>
    <hyperlink xmlns:r="http://schemas.openxmlformats.org/officeDocument/2006/relationships" ref="G3163" r:id="rId10247"/>
    <hyperlink xmlns:r="http://schemas.openxmlformats.org/officeDocument/2006/relationships" ref="Q3163" r:id="rId10248"/>
    <hyperlink xmlns:r="http://schemas.openxmlformats.org/officeDocument/2006/relationships" ref="R3163" r:id="rId10249"/>
    <hyperlink xmlns:r="http://schemas.openxmlformats.org/officeDocument/2006/relationships" ref="G3164" r:id="rId10250"/>
    <hyperlink xmlns:r="http://schemas.openxmlformats.org/officeDocument/2006/relationships" ref="Q3164" r:id="rId10251"/>
    <hyperlink xmlns:r="http://schemas.openxmlformats.org/officeDocument/2006/relationships" ref="R3164" r:id="rId10252"/>
    <hyperlink xmlns:r="http://schemas.openxmlformats.org/officeDocument/2006/relationships" ref="G3165" r:id="rId10253"/>
    <hyperlink xmlns:r="http://schemas.openxmlformats.org/officeDocument/2006/relationships" ref="Q3165" r:id="rId10254"/>
    <hyperlink xmlns:r="http://schemas.openxmlformats.org/officeDocument/2006/relationships" ref="R3165" r:id="rId10255"/>
    <hyperlink xmlns:r="http://schemas.openxmlformats.org/officeDocument/2006/relationships" ref="G3166" r:id="rId10256"/>
    <hyperlink xmlns:r="http://schemas.openxmlformats.org/officeDocument/2006/relationships" ref="P3166" r:id="rId10257"/>
    <hyperlink xmlns:r="http://schemas.openxmlformats.org/officeDocument/2006/relationships" ref="Q3166" r:id="rId10258"/>
    <hyperlink xmlns:r="http://schemas.openxmlformats.org/officeDocument/2006/relationships" ref="R3166" r:id="rId10259"/>
    <hyperlink xmlns:r="http://schemas.openxmlformats.org/officeDocument/2006/relationships" ref="G3167" r:id="rId10260"/>
    <hyperlink xmlns:r="http://schemas.openxmlformats.org/officeDocument/2006/relationships" ref="P3167" r:id="rId10261"/>
    <hyperlink xmlns:r="http://schemas.openxmlformats.org/officeDocument/2006/relationships" ref="Q3167" r:id="rId10262"/>
    <hyperlink xmlns:r="http://schemas.openxmlformats.org/officeDocument/2006/relationships" ref="R3167" r:id="rId10263"/>
    <hyperlink xmlns:r="http://schemas.openxmlformats.org/officeDocument/2006/relationships" ref="G3168" r:id="rId10264"/>
    <hyperlink xmlns:r="http://schemas.openxmlformats.org/officeDocument/2006/relationships" ref="Q3168" r:id="rId10265"/>
    <hyperlink xmlns:r="http://schemas.openxmlformats.org/officeDocument/2006/relationships" ref="R3168" r:id="rId10266"/>
    <hyperlink xmlns:r="http://schemas.openxmlformats.org/officeDocument/2006/relationships" ref="G3169" r:id="rId10267"/>
    <hyperlink xmlns:r="http://schemas.openxmlformats.org/officeDocument/2006/relationships" ref="Q3169" r:id="rId10268"/>
    <hyperlink xmlns:r="http://schemas.openxmlformats.org/officeDocument/2006/relationships" ref="R3169" r:id="rId10269"/>
    <hyperlink xmlns:r="http://schemas.openxmlformats.org/officeDocument/2006/relationships" ref="G3170" r:id="rId10270"/>
    <hyperlink xmlns:r="http://schemas.openxmlformats.org/officeDocument/2006/relationships" ref="Q3170" r:id="rId10271"/>
    <hyperlink xmlns:r="http://schemas.openxmlformats.org/officeDocument/2006/relationships" ref="R3170" r:id="rId10272"/>
    <hyperlink xmlns:r="http://schemas.openxmlformats.org/officeDocument/2006/relationships" ref="G3171" r:id="rId10273"/>
    <hyperlink xmlns:r="http://schemas.openxmlformats.org/officeDocument/2006/relationships" ref="P3171" r:id="rId10274"/>
    <hyperlink xmlns:r="http://schemas.openxmlformats.org/officeDocument/2006/relationships" ref="Q3171" r:id="rId10275"/>
    <hyperlink xmlns:r="http://schemas.openxmlformats.org/officeDocument/2006/relationships" ref="R3171" r:id="rId10276"/>
    <hyperlink xmlns:r="http://schemas.openxmlformats.org/officeDocument/2006/relationships" ref="G3172" r:id="rId10277"/>
    <hyperlink xmlns:r="http://schemas.openxmlformats.org/officeDocument/2006/relationships" ref="Q3172" r:id="rId10278"/>
    <hyperlink xmlns:r="http://schemas.openxmlformats.org/officeDocument/2006/relationships" ref="R3172" r:id="rId10279"/>
    <hyperlink xmlns:r="http://schemas.openxmlformats.org/officeDocument/2006/relationships" ref="G3173" r:id="rId10280"/>
    <hyperlink xmlns:r="http://schemas.openxmlformats.org/officeDocument/2006/relationships" ref="Q3173" r:id="rId10281"/>
    <hyperlink xmlns:r="http://schemas.openxmlformats.org/officeDocument/2006/relationships" ref="R3173" r:id="rId10282"/>
    <hyperlink xmlns:r="http://schemas.openxmlformats.org/officeDocument/2006/relationships" ref="G3174" r:id="rId10283"/>
    <hyperlink xmlns:r="http://schemas.openxmlformats.org/officeDocument/2006/relationships" ref="Q3174" r:id="rId10284"/>
    <hyperlink xmlns:r="http://schemas.openxmlformats.org/officeDocument/2006/relationships" ref="R3174" r:id="rId10285"/>
    <hyperlink xmlns:r="http://schemas.openxmlformats.org/officeDocument/2006/relationships" ref="G3175" r:id="rId10286"/>
    <hyperlink xmlns:r="http://schemas.openxmlformats.org/officeDocument/2006/relationships" ref="Q3175" r:id="rId10287"/>
    <hyperlink xmlns:r="http://schemas.openxmlformats.org/officeDocument/2006/relationships" ref="R3175" r:id="rId10288"/>
    <hyperlink xmlns:r="http://schemas.openxmlformats.org/officeDocument/2006/relationships" ref="G3176" r:id="rId10289"/>
    <hyperlink xmlns:r="http://schemas.openxmlformats.org/officeDocument/2006/relationships" ref="Q3176" r:id="rId10290"/>
    <hyperlink xmlns:r="http://schemas.openxmlformats.org/officeDocument/2006/relationships" ref="R3176" r:id="rId10291"/>
    <hyperlink xmlns:r="http://schemas.openxmlformats.org/officeDocument/2006/relationships" ref="G3177" r:id="rId10292"/>
    <hyperlink xmlns:r="http://schemas.openxmlformats.org/officeDocument/2006/relationships" ref="Q3177" r:id="rId10293"/>
    <hyperlink xmlns:r="http://schemas.openxmlformats.org/officeDocument/2006/relationships" ref="R3177" r:id="rId10294"/>
    <hyperlink xmlns:r="http://schemas.openxmlformats.org/officeDocument/2006/relationships" ref="G3178" r:id="rId10295"/>
    <hyperlink xmlns:r="http://schemas.openxmlformats.org/officeDocument/2006/relationships" ref="Q3178" r:id="rId10296"/>
    <hyperlink xmlns:r="http://schemas.openxmlformats.org/officeDocument/2006/relationships" ref="R3178" r:id="rId10297"/>
    <hyperlink xmlns:r="http://schemas.openxmlformats.org/officeDocument/2006/relationships" ref="G3179" r:id="rId10298"/>
    <hyperlink xmlns:r="http://schemas.openxmlformats.org/officeDocument/2006/relationships" ref="Q3179" r:id="rId10299"/>
    <hyperlink xmlns:r="http://schemas.openxmlformats.org/officeDocument/2006/relationships" ref="R3179" r:id="rId10300"/>
    <hyperlink xmlns:r="http://schemas.openxmlformats.org/officeDocument/2006/relationships" ref="G3180" r:id="rId10301"/>
    <hyperlink xmlns:r="http://schemas.openxmlformats.org/officeDocument/2006/relationships" ref="Q3180" r:id="rId10302"/>
    <hyperlink xmlns:r="http://schemas.openxmlformats.org/officeDocument/2006/relationships" ref="R3180" r:id="rId10303"/>
    <hyperlink xmlns:r="http://schemas.openxmlformats.org/officeDocument/2006/relationships" ref="G3181" r:id="rId10304"/>
    <hyperlink xmlns:r="http://schemas.openxmlformats.org/officeDocument/2006/relationships" ref="Q3181" r:id="rId10305"/>
    <hyperlink xmlns:r="http://schemas.openxmlformats.org/officeDocument/2006/relationships" ref="R3181" r:id="rId10306"/>
    <hyperlink xmlns:r="http://schemas.openxmlformats.org/officeDocument/2006/relationships" ref="G3182" r:id="rId10307"/>
    <hyperlink xmlns:r="http://schemas.openxmlformats.org/officeDocument/2006/relationships" ref="Q3182" r:id="rId10308"/>
    <hyperlink xmlns:r="http://schemas.openxmlformats.org/officeDocument/2006/relationships" ref="R3182" r:id="rId10309"/>
    <hyperlink xmlns:r="http://schemas.openxmlformats.org/officeDocument/2006/relationships" ref="G3183" r:id="rId10310"/>
    <hyperlink xmlns:r="http://schemas.openxmlformats.org/officeDocument/2006/relationships" ref="Q3183" r:id="rId10311"/>
    <hyperlink xmlns:r="http://schemas.openxmlformats.org/officeDocument/2006/relationships" ref="R3183" r:id="rId10312"/>
    <hyperlink xmlns:r="http://schemas.openxmlformats.org/officeDocument/2006/relationships" ref="G3184" r:id="rId10313"/>
    <hyperlink xmlns:r="http://schemas.openxmlformats.org/officeDocument/2006/relationships" ref="Q3184" r:id="rId10314"/>
    <hyperlink xmlns:r="http://schemas.openxmlformats.org/officeDocument/2006/relationships" ref="R3184" r:id="rId10315"/>
    <hyperlink xmlns:r="http://schemas.openxmlformats.org/officeDocument/2006/relationships" ref="G3185" r:id="rId10316"/>
    <hyperlink xmlns:r="http://schemas.openxmlformats.org/officeDocument/2006/relationships" ref="P3185" r:id="rId10317"/>
    <hyperlink xmlns:r="http://schemas.openxmlformats.org/officeDocument/2006/relationships" ref="Q3185" r:id="rId10318"/>
    <hyperlink xmlns:r="http://schemas.openxmlformats.org/officeDocument/2006/relationships" ref="R3185" r:id="rId10319"/>
    <hyperlink xmlns:r="http://schemas.openxmlformats.org/officeDocument/2006/relationships" ref="G3186" r:id="rId10320"/>
    <hyperlink xmlns:r="http://schemas.openxmlformats.org/officeDocument/2006/relationships" ref="Q3186" r:id="rId10321"/>
    <hyperlink xmlns:r="http://schemas.openxmlformats.org/officeDocument/2006/relationships" ref="R3186" r:id="rId10322"/>
    <hyperlink xmlns:r="http://schemas.openxmlformats.org/officeDocument/2006/relationships" ref="G3187" r:id="rId10323"/>
    <hyperlink xmlns:r="http://schemas.openxmlformats.org/officeDocument/2006/relationships" ref="P3187" r:id="rId10324"/>
    <hyperlink xmlns:r="http://schemas.openxmlformats.org/officeDocument/2006/relationships" ref="Q3187" r:id="rId10325"/>
    <hyperlink xmlns:r="http://schemas.openxmlformats.org/officeDocument/2006/relationships" ref="R3187" r:id="rId10326"/>
    <hyperlink xmlns:r="http://schemas.openxmlformats.org/officeDocument/2006/relationships" ref="G3188" r:id="rId10327"/>
    <hyperlink xmlns:r="http://schemas.openxmlformats.org/officeDocument/2006/relationships" ref="P3188" r:id="rId10328"/>
    <hyperlink xmlns:r="http://schemas.openxmlformats.org/officeDocument/2006/relationships" ref="Q3188" r:id="rId10329"/>
    <hyperlink xmlns:r="http://schemas.openxmlformats.org/officeDocument/2006/relationships" ref="R3188" r:id="rId10330"/>
    <hyperlink xmlns:r="http://schemas.openxmlformats.org/officeDocument/2006/relationships" ref="G3189" r:id="rId10331"/>
    <hyperlink xmlns:r="http://schemas.openxmlformats.org/officeDocument/2006/relationships" ref="Q3189" r:id="rId10332"/>
    <hyperlink xmlns:r="http://schemas.openxmlformats.org/officeDocument/2006/relationships" ref="R3189" r:id="rId10333"/>
    <hyperlink xmlns:r="http://schemas.openxmlformats.org/officeDocument/2006/relationships" ref="G3190" r:id="rId10334"/>
    <hyperlink xmlns:r="http://schemas.openxmlformats.org/officeDocument/2006/relationships" ref="Q3190" r:id="rId10335"/>
    <hyperlink xmlns:r="http://schemas.openxmlformats.org/officeDocument/2006/relationships" ref="R3190" r:id="rId10336"/>
    <hyperlink xmlns:r="http://schemas.openxmlformats.org/officeDocument/2006/relationships" ref="G3191" r:id="rId10337"/>
    <hyperlink xmlns:r="http://schemas.openxmlformats.org/officeDocument/2006/relationships" ref="Q3191" r:id="rId10338"/>
    <hyperlink xmlns:r="http://schemas.openxmlformats.org/officeDocument/2006/relationships" ref="R3191" r:id="rId10339"/>
    <hyperlink xmlns:r="http://schemas.openxmlformats.org/officeDocument/2006/relationships" ref="G3192" r:id="rId10340"/>
    <hyperlink xmlns:r="http://schemas.openxmlformats.org/officeDocument/2006/relationships" ref="Q3192" r:id="rId10341"/>
    <hyperlink xmlns:r="http://schemas.openxmlformats.org/officeDocument/2006/relationships" ref="R3192" r:id="rId10342"/>
    <hyperlink xmlns:r="http://schemas.openxmlformats.org/officeDocument/2006/relationships" ref="G3193" r:id="rId10343"/>
    <hyperlink xmlns:r="http://schemas.openxmlformats.org/officeDocument/2006/relationships" ref="P3193" r:id="rId10344"/>
    <hyperlink xmlns:r="http://schemas.openxmlformats.org/officeDocument/2006/relationships" ref="Q3193" r:id="rId10345"/>
    <hyperlink xmlns:r="http://schemas.openxmlformats.org/officeDocument/2006/relationships" ref="R3193" r:id="rId10346"/>
    <hyperlink xmlns:r="http://schemas.openxmlformats.org/officeDocument/2006/relationships" ref="G3194" r:id="rId10347"/>
    <hyperlink xmlns:r="http://schemas.openxmlformats.org/officeDocument/2006/relationships" ref="Q3194" r:id="rId10348"/>
    <hyperlink xmlns:r="http://schemas.openxmlformats.org/officeDocument/2006/relationships" ref="R3194" r:id="rId10349"/>
    <hyperlink xmlns:r="http://schemas.openxmlformats.org/officeDocument/2006/relationships" ref="G3195" r:id="rId10350"/>
    <hyperlink xmlns:r="http://schemas.openxmlformats.org/officeDocument/2006/relationships" ref="Q3195" r:id="rId10351"/>
    <hyperlink xmlns:r="http://schemas.openxmlformats.org/officeDocument/2006/relationships" ref="R3195" r:id="rId10352"/>
    <hyperlink xmlns:r="http://schemas.openxmlformats.org/officeDocument/2006/relationships" ref="G3196" r:id="rId10353"/>
    <hyperlink xmlns:r="http://schemas.openxmlformats.org/officeDocument/2006/relationships" ref="Q3196" r:id="rId10354"/>
    <hyperlink xmlns:r="http://schemas.openxmlformats.org/officeDocument/2006/relationships" ref="R3196" r:id="rId10355"/>
    <hyperlink xmlns:r="http://schemas.openxmlformats.org/officeDocument/2006/relationships" ref="G3197" r:id="rId10356"/>
    <hyperlink xmlns:r="http://schemas.openxmlformats.org/officeDocument/2006/relationships" ref="Q3197" r:id="rId10357"/>
    <hyperlink xmlns:r="http://schemas.openxmlformats.org/officeDocument/2006/relationships" ref="R3197" r:id="rId10358"/>
    <hyperlink xmlns:r="http://schemas.openxmlformats.org/officeDocument/2006/relationships" ref="G3198" r:id="rId10359"/>
    <hyperlink xmlns:r="http://schemas.openxmlformats.org/officeDocument/2006/relationships" ref="Q3198" r:id="rId10360"/>
    <hyperlink xmlns:r="http://schemas.openxmlformats.org/officeDocument/2006/relationships" ref="R3198" r:id="rId10361"/>
    <hyperlink xmlns:r="http://schemas.openxmlformats.org/officeDocument/2006/relationships" ref="G3199" r:id="rId10362"/>
    <hyperlink xmlns:r="http://schemas.openxmlformats.org/officeDocument/2006/relationships" ref="Q3199" r:id="rId10363"/>
    <hyperlink xmlns:r="http://schemas.openxmlformats.org/officeDocument/2006/relationships" ref="R3199" r:id="rId10364"/>
    <hyperlink xmlns:r="http://schemas.openxmlformats.org/officeDocument/2006/relationships" ref="G3200" r:id="rId10365"/>
    <hyperlink xmlns:r="http://schemas.openxmlformats.org/officeDocument/2006/relationships" ref="P3200" r:id="rId10366"/>
    <hyperlink xmlns:r="http://schemas.openxmlformats.org/officeDocument/2006/relationships" ref="Q3200" r:id="rId10367"/>
    <hyperlink xmlns:r="http://schemas.openxmlformats.org/officeDocument/2006/relationships" ref="R3200" r:id="rId10368"/>
    <hyperlink xmlns:r="http://schemas.openxmlformats.org/officeDocument/2006/relationships" ref="G3201" r:id="rId10369"/>
    <hyperlink xmlns:r="http://schemas.openxmlformats.org/officeDocument/2006/relationships" ref="P3201" r:id="rId10370"/>
    <hyperlink xmlns:r="http://schemas.openxmlformats.org/officeDocument/2006/relationships" ref="Q3201" r:id="rId10371"/>
    <hyperlink xmlns:r="http://schemas.openxmlformats.org/officeDocument/2006/relationships" ref="R3201" r:id="rId10372"/>
    <hyperlink xmlns:r="http://schemas.openxmlformats.org/officeDocument/2006/relationships" ref="G3202" r:id="rId10373"/>
    <hyperlink xmlns:r="http://schemas.openxmlformats.org/officeDocument/2006/relationships" ref="P3202" r:id="rId10374"/>
    <hyperlink xmlns:r="http://schemas.openxmlformats.org/officeDocument/2006/relationships" ref="Q3202" r:id="rId10375"/>
    <hyperlink xmlns:r="http://schemas.openxmlformats.org/officeDocument/2006/relationships" ref="R3202" r:id="rId10376"/>
    <hyperlink xmlns:r="http://schemas.openxmlformats.org/officeDocument/2006/relationships" ref="G3203" r:id="rId10377"/>
    <hyperlink xmlns:r="http://schemas.openxmlformats.org/officeDocument/2006/relationships" ref="Q3203" r:id="rId10378"/>
    <hyperlink xmlns:r="http://schemas.openxmlformats.org/officeDocument/2006/relationships" ref="R3203" r:id="rId10379"/>
    <hyperlink xmlns:r="http://schemas.openxmlformats.org/officeDocument/2006/relationships" ref="G3204" r:id="rId10380"/>
    <hyperlink xmlns:r="http://schemas.openxmlformats.org/officeDocument/2006/relationships" ref="Q3204" r:id="rId10381"/>
    <hyperlink xmlns:r="http://schemas.openxmlformats.org/officeDocument/2006/relationships" ref="R3204" r:id="rId10382"/>
    <hyperlink xmlns:r="http://schemas.openxmlformats.org/officeDocument/2006/relationships" ref="G3205" r:id="rId10383"/>
    <hyperlink xmlns:r="http://schemas.openxmlformats.org/officeDocument/2006/relationships" ref="Q3205" r:id="rId10384"/>
    <hyperlink xmlns:r="http://schemas.openxmlformats.org/officeDocument/2006/relationships" ref="R3205" r:id="rId10385"/>
    <hyperlink xmlns:r="http://schemas.openxmlformats.org/officeDocument/2006/relationships" ref="G3206" r:id="rId10386"/>
    <hyperlink xmlns:r="http://schemas.openxmlformats.org/officeDocument/2006/relationships" ref="P3206" r:id="rId10387"/>
    <hyperlink xmlns:r="http://schemas.openxmlformats.org/officeDocument/2006/relationships" ref="Q3206" r:id="rId10388"/>
    <hyperlink xmlns:r="http://schemas.openxmlformats.org/officeDocument/2006/relationships" ref="R3206" r:id="rId10389"/>
    <hyperlink xmlns:r="http://schemas.openxmlformats.org/officeDocument/2006/relationships" ref="G3207" r:id="rId10390"/>
    <hyperlink xmlns:r="http://schemas.openxmlformats.org/officeDocument/2006/relationships" ref="Q3207" r:id="rId10391"/>
    <hyperlink xmlns:r="http://schemas.openxmlformats.org/officeDocument/2006/relationships" ref="R3207" r:id="rId10392"/>
    <hyperlink xmlns:r="http://schemas.openxmlformats.org/officeDocument/2006/relationships" ref="G3208" r:id="rId10393"/>
    <hyperlink xmlns:r="http://schemas.openxmlformats.org/officeDocument/2006/relationships" ref="Q3208" r:id="rId10394"/>
    <hyperlink xmlns:r="http://schemas.openxmlformats.org/officeDocument/2006/relationships" ref="R3208" r:id="rId10395"/>
    <hyperlink xmlns:r="http://schemas.openxmlformats.org/officeDocument/2006/relationships" ref="G3209" r:id="rId10396"/>
    <hyperlink xmlns:r="http://schemas.openxmlformats.org/officeDocument/2006/relationships" ref="P3209" r:id="rId10397"/>
    <hyperlink xmlns:r="http://schemas.openxmlformats.org/officeDocument/2006/relationships" ref="Q3209" r:id="rId10398"/>
    <hyperlink xmlns:r="http://schemas.openxmlformats.org/officeDocument/2006/relationships" ref="R3209" r:id="rId10399"/>
    <hyperlink xmlns:r="http://schemas.openxmlformats.org/officeDocument/2006/relationships" ref="G3210" r:id="rId10400"/>
    <hyperlink xmlns:r="http://schemas.openxmlformats.org/officeDocument/2006/relationships" ref="P3210" r:id="rId10401"/>
    <hyperlink xmlns:r="http://schemas.openxmlformats.org/officeDocument/2006/relationships" ref="Q3210" r:id="rId10402"/>
    <hyperlink xmlns:r="http://schemas.openxmlformats.org/officeDocument/2006/relationships" ref="R3210" r:id="rId10403"/>
    <hyperlink xmlns:r="http://schemas.openxmlformats.org/officeDocument/2006/relationships" ref="G3211" r:id="rId10404"/>
    <hyperlink xmlns:r="http://schemas.openxmlformats.org/officeDocument/2006/relationships" ref="Q3211" r:id="rId10405"/>
    <hyperlink xmlns:r="http://schemas.openxmlformats.org/officeDocument/2006/relationships" ref="R3211" r:id="rId10406"/>
    <hyperlink xmlns:r="http://schemas.openxmlformats.org/officeDocument/2006/relationships" ref="G3212" r:id="rId10407"/>
    <hyperlink xmlns:r="http://schemas.openxmlformats.org/officeDocument/2006/relationships" ref="Q3212" r:id="rId10408"/>
    <hyperlink xmlns:r="http://schemas.openxmlformats.org/officeDocument/2006/relationships" ref="R3212" r:id="rId10409"/>
    <hyperlink xmlns:r="http://schemas.openxmlformats.org/officeDocument/2006/relationships" ref="G3213" r:id="rId10410"/>
    <hyperlink xmlns:r="http://schemas.openxmlformats.org/officeDocument/2006/relationships" ref="Q3213" r:id="rId10411"/>
    <hyperlink xmlns:r="http://schemas.openxmlformats.org/officeDocument/2006/relationships" ref="R3213" r:id="rId10412"/>
    <hyperlink xmlns:r="http://schemas.openxmlformats.org/officeDocument/2006/relationships" ref="G3214" r:id="rId10413"/>
    <hyperlink xmlns:r="http://schemas.openxmlformats.org/officeDocument/2006/relationships" ref="Q3214" r:id="rId10414"/>
    <hyperlink xmlns:r="http://schemas.openxmlformats.org/officeDocument/2006/relationships" ref="R3214" r:id="rId10415"/>
    <hyperlink xmlns:r="http://schemas.openxmlformats.org/officeDocument/2006/relationships" ref="G3215" r:id="rId10416"/>
    <hyperlink xmlns:r="http://schemas.openxmlformats.org/officeDocument/2006/relationships" ref="Q3215" r:id="rId10417"/>
    <hyperlink xmlns:r="http://schemas.openxmlformats.org/officeDocument/2006/relationships" ref="R3215" r:id="rId10418"/>
    <hyperlink xmlns:r="http://schemas.openxmlformats.org/officeDocument/2006/relationships" ref="G3216" r:id="rId10419"/>
    <hyperlink xmlns:r="http://schemas.openxmlformats.org/officeDocument/2006/relationships" ref="Q3216" r:id="rId10420"/>
    <hyperlink xmlns:r="http://schemas.openxmlformats.org/officeDocument/2006/relationships" ref="R3216" r:id="rId10421"/>
    <hyperlink xmlns:r="http://schemas.openxmlformats.org/officeDocument/2006/relationships" ref="G3217" r:id="rId10422"/>
    <hyperlink xmlns:r="http://schemas.openxmlformats.org/officeDocument/2006/relationships" ref="Q3217" r:id="rId10423"/>
    <hyperlink xmlns:r="http://schemas.openxmlformats.org/officeDocument/2006/relationships" ref="R3217" r:id="rId10424"/>
    <hyperlink xmlns:r="http://schemas.openxmlformats.org/officeDocument/2006/relationships" ref="G3218" r:id="rId10425"/>
    <hyperlink xmlns:r="http://schemas.openxmlformats.org/officeDocument/2006/relationships" ref="Q3218" r:id="rId10426"/>
    <hyperlink xmlns:r="http://schemas.openxmlformats.org/officeDocument/2006/relationships" ref="R3218" r:id="rId10427"/>
    <hyperlink xmlns:r="http://schemas.openxmlformats.org/officeDocument/2006/relationships" ref="G3219" r:id="rId10428"/>
    <hyperlink xmlns:r="http://schemas.openxmlformats.org/officeDocument/2006/relationships" ref="Q3219" r:id="rId10429"/>
    <hyperlink xmlns:r="http://schemas.openxmlformats.org/officeDocument/2006/relationships" ref="R3219" r:id="rId10430"/>
    <hyperlink xmlns:r="http://schemas.openxmlformats.org/officeDocument/2006/relationships" ref="G3220" r:id="rId10431"/>
    <hyperlink xmlns:r="http://schemas.openxmlformats.org/officeDocument/2006/relationships" ref="Q3220" r:id="rId10432"/>
    <hyperlink xmlns:r="http://schemas.openxmlformats.org/officeDocument/2006/relationships" ref="R3220" r:id="rId10433"/>
    <hyperlink xmlns:r="http://schemas.openxmlformats.org/officeDocument/2006/relationships" ref="G3221" r:id="rId10434"/>
    <hyperlink xmlns:r="http://schemas.openxmlformats.org/officeDocument/2006/relationships" ref="Q3221" r:id="rId10435"/>
    <hyperlink xmlns:r="http://schemas.openxmlformats.org/officeDocument/2006/relationships" ref="R3221" r:id="rId10436"/>
    <hyperlink xmlns:r="http://schemas.openxmlformats.org/officeDocument/2006/relationships" ref="G3222" r:id="rId10437"/>
    <hyperlink xmlns:r="http://schemas.openxmlformats.org/officeDocument/2006/relationships" ref="Q3222" r:id="rId10438"/>
    <hyperlink xmlns:r="http://schemas.openxmlformats.org/officeDocument/2006/relationships" ref="R3222" r:id="rId10439"/>
    <hyperlink xmlns:r="http://schemas.openxmlformats.org/officeDocument/2006/relationships" ref="G3223" r:id="rId10440"/>
    <hyperlink xmlns:r="http://schemas.openxmlformats.org/officeDocument/2006/relationships" ref="P3223" r:id="rId10441"/>
    <hyperlink xmlns:r="http://schemas.openxmlformats.org/officeDocument/2006/relationships" ref="Q3223" r:id="rId10442"/>
    <hyperlink xmlns:r="http://schemas.openxmlformats.org/officeDocument/2006/relationships" ref="R3223" r:id="rId10443"/>
    <hyperlink xmlns:r="http://schemas.openxmlformats.org/officeDocument/2006/relationships" ref="G3224" r:id="rId10444"/>
    <hyperlink xmlns:r="http://schemas.openxmlformats.org/officeDocument/2006/relationships" ref="Q3224" r:id="rId10445"/>
    <hyperlink xmlns:r="http://schemas.openxmlformats.org/officeDocument/2006/relationships" ref="R3224" r:id="rId10446"/>
    <hyperlink xmlns:r="http://schemas.openxmlformats.org/officeDocument/2006/relationships" ref="G3225" r:id="rId10447"/>
    <hyperlink xmlns:r="http://schemas.openxmlformats.org/officeDocument/2006/relationships" ref="Q3225" r:id="rId10448"/>
    <hyperlink xmlns:r="http://schemas.openxmlformats.org/officeDocument/2006/relationships" ref="R3225" r:id="rId10449"/>
    <hyperlink xmlns:r="http://schemas.openxmlformats.org/officeDocument/2006/relationships" ref="G3226" r:id="rId10450"/>
    <hyperlink xmlns:r="http://schemas.openxmlformats.org/officeDocument/2006/relationships" ref="Q3226" r:id="rId10451"/>
    <hyperlink xmlns:r="http://schemas.openxmlformats.org/officeDocument/2006/relationships" ref="R3226" r:id="rId10452"/>
    <hyperlink xmlns:r="http://schemas.openxmlformats.org/officeDocument/2006/relationships" ref="G3227" r:id="rId10453"/>
    <hyperlink xmlns:r="http://schemas.openxmlformats.org/officeDocument/2006/relationships" ref="Q3227" r:id="rId10454"/>
    <hyperlink xmlns:r="http://schemas.openxmlformats.org/officeDocument/2006/relationships" ref="R3227" r:id="rId10455"/>
    <hyperlink xmlns:r="http://schemas.openxmlformats.org/officeDocument/2006/relationships" ref="G3228" r:id="rId10456"/>
    <hyperlink xmlns:r="http://schemas.openxmlformats.org/officeDocument/2006/relationships" ref="P3228" r:id="rId10457"/>
    <hyperlink xmlns:r="http://schemas.openxmlformats.org/officeDocument/2006/relationships" ref="Q3228" r:id="rId10458"/>
    <hyperlink xmlns:r="http://schemas.openxmlformats.org/officeDocument/2006/relationships" ref="R3228" r:id="rId10459"/>
    <hyperlink xmlns:r="http://schemas.openxmlformats.org/officeDocument/2006/relationships" ref="G3229" r:id="rId10460"/>
    <hyperlink xmlns:r="http://schemas.openxmlformats.org/officeDocument/2006/relationships" ref="Q3229" r:id="rId10461"/>
    <hyperlink xmlns:r="http://schemas.openxmlformats.org/officeDocument/2006/relationships" ref="R3229" r:id="rId10462"/>
    <hyperlink xmlns:r="http://schemas.openxmlformats.org/officeDocument/2006/relationships" ref="G3230" r:id="rId10463"/>
    <hyperlink xmlns:r="http://schemas.openxmlformats.org/officeDocument/2006/relationships" ref="Q3230" r:id="rId10464"/>
    <hyperlink xmlns:r="http://schemas.openxmlformats.org/officeDocument/2006/relationships" ref="R3230" r:id="rId10465"/>
    <hyperlink xmlns:r="http://schemas.openxmlformats.org/officeDocument/2006/relationships" ref="G3231" r:id="rId10466"/>
    <hyperlink xmlns:r="http://schemas.openxmlformats.org/officeDocument/2006/relationships" ref="Q3231" r:id="rId10467"/>
    <hyperlink xmlns:r="http://schemas.openxmlformats.org/officeDocument/2006/relationships" ref="R3231" r:id="rId10468"/>
    <hyperlink xmlns:r="http://schemas.openxmlformats.org/officeDocument/2006/relationships" ref="G3232" r:id="rId10469"/>
    <hyperlink xmlns:r="http://schemas.openxmlformats.org/officeDocument/2006/relationships" ref="Q3232" r:id="rId10470"/>
    <hyperlink xmlns:r="http://schemas.openxmlformats.org/officeDocument/2006/relationships" ref="R3232" r:id="rId10471"/>
    <hyperlink xmlns:r="http://schemas.openxmlformats.org/officeDocument/2006/relationships" ref="G3233" r:id="rId10472"/>
    <hyperlink xmlns:r="http://schemas.openxmlformats.org/officeDocument/2006/relationships" ref="Q3233" r:id="rId10473"/>
    <hyperlink xmlns:r="http://schemas.openxmlformats.org/officeDocument/2006/relationships" ref="R3233" r:id="rId10474"/>
    <hyperlink xmlns:r="http://schemas.openxmlformats.org/officeDocument/2006/relationships" ref="G3234" r:id="rId10475"/>
    <hyperlink xmlns:r="http://schemas.openxmlformats.org/officeDocument/2006/relationships" ref="Q3234" r:id="rId10476"/>
    <hyperlink xmlns:r="http://schemas.openxmlformats.org/officeDocument/2006/relationships" ref="R3234" r:id="rId10477"/>
    <hyperlink xmlns:r="http://schemas.openxmlformats.org/officeDocument/2006/relationships" ref="G3235" r:id="rId10478"/>
    <hyperlink xmlns:r="http://schemas.openxmlformats.org/officeDocument/2006/relationships" ref="P3235" r:id="rId10479"/>
    <hyperlink xmlns:r="http://schemas.openxmlformats.org/officeDocument/2006/relationships" ref="Q3235" r:id="rId10480"/>
    <hyperlink xmlns:r="http://schemas.openxmlformats.org/officeDocument/2006/relationships" ref="R3235" r:id="rId10481"/>
    <hyperlink xmlns:r="http://schemas.openxmlformats.org/officeDocument/2006/relationships" ref="G3236" r:id="rId10482"/>
    <hyperlink xmlns:r="http://schemas.openxmlformats.org/officeDocument/2006/relationships" ref="Q3236" r:id="rId10483"/>
    <hyperlink xmlns:r="http://schemas.openxmlformats.org/officeDocument/2006/relationships" ref="R3236" r:id="rId10484"/>
    <hyperlink xmlns:r="http://schemas.openxmlformats.org/officeDocument/2006/relationships" ref="G3237" r:id="rId10485"/>
    <hyperlink xmlns:r="http://schemas.openxmlformats.org/officeDocument/2006/relationships" ref="Q3237" r:id="rId10486"/>
    <hyperlink xmlns:r="http://schemas.openxmlformats.org/officeDocument/2006/relationships" ref="R3237" r:id="rId10487"/>
    <hyperlink xmlns:r="http://schemas.openxmlformats.org/officeDocument/2006/relationships" ref="G3238" r:id="rId10488"/>
    <hyperlink xmlns:r="http://schemas.openxmlformats.org/officeDocument/2006/relationships" ref="P3238" r:id="rId10489"/>
    <hyperlink xmlns:r="http://schemas.openxmlformats.org/officeDocument/2006/relationships" ref="Q3238" r:id="rId10490"/>
    <hyperlink xmlns:r="http://schemas.openxmlformats.org/officeDocument/2006/relationships" ref="R3238" r:id="rId10491"/>
    <hyperlink xmlns:r="http://schemas.openxmlformats.org/officeDocument/2006/relationships" ref="G3239" r:id="rId10492"/>
    <hyperlink xmlns:r="http://schemas.openxmlformats.org/officeDocument/2006/relationships" ref="P3239" r:id="rId10493"/>
    <hyperlink xmlns:r="http://schemas.openxmlformats.org/officeDocument/2006/relationships" ref="Q3239" r:id="rId10494"/>
    <hyperlink xmlns:r="http://schemas.openxmlformats.org/officeDocument/2006/relationships" ref="R3239" r:id="rId10495"/>
    <hyperlink xmlns:r="http://schemas.openxmlformats.org/officeDocument/2006/relationships" ref="G3240" r:id="rId10496"/>
    <hyperlink xmlns:r="http://schemas.openxmlformats.org/officeDocument/2006/relationships" ref="Q3240" r:id="rId10497"/>
    <hyperlink xmlns:r="http://schemas.openxmlformats.org/officeDocument/2006/relationships" ref="R3240" r:id="rId10498"/>
    <hyperlink xmlns:r="http://schemas.openxmlformats.org/officeDocument/2006/relationships" ref="G3241" r:id="rId10499"/>
    <hyperlink xmlns:r="http://schemas.openxmlformats.org/officeDocument/2006/relationships" ref="Q3241" r:id="rId10500"/>
    <hyperlink xmlns:r="http://schemas.openxmlformats.org/officeDocument/2006/relationships" ref="R3241" r:id="rId10501"/>
    <hyperlink xmlns:r="http://schemas.openxmlformats.org/officeDocument/2006/relationships" ref="G3242" r:id="rId10502"/>
    <hyperlink xmlns:r="http://schemas.openxmlformats.org/officeDocument/2006/relationships" ref="Q3242" r:id="rId10503"/>
    <hyperlink xmlns:r="http://schemas.openxmlformats.org/officeDocument/2006/relationships" ref="R3242" r:id="rId10504"/>
    <hyperlink xmlns:r="http://schemas.openxmlformats.org/officeDocument/2006/relationships" ref="G3243" r:id="rId10505"/>
    <hyperlink xmlns:r="http://schemas.openxmlformats.org/officeDocument/2006/relationships" ref="Q3243" r:id="rId10506"/>
    <hyperlink xmlns:r="http://schemas.openxmlformats.org/officeDocument/2006/relationships" ref="R3243" r:id="rId10507"/>
    <hyperlink xmlns:r="http://schemas.openxmlformats.org/officeDocument/2006/relationships" ref="G3244" r:id="rId10508"/>
    <hyperlink xmlns:r="http://schemas.openxmlformats.org/officeDocument/2006/relationships" ref="Q3244" r:id="rId10509"/>
    <hyperlink xmlns:r="http://schemas.openxmlformats.org/officeDocument/2006/relationships" ref="R3244" r:id="rId10510"/>
    <hyperlink xmlns:r="http://schemas.openxmlformats.org/officeDocument/2006/relationships" ref="G3245" r:id="rId10511"/>
    <hyperlink xmlns:r="http://schemas.openxmlformats.org/officeDocument/2006/relationships" ref="Q3245" r:id="rId10512"/>
    <hyperlink xmlns:r="http://schemas.openxmlformats.org/officeDocument/2006/relationships" ref="R3245" r:id="rId10513"/>
    <hyperlink xmlns:r="http://schemas.openxmlformats.org/officeDocument/2006/relationships" ref="G3246" r:id="rId10514"/>
    <hyperlink xmlns:r="http://schemas.openxmlformats.org/officeDocument/2006/relationships" ref="Q3246" r:id="rId10515"/>
    <hyperlink xmlns:r="http://schemas.openxmlformats.org/officeDocument/2006/relationships" ref="R3246" r:id="rId10516"/>
    <hyperlink xmlns:r="http://schemas.openxmlformats.org/officeDocument/2006/relationships" ref="G3247" r:id="rId10517"/>
    <hyperlink xmlns:r="http://schemas.openxmlformats.org/officeDocument/2006/relationships" ref="Q3247" r:id="rId10518"/>
    <hyperlink xmlns:r="http://schemas.openxmlformats.org/officeDocument/2006/relationships" ref="R3247" r:id="rId10519"/>
    <hyperlink xmlns:r="http://schemas.openxmlformats.org/officeDocument/2006/relationships" ref="G3248" r:id="rId10520"/>
    <hyperlink xmlns:r="http://schemas.openxmlformats.org/officeDocument/2006/relationships" ref="Q3248" r:id="rId10521"/>
    <hyperlink xmlns:r="http://schemas.openxmlformats.org/officeDocument/2006/relationships" ref="R3248" r:id="rId10522"/>
    <hyperlink xmlns:r="http://schemas.openxmlformats.org/officeDocument/2006/relationships" ref="G3249" r:id="rId10523"/>
    <hyperlink xmlns:r="http://schemas.openxmlformats.org/officeDocument/2006/relationships" ref="Q3249" r:id="rId10524"/>
    <hyperlink xmlns:r="http://schemas.openxmlformats.org/officeDocument/2006/relationships" ref="R3249" r:id="rId10525"/>
    <hyperlink xmlns:r="http://schemas.openxmlformats.org/officeDocument/2006/relationships" ref="G3250" r:id="rId10526"/>
    <hyperlink xmlns:r="http://schemas.openxmlformats.org/officeDocument/2006/relationships" ref="P3250" r:id="rId10527"/>
    <hyperlink xmlns:r="http://schemas.openxmlformats.org/officeDocument/2006/relationships" ref="Q3250" r:id="rId10528"/>
    <hyperlink xmlns:r="http://schemas.openxmlformats.org/officeDocument/2006/relationships" ref="R3250" r:id="rId10529"/>
    <hyperlink xmlns:r="http://schemas.openxmlformats.org/officeDocument/2006/relationships" ref="G3251" r:id="rId10530"/>
    <hyperlink xmlns:r="http://schemas.openxmlformats.org/officeDocument/2006/relationships" ref="Q3251" r:id="rId10531"/>
    <hyperlink xmlns:r="http://schemas.openxmlformats.org/officeDocument/2006/relationships" ref="R3251" r:id="rId10532"/>
    <hyperlink xmlns:r="http://schemas.openxmlformats.org/officeDocument/2006/relationships" ref="G3252" r:id="rId10533"/>
    <hyperlink xmlns:r="http://schemas.openxmlformats.org/officeDocument/2006/relationships" ref="P3252" r:id="rId10534"/>
    <hyperlink xmlns:r="http://schemas.openxmlformats.org/officeDocument/2006/relationships" ref="Q3252" r:id="rId10535"/>
    <hyperlink xmlns:r="http://schemas.openxmlformats.org/officeDocument/2006/relationships" ref="R3252" r:id="rId10536"/>
    <hyperlink xmlns:r="http://schemas.openxmlformats.org/officeDocument/2006/relationships" ref="G3253" r:id="rId10537"/>
    <hyperlink xmlns:r="http://schemas.openxmlformats.org/officeDocument/2006/relationships" ref="Q3253" r:id="rId10538"/>
    <hyperlink xmlns:r="http://schemas.openxmlformats.org/officeDocument/2006/relationships" ref="R3253" r:id="rId10539"/>
    <hyperlink xmlns:r="http://schemas.openxmlformats.org/officeDocument/2006/relationships" ref="G3254" r:id="rId10540"/>
    <hyperlink xmlns:r="http://schemas.openxmlformats.org/officeDocument/2006/relationships" ref="Q3254" r:id="rId10541"/>
    <hyperlink xmlns:r="http://schemas.openxmlformats.org/officeDocument/2006/relationships" ref="R3254" r:id="rId10542"/>
    <hyperlink xmlns:r="http://schemas.openxmlformats.org/officeDocument/2006/relationships" ref="G3255" r:id="rId10543"/>
    <hyperlink xmlns:r="http://schemas.openxmlformats.org/officeDocument/2006/relationships" ref="Q3255" r:id="rId10544"/>
    <hyperlink xmlns:r="http://schemas.openxmlformats.org/officeDocument/2006/relationships" ref="R3255" r:id="rId10545"/>
    <hyperlink xmlns:r="http://schemas.openxmlformats.org/officeDocument/2006/relationships" ref="G3256" r:id="rId10546"/>
    <hyperlink xmlns:r="http://schemas.openxmlformats.org/officeDocument/2006/relationships" ref="P3256" r:id="rId10547"/>
    <hyperlink xmlns:r="http://schemas.openxmlformats.org/officeDocument/2006/relationships" ref="Q3256" r:id="rId10548"/>
    <hyperlink xmlns:r="http://schemas.openxmlformats.org/officeDocument/2006/relationships" ref="R3256" r:id="rId10549"/>
    <hyperlink xmlns:r="http://schemas.openxmlformats.org/officeDocument/2006/relationships" ref="G3257" r:id="rId10550"/>
    <hyperlink xmlns:r="http://schemas.openxmlformats.org/officeDocument/2006/relationships" ref="Q3257" r:id="rId10551"/>
    <hyperlink xmlns:r="http://schemas.openxmlformats.org/officeDocument/2006/relationships" ref="R3257" r:id="rId10552"/>
    <hyperlink xmlns:r="http://schemas.openxmlformats.org/officeDocument/2006/relationships" ref="G3258" r:id="rId10553"/>
    <hyperlink xmlns:r="http://schemas.openxmlformats.org/officeDocument/2006/relationships" ref="P3258" r:id="rId10554"/>
    <hyperlink xmlns:r="http://schemas.openxmlformats.org/officeDocument/2006/relationships" ref="Q3258" r:id="rId10555"/>
    <hyperlink xmlns:r="http://schemas.openxmlformats.org/officeDocument/2006/relationships" ref="R3258" r:id="rId10556"/>
    <hyperlink xmlns:r="http://schemas.openxmlformats.org/officeDocument/2006/relationships" ref="G3259" r:id="rId10557"/>
    <hyperlink xmlns:r="http://schemas.openxmlformats.org/officeDocument/2006/relationships" ref="Q3259" r:id="rId10558"/>
    <hyperlink xmlns:r="http://schemas.openxmlformats.org/officeDocument/2006/relationships" ref="R3259" r:id="rId10559"/>
    <hyperlink xmlns:r="http://schemas.openxmlformats.org/officeDocument/2006/relationships" ref="G3260" r:id="rId10560"/>
    <hyperlink xmlns:r="http://schemas.openxmlformats.org/officeDocument/2006/relationships" ref="P3260" r:id="rId10561"/>
    <hyperlink xmlns:r="http://schemas.openxmlformats.org/officeDocument/2006/relationships" ref="Q3260" r:id="rId10562"/>
    <hyperlink xmlns:r="http://schemas.openxmlformats.org/officeDocument/2006/relationships" ref="R3260" r:id="rId10563"/>
    <hyperlink xmlns:r="http://schemas.openxmlformats.org/officeDocument/2006/relationships" ref="G3261" r:id="rId10564"/>
    <hyperlink xmlns:r="http://schemas.openxmlformats.org/officeDocument/2006/relationships" ref="P3261" r:id="rId10565"/>
    <hyperlink xmlns:r="http://schemas.openxmlformats.org/officeDocument/2006/relationships" ref="Q3261" r:id="rId10566"/>
    <hyperlink xmlns:r="http://schemas.openxmlformats.org/officeDocument/2006/relationships" ref="R3261" r:id="rId10567"/>
    <hyperlink xmlns:r="http://schemas.openxmlformats.org/officeDocument/2006/relationships" ref="G3262" r:id="rId10568"/>
    <hyperlink xmlns:r="http://schemas.openxmlformats.org/officeDocument/2006/relationships" ref="Q3262" r:id="rId10569"/>
    <hyperlink xmlns:r="http://schemas.openxmlformats.org/officeDocument/2006/relationships" ref="R3262" r:id="rId10570"/>
    <hyperlink xmlns:r="http://schemas.openxmlformats.org/officeDocument/2006/relationships" ref="G3263" r:id="rId10571"/>
    <hyperlink xmlns:r="http://schemas.openxmlformats.org/officeDocument/2006/relationships" ref="P3263" r:id="rId10572"/>
    <hyperlink xmlns:r="http://schemas.openxmlformats.org/officeDocument/2006/relationships" ref="Q3263" r:id="rId10573"/>
    <hyperlink xmlns:r="http://schemas.openxmlformats.org/officeDocument/2006/relationships" ref="R3263" r:id="rId10574"/>
    <hyperlink xmlns:r="http://schemas.openxmlformats.org/officeDocument/2006/relationships" ref="G3264" r:id="rId10575"/>
    <hyperlink xmlns:r="http://schemas.openxmlformats.org/officeDocument/2006/relationships" ref="Q3264" r:id="rId10576"/>
    <hyperlink xmlns:r="http://schemas.openxmlformats.org/officeDocument/2006/relationships" ref="R3264" r:id="rId10577"/>
    <hyperlink xmlns:r="http://schemas.openxmlformats.org/officeDocument/2006/relationships" ref="G3265" r:id="rId10578"/>
    <hyperlink xmlns:r="http://schemas.openxmlformats.org/officeDocument/2006/relationships" ref="Q3265" r:id="rId10579"/>
    <hyperlink xmlns:r="http://schemas.openxmlformats.org/officeDocument/2006/relationships" ref="R3265" r:id="rId10580"/>
    <hyperlink xmlns:r="http://schemas.openxmlformats.org/officeDocument/2006/relationships" ref="G3266" r:id="rId10581"/>
    <hyperlink xmlns:r="http://schemas.openxmlformats.org/officeDocument/2006/relationships" ref="Q3266" r:id="rId10582"/>
    <hyperlink xmlns:r="http://schemas.openxmlformats.org/officeDocument/2006/relationships" ref="R3266" r:id="rId10583"/>
    <hyperlink xmlns:r="http://schemas.openxmlformats.org/officeDocument/2006/relationships" ref="G3267" r:id="rId10584"/>
    <hyperlink xmlns:r="http://schemas.openxmlformats.org/officeDocument/2006/relationships" ref="Q3267" r:id="rId10585"/>
    <hyperlink xmlns:r="http://schemas.openxmlformats.org/officeDocument/2006/relationships" ref="R3267" r:id="rId10586"/>
    <hyperlink xmlns:r="http://schemas.openxmlformats.org/officeDocument/2006/relationships" ref="G3268" r:id="rId10587"/>
    <hyperlink xmlns:r="http://schemas.openxmlformats.org/officeDocument/2006/relationships" ref="Q3268" r:id="rId10588"/>
    <hyperlink xmlns:r="http://schemas.openxmlformats.org/officeDocument/2006/relationships" ref="R3268" r:id="rId10589"/>
    <hyperlink xmlns:r="http://schemas.openxmlformats.org/officeDocument/2006/relationships" ref="G3269" r:id="rId10590"/>
    <hyperlink xmlns:r="http://schemas.openxmlformats.org/officeDocument/2006/relationships" ref="Q3269" r:id="rId10591"/>
    <hyperlink xmlns:r="http://schemas.openxmlformats.org/officeDocument/2006/relationships" ref="R3269" r:id="rId10592"/>
    <hyperlink xmlns:r="http://schemas.openxmlformats.org/officeDocument/2006/relationships" ref="G3270" r:id="rId10593"/>
    <hyperlink xmlns:r="http://schemas.openxmlformats.org/officeDocument/2006/relationships" ref="Q3270" r:id="rId10594"/>
    <hyperlink xmlns:r="http://schemas.openxmlformats.org/officeDocument/2006/relationships" ref="R3270" r:id="rId10595"/>
    <hyperlink xmlns:r="http://schemas.openxmlformats.org/officeDocument/2006/relationships" ref="G3271" r:id="rId10596"/>
    <hyperlink xmlns:r="http://schemas.openxmlformats.org/officeDocument/2006/relationships" ref="Q3271" r:id="rId10597"/>
    <hyperlink xmlns:r="http://schemas.openxmlformats.org/officeDocument/2006/relationships" ref="R3271" r:id="rId10598"/>
    <hyperlink xmlns:r="http://schemas.openxmlformats.org/officeDocument/2006/relationships" ref="G3272" r:id="rId10599"/>
    <hyperlink xmlns:r="http://schemas.openxmlformats.org/officeDocument/2006/relationships" ref="P3272" r:id="rId10600"/>
    <hyperlink xmlns:r="http://schemas.openxmlformats.org/officeDocument/2006/relationships" ref="Q3272" r:id="rId10601"/>
    <hyperlink xmlns:r="http://schemas.openxmlformats.org/officeDocument/2006/relationships" ref="R3272" r:id="rId10602"/>
    <hyperlink xmlns:r="http://schemas.openxmlformats.org/officeDocument/2006/relationships" ref="G3273" r:id="rId10603"/>
    <hyperlink xmlns:r="http://schemas.openxmlformats.org/officeDocument/2006/relationships" ref="Q3273" r:id="rId10604"/>
    <hyperlink xmlns:r="http://schemas.openxmlformats.org/officeDocument/2006/relationships" ref="R3273" r:id="rId10605"/>
    <hyperlink xmlns:r="http://schemas.openxmlformats.org/officeDocument/2006/relationships" ref="G3274" r:id="rId10606"/>
    <hyperlink xmlns:r="http://schemas.openxmlformats.org/officeDocument/2006/relationships" ref="P3274" r:id="rId10607"/>
    <hyperlink xmlns:r="http://schemas.openxmlformats.org/officeDocument/2006/relationships" ref="Q3274" r:id="rId10608"/>
    <hyperlink xmlns:r="http://schemas.openxmlformats.org/officeDocument/2006/relationships" ref="R3274" r:id="rId10609"/>
    <hyperlink xmlns:r="http://schemas.openxmlformats.org/officeDocument/2006/relationships" ref="G3275" r:id="rId10610"/>
    <hyperlink xmlns:r="http://schemas.openxmlformats.org/officeDocument/2006/relationships" ref="Q3275" r:id="rId10611"/>
    <hyperlink xmlns:r="http://schemas.openxmlformats.org/officeDocument/2006/relationships" ref="R3275" r:id="rId10612"/>
    <hyperlink xmlns:r="http://schemas.openxmlformats.org/officeDocument/2006/relationships" ref="G3276" r:id="rId10613"/>
    <hyperlink xmlns:r="http://schemas.openxmlformats.org/officeDocument/2006/relationships" ref="P3276" r:id="rId10614"/>
    <hyperlink xmlns:r="http://schemas.openxmlformats.org/officeDocument/2006/relationships" ref="Q3276" r:id="rId10615"/>
    <hyperlink xmlns:r="http://schemas.openxmlformats.org/officeDocument/2006/relationships" ref="R3276" r:id="rId10616"/>
    <hyperlink xmlns:r="http://schemas.openxmlformats.org/officeDocument/2006/relationships" ref="G3277" r:id="rId10617"/>
    <hyperlink xmlns:r="http://schemas.openxmlformats.org/officeDocument/2006/relationships" ref="Q3277" r:id="rId10618"/>
    <hyperlink xmlns:r="http://schemas.openxmlformats.org/officeDocument/2006/relationships" ref="R3277" r:id="rId10619"/>
    <hyperlink xmlns:r="http://schemas.openxmlformats.org/officeDocument/2006/relationships" ref="G3278" r:id="rId10620"/>
    <hyperlink xmlns:r="http://schemas.openxmlformats.org/officeDocument/2006/relationships" ref="P3278" r:id="rId10621"/>
    <hyperlink xmlns:r="http://schemas.openxmlformats.org/officeDocument/2006/relationships" ref="Q3278" r:id="rId10622"/>
    <hyperlink xmlns:r="http://schemas.openxmlformats.org/officeDocument/2006/relationships" ref="R3278" r:id="rId10623"/>
    <hyperlink xmlns:r="http://schemas.openxmlformats.org/officeDocument/2006/relationships" ref="G3279" r:id="rId10624"/>
    <hyperlink xmlns:r="http://schemas.openxmlformats.org/officeDocument/2006/relationships" ref="P3279" r:id="rId10625"/>
    <hyperlink xmlns:r="http://schemas.openxmlformats.org/officeDocument/2006/relationships" ref="Q3279" r:id="rId10626"/>
    <hyperlink xmlns:r="http://schemas.openxmlformats.org/officeDocument/2006/relationships" ref="R3279" r:id="rId10627"/>
    <hyperlink xmlns:r="http://schemas.openxmlformats.org/officeDocument/2006/relationships" ref="G3280" r:id="rId10628"/>
    <hyperlink xmlns:r="http://schemas.openxmlformats.org/officeDocument/2006/relationships" ref="P3280" r:id="rId10629"/>
    <hyperlink xmlns:r="http://schemas.openxmlformats.org/officeDocument/2006/relationships" ref="Q3280" r:id="rId10630"/>
    <hyperlink xmlns:r="http://schemas.openxmlformats.org/officeDocument/2006/relationships" ref="R3280" r:id="rId10631"/>
    <hyperlink xmlns:r="http://schemas.openxmlformats.org/officeDocument/2006/relationships" ref="G3281" r:id="rId10632"/>
    <hyperlink xmlns:r="http://schemas.openxmlformats.org/officeDocument/2006/relationships" ref="P3281" r:id="rId10633"/>
    <hyperlink xmlns:r="http://schemas.openxmlformats.org/officeDocument/2006/relationships" ref="Q3281" r:id="rId10634"/>
    <hyperlink xmlns:r="http://schemas.openxmlformats.org/officeDocument/2006/relationships" ref="R3281" r:id="rId10635"/>
    <hyperlink xmlns:r="http://schemas.openxmlformats.org/officeDocument/2006/relationships" ref="G3282" r:id="rId10636"/>
    <hyperlink xmlns:r="http://schemas.openxmlformats.org/officeDocument/2006/relationships" ref="P3282" r:id="rId10637"/>
    <hyperlink xmlns:r="http://schemas.openxmlformats.org/officeDocument/2006/relationships" ref="Q3282" r:id="rId10638"/>
    <hyperlink xmlns:r="http://schemas.openxmlformats.org/officeDocument/2006/relationships" ref="R3282" r:id="rId10639"/>
    <hyperlink xmlns:r="http://schemas.openxmlformats.org/officeDocument/2006/relationships" ref="G3283" r:id="rId10640"/>
    <hyperlink xmlns:r="http://schemas.openxmlformats.org/officeDocument/2006/relationships" ref="P3283" r:id="rId10641"/>
    <hyperlink xmlns:r="http://schemas.openxmlformats.org/officeDocument/2006/relationships" ref="Q3283" r:id="rId10642"/>
    <hyperlink xmlns:r="http://schemas.openxmlformats.org/officeDocument/2006/relationships" ref="R3283" r:id="rId10643"/>
    <hyperlink xmlns:r="http://schemas.openxmlformats.org/officeDocument/2006/relationships" ref="G3284" r:id="rId10644"/>
    <hyperlink xmlns:r="http://schemas.openxmlformats.org/officeDocument/2006/relationships" ref="Q3284" r:id="rId10645"/>
    <hyperlink xmlns:r="http://schemas.openxmlformats.org/officeDocument/2006/relationships" ref="R3284" r:id="rId10646"/>
    <hyperlink xmlns:r="http://schemas.openxmlformats.org/officeDocument/2006/relationships" ref="G3285" r:id="rId10647"/>
    <hyperlink xmlns:r="http://schemas.openxmlformats.org/officeDocument/2006/relationships" ref="Q3285" r:id="rId10648"/>
    <hyperlink xmlns:r="http://schemas.openxmlformats.org/officeDocument/2006/relationships" ref="R3285" r:id="rId10649"/>
    <hyperlink xmlns:r="http://schemas.openxmlformats.org/officeDocument/2006/relationships" ref="G3286" r:id="rId10650"/>
    <hyperlink xmlns:r="http://schemas.openxmlformats.org/officeDocument/2006/relationships" ref="P3286" r:id="rId10651"/>
    <hyperlink xmlns:r="http://schemas.openxmlformats.org/officeDocument/2006/relationships" ref="Q3286" r:id="rId10652"/>
    <hyperlink xmlns:r="http://schemas.openxmlformats.org/officeDocument/2006/relationships" ref="R3286" r:id="rId10653"/>
    <hyperlink xmlns:r="http://schemas.openxmlformats.org/officeDocument/2006/relationships" ref="G3287" r:id="rId10654"/>
    <hyperlink xmlns:r="http://schemas.openxmlformats.org/officeDocument/2006/relationships" ref="Q3287" r:id="rId10655"/>
    <hyperlink xmlns:r="http://schemas.openxmlformats.org/officeDocument/2006/relationships" ref="R3287" r:id="rId10656"/>
    <hyperlink xmlns:r="http://schemas.openxmlformats.org/officeDocument/2006/relationships" ref="G3288" r:id="rId10657"/>
    <hyperlink xmlns:r="http://schemas.openxmlformats.org/officeDocument/2006/relationships" ref="Q3288" r:id="rId10658"/>
    <hyperlink xmlns:r="http://schemas.openxmlformats.org/officeDocument/2006/relationships" ref="R3288" r:id="rId10659"/>
    <hyperlink xmlns:r="http://schemas.openxmlformats.org/officeDocument/2006/relationships" ref="G3289" r:id="rId10660"/>
    <hyperlink xmlns:r="http://schemas.openxmlformats.org/officeDocument/2006/relationships" ref="Q3289" r:id="rId10661"/>
    <hyperlink xmlns:r="http://schemas.openxmlformats.org/officeDocument/2006/relationships" ref="R3289" r:id="rId10662"/>
    <hyperlink xmlns:r="http://schemas.openxmlformats.org/officeDocument/2006/relationships" ref="G3290" r:id="rId10663"/>
    <hyperlink xmlns:r="http://schemas.openxmlformats.org/officeDocument/2006/relationships" ref="Q3290" r:id="rId10664"/>
    <hyperlink xmlns:r="http://schemas.openxmlformats.org/officeDocument/2006/relationships" ref="R3290" r:id="rId10665"/>
    <hyperlink xmlns:r="http://schemas.openxmlformats.org/officeDocument/2006/relationships" ref="G3291" r:id="rId10666"/>
    <hyperlink xmlns:r="http://schemas.openxmlformats.org/officeDocument/2006/relationships" ref="Q3291" r:id="rId10667"/>
    <hyperlink xmlns:r="http://schemas.openxmlformats.org/officeDocument/2006/relationships" ref="R3291" r:id="rId10668"/>
    <hyperlink xmlns:r="http://schemas.openxmlformats.org/officeDocument/2006/relationships" ref="G3292" r:id="rId10669"/>
    <hyperlink xmlns:r="http://schemas.openxmlformats.org/officeDocument/2006/relationships" ref="P3292" r:id="rId10670"/>
    <hyperlink xmlns:r="http://schemas.openxmlformats.org/officeDocument/2006/relationships" ref="Q3292" r:id="rId10671"/>
    <hyperlink xmlns:r="http://schemas.openxmlformats.org/officeDocument/2006/relationships" ref="R3292" r:id="rId10672"/>
    <hyperlink xmlns:r="http://schemas.openxmlformats.org/officeDocument/2006/relationships" ref="G3293" r:id="rId10673"/>
    <hyperlink xmlns:r="http://schemas.openxmlformats.org/officeDocument/2006/relationships" ref="Q3293" r:id="rId10674"/>
    <hyperlink xmlns:r="http://schemas.openxmlformats.org/officeDocument/2006/relationships" ref="R3293" r:id="rId10675"/>
    <hyperlink xmlns:r="http://schemas.openxmlformats.org/officeDocument/2006/relationships" ref="G3294" r:id="rId10676"/>
    <hyperlink xmlns:r="http://schemas.openxmlformats.org/officeDocument/2006/relationships" ref="P3294" r:id="rId10677"/>
    <hyperlink xmlns:r="http://schemas.openxmlformats.org/officeDocument/2006/relationships" ref="Q3294" r:id="rId10678"/>
    <hyperlink xmlns:r="http://schemas.openxmlformats.org/officeDocument/2006/relationships" ref="R3294" r:id="rId10679"/>
    <hyperlink xmlns:r="http://schemas.openxmlformats.org/officeDocument/2006/relationships" ref="G3295" r:id="rId10680"/>
    <hyperlink xmlns:r="http://schemas.openxmlformats.org/officeDocument/2006/relationships" ref="P3295" r:id="rId10681"/>
    <hyperlink xmlns:r="http://schemas.openxmlformats.org/officeDocument/2006/relationships" ref="Q3295" r:id="rId10682"/>
    <hyperlink xmlns:r="http://schemas.openxmlformats.org/officeDocument/2006/relationships" ref="R3295" r:id="rId10683"/>
    <hyperlink xmlns:r="http://schemas.openxmlformats.org/officeDocument/2006/relationships" ref="G3296" r:id="rId10684"/>
    <hyperlink xmlns:r="http://schemas.openxmlformats.org/officeDocument/2006/relationships" ref="P3296" r:id="rId10685"/>
    <hyperlink xmlns:r="http://schemas.openxmlformats.org/officeDocument/2006/relationships" ref="Q3296" r:id="rId10686"/>
    <hyperlink xmlns:r="http://schemas.openxmlformats.org/officeDocument/2006/relationships" ref="R3296" r:id="rId10687"/>
    <hyperlink xmlns:r="http://schemas.openxmlformats.org/officeDocument/2006/relationships" ref="G3297" r:id="rId10688"/>
    <hyperlink xmlns:r="http://schemas.openxmlformats.org/officeDocument/2006/relationships" ref="P3297" r:id="rId10689"/>
    <hyperlink xmlns:r="http://schemas.openxmlformats.org/officeDocument/2006/relationships" ref="Q3297" r:id="rId10690"/>
    <hyperlink xmlns:r="http://schemas.openxmlformats.org/officeDocument/2006/relationships" ref="R3297" r:id="rId10691"/>
    <hyperlink xmlns:r="http://schemas.openxmlformats.org/officeDocument/2006/relationships" ref="G3298" r:id="rId10692"/>
    <hyperlink xmlns:r="http://schemas.openxmlformats.org/officeDocument/2006/relationships" ref="P3298" r:id="rId10693"/>
    <hyperlink xmlns:r="http://schemas.openxmlformats.org/officeDocument/2006/relationships" ref="Q3298" r:id="rId10694"/>
    <hyperlink xmlns:r="http://schemas.openxmlformats.org/officeDocument/2006/relationships" ref="R3298" r:id="rId10695"/>
    <hyperlink xmlns:r="http://schemas.openxmlformats.org/officeDocument/2006/relationships" ref="G3299" r:id="rId10696"/>
    <hyperlink xmlns:r="http://schemas.openxmlformats.org/officeDocument/2006/relationships" ref="P3299" r:id="rId10697"/>
    <hyperlink xmlns:r="http://schemas.openxmlformats.org/officeDocument/2006/relationships" ref="Q3299" r:id="rId10698"/>
    <hyperlink xmlns:r="http://schemas.openxmlformats.org/officeDocument/2006/relationships" ref="R3299" r:id="rId10699"/>
    <hyperlink xmlns:r="http://schemas.openxmlformats.org/officeDocument/2006/relationships" ref="G3300" r:id="rId10700"/>
    <hyperlink xmlns:r="http://schemas.openxmlformats.org/officeDocument/2006/relationships" ref="P3300" r:id="rId10701"/>
    <hyperlink xmlns:r="http://schemas.openxmlformats.org/officeDocument/2006/relationships" ref="Q3300" r:id="rId10702"/>
    <hyperlink xmlns:r="http://schemas.openxmlformats.org/officeDocument/2006/relationships" ref="R3300" r:id="rId10703"/>
    <hyperlink xmlns:r="http://schemas.openxmlformats.org/officeDocument/2006/relationships" ref="G3301" r:id="rId10704"/>
    <hyperlink xmlns:r="http://schemas.openxmlformats.org/officeDocument/2006/relationships" ref="P3301" r:id="rId10705"/>
    <hyperlink xmlns:r="http://schemas.openxmlformats.org/officeDocument/2006/relationships" ref="Q3301" r:id="rId10706"/>
    <hyperlink xmlns:r="http://schemas.openxmlformats.org/officeDocument/2006/relationships" ref="R3301" r:id="rId10707"/>
    <hyperlink xmlns:r="http://schemas.openxmlformats.org/officeDocument/2006/relationships" ref="G3302" r:id="rId10708"/>
    <hyperlink xmlns:r="http://schemas.openxmlformats.org/officeDocument/2006/relationships" ref="Q3302" r:id="rId10709"/>
    <hyperlink xmlns:r="http://schemas.openxmlformats.org/officeDocument/2006/relationships" ref="R3302" r:id="rId10710"/>
    <hyperlink xmlns:r="http://schemas.openxmlformats.org/officeDocument/2006/relationships" ref="G3303" r:id="rId10711"/>
    <hyperlink xmlns:r="http://schemas.openxmlformats.org/officeDocument/2006/relationships" ref="Q3303" r:id="rId10712"/>
    <hyperlink xmlns:r="http://schemas.openxmlformats.org/officeDocument/2006/relationships" ref="R3303" r:id="rId10713"/>
    <hyperlink xmlns:r="http://schemas.openxmlformats.org/officeDocument/2006/relationships" ref="G3304" r:id="rId10714"/>
    <hyperlink xmlns:r="http://schemas.openxmlformats.org/officeDocument/2006/relationships" ref="Q3304" r:id="rId10715"/>
    <hyperlink xmlns:r="http://schemas.openxmlformats.org/officeDocument/2006/relationships" ref="R3304" r:id="rId10716"/>
    <hyperlink xmlns:r="http://schemas.openxmlformats.org/officeDocument/2006/relationships" ref="G3305" r:id="rId10717"/>
    <hyperlink xmlns:r="http://schemas.openxmlformats.org/officeDocument/2006/relationships" ref="Q3305" r:id="rId10718"/>
    <hyperlink xmlns:r="http://schemas.openxmlformats.org/officeDocument/2006/relationships" ref="R3305" r:id="rId10719"/>
    <hyperlink xmlns:r="http://schemas.openxmlformats.org/officeDocument/2006/relationships" ref="G3306" r:id="rId10720"/>
    <hyperlink xmlns:r="http://schemas.openxmlformats.org/officeDocument/2006/relationships" ref="P3306" r:id="rId10721"/>
    <hyperlink xmlns:r="http://schemas.openxmlformats.org/officeDocument/2006/relationships" ref="Q3306" r:id="rId10722"/>
    <hyperlink xmlns:r="http://schemas.openxmlformats.org/officeDocument/2006/relationships" ref="R3306" r:id="rId10723"/>
    <hyperlink xmlns:r="http://schemas.openxmlformats.org/officeDocument/2006/relationships" ref="G3307" r:id="rId10724"/>
    <hyperlink xmlns:r="http://schemas.openxmlformats.org/officeDocument/2006/relationships" ref="Q3307" r:id="rId10725"/>
    <hyperlink xmlns:r="http://schemas.openxmlformats.org/officeDocument/2006/relationships" ref="R3307" r:id="rId10726"/>
    <hyperlink xmlns:r="http://schemas.openxmlformats.org/officeDocument/2006/relationships" ref="G3308" r:id="rId10727"/>
    <hyperlink xmlns:r="http://schemas.openxmlformats.org/officeDocument/2006/relationships" ref="Q3308" r:id="rId10728"/>
    <hyperlink xmlns:r="http://schemas.openxmlformats.org/officeDocument/2006/relationships" ref="R3308" r:id="rId10729"/>
    <hyperlink xmlns:r="http://schemas.openxmlformats.org/officeDocument/2006/relationships" ref="G3309" r:id="rId10730"/>
    <hyperlink xmlns:r="http://schemas.openxmlformats.org/officeDocument/2006/relationships" ref="Q3309" r:id="rId10731"/>
    <hyperlink xmlns:r="http://schemas.openxmlformats.org/officeDocument/2006/relationships" ref="R3309" r:id="rId10732"/>
    <hyperlink xmlns:r="http://schemas.openxmlformats.org/officeDocument/2006/relationships" ref="G3310" r:id="rId10733"/>
    <hyperlink xmlns:r="http://schemas.openxmlformats.org/officeDocument/2006/relationships" ref="P3310" r:id="rId10734"/>
    <hyperlink xmlns:r="http://schemas.openxmlformats.org/officeDocument/2006/relationships" ref="Q3310" r:id="rId10735"/>
    <hyperlink xmlns:r="http://schemas.openxmlformats.org/officeDocument/2006/relationships" ref="R3310" r:id="rId10736"/>
    <hyperlink xmlns:r="http://schemas.openxmlformats.org/officeDocument/2006/relationships" ref="G3311" r:id="rId10737"/>
    <hyperlink xmlns:r="http://schemas.openxmlformats.org/officeDocument/2006/relationships" ref="P3311" r:id="rId10738"/>
    <hyperlink xmlns:r="http://schemas.openxmlformats.org/officeDocument/2006/relationships" ref="Q3311" r:id="rId10739"/>
    <hyperlink xmlns:r="http://schemas.openxmlformats.org/officeDocument/2006/relationships" ref="R3311" r:id="rId10740"/>
    <hyperlink xmlns:r="http://schemas.openxmlformats.org/officeDocument/2006/relationships" ref="G3312" r:id="rId10741"/>
    <hyperlink xmlns:r="http://schemas.openxmlformats.org/officeDocument/2006/relationships" ref="Q3312" r:id="rId10742"/>
    <hyperlink xmlns:r="http://schemas.openxmlformats.org/officeDocument/2006/relationships" ref="R3312" r:id="rId10743"/>
    <hyperlink xmlns:r="http://schemas.openxmlformats.org/officeDocument/2006/relationships" ref="G3313" r:id="rId10744"/>
    <hyperlink xmlns:r="http://schemas.openxmlformats.org/officeDocument/2006/relationships" ref="Q3313" r:id="rId10745"/>
    <hyperlink xmlns:r="http://schemas.openxmlformats.org/officeDocument/2006/relationships" ref="R3313" r:id="rId10746"/>
    <hyperlink xmlns:r="http://schemas.openxmlformats.org/officeDocument/2006/relationships" ref="G3314" r:id="rId10747"/>
    <hyperlink xmlns:r="http://schemas.openxmlformats.org/officeDocument/2006/relationships" ref="P3314" r:id="rId10748"/>
    <hyperlink xmlns:r="http://schemas.openxmlformats.org/officeDocument/2006/relationships" ref="Q3314" r:id="rId10749"/>
    <hyperlink xmlns:r="http://schemas.openxmlformats.org/officeDocument/2006/relationships" ref="R3314" r:id="rId10750"/>
    <hyperlink xmlns:r="http://schemas.openxmlformats.org/officeDocument/2006/relationships" ref="G3315" r:id="rId10751"/>
    <hyperlink xmlns:r="http://schemas.openxmlformats.org/officeDocument/2006/relationships" ref="Q3315" r:id="rId10752"/>
    <hyperlink xmlns:r="http://schemas.openxmlformats.org/officeDocument/2006/relationships" ref="R3315" r:id="rId10753"/>
    <hyperlink xmlns:r="http://schemas.openxmlformats.org/officeDocument/2006/relationships" ref="G3316" r:id="rId10754"/>
    <hyperlink xmlns:r="http://schemas.openxmlformats.org/officeDocument/2006/relationships" ref="Q3316" r:id="rId10755"/>
    <hyperlink xmlns:r="http://schemas.openxmlformats.org/officeDocument/2006/relationships" ref="R3316" r:id="rId10756"/>
    <hyperlink xmlns:r="http://schemas.openxmlformats.org/officeDocument/2006/relationships" ref="G3317" r:id="rId10757"/>
    <hyperlink xmlns:r="http://schemas.openxmlformats.org/officeDocument/2006/relationships" ref="Q3317" r:id="rId10758"/>
    <hyperlink xmlns:r="http://schemas.openxmlformats.org/officeDocument/2006/relationships" ref="R3317" r:id="rId10759"/>
    <hyperlink xmlns:r="http://schemas.openxmlformats.org/officeDocument/2006/relationships" ref="G3318" r:id="rId10760"/>
    <hyperlink xmlns:r="http://schemas.openxmlformats.org/officeDocument/2006/relationships" ref="Q3318" r:id="rId10761"/>
    <hyperlink xmlns:r="http://schemas.openxmlformats.org/officeDocument/2006/relationships" ref="R3318" r:id="rId10762"/>
    <hyperlink xmlns:r="http://schemas.openxmlformats.org/officeDocument/2006/relationships" ref="G3319" r:id="rId10763"/>
    <hyperlink xmlns:r="http://schemas.openxmlformats.org/officeDocument/2006/relationships" ref="Q3319" r:id="rId10764"/>
    <hyperlink xmlns:r="http://schemas.openxmlformats.org/officeDocument/2006/relationships" ref="R3319" r:id="rId10765"/>
    <hyperlink xmlns:r="http://schemas.openxmlformats.org/officeDocument/2006/relationships" ref="G3320" r:id="rId10766"/>
    <hyperlink xmlns:r="http://schemas.openxmlformats.org/officeDocument/2006/relationships" ref="P3320" r:id="rId10767"/>
    <hyperlink xmlns:r="http://schemas.openxmlformats.org/officeDocument/2006/relationships" ref="Q3320" r:id="rId10768"/>
    <hyperlink xmlns:r="http://schemas.openxmlformats.org/officeDocument/2006/relationships" ref="R3320" r:id="rId10769"/>
    <hyperlink xmlns:r="http://schemas.openxmlformats.org/officeDocument/2006/relationships" ref="G3321" r:id="rId10770"/>
    <hyperlink xmlns:r="http://schemas.openxmlformats.org/officeDocument/2006/relationships" ref="P3321" r:id="rId10771"/>
    <hyperlink xmlns:r="http://schemas.openxmlformats.org/officeDocument/2006/relationships" ref="Q3321" r:id="rId10772"/>
    <hyperlink xmlns:r="http://schemas.openxmlformats.org/officeDocument/2006/relationships" ref="R3321" r:id="rId10773"/>
    <hyperlink xmlns:r="http://schemas.openxmlformats.org/officeDocument/2006/relationships" ref="G3322" r:id="rId10774"/>
    <hyperlink xmlns:r="http://schemas.openxmlformats.org/officeDocument/2006/relationships" ref="P3322" r:id="rId10775"/>
    <hyperlink xmlns:r="http://schemas.openxmlformats.org/officeDocument/2006/relationships" ref="Q3322" r:id="rId10776"/>
    <hyperlink xmlns:r="http://schemas.openxmlformats.org/officeDocument/2006/relationships" ref="R3322" r:id="rId10777"/>
    <hyperlink xmlns:r="http://schemas.openxmlformats.org/officeDocument/2006/relationships" ref="G3323" r:id="rId10778"/>
    <hyperlink xmlns:r="http://schemas.openxmlformats.org/officeDocument/2006/relationships" ref="P3323" r:id="rId10779"/>
    <hyperlink xmlns:r="http://schemas.openxmlformats.org/officeDocument/2006/relationships" ref="Q3323" r:id="rId10780"/>
    <hyperlink xmlns:r="http://schemas.openxmlformats.org/officeDocument/2006/relationships" ref="R3323" r:id="rId10781"/>
    <hyperlink xmlns:r="http://schemas.openxmlformats.org/officeDocument/2006/relationships" ref="G3324" r:id="rId10782"/>
    <hyperlink xmlns:r="http://schemas.openxmlformats.org/officeDocument/2006/relationships" ref="P3324" r:id="rId10783"/>
    <hyperlink xmlns:r="http://schemas.openxmlformats.org/officeDocument/2006/relationships" ref="Q3324" r:id="rId10784"/>
    <hyperlink xmlns:r="http://schemas.openxmlformats.org/officeDocument/2006/relationships" ref="R3324" r:id="rId10785"/>
    <hyperlink xmlns:r="http://schemas.openxmlformats.org/officeDocument/2006/relationships" ref="G3325" r:id="rId10786"/>
    <hyperlink xmlns:r="http://schemas.openxmlformats.org/officeDocument/2006/relationships" ref="P3325" r:id="rId10787"/>
    <hyperlink xmlns:r="http://schemas.openxmlformats.org/officeDocument/2006/relationships" ref="Q3325" r:id="rId10788"/>
    <hyperlink xmlns:r="http://schemas.openxmlformats.org/officeDocument/2006/relationships" ref="R3325" r:id="rId10789"/>
    <hyperlink xmlns:r="http://schemas.openxmlformats.org/officeDocument/2006/relationships" ref="G3326" r:id="rId10790"/>
    <hyperlink xmlns:r="http://schemas.openxmlformats.org/officeDocument/2006/relationships" ref="P3326" r:id="rId10791"/>
    <hyperlink xmlns:r="http://schemas.openxmlformats.org/officeDocument/2006/relationships" ref="Q3326" r:id="rId10792"/>
    <hyperlink xmlns:r="http://schemas.openxmlformats.org/officeDocument/2006/relationships" ref="R3326" r:id="rId10793"/>
    <hyperlink xmlns:r="http://schemas.openxmlformats.org/officeDocument/2006/relationships" ref="G3327" r:id="rId10794"/>
    <hyperlink xmlns:r="http://schemas.openxmlformats.org/officeDocument/2006/relationships" ref="Q3327" r:id="rId10795"/>
    <hyperlink xmlns:r="http://schemas.openxmlformats.org/officeDocument/2006/relationships" ref="R3327" r:id="rId10796"/>
    <hyperlink xmlns:r="http://schemas.openxmlformats.org/officeDocument/2006/relationships" ref="G3328" r:id="rId10797"/>
    <hyperlink xmlns:r="http://schemas.openxmlformats.org/officeDocument/2006/relationships" ref="Q3328" r:id="rId10798"/>
    <hyperlink xmlns:r="http://schemas.openxmlformats.org/officeDocument/2006/relationships" ref="R3328" r:id="rId10799"/>
    <hyperlink xmlns:r="http://schemas.openxmlformats.org/officeDocument/2006/relationships" ref="G3329" r:id="rId10800"/>
    <hyperlink xmlns:r="http://schemas.openxmlformats.org/officeDocument/2006/relationships" ref="P3329" r:id="rId10801"/>
    <hyperlink xmlns:r="http://schemas.openxmlformats.org/officeDocument/2006/relationships" ref="Q3329" r:id="rId10802"/>
    <hyperlink xmlns:r="http://schemas.openxmlformats.org/officeDocument/2006/relationships" ref="R3329" r:id="rId10803"/>
    <hyperlink xmlns:r="http://schemas.openxmlformats.org/officeDocument/2006/relationships" ref="G3330" r:id="rId10804"/>
    <hyperlink xmlns:r="http://schemas.openxmlformats.org/officeDocument/2006/relationships" ref="Q3330" r:id="rId10805"/>
    <hyperlink xmlns:r="http://schemas.openxmlformats.org/officeDocument/2006/relationships" ref="R3330" r:id="rId10806"/>
    <hyperlink xmlns:r="http://schemas.openxmlformats.org/officeDocument/2006/relationships" ref="G3331" r:id="rId10807"/>
    <hyperlink xmlns:r="http://schemas.openxmlformats.org/officeDocument/2006/relationships" ref="Q3331" r:id="rId10808"/>
    <hyperlink xmlns:r="http://schemas.openxmlformats.org/officeDocument/2006/relationships" ref="R3331" r:id="rId10809"/>
    <hyperlink xmlns:r="http://schemas.openxmlformats.org/officeDocument/2006/relationships" ref="G3332" r:id="rId10810"/>
    <hyperlink xmlns:r="http://schemas.openxmlformats.org/officeDocument/2006/relationships" ref="Q3332" r:id="rId10811"/>
    <hyperlink xmlns:r="http://schemas.openxmlformats.org/officeDocument/2006/relationships" ref="R3332" r:id="rId10812"/>
    <hyperlink xmlns:r="http://schemas.openxmlformats.org/officeDocument/2006/relationships" ref="G3333" r:id="rId10813"/>
    <hyperlink xmlns:r="http://schemas.openxmlformats.org/officeDocument/2006/relationships" ref="P3333" r:id="rId10814"/>
    <hyperlink xmlns:r="http://schemas.openxmlformats.org/officeDocument/2006/relationships" ref="Q3333" r:id="rId10815"/>
    <hyperlink xmlns:r="http://schemas.openxmlformats.org/officeDocument/2006/relationships" ref="R3333" r:id="rId10816"/>
    <hyperlink xmlns:r="http://schemas.openxmlformats.org/officeDocument/2006/relationships" ref="G3334" r:id="rId10817"/>
    <hyperlink xmlns:r="http://schemas.openxmlformats.org/officeDocument/2006/relationships" ref="Q3334" r:id="rId10818"/>
    <hyperlink xmlns:r="http://schemas.openxmlformats.org/officeDocument/2006/relationships" ref="R3334" r:id="rId10819"/>
    <hyperlink xmlns:r="http://schemas.openxmlformats.org/officeDocument/2006/relationships" ref="G3335" r:id="rId10820"/>
    <hyperlink xmlns:r="http://schemas.openxmlformats.org/officeDocument/2006/relationships" ref="Q3335" r:id="rId10821"/>
    <hyperlink xmlns:r="http://schemas.openxmlformats.org/officeDocument/2006/relationships" ref="R3335" r:id="rId10822"/>
    <hyperlink xmlns:r="http://schemas.openxmlformats.org/officeDocument/2006/relationships" ref="G3336" r:id="rId10823"/>
    <hyperlink xmlns:r="http://schemas.openxmlformats.org/officeDocument/2006/relationships" ref="P3336" r:id="rId10824"/>
    <hyperlink xmlns:r="http://schemas.openxmlformats.org/officeDocument/2006/relationships" ref="Q3336" r:id="rId10825"/>
    <hyperlink xmlns:r="http://schemas.openxmlformats.org/officeDocument/2006/relationships" ref="R3336" r:id="rId10826"/>
    <hyperlink xmlns:r="http://schemas.openxmlformats.org/officeDocument/2006/relationships" ref="G3337" r:id="rId10827"/>
    <hyperlink xmlns:r="http://schemas.openxmlformats.org/officeDocument/2006/relationships" ref="Q3337" r:id="rId10828"/>
    <hyperlink xmlns:r="http://schemas.openxmlformats.org/officeDocument/2006/relationships" ref="R3337" r:id="rId10829"/>
    <hyperlink xmlns:r="http://schemas.openxmlformats.org/officeDocument/2006/relationships" ref="G3338" r:id="rId10830"/>
    <hyperlink xmlns:r="http://schemas.openxmlformats.org/officeDocument/2006/relationships" ref="P3338" r:id="rId10831"/>
    <hyperlink xmlns:r="http://schemas.openxmlformats.org/officeDocument/2006/relationships" ref="Q3338" r:id="rId10832"/>
    <hyperlink xmlns:r="http://schemas.openxmlformats.org/officeDocument/2006/relationships" ref="R3338" r:id="rId10833"/>
    <hyperlink xmlns:r="http://schemas.openxmlformats.org/officeDocument/2006/relationships" ref="G3339" r:id="rId10834"/>
    <hyperlink xmlns:r="http://schemas.openxmlformats.org/officeDocument/2006/relationships" ref="Q3339" r:id="rId10835"/>
    <hyperlink xmlns:r="http://schemas.openxmlformats.org/officeDocument/2006/relationships" ref="R3339" r:id="rId10836"/>
    <hyperlink xmlns:r="http://schemas.openxmlformats.org/officeDocument/2006/relationships" ref="G3340" r:id="rId10837"/>
    <hyperlink xmlns:r="http://schemas.openxmlformats.org/officeDocument/2006/relationships" ref="Q3340" r:id="rId10838"/>
    <hyperlink xmlns:r="http://schemas.openxmlformats.org/officeDocument/2006/relationships" ref="R3340" r:id="rId10839"/>
    <hyperlink xmlns:r="http://schemas.openxmlformats.org/officeDocument/2006/relationships" ref="G3341" r:id="rId10840"/>
    <hyperlink xmlns:r="http://schemas.openxmlformats.org/officeDocument/2006/relationships" ref="Q3341" r:id="rId10841"/>
    <hyperlink xmlns:r="http://schemas.openxmlformats.org/officeDocument/2006/relationships" ref="R3341" r:id="rId10842"/>
    <hyperlink xmlns:r="http://schemas.openxmlformats.org/officeDocument/2006/relationships" ref="G3342" r:id="rId10843"/>
    <hyperlink xmlns:r="http://schemas.openxmlformats.org/officeDocument/2006/relationships" ref="P3342" r:id="rId10844"/>
    <hyperlink xmlns:r="http://schemas.openxmlformats.org/officeDocument/2006/relationships" ref="Q3342" r:id="rId10845"/>
    <hyperlink xmlns:r="http://schemas.openxmlformats.org/officeDocument/2006/relationships" ref="R3342" r:id="rId10846"/>
    <hyperlink xmlns:r="http://schemas.openxmlformats.org/officeDocument/2006/relationships" ref="G3343" r:id="rId10847"/>
    <hyperlink xmlns:r="http://schemas.openxmlformats.org/officeDocument/2006/relationships" ref="Q3343" r:id="rId10848"/>
    <hyperlink xmlns:r="http://schemas.openxmlformats.org/officeDocument/2006/relationships" ref="R3343" r:id="rId10849"/>
    <hyperlink xmlns:r="http://schemas.openxmlformats.org/officeDocument/2006/relationships" ref="G3344" r:id="rId10850"/>
    <hyperlink xmlns:r="http://schemas.openxmlformats.org/officeDocument/2006/relationships" ref="P3344" r:id="rId10851"/>
    <hyperlink xmlns:r="http://schemas.openxmlformats.org/officeDocument/2006/relationships" ref="Q3344" r:id="rId10852"/>
    <hyperlink xmlns:r="http://schemas.openxmlformats.org/officeDocument/2006/relationships" ref="R3344" r:id="rId10853"/>
    <hyperlink xmlns:r="http://schemas.openxmlformats.org/officeDocument/2006/relationships" ref="G3345" r:id="rId10854"/>
    <hyperlink xmlns:r="http://schemas.openxmlformats.org/officeDocument/2006/relationships" ref="Q3345" r:id="rId10855"/>
    <hyperlink xmlns:r="http://schemas.openxmlformats.org/officeDocument/2006/relationships" ref="R3345" r:id="rId10856"/>
    <hyperlink xmlns:r="http://schemas.openxmlformats.org/officeDocument/2006/relationships" ref="G3346" r:id="rId10857"/>
    <hyperlink xmlns:r="http://schemas.openxmlformats.org/officeDocument/2006/relationships" ref="Q3346" r:id="rId10858"/>
    <hyperlink xmlns:r="http://schemas.openxmlformats.org/officeDocument/2006/relationships" ref="R3346" r:id="rId10859"/>
    <hyperlink xmlns:r="http://schemas.openxmlformats.org/officeDocument/2006/relationships" ref="G3347" r:id="rId10860"/>
    <hyperlink xmlns:r="http://schemas.openxmlformats.org/officeDocument/2006/relationships" ref="P3347" r:id="rId10861"/>
    <hyperlink xmlns:r="http://schemas.openxmlformats.org/officeDocument/2006/relationships" ref="Q3347" r:id="rId10862"/>
    <hyperlink xmlns:r="http://schemas.openxmlformats.org/officeDocument/2006/relationships" ref="R3347" r:id="rId10863"/>
    <hyperlink xmlns:r="http://schemas.openxmlformats.org/officeDocument/2006/relationships" ref="G3348" r:id="rId10864"/>
    <hyperlink xmlns:r="http://schemas.openxmlformats.org/officeDocument/2006/relationships" ref="Q3348" r:id="rId10865"/>
    <hyperlink xmlns:r="http://schemas.openxmlformats.org/officeDocument/2006/relationships" ref="R3348" r:id="rId10866"/>
    <hyperlink xmlns:r="http://schemas.openxmlformats.org/officeDocument/2006/relationships" ref="G3349" r:id="rId10867"/>
    <hyperlink xmlns:r="http://schemas.openxmlformats.org/officeDocument/2006/relationships" ref="P3349" r:id="rId10868"/>
    <hyperlink xmlns:r="http://schemas.openxmlformats.org/officeDocument/2006/relationships" ref="Q3349" r:id="rId10869"/>
    <hyperlink xmlns:r="http://schemas.openxmlformats.org/officeDocument/2006/relationships" ref="R3349" r:id="rId10870"/>
    <hyperlink xmlns:r="http://schemas.openxmlformats.org/officeDocument/2006/relationships" ref="G3350" r:id="rId10871"/>
    <hyperlink xmlns:r="http://schemas.openxmlformats.org/officeDocument/2006/relationships" ref="Q3350" r:id="rId10872"/>
    <hyperlink xmlns:r="http://schemas.openxmlformats.org/officeDocument/2006/relationships" ref="R3350" r:id="rId10873"/>
    <hyperlink xmlns:r="http://schemas.openxmlformats.org/officeDocument/2006/relationships" ref="G3351" r:id="rId10874"/>
    <hyperlink xmlns:r="http://schemas.openxmlformats.org/officeDocument/2006/relationships" ref="Q3351" r:id="rId10875"/>
    <hyperlink xmlns:r="http://schemas.openxmlformats.org/officeDocument/2006/relationships" ref="R3351" r:id="rId10876"/>
    <hyperlink xmlns:r="http://schemas.openxmlformats.org/officeDocument/2006/relationships" ref="G3352" r:id="rId10877"/>
    <hyperlink xmlns:r="http://schemas.openxmlformats.org/officeDocument/2006/relationships" ref="Q3352" r:id="rId10878"/>
    <hyperlink xmlns:r="http://schemas.openxmlformats.org/officeDocument/2006/relationships" ref="R3352" r:id="rId10879"/>
    <hyperlink xmlns:r="http://schemas.openxmlformats.org/officeDocument/2006/relationships" ref="G3353" r:id="rId10880"/>
    <hyperlink xmlns:r="http://schemas.openxmlformats.org/officeDocument/2006/relationships" ref="P3353" r:id="rId10881"/>
    <hyperlink xmlns:r="http://schemas.openxmlformats.org/officeDocument/2006/relationships" ref="Q3353" r:id="rId10882"/>
    <hyperlink xmlns:r="http://schemas.openxmlformats.org/officeDocument/2006/relationships" ref="R3353" r:id="rId10883"/>
    <hyperlink xmlns:r="http://schemas.openxmlformats.org/officeDocument/2006/relationships" ref="G3354" r:id="rId10884"/>
    <hyperlink xmlns:r="http://schemas.openxmlformats.org/officeDocument/2006/relationships" ref="Q3354" r:id="rId10885"/>
    <hyperlink xmlns:r="http://schemas.openxmlformats.org/officeDocument/2006/relationships" ref="R3354" r:id="rId10886"/>
    <hyperlink xmlns:r="http://schemas.openxmlformats.org/officeDocument/2006/relationships" ref="G3355" r:id="rId10887"/>
    <hyperlink xmlns:r="http://schemas.openxmlformats.org/officeDocument/2006/relationships" ref="Q3355" r:id="rId10888"/>
    <hyperlink xmlns:r="http://schemas.openxmlformats.org/officeDocument/2006/relationships" ref="R3355" r:id="rId10889"/>
    <hyperlink xmlns:r="http://schemas.openxmlformats.org/officeDocument/2006/relationships" ref="G3356" r:id="rId10890"/>
    <hyperlink xmlns:r="http://schemas.openxmlformats.org/officeDocument/2006/relationships" ref="P3356" r:id="rId10891"/>
    <hyperlink xmlns:r="http://schemas.openxmlformats.org/officeDocument/2006/relationships" ref="Q3356" r:id="rId10892"/>
    <hyperlink xmlns:r="http://schemas.openxmlformats.org/officeDocument/2006/relationships" ref="R3356" r:id="rId10893"/>
    <hyperlink xmlns:r="http://schemas.openxmlformats.org/officeDocument/2006/relationships" ref="G3357" r:id="rId10894"/>
    <hyperlink xmlns:r="http://schemas.openxmlformats.org/officeDocument/2006/relationships" ref="Q3357" r:id="rId10895"/>
    <hyperlink xmlns:r="http://schemas.openxmlformats.org/officeDocument/2006/relationships" ref="R3357" r:id="rId10896"/>
    <hyperlink xmlns:r="http://schemas.openxmlformats.org/officeDocument/2006/relationships" ref="G3358" r:id="rId10897"/>
    <hyperlink xmlns:r="http://schemas.openxmlformats.org/officeDocument/2006/relationships" ref="Q3358" r:id="rId10898"/>
    <hyperlink xmlns:r="http://schemas.openxmlformats.org/officeDocument/2006/relationships" ref="R3358" r:id="rId10899"/>
    <hyperlink xmlns:r="http://schemas.openxmlformats.org/officeDocument/2006/relationships" ref="G3359" r:id="rId10900"/>
    <hyperlink xmlns:r="http://schemas.openxmlformats.org/officeDocument/2006/relationships" ref="Q3359" r:id="rId10901"/>
    <hyperlink xmlns:r="http://schemas.openxmlformats.org/officeDocument/2006/relationships" ref="R3359" r:id="rId10902"/>
    <hyperlink xmlns:r="http://schemas.openxmlformats.org/officeDocument/2006/relationships" ref="G3360" r:id="rId10903"/>
    <hyperlink xmlns:r="http://schemas.openxmlformats.org/officeDocument/2006/relationships" ref="Q3360" r:id="rId10904"/>
    <hyperlink xmlns:r="http://schemas.openxmlformats.org/officeDocument/2006/relationships" ref="R3360" r:id="rId10905"/>
    <hyperlink xmlns:r="http://schemas.openxmlformats.org/officeDocument/2006/relationships" ref="G3361" r:id="rId10906"/>
    <hyperlink xmlns:r="http://schemas.openxmlformats.org/officeDocument/2006/relationships" ref="Q3361" r:id="rId10907"/>
    <hyperlink xmlns:r="http://schemas.openxmlformats.org/officeDocument/2006/relationships" ref="R3361" r:id="rId10908"/>
    <hyperlink xmlns:r="http://schemas.openxmlformats.org/officeDocument/2006/relationships" ref="G3362" r:id="rId10909"/>
    <hyperlink xmlns:r="http://schemas.openxmlformats.org/officeDocument/2006/relationships" ref="Q3362" r:id="rId10910"/>
    <hyperlink xmlns:r="http://schemas.openxmlformats.org/officeDocument/2006/relationships" ref="R3362" r:id="rId10911"/>
    <hyperlink xmlns:r="http://schemas.openxmlformats.org/officeDocument/2006/relationships" ref="G3363" r:id="rId10912"/>
    <hyperlink xmlns:r="http://schemas.openxmlformats.org/officeDocument/2006/relationships" ref="Q3363" r:id="rId10913"/>
    <hyperlink xmlns:r="http://schemas.openxmlformats.org/officeDocument/2006/relationships" ref="R3363" r:id="rId10914"/>
    <hyperlink xmlns:r="http://schemas.openxmlformats.org/officeDocument/2006/relationships" ref="G3364" r:id="rId10915"/>
    <hyperlink xmlns:r="http://schemas.openxmlformats.org/officeDocument/2006/relationships" ref="Q3364" r:id="rId10916"/>
    <hyperlink xmlns:r="http://schemas.openxmlformats.org/officeDocument/2006/relationships" ref="R3364" r:id="rId10917"/>
    <hyperlink xmlns:r="http://schemas.openxmlformats.org/officeDocument/2006/relationships" ref="G3365" r:id="rId10918"/>
    <hyperlink xmlns:r="http://schemas.openxmlformats.org/officeDocument/2006/relationships" ref="Q3365" r:id="rId10919"/>
    <hyperlink xmlns:r="http://schemas.openxmlformats.org/officeDocument/2006/relationships" ref="R3365" r:id="rId10920"/>
    <hyperlink xmlns:r="http://schemas.openxmlformats.org/officeDocument/2006/relationships" ref="G3366" r:id="rId10921"/>
    <hyperlink xmlns:r="http://schemas.openxmlformats.org/officeDocument/2006/relationships" ref="Q3366" r:id="rId10922"/>
    <hyperlink xmlns:r="http://schemas.openxmlformats.org/officeDocument/2006/relationships" ref="R3366" r:id="rId10923"/>
    <hyperlink xmlns:r="http://schemas.openxmlformats.org/officeDocument/2006/relationships" ref="G3367" r:id="rId10924"/>
    <hyperlink xmlns:r="http://schemas.openxmlformats.org/officeDocument/2006/relationships" ref="P3367" r:id="rId10925"/>
    <hyperlink xmlns:r="http://schemas.openxmlformats.org/officeDocument/2006/relationships" ref="Q3367" r:id="rId10926"/>
    <hyperlink xmlns:r="http://schemas.openxmlformats.org/officeDocument/2006/relationships" ref="R3367" r:id="rId10927"/>
    <hyperlink xmlns:r="http://schemas.openxmlformats.org/officeDocument/2006/relationships" ref="G3368" r:id="rId10928"/>
    <hyperlink xmlns:r="http://schemas.openxmlformats.org/officeDocument/2006/relationships" ref="Q3368" r:id="rId10929"/>
    <hyperlink xmlns:r="http://schemas.openxmlformats.org/officeDocument/2006/relationships" ref="R3368" r:id="rId10930"/>
    <hyperlink xmlns:r="http://schemas.openxmlformats.org/officeDocument/2006/relationships" ref="G3369" r:id="rId10931"/>
    <hyperlink xmlns:r="http://schemas.openxmlformats.org/officeDocument/2006/relationships" ref="P3369" r:id="rId10932"/>
    <hyperlink xmlns:r="http://schemas.openxmlformats.org/officeDocument/2006/relationships" ref="Q3369" r:id="rId10933"/>
    <hyperlink xmlns:r="http://schemas.openxmlformats.org/officeDocument/2006/relationships" ref="R3369" r:id="rId10934"/>
    <hyperlink xmlns:r="http://schemas.openxmlformats.org/officeDocument/2006/relationships" ref="G3370" r:id="rId10935"/>
    <hyperlink xmlns:r="http://schemas.openxmlformats.org/officeDocument/2006/relationships" ref="P3370" r:id="rId10936"/>
    <hyperlink xmlns:r="http://schemas.openxmlformats.org/officeDocument/2006/relationships" ref="Q3370" r:id="rId10937"/>
    <hyperlink xmlns:r="http://schemas.openxmlformats.org/officeDocument/2006/relationships" ref="R3370" r:id="rId10938"/>
    <hyperlink xmlns:r="http://schemas.openxmlformats.org/officeDocument/2006/relationships" ref="G3371" r:id="rId10939"/>
    <hyperlink xmlns:r="http://schemas.openxmlformats.org/officeDocument/2006/relationships" ref="P3371" r:id="rId10940"/>
    <hyperlink xmlns:r="http://schemas.openxmlformats.org/officeDocument/2006/relationships" ref="Q3371" r:id="rId10941"/>
    <hyperlink xmlns:r="http://schemas.openxmlformats.org/officeDocument/2006/relationships" ref="R3371" r:id="rId10942"/>
    <hyperlink xmlns:r="http://schemas.openxmlformats.org/officeDocument/2006/relationships" ref="G3372" r:id="rId10943"/>
    <hyperlink xmlns:r="http://schemas.openxmlformats.org/officeDocument/2006/relationships" ref="P3372" r:id="rId10944"/>
    <hyperlink xmlns:r="http://schemas.openxmlformats.org/officeDocument/2006/relationships" ref="Q3372" r:id="rId10945"/>
    <hyperlink xmlns:r="http://schemas.openxmlformats.org/officeDocument/2006/relationships" ref="R3372" r:id="rId10946"/>
    <hyperlink xmlns:r="http://schemas.openxmlformats.org/officeDocument/2006/relationships" ref="G3373" r:id="rId10947"/>
    <hyperlink xmlns:r="http://schemas.openxmlformats.org/officeDocument/2006/relationships" ref="Q3373" r:id="rId10948"/>
    <hyperlink xmlns:r="http://schemas.openxmlformats.org/officeDocument/2006/relationships" ref="R3373" r:id="rId10949"/>
    <hyperlink xmlns:r="http://schemas.openxmlformats.org/officeDocument/2006/relationships" ref="G3374" r:id="rId10950"/>
    <hyperlink xmlns:r="http://schemas.openxmlformats.org/officeDocument/2006/relationships" ref="Q3374" r:id="rId10951"/>
    <hyperlink xmlns:r="http://schemas.openxmlformats.org/officeDocument/2006/relationships" ref="R3374" r:id="rId10952"/>
    <hyperlink xmlns:r="http://schemas.openxmlformats.org/officeDocument/2006/relationships" ref="G3375" r:id="rId10953"/>
    <hyperlink xmlns:r="http://schemas.openxmlformats.org/officeDocument/2006/relationships" ref="P3375" r:id="rId10954"/>
    <hyperlink xmlns:r="http://schemas.openxmlformats.org/officeDocument/2006/relationships" ref="Q3375" r:id="rId10955"/>
    <hyperlink xmlns:r="http://schemas.openxmlformats.org/officeDocument/2006/relationships" ref="R3375" r:id="rId10956"/>
    <hyperlink xmlns:r="http://schemas.openxmlformats.org/officeDocument/2006/relationships" ref="G3376" r:id="rId10957"/>
    <hyperlink xmlns:r="http://schemas.openxmlformats.org/officeDocument/2006/relationships" ref="Q3376" r:id="rId10958"/>
    <hyperlink xmlns:r="http://schemas.openxmlformats.org/officeDocument/2006/relationships" ref="R3376" r:id="rId10959"/>
    <hyperlink xmlns:r="http://schemas.openxmlformats.org/officeDocument/2006/relationships" ref="G3377" r:id="rId10960"/>
    <hyperlink xmlns:r="http://schemas.openxmlformats.org/officeDocument/2006/relationships" ref="Q3377" r:id="rId10961"/>
    <hyperlink xmlns:r="http://schemas.openxmlformats.org/officeDocument/2006/relationships" ref="R3377" r:id="rId10962"/>
    <hyperlink xmlns:r="http://schemas.openxmlformats.org/officeDocument/2006/relationships" ref="G3378" r:id="rId10963"/>
    <hyperlink xmlns:r="http://schemas.openxmlformats.org/officeDocument/2006/relationships" ref="Q3378" r:id="rId10964"/>
    <hyperlink xmlns:r="http://schemas.openxmlformats.org/officeDocument/2006/relationships" ref="R3378" r:id="rId10965"/>
    <hyperlink xmlns:r="http://schemas.openxmlformats.org/officeDocument/2006/relationships" ref="G3379" r:id="rId10966"/>
    <hyperlink xmlns:r="http://schemas.openxmlformats.org/officeDocument/2006/relationships" ref="P3379" r:id="rId10967"/>
    <hyperlink xmlns:r="http://schemas.openxmlformats.org/officeDocument/2006/relationships" ref="Q3379" r:id="rId10968"/>
    <hyperlink xmlns:r="http://schemas.openxmlformats.org/officeDocument/2006/relationships" ref="R3379" r:id="rId10969"/>
    <hyperlink xmlns:r="http://schemas.openxmlformats.org/officeDocument/2006/relationships" ref="G3380" r:id="rId10970"/>
    <hyperlink xmlns:r="http://schemas.openxmlformats.org/officeDocument/2006/relationships" ref="Q3380" r:id="rId10971"/>
    <hyperlink xmlns:r="http://schemas.openxmlformats.org/officeDocument/2006/relationships" ref="R3380" r:id="rId10972"/>
    <hyperlink xmlns:r="http://schemas.openxmlformats.org/officeDocument/2006/relationships" ref="G3381" r:id="rId10973"/>
    <hyperlink xmlns:r="http://schemas.openxmlformats.org/officeDocument/2006/relationships" ref="P3381" r:id="rId10974"/>
    <hyperlink xmlns:r="http://schemas.openxmlformats.org/officeDocument/2006/relationships" ref="Q3381" r:id="rId10975"/>
    <hyperlink xmlns:r="http://schemas.openxmlformats.org/officeDocument/2006/relationships" ref="R3381" r:id="rId10976"/>
    <hyperlink xmlns:r="http://schemas.openxmlformats.org/officeDocument/2006/relationships" ref="G3382" r:id="rId10977"/>
    <hyperlink xmlns:r="http://schemas.openxmlformats.org/officeDocument/2006/relationships" ref="P3382" r:id="rId10978"/>
    <hyperlink xmlns:r="http://schemas.openxmlformats.org/officeDocument/2006/relationships" ref="Q3382" r:id="rId10979"/>
    <hyperlink xmlns:r="http://schemas.openxmlformats.org/officeDocument/2006/relationships" ref="R3382" r:id="rId10980"/>
    <hyperlink xmlns:r="http://schemas.openxmlformats.org/officeDocument/2006/relationships" ref="G3383" r:id="rId10981"/>
    <hyperlink xmlns:r="http://schemas.openxmlformats.org/officeDocument/2006/relationships" ref="Q3383" r:id="rId10982"/>
    <hyperlink xmlns:r="http://schemas.openxmlformats.org/officeDocument/2006/relationships" ref="R3383" r:id="rId10983"/>
    <hyperlink xmlns:r="http://schemas.openxmlformats.org/officeDocument/2006/relationships" ref="G3384" r:id="rId10984"/>
    <hyperlink xmlns:r="http://schemas.openxmlformats.org/officeDocument/2006/relationships" ref="Q3384" r:id="rId10985"/>
    <hyperlink xmlns:r="http://schemas.openxmlformats.org/officeDocument/2006/relationships" ref="R3384" r:id="rId10986"/>
    <hyperlink xmlns:r="http://schemas.openxmlformats.org/officeDocument/2006/relationships" ref="G3385" r:id="rId10987"/>
    <hyperlink xmlns:r="http://schemas.openxmlformats.org/officeDocument/2006/relationships" ref="Q3385" r:id="rId10988"/>
    <hyperlink xmlns:r="http://schemas.openxmlformats.org/officeDocument/2006/relationships" ref="R3385" r:id="rId10989"/>
    <hyperlink xmlns:r="http://schemas.openxmlformats.org/officeDocument/2006/relationships" ref="G3386" r:id="rId10990"/>
    <hyperlink xmlns:r="http://schemas.openxmlformats.org/officeDocument/2006/relationships" ref="P3386" r:id="rId10991"/>
    <hyperlink xmlns:r="http://schemas.openxmlformats.org/officeDocument/2006/relationships" ref="Q3386" r:id="rId10992"/>
    <hyperlink xmlns:r="http://schemas.openxmlformats.org/officeDocument/2006/relationships" ref="R3386" r:id="rId10993"/>
    <hyperlink xmlns:r="http://schemas.openxmlformats.org/officeDocument/2006/relationships" ref="G3387" r:id="rId10994"/>
    <hyperlink xmlns:r="http://schemas.openxmlformats.org/officeDocument/2006/relationships" ref="Q3387" r:id="rId10995"/>
    <hyperlink xmlns:r="http://schemas.openxmlformats.org/officeDocument/2006/relationships" ref="R3387" r:id="rId10996"/>
    <hyperlink xmlns:r="http://schemas.openxmlformats.org/officeDocument/2006/relationships" ref="G3388" r:id="rId10997"/>
    <hyperlink xmlns:r="http://schemas.openxmlformats.org/officeDocument/2006/relationships" ref="Q3388" r:id="rId10998"/>
    <hyperlink xmlns:r="http://schemas.openxmlformats.org/officeDocument/2006/relationships" ref="R3388" r:id="rId10999"/>
    <hyperlink xmlns:r="http://schemas.openxmlformats.org/officeDocument/2006/relationships" ref="G3389" r:id="rId11000"/>
    <hyperlink xmlns:r="http://schemas.openxmlformats.org/officeDocument/2006/relationships" ref="Q3389" r:id="rId11001"/>
    <hyperlink xmlns:r="http://schemas.openxmlformats.org/officeDocument/2006/relationships" ref="R3389" r:id="rId11002"/>
    <hyperlink xmlns:r="http://schemas.openxmlformats.org/officeDocument/2006/relationships" ref="G3390" r:id="rId11003"/>
    <hyperlink xmlns:r="http://schemas.openxmlformats.org/officeDocument/2006/relationships" ref="Q3390" r:id="rId11004"/>
    <hyperlink xmlns:r="http://schemas.openxmlformats.org/officeDocument/2006/relationships" ref="R3390" r:id="rId11005"/>
    <hyperlink xmlns:r="http://schemas.openxmlformats.org/officeDocument/2006/relationships" ref="G3391" r:id="rId11006"/>
    <hyperlink xmlns:r="http://schemas.openxmlformats.org/officeDocument/2006/relationships" ref="Q3391" r:id="rId11007"/>
    <hyperlink xmlns:r="http://schemas.openxmlformats.org/officeDocument/2006/relationships" ref="R3391" r:id="rId11008"/>
    <hyperlink xmlns:r="http://schemas.openxmlformats.org/officeDocument/2006/relationships" ref="G3392" r:id="rId11009"/>
    <hyperlink xmlns:r="http://schemas.openxmlformats.org/officeDocument/2006/relationships" ref="P3392" r:id="rId11010"/>
    <hyperlink xmlns:r="http://schemas.openxmlformats.org/officeDocument/2006/relationships" ref="Q3392" r:id="rId11011"/>
    <hyperlink xmlns:r="http://schemas.openxmlformats.org/officeDocument/2006/relationships" ref="R3392" r:id="rId11012"/>
    <hyperlink xmlns:r="http://schemas.openxmlformats.org/officeDocument/2006/relationships" ref="G3393" r:id="rId11013"/>
    <hyperlink xmlns:r="http://schemas.openxmlformats.org/officeDocument/2006/relationships" ref="P3393" r:id="rId11014"/>
    <hyperlink xmlns:r="http://schemas.openxmlformats.org/officeDocument/2006/relationships" ref="Q3393" r:id="rId11015"/>
    <hyperlink xmlns:r="http://schemas.openxmlformats.org/officeDocument/2006/relationships" ref="R3393" r:id="rId11016"/>
    <hyperlink xmlns:r="http://schemas.openxmlformats.org/officeDocument/2006/relationships" ref="G3394" r:id="rId11017"/>
    <hyperlink xmlns:r="http://schemas.openxmlformats.org/officeDocument/2006/relationships" ref="Q3394" r:id="rId11018"/>
    <hyperlink xmlns:r="http://schemas.openxmlformats.org/officeDocument/2006/relationships" ref="R3394" r:id="rId11019"/>
    <hyperlink xmlns:r="http://schemas.openxmlformats.org/officeDocument/2006/relationships" ref="G3395" r:id="rId11020"/>
    <hyperlink xmlns:r="http://schemas.openxmlformats.org/officeDocument/2006/relationships" ref="P3395" r:id="rId11021"/>
    <hyperlink xmlns:r="http://schemas.openxmlformats.org/officeDocument/2006/relationships" ref="Q3395" r:id="rId11022"/>
    <hyperlink xmlns:r="http://schemas.openxmlformats.org/officeDocument/2006/relationships" ref="R3395" r:id="rId11023"/>
    <hyperlink xmlns:r="http://schemas.openxmlformats.org/officeDocument/2006/relationships" ref="G3396" r:id="rId11024"/>
    <hyperlink xmlns:r="http://schemas.openxmlformats.org/officeDocument/2006/relationships" ref="P3396" r:id="rId11025"/>
    <hyperlink xmlns:r="http://schemas.openxmlformats.org/officeDocument/2006/relationships" ref="Q3396" r:id="rId11026"/>
    <hyperlink xmlns:r="http://schemas.openxmlformats.org/officeDocument/2006/relationships" ref="R3396" r:id="rId11027"/>
    <hyperlink xmlns:r="http://schemas.openxmlformats.org/officeDocument/2006/relationships" ref="G3397" r:id="rId11028"/>
    <hyperlink xmlns:r="http://schemas.openxmlformats.org/officeDocument/2006/relationships" ref="P3397" r:id="rId11029"/>
    <hyperlink xmlns:r="http://schemas.openxmlformats.org/officeDocument/2006/relationships" ref="Q3397" r:id="rId11030"/>
    <hyperlink xmlns:r="http://schemas.openxmlformats.org/officeDocument/2006/relationships" ref="R3397" r:id="rId11031"/>
    <hyperlink xmlns:r="http://schemas.openxmlformats.org/officeDocument/2006/relationships" ref="G3398" r:id="rId11032"/>
    <hyperlink xmlns:r="http://schemas.openxmlformats.org/officeDocument/2006/relationships" ref="Q3398" r:id="rId11033"/>
    <hyperlink xmlns:r="http://schemas.openxmlformats.org/officeDocument/2006/relationships" ref="R3398" r:id="rId11034"/>
    <hyperlink xmlns:r="http://schemas.openxmlformats.org/officeDocument/2006/relationships" ref="G3399" r:id="rId11035"/>
    <hyperlink xmlns:r="http://schemas.openxmlformats.org/officeDocument/2006/relationships" ref="Q3399" r:id="rId11036"/>
    <hyperlink xmlns:r="http://schemas.openxmlformats.org/officeDocument/2006/relationships" ref="R3399" r:id="rId11037"/>
    <hyperlink xmlns:r="http://schemas.openxmlformats.org/officeDocument/2006/relationships" ref="G3400" r:id="rId11038"/>
    <hyperlink xmlns:r="http://schemas.openxmlformats.org/officeDocument/2006/relationships" ref="P3400" r:id="rId11039"/>
    <hyperlink xmlns:r="http://schemas.openxmlformats.org/officeDocument/2006/relationships" ref="Q3400" r:id="rId11040"/>
    <hyperlink xmlns:r="http://schemas.openxmlformats.org/officeDocument/2006/relationships" ref="R3400" r:id="rId11041"/>
    <hyperlink xmlns:r="http://schemas.openxmlformats.org/officeDocument/2006/relationships" ref="G3401" r:id="rId11042"/>
    <hyperlink xmlns:r="http://schemas.openxmlformats.org/officeDocument/2006/relationships" ref="Q3401" r:id="rId11043"/>
    <hyperlink xmlns:r="http://schemas.openxmlformats.org/officeDocument/2006/relationships" ref="R3401" r:id="rId11044"/>
    <hyperlink xmlns:r="http://schemas.openxmlformats.org/officeDocument/2006/relationships" ref="G3402" r:id="rId11045"/>
    <hyperlink xmlns:r="http://schemas.openxmlformats.org/officeDocument/2006/relationships" ref="Q3402" r:id="rId11046"/>
    <hyperlink xmlns:r="http://schemas.openxmlformats.org/officeDocument/2006/relationships" ref="R3402" r:id="rId11047"/>
    <hyperlink xmlns:r="http://schemas.openxmlformats.org/officeDocument/2006/relationships" ref="G3403" r:id="rId11048"/>
    <hyperlink xmlns:r="http://schemas.openxmlformats.org/officeDocument/2006/relationships" ref="Q3403" r:id="rId11049"/>
    <hyperlink xmlns:r="http://schemas.openxmlformats.org/officeDocument/2006/relationships" ref="R3403" r:id="rId11050"/>
    <hyperlink xmlns:r="http://schemas.openxmlformats.org/officeDocument/2006/relationships" ref="G3404" r:id="rId11051"/>
    <hyperlink xmlns:r="http://schemas.openxmlformats.org/officeDocument/2006/relationships" ref="P3404" r:id="rId11052"/>
    <hyperlink xmlns:r="http://schemas.openxmlformats.org/officeDocument/2006/relationships" ref="Q3404" r:id="rId11053"/>
    <hyperlink xmlns:r="http://schemas.openxmlformats.org/officeDocument/2006/relationships" ref="R3404" r:id="rId11054"/>
    <hyperlink xmlns:r="http://schemas.openxmlformats.org/officeDocument/2006/relationships" ref="G3405" r:id="rId11055"/>
    <hyperlink xmlns:r="http://schemas.openxmlformats.org/officeDocument/2006/relationships" ref="Q3405" r:id="rId11056"/>
    <hyperlink xmlns:r="http://schemas.openxmlformats.org/officeDocument/2006/relationships" ref="R3405" r:id="rId11057"/>
    <hyperlink xmlns:r="http://schemas.openxmlformats.org/officeDocument/2006/relationships" ref="G3406" r:id="rId11058"/>
    <hyperlink xmlns:r="http://schemas.openxmlformats.org/officeDocument/2006/relationships" ref="P3406" r:id="rId11059"/>
    <hyperlink xmlns:r="http://schemas.openxmlformats.org/officeDocument/2006/relationships" ref="Q3406" r:id="rId11060"/>
    <hyperlink xmlns:r="http://schemas.openxmlformats.org/officeDocument/2006/relationships" ref="R3406" r:id="rId11061"/>
    <hyperlink xmlns:r="http://schemas.openxmlformats.org/officeDocument/2006/relationships" ref="G3407" r:id="rId11062"/>
    <hyperlink xmlns:r="http://schemas.openxmlformats.org/officeDocument/2006/relationships" ref="P3407" r:id="rId11063"/>
    <hyperlink xmlns:r="http://schemas.openxmlformats.org/officeDocument/2006/relationships" ref="Q3407" r:id="rId11064"/>
    <hyperlink xmlns:r="http://schemas.openxmlformats.org/officeDocument/2006/relationships" ref="R3407" r:id="rId11065"/>
    <hyperlink xmlns:r="http://schemas.openxmlformats.org/officeDocument/2006/relationships" ref="G3408" r:id="rId11066"/>
    <hyperlink xmlns:r="http://schemas.openxmlformats.org/officeDocument/2006/relationships" ref="Q3408" r:id="rId11067"/>
    <hyperlink xmlns:r="http://schemas.openxmlformats.org/officeDocument/2006/relationships" ref="R3408" r:id="rId11068"/>
    <hyperlink xmlns:r="http://schemas.openxmlformats.org/officeDocument/2006/relationships" ref="G3409" r:id="rId11069"/>
    <hyperlink xmlns:r="http://schemas.openxmlformats.org/officeDocument/2006/relationships" ref="Q3409" r:id="rId11070"/>
    <hyperlink xmlns:r="http://schemas.openxmlformats.org/officeDocument/2006/relationships" ref="R3409" r:id="rId11071"/>
    <hyperlink xmlns:r="http://schemas.openxmlformats.org/officeDocument/2006/relationships" ref="G3410" r:id="rId11072"/>
    <hyperlink xmlns:r="http://schemas.openxmlformats.org/officeDocument/2006/relationships" ref="Q3410" r:id="rId11073"/>
    <hyperlink xmlns:r="http://schemas.openxmlformats.org/officeDocument/2006/relationships" ref="R3410" r:id="rId11074"/>
    <hyperlink xmlns:r="http://schemas.openxmlformats.org/officeDocument/2006/relationships" ref="G3411" r:id="rId11075"/>
    <hyperlink xmlns:r="http://schemas.openxmlformats.org/officeDocument/2006/relationships" ref="Q3411" r:id="rId11076"/>
    <hyperlink xmlns:r="http://schemas.openxmlformats.org/officeDocument/2006/relationships" ref="R3411" r:id="rId11077"/>
    <hyperlink xmlns:r="http://schemas.openxmlformats.org/officeDocument/2006/relationships" ref="G3412" r:id="rId11078"/>
    <hyperlink xmlns:r="http://schemas.openxmlformats.org/officeDocument/2006/relationships" ref="P3412" r:id="rId11079"/>
    <hyperlink xmlns:r="http://schemas.openxmlformats.org/officeDocument/2006/relationships" ref="Q3412" r:id="rId11080"/>
    <hyperlink xmlns:r="http://schemas.openxmlformats.org/officeDocument/2006/relationships" ref="R3412" r:id="rId11081"/>
    <hyperlink xmlns:r="http://schemas.openxmlformats.org/officeDocument/2006/relationships" ref="G3413" r:id="rId11082"/>
    <hyperlink xmlns:r="http://schemas.openxmlformats.org/officeDocument/2006/relationships" ref="Q3413" r:id="rId11083"/>
    <hyperlink xmlns:r="http://schemas.openxmlformats.org/officeDocument/2006/relationships" ref="R3413" r:id="rId11084"/>
    <hyperlink xmlns:r="http://schemas.openxmlformats.org/officeDocument/2006/relationships" ref="G3414" r:id="rId11085"/>
    <hyperlink xmlns:r="http://schemas.openxmlformats.org/officeDocument/2006/relationships" ref="Q3414" r:id="rId11086"/>
    <hyperlink xmlns:r="http://schemas.openxmlformats.org/officeDocument/2006/relationships" ref="R3414" r:id="rId11087"/>
    <hyperlink xmlns:r="http://schemas.openxmlformats.org/officeDocument/2006/relationships" ref="G3415" r:id="rId11088"/>
    <hyperlink xmlns:r="http://schemas.openxmlformats.org/officeDocument/2006/relationships" ref="Q3415" r:id="rId11089"/>
    <hyperlink xmlns:r="http://schemas.openxmlformats.org/officeDocument/2006/relationships" ref="R3415" r:id="rId11090"/>
    <hyperlink xmlns:r="http://schemas.openxmlformats.org/officeDocument/2006/relationships" ref="G3416" r:id="rId11091"/>
    <hyperlink xmlns:r="http://schemas.openxmlformats.org/officeDocument/2006/relationships" ref="Q3416" r:id="rId11092"/>
    <hyperlink xmlns:r="http://schemas.openxmlformats.org/officeDocument/2006/relationships" ref="R3416" r:id="rId11093"/>
    <hyperlink xmlns:r="http://schemas.openxmlformats.org/officeDocument/2006/relationships" ref="G3417" r:id="rId11094"/>
    <hyperlink xmlns:r="http://schemas.openxmlformats.org/officeDocument/2006/relationships" ref="P3417" r:id="rId11095"/>
    <hyperlink xmlns:r="http://schemas.openxmlformats.org/officeDocument/2006/relationships" ref="Q3417" r:id="rId11096"/>
    <hyperlink xmlns:r="http://schemas.openxmlformats.org/officeDocument/2006/relationships" ref="R3417" r:id="rId11097"/>
    <hyperlink xmlns:r="http://schemas.openxmlformats.org/officeDocument/2006/relationships" ref="G3418" r:id="rId11098"/>
    <hyperlink xmlns:r="http://schemas.openxmlformats.org/officeDocument/2006/relationships" ref="P3418" r:id="rId11099"/>
    <hyperlink xmlns:r="http://schemas.openxmlformats.org/officeDocument/2006/relationships" ref="Q3418" r:id="rId11100"/>
    <hyperlink xmlns:r="http://schemas.openxmlformats.org/officeDocument/2006/relationships" ref="R3418" r:id="rId11101"/>
    <hyperlink xmlns:r="http://schemas.openxmlformats.org/officeDocument/2006/relationships" ref="G3419" r:id="rId11102"/>
    <hyperlink xmlns:r="http://schemas.openxmlformats.org/officeDocument/2006/relationships" ref="Q3419" r:id="rId11103"/>
    <hyperlink xmlns:r="http://schemas.openxmlformats.org/officeDocument/2006/relationships" ref="R3419" r:id="rId11104"/>
    <hyperlink xmlns:r="http://schemas.openxmlformats.org/officeDocument/2006/relationships" ref="G3420" r:id="rId11105"/>
    <hyperlink xmlns:r="http://schemas.openxmlformats.org/officeDocument/2006/relationships" ref="Q3420" r:id="rId11106"/>
    <hyperlink xmlns:r="http://schemas.openxmlformats.org/officeDocument/2006/relationships" ref="R3420" r:id="rId11107"/>
    <hyperlink xmlns:r="http://schemas.openxmlformats.org/officeDocument/2006/relationships" ref="G3421" r:id="rId11108"/>
    <hyperlink xmlns:r="http://schemas.openxmlformats.org/officeDocument/2006/relationships" ref="Q3421" r:id="rId11109"/>
    <hyperlink xmlns:r="http://schemas.openxmlformats.org/officeDocument/2006/relationships" ref="R3421" r:id="rId11110"/>
    <hyperlink xmlns:r="http://schemas.openxmlformats.org/officeDocument/2006/relationships" ref="G3422" r:id="rId11111"/>
    <hyperlink xmlns:r="http://schemas.openxmlformats.org/officeDocument/2006/relationships" ref="Q3422" r:id="rId11112"/>
    <hyperlink xmlns:r="http://schemas.openxmlformats.org/officeDocument/2006/relationships" ref="R3422" r:id="rId11113"/>
    <hyperlink xmlns:r="http://schemas.openxmlformats.org/officeDocument/2006/relationships" ref="G3423" r:id="rId11114"/>
    <hyperlink xmlns:r="http://schemas.openxmlformats.org/officeDocument/2006/relationships" ref="Q3423" r:id="rId11115"/>
    <hyperlink xmlns:r="http://schemas.openxmlformats.org/officeDocument/2006/relationships" ref="R3423" r:id="rId11116"/>
    <hyperlink xmlns:r="http://schemas.openxmlformats.org/officeDocument/2006/relationships" ref="G3424" r:id="rId11117"/>
    <hyperlink xmlns:r="http://schemas.openxmlformats.org/officeDocument/2006/relationships" ref="Q3424" r:id="rId11118"/>
    <hyperlink xmlns:r="http://schemas.openxmlformats.org/officeDocument/2006/relationships" ref="R3424" r:id="rId11119"/>
    <hyperlink xmlns:r="http://schemas.openxmlformats.org/officeDocument/2006/relationships" ref="G3425" r:id="rId11120"/>
    <hyperlink xmlns:r="http://schemas.openxmlformats.org/officeDocument/2006/relationships" ref="Q3425" r:id="rId11121"/>
    <hyperlink xmlns:r="http://schemas.openxmlformats.org/officeDocument/2006/relationships" ref="R3425" r:id="rId11122"/>
    <hyperlink xmlns:r="http://schemas.openxmlformats.org/officeDocument/2006/relationships" ref="G3426" r:id="rId11123"/>
    <hyperlink xmlns:r="http://schemas.openxmlformats.org/officeDocument/2006/relationships" ref="P3426" r:id="rId11124"/>
    <hyperlink xmlns:r="http://schemas.openxmlformats.org/officeDocument/2006/relationships" ref="Q3426" r:id="rId11125"/>
    <hyperlink xmlns:r="http://schemas.openxmlformats.org/officeDocument/2006/relationships" ref="R3426" r:id="rId11126"/>
    <hyperlink xmlns:r="http://schemas.openxmlformats.org/officeDocument/2006/relationships" ref="G3427" r:id="rId11127"/>
    <hyperlink xmlns:r="http://schemas.openxmlformats.org/officeDocument/2006/relationships" ref="P3427" r:id="rId11128"/>
    <hyperlink xmlns:r="http://schemas.openxmlformats.org/officeDocument/2006/relationships" ref="Q3427" r:id="rId11129"/>
    <hyperlink xmlns:r="http://schemas.openxmlformats.org/officeDocument/2006/relationships" ref="R3427" r:id="rId11130"/>
    <hyperlink xmlns:r="http://schemas.openxmlformats.org/officeDocument/2006/relationships" ref="G3428" r:id="rId11131"/>
    <hyperlink xmlns:r="http://schemas.openxmlformats.org/officeDocument/2006/relationships" ref="Q3428" r:id="rId11132"/>
    <hyperlink xmlns:r="http://schemas.openxmlformats.org/officeDocument/2006/relationships" ref="R3428" r:id="rId11133"/>
    <hyperlink xmlns:r="http://schemas.openxmlformats.org/officeDocument/2006/relationships" ref="G3429" r:id="rId11134"/>
    <hyperlink xmlns:r="http://schemas.openxmlformats.org/officeDocument/2006/relationships" ref="Q3429" r:id="rId11135"/>
    <hyperlink xmlns:r="http://schemas.openxmlformats.org/officeDocument/2006/relationships" ref="R3429" r:id="rId11136"/>
    <hyperlink xmlns:r="http://schemas.openxmlformats.org/officeDocument/2006/relationships" ref="G3430" r:id="rId11137"/>
    <hyperlink xmlns:r="http://schemas.openxmlformats.org/officeDocument/2006/relationships" ref="Q3430" r:id="rId11138"/>
    <hyperlink xmlns:r="http://schemas.openxmlformats.org/officeDocument/2006/relationships" ref="R3430" r:id="rId11139"/>
    <hyperlink xmlns:r="http://schemas.openxmlformats.org/officeDocument/2006/relationships" ref="G3431" r:id="rId11140"/>
    <hyperlink xmlns:r="http://schemas.openxmlformats.org/officeDocument/2006/relationships" ref="Q3431" r:id="rId11141"/>
    <hyperlink xmlns:r="http://schemas.openxmlformats.org/officeDocument/2006/relationships" ref="R3431" r:id="rId11142"/>
    <hyperlink xmlns:r="http://schemas.openxmlformats.org/officeDocument/2006/relationships" ref="G3432" r:id="rId11143"/>
    <hyperlink xmlns:r="http://schemas.openxmlformats.org/officeDocument/2006/relationships" ref="Q3432" r:id="rId11144"/>
    <hyperlink xmlns:r="http://schemas.openxmlformats.org/officeDocument/2006/relationships" ref="R3432" r:id="rId11145"/>
    <hyperlink xmlns:r="http://schemas.openxmlformats.org/officeDocument/2006/relationships" ref="G3433" r:id="rId11146"/>
    <hyperlink xmlns:r="http://schemas.openxmlformats.org/officeDocument/2006/relationships" ref="P3433" r:id="rId11147"/>
    <hyperlink xmlns:r="http://schemas.openxmlformats.org/officeDocument/2006/relationships" ref="Q3433" r:id="rId11148"/>
    <hyperlink xmlns:r="http://schemas.openxmlformats.org/officeDocument/2006/relationships" ref="R3433" r:id="rId11149"/>
    <hyperlink xmlns:r="http://schemas.openxmlformats.org/officeDocument/2006/relationships" ref="G3434" r:id="rId11150"/>
    <hyperlink xmlns:r="http://schemas.openxmlformats.org/officeDocument/2006/relationships" ref="P3434" r:id="rId11151"/>
    <hyperlink xmlns:r="http://schemas.openxmlformats.org/officeDocument/2006/relationships" ref="Q3434" r:id="rId11152"/>
    <hyperlink xmlns:r="http://schemas.openxmlformats.org/officeDocument/2006/relationships" ref="R3434" r:id="rId11153"/>
    <hyperlink xmlns:r="http://schemas.openxmlformats.org/officeDocument/2006/relationships" ref="G3435" r:id="rId11154"/>
    <hyperlink xmlns:r="http://schemas.openxmlformats.org/officeDocument/2006/relationships" ref="Q3435" r:id="rId11155"/>
    <hyperlink xmlns:r="http://schemas.openxmlformats.org/officeDocument/2006/relationships" ref="R3435" r:id="rId11156"/>
    <hyperlink xmlns:r="http://schemas.openxmlformats.org/officeDocument/2006/relationships" ref="G3436" r:id="rId11157"/>
    <hyperlink xmlns:r="http://schemas.openxmlformats.org/officeDocument/2006/relationships" ref="Q3436" r:id="rId11158"/>
    <hyperlink xmlns:r="http://schemas.openxmlformats.org/officeDocument/2006/relationships" ref="R3436" r:id="rId11159"/>
    <hyperlink xmlns:r="http://schemas.openxmlformats.org/officeDocument/2006/relationships" ref="G3437" r:id="rId11160"/>
    <hyperlink xmlns:r="http://schemas.openxmlformats.org/officeDocument/2006/relationships" ref="Q3437" r:id="rId11161"/>
    <hyperlink xmlns:r="http://schemas.openxmlformats.org/officeDocument/2006/relationships" ref="R3437" r:id="rId11162"/>
    <hyperlink xmlns:r="http://schemas.openxmlformats.org/officeDocument/2006/relationships" ref="G3438" r:id="rId11163"/>
    <hyperlink xmlns:r="http://schemas.openxmlformats.org/officeDocument/2006/relationships" ref="Q3438" r:id="rId11164"/>
    <hyperlink xmlns:r="http://schemas.openxmlformats.org/officeDocument/2006/relationships" ref="R3438" r:id="rId11165"/>
    <hyperlink xmlns:r="http://schemas.openxmlformats.org/officeDocument/2006/relationships" ref="G3439" r:id="rId11166"/>
    <hyperlink xmlns:r="http://schemas.openxmlformats.org/officeDocument/2006/relationships" ref="Q3439" r:id="rId11167"/>
    <hyperlink xmlns:r="http://schemas.openxmlformats.org/officeDocument/2006/relationships" ref="R3439" r:id="rId11168"/>
    <hyperlink xmlns:r="http://schemas.openxmlformats.org/officeDocument/2006/relationships" ref="G3440" r:id="rId11169"/>
    <hyperlink xmlns:r="http://schemas.openxmlformats.org/officeDocument/2006/relationships" ref="P3440" r:id="rId11170"/>
    <hyperlink xmlns:r="http://schemas.openxmlformats.org/officeDocument/2006/relationships" ref="Q3440" r:id="rId11171"/>
    <hyperlink xmlns:r="http://schemas.openxmlformats.org/officeDocument/2006/relationships" ref="R3440" r:id="rId11172"/>
    <hyperlink xmlns:r="http://schemas.openxmlformats.org/officeDocument/2006/relationships" ref="G3441" r:id="rId11173"/>
    <hyperlink xmlns:r="http://schemas.openxmlformats.org/officeDocument/2006/relationships" ref="P3441" r:id="rId11174"/>
    <hyperlink xmlns:r="http://schemas.openxmlformats.org/officeDocument/2006/relationships" ref="Q3441" r:id="rId11175"/>
    <hyperlink xmlns:r="http://schemas.openxmlformats.org/officeDocument/2006/relationships" ref="R3441" r:id="rId11176"/>
    <hyperlink xmlns:r="http://schemas.openxmlformats.org/officeDocument/2006/relationships" ref="G3442" r:id="rId11177"/>
    <hyperlink xmlns:r="http://schemas.openxmlformats.org/officeDocument/2006/relationships" ref="P3442" r:id="rId11178"/>
    <hyperlink xmlns:r="http://schemas.openxmlformats.org/officeDocument/2006/relationships" ref="Q3442" r:id="rId11179"/>
    <hyperlink xmlns:r="http://schemas.openxmlformats.org/officeDocument/2006/relationships" ref="R3442" r:id="rId11180"/>
    <hyperlink xmlns:r="http://schemas.openxmlformats.org/officeDocument/2006/relationships" ref="G3443" r:id="rId11181"/>
    <hyperlink xmlns:r="http://schemas.openxmlformats.org/officeDocument/2006/relationships" ref="Q3443" r:id="rId11182"/>
    <hyperlink xmlns:r="http://schemas.openxmlformats.org/officeDocument/2006/relationships" ref="R3443" r:id="rId11183"/>
    <hyperlink xmlns:r="http://schemas.openxmlformats.org/officeDocument/2006/relationships" ref="G3444" r:id="rId11184"/>
    <hyperlink xmlns:r="http://schemas.openxmlformats.org/officeDocument/2006/relationships" ref="P3444" r:id="rId11185"/>
    <hyperlink xmlns:r="http://schemas.openxmlformats.org/officeDocument/2006/relationships" ref="Q3444" r:id="rId11186"/>
    <hyperlink xmlns:r="http://schemas.openxmlformats.org/officeDocument/2006/relationships" ref="R3444" r:id="rId11187"/>
    <hyperlink xmlns:r="http://schemas.openxmlformats.org/officeDocument/2006/relationships" ref="G3445" r:id="rId11188"/>
    <hyperlink xmlns:r="http://schemas.openxmlformats.org/officeDocument/2006/relationships" ref="P3445" r:id="rId11189"/>
    <hyperlink xmlns:r="http://schemas.openxmlformats.org/officeDocument/2006/relationships" ref="Q3445" r:id="rId11190"/>
    <hyperlink xmlns:r="http://schemas.openxmlformats.org/officeDocument/2006/relationships" ref="R3445" r:id="rId11191"/>
    <hyperlink xmlns:r="http://schemas.openxmlformats.org/officeDocument/2006/relationships" ref="G3446" r:id="rId11192"/>
    <hyperlink xmlns:r="http://schemas.openxmlformats.org/officeDocument/2006/relationships" ref="Q3446" r:id="rId11193"/>
    <hyperlink xmlns:r="http://schemas.openxmlformats.org/officeDocument/2006/relationships" ref="R3446" r:id="rId11194"/>
    <hyperlink xmlns:r="http://schemas.openxmlformats.org/officeDocument/2006/relationships" ref="G3447" r:id="rId11195"/>
    <hyperlink xmlns:r="http://schemas.openxmlformats.org/officeDocument/2006/relationships" ref="Q3447" r:id="rId11196"/>
    <hyperlink xmlns:r="http://schemas.openxmlformats.org/officeDocument/2006/relationships" ref="R3447" r:id="rId11197"/>
    <hyperlink xmlns:r="http://schemas.openxmlformats.org/officeDocument/2006/relationships" ref="G3448" r:id="rId11198"/>
    <hyperlink xmlns:r="http://schemas.openxmlformats.org/officeDocument/2006/relationships" ref="Q3448" r:id="rId11199"/>
    <hyperlink xmlns:r="http://schemas.openxmlformats.org/officeDocument/2006/relationships" ref="R3448" r:id="rId11200"/>
    <hyperlink xmlns:r="http://schemas.openxmlformats.org/officeDocument/2006/relationships" ref="G3449" r:id="rId11201"/>
    <hyperlink xmlns:r="http://schemas.openxmlformats.org/officeDocument/2006/relationships" ref="Q3449" r:id="rId11202"/>
    <hyperlink xmlns:r="http://schemas.openxmlformats.org/officeDocument/2006/relationships" ref="R3449" r:id="rId11203"/>
    <hyperlink xmlns:r="http://schemas.openxmlformats.org/officeDocument/2006/relationships" ref="G3450" r:id="rId11204"/>
    <hyperlink xmlns:r="http://schemas.openxmlformats.org/officeDocument/2006/relationships" ref="Q3450" r:id="rId11205"/>
    <hyperlink xmlns:r="http://schemas.openxmlformats.org/officeDocument/2006/relationships" ref="R3450" r:id="rId11206"/>
    <hyperlink xmlns:r="http://schemas.openxmlformats.org/officeDocument/2006/relationships" ref="G3451" r:id="rId11207"/>
    <hyperlink xmlns:r="http://schemas.openxmlformats.org/officeDocument/2006/relationships" ref="Q3451" r:id="rId11208"/>
    <hyperlink xmlns:r="http://schemas.openxmlformats.org/officeDocument/2006/relationships" ref="R3451" r:id="rId11209"/>
    <hyperlink xmlns:r="http://schemas.openxmlformats.org/officeDocument/2006/relationships" ref="G3452" r:id="rId11210"/>
    <hyperlink xmlns:r="http://schemas.openxmlformats.org/officeDocument/2006/relationships" ref="Q3452" r:id="rId11211"/>
    <hyperlink xmlns:r="http://schemas.openxmlformats.org/officeDocument/2006/relationships" ref="R3452" r:id="rId11212"/>
    <hyperlink xmlns:r="http://schemas.openxmlformats.org/officeDocument/2006/relationships" ref="G3453" r:id="rId11213"/>
    <hyperlink xmlns:r="http://schemas.openxmlformats.org/officeDocument/2006/relationships" ref="Q3453" r:id="rId11214"/>
    <hyperlink xmlns:r="http://schemas.openxmlformats.org/officeDocument/2006/relationships" ref="R3453" r:id="rId11215"/>
    <hyperlink xmlns:r="http://schemas.openxmlformats.org/officeDocument/2006/relationships" ref="G3454" r:id="rId11216"/>
    <hyperlink xmlns:r="http://schemas.openxmlformats.org/officeDocument/2006/relationships" ref="P3454" r:id="rId11217"/>
    <hyperlink xmlns:r="http://schemas.openxmlformats.org/officeDocument/2006/relationships" ref="Q3454" r:id="rId11218"/>
    <hyperlink xmlns:r="http://schemas.openxmlformats.org/officeDocument/2006/relationships" ref="R3454" r:id="rId11219"/>
    <hyperlink xmlns:r="http://schemas.openxmlformats.org/officeDocument/2006/relationships" ref="G3455" r:id="rId11220"/>
    <hyperlink xmlns:r="http://schemas.openxmlformats.org/officeDocument/2006/relationships" ref="Q3455" r:id="rId11221"/>
    <hyperlink xmlns:r="http://schemas.openxmlformats.org/officeDocument/2006/relationships" ref="R3455" r:id="rId11222"/>
    <hyperlink xmlns:r="http://schemas.openxmlformats.org/officeDocument/2006/relationships" ref="G3456" r:id="rId11223"/>
    <hyperlink xmlns:r="http://schemas.openxmlformats.org/officeDocument/2006/relationships" ref="Q3456" r:id="rId11224"/>
    <hyperlink xmlns:r="http://schemas.openxmlformats.org/officeDocument/2006/relationships" ref="R3456" r:id="rId11225"/>
    <hyperlink xmlns:r="http://schemas.openxmlformats.org/officeDocument/2006/relationships" ref="G3457" r:id="rId11226"/>
    <hyperlink xmlns:r="http://schemas.openxmlformats.org/officeDocument/2006/relationships" ref="Q3457" r:id="rId11227"/>
    <hyperlink xmlns:r="http://schemas.openxmlformats.org/officeDocument/2006/relationships" ref="R3457" r:id="rId11228"/>
    <hyperlink xmlns:r="http://schemas.openxmlformats.org/officeDocument/2006/relationships" ref="G3458" r:id="rId11229"/>
    <hyperlink xmlns:r="http://schemas.openxmlformats.org/officeDocument/2006/relationships" ref="Q3458" r:id="rId11230"/>
    <hyperlink xmlns:r="http://schemas.openxmlformats.org/officeDocument/2006/relationships" ref="R3458" r:id="rId11231"/>
    <hyperlink xmlns:r="http://schemas.openxmlformats.org/officeDocument/2006/relationships" ref="G3459" r:id="rId11232"/>
    <hyperlink xmlns:r="http://schemas.openxmlformats.org/officeDocument/2006/relationships" ref="Q3459" r:id="rId11233"/>
    <hyperlink xmlns:r="http://schemas.openxmlformats.org/officeDocument/2006/relationships" ref="R3459" r:id="rId11234"/>
    <hyperlink xmlns:r="http://schemas.openxmlformats.org/officeDocument/2006/relationships" ref="G3460" r:id="rId11235"/>
    <hyperlink xmlns:r="http://schemas.openxmlformats.org/officeDocument/2006/relationships" ref="Q3460" r:id="rId11236"/>
    <hyperlink xmlns:r="http://schemas.openxmlformats.org/officeDocument/2006/relationships" ref="R3460" r:id="rId11237"/>
    <hyperlink xmlns:r="http://schemas.openxmlformats.org/officeDocument/2006/relationships" ref="G3461" r:id="rId11238"/>
    <hyperlink xmlns:r="http://schemas.openxmlformats.org/officeDocument/2006/relationships" ref="Q3461" r:id="rId11239"/>
    <hyperlink xmlns:r="http://schemas.openxmlformats.org/officeDocument/2006/relationships" ref="R3461" r:id="rId11240"/>
    <hyperlink xmlns:r="http://schemas.openxmlformats.org/officeDocument/2006/relationships" ref="G3462" r:id="rId11241"/>
    <hyperlink xmlns:r="http://schemas.openxmlformats.org/officeDocument/2006/relationships" ref="Q3462" r:id="rId11242"/>
    <hyperlink xmlns:r="http://schemas.openxmlformats.org/officeDocument/2006/relationships" ref="R3462" r:id="rId11243"/>
    <hyperlink xmlns:r="http://schemas.openxmlformats.org/officeDocument/2006/relationships" ref="G3463" r:id="rId11244"/>
    <hyperlink xmlns:r="http://schemas.openxmlformats.org/officeDocument/2006/relationships" ref="Q3463" r:id="rId11245"/>
    <hyperlink xmlns:r="http://schemas.openxmlformats.org/officeDocument/2006/relationships" ref="R3463" r:id="rId11246"/>
    <hyperlink xmlns:r="http://schemas.openxmlformats.org/officeDocument/2006/relationships" ref="G3464" r:id="rId11247"/>
    <hyperlink xmlns:r="http://schemas.openxmlformats.org/officeDocument/2006/relationships" ref="Q3464" r:id="rId11248"/>
    <hyperlink xmlns:r="http://schemas.openxmlformats.org/officeDocument/2006/relationships" ref="R3464" r:id="rId11249"/>
    <hyperlink xmlns:r="http://schemas.openxmlformats.org/officeDocument/2006/relationships" ref="G3465" r:id="rId11250"/>
    <hyperlink xmlns:r="http://schemas.openxmlformats.org/officeDocument/2006/relationships" ref="Q3465" r:id="rId11251"/>
    <hyperlink xmlns:r="http://schemas.openxmlformats.org/officeDocument/2006/relationships" ref="R3465" r:id="rId11252"/>
    <hyperlink xmlns:r="http://schemas.openxmlformats.org/officeDocument/2006/relationships" ref="G3466" r:id="rId11253"/>
    <hyperlink xmlns:r="http://schemas.openxmlformats.org/officeDocument/2006/relationships" ref="Q3466" r:id="rId11254"/>
    <hyperlink xmlns:r="http://schemas.openxmlformats.org/officeDocument/2006/relationships" ref="R3466" r:id="rId11255"/>
    <hyperlink xmlns:r="http://schemas.openxmlformats.org/officeDocument/2006/relationships" ref="G3467" r:id="rId11256"/>
    <hyperlink xmlns:r="http://schemas.openxmlformats.org/officeDocument/2006/relationships" ref="Q3467" r:id="rId11257"/>
    <hyperlink xmlns:r="http://schemas.openxmlformats.org/officeDocument/2006/relationships" ref="R3467" r:id="rId11258"/>
    <hyperlink xmlns:r="http://schemas.openxmlformats.org/officeDocument/2006/relationships" ref="G3468" r:id="rId11259"/>
    <hyperlink xmlns:r="http://schemas.openxmlformats.org/officeDocument/2006/relationships" ref="P3468" r:id="rId11260"/>
    <hyperlink xmlns:r="http://schemas.openxmlformats.org/officeDocument/2006/relationships" ref="Q3468" r:id="rId11261"/>
    <hyperlink xmlns:r="http://schemas.openxmlformats.org/officeDocument/2006/relationships" ref="R3468" r:id="rId11262"/>
    <hyperlink xmlns:r="http://schemas.openxmlformats.org/officeDocument/2006/relationships" ref="G3469" r:id="rId11263"/>
    <hyperlink xmlns:r="http://schemas.openxmlformats.org/officeDocument/2006/relationships" ref="P3469" r:id="rId11264"/>
    <hyperlink xmlns:r="http://schemas.openxmlformats.org/officeDocument/2006/relationships" ref="Q3469" r:id="rId11265"/>
    <hyperlink xmlns:r="http://schemas.openxmlformats.org/officeDocument/2006/relationships" ref="R3469" r:id="rId11266"/>
    <hyperlink xmlns:r="http://schemas.openxmlformats.org/officeDocument/2006/relationships" ref="G3470" r:id="rId11267"/>
    <hyperlink xmlns:r="http://schemas.openxmlformats.org/officeDocument/2006/relationships" ref="Q3470" r:id="rId11268"/>
    <hyperlink xmlns:r="http://schemas.openxmlformats.org/officeDocument/2006/relationships" ref="R3470" r:id="rId11269"/>
    <hyperlink xmlns:r="http://schemas.openxmlformats.org/officeDocument/2006/relationships" ref="G3471" r:id="rId11270"/>
    <hyperlink xmlns:r="http://schemas.openxmlformats.org/officeDocument/2006/relationships" ref="Q3471" r:id="rId11271"/>
    <hyperlink xmlns:r="http://schemas.openxmlformats.org/officeDocument/2006/relationships" ref="R3471" r:id="rId11272"/>
    <hyperlink xmlns:r="http://schemas.openxmlformats.org/officeDocument/2006/relationships" ref="G3472" r:id="rId11273"/>
    <hyperlink xmlns:r="http://schemas.openxmlformats.org/officeDocument/2006/relationships" ref="Q3472" r:id="rId11274"/>
    <hyperlink xmlns:r="http://schemas.openxmlformats.org/officeDocument/2006/relationships" ref="R3472" r:id="rId11275"/>
    <hyperlink xmlns:r="http://schemas.openxmlformats.org/officeDocument/2006/relationships" ref="G3473" r:id="rId11276"/>
    <hyperlink xmlns:r="http://schemas.openxmlformats.org/officeDocument/2006/relationships" ref="Q3473" r:id="rId11277"/>
    <hyperlink xmlns:r="http://schemas.openxmlformats.org/officeDocument/2006/relationships" ref="R3473" r:id="rId11278"/>
    <hyperlink xmlns:r="http://schemas.openxmlformats.org/officeDocument/2006/relationships" ref="G3474" r:id="rId11279"/>
    <hyperlink xmlns:r="http://schemas.openxmlformats.org/officeDocument/2006/relationships" ref="P3474" r:id="rId11280"/>
    <hyperlink xmlns:r="http://schemas.openxmlformats.org/officeDocument/2006/relationships" ref="Q3474" r:id="rId11281"/>
    <hyperlink xmlns:r="http://schemas.openxmlformats.org/officeDocument/2006/relationships" ref="R3474" r:id="rId11282"/>
    <hyperlink xmlns:r="http://schemas.openxmlformats.org/officeDocument/2006/relationships" ref="G3475" r:id="rId11283"/>
    <hyperlink xmlns:r="http://schemas.openxmlformats.org/officeDocument/2006/relationships" ref="Q3475" r:id="rId11284"/>
    <hyperlink xmlns:r="http://schemas.openxmlformats.org/officeDocument/2006/relationships" ref="R3475" r:id="rId11285"/>
    <hyperlink xmlns:r="http://schemas.openxmlformats.org/officeDocument/2006/relationships" ref="G3476" r:id="rId11286"/>
    <hyperlink xmlns:r="http://schemas.openxmlformats.org/officeDocument/2006/relationships" ref="Q3476" r:id="rId11287"/>
    <hyperlink xmlns:r="http://schemas.openxmlformats.org/officeDocument/2006/relationships" ref="R3476" r:id="rId11288"/>
    <hyperlink xmlns:r="http://schemas.openxmlformats.org/officeDocument/2006/relationships" ref="G3477" r:id="rId11289"/>
    <hyperlink xmlns:r="http://schemas.openxmlformats.org/officeDocument/2006/relationships" ref="Q3477" r:id="rId11290"/>
    <hyperlink xmlns:r="http://schemas.openxmlformats.org/officeDocument/2006/relationships" ref="R3477" r:id="rId11291"/>
    <hyperlink xmlns:r="http://schemas.openxmlformats.org/officeDocument/2006/relationships" ref="G3478" r:id="rId11292"/>
    <hyperlink xmlns:r="http://schemas.openxmlformats.org/officeDocument/2006/relationships" ref="Q3478" r:id="rId11293"/>
    <hyperlink xmlns:r="http://schemas.openxmlformats.org/officeDocument/2006/relationships" ref="R3478" r:id="rId11294"/>
    <hyperlink xmlns:r="http://schemas.openxmlformats.org/officeDocument/2006/relationships" ref="G3479" r:id="rId11295"/>
    <hyperlink xmlns:r="http://schemas.openxmlformats.org/officeDocument/2006/relationships" ref="Q3479" r:id="rId11296"/>
    <hyperlink xmlns:r="http://schemas.openxmlformats.org/officeDocument/2006/relationships" ref="R3479" r:id="rId11297"/>
    <hyperlink xmlns:r="http://schemas.openxmlformats.org/officeDocument/2006/relationships" ref="G3480" r:id="rId11298"/>
    <hyperlink xmlns:r="http://schemas.openxmlformats.org/officeDocument/2006/relationships" ref="Q3480" r:id="rId11299"/>
    <hyperlink xmlns:r="http://schemas.openxmlformats.org/officeDocument/2006/relationships" ref="R3480" r:id="rId11300"/>
    <hyperlink xmlns:r="http://schemas.openxmlformats.org/officeDocument/2006/relationships" ref="G3481" r:id="rId11301"/>
    <hyperlink xmlns:r="http://schemas.openxmlformats.org/officeDocument/2006/relationships" ref="Q3481" r:id="rId11302"/>
    <hyperlink xmlns:r="http://schemas.openxmlformats.org/officeDocument/2006/relationships" ref="R3481" r:id="rId11303"/>
    <hyperlink xmlns:r="http://schemas.openxmlformats.org/officeDocument/2006/relationships" ref="G3482" r:id="rId11304"/>
    <hyperlink xmlns:r="http://schemas.openxmlformats.org/officeDocument/2006/relationships" ref="Q3482" r:id="rId11305"/>
    <hyperlink xmlns:r="http://schemas.openxmlformats.org/officeDocument/2006/relationships" ref="R3482" r:id="rId11306"/>
    <hyperlink xmlns:r="http://schemas.openxmlformats.org/officeDocument/2006/relationships" ref="G3483" r:id="rId11307"/>
    <hyperlink xmlns:r="http://schemas.openxmlformats.org/officeDocument/2006/relationships" ref="P3483" r:id="rId11308"/>
    <hyperlink xmlns:r="http://schemas.openxmlformats.org/officeDocument/2006/relationships" ref="Q3483" r:id="rId11309"/>
    <hyperlink xmlns:r="http://schemas.openxmlformats.org/officeDocument/2006/relationships" ref="R3483" r:id="rId11310"/>
    <hyperlink xmlns:r="http://schemas.openxmlformats.org/officeDocument/2006/relationships" ref="G3484" r:id="rId11311"/>
    <hyperlink xmlns:r="http://schemas.openxmlformats.org/officeDocument/2006/relationships" ref="Q3484" r:id="rId11312"/>
    <hyperlink xmlns:r="http://schemas.openxmlformats.org/officeDocument/2006/relationships" ref="R3484" r:id="rId11313"/>
    <hyperlink xmlns:r="http://schemas.openxmlformats.org/officeDocument/2006/relationships" ref="G3485" r:id="rId11314"/>
    <hyperlink xmlns:r="http://schemas.openxmlformats.org/officeDocument/2006/relationships" ref="P3485" r:id="rId11315"/>
    <hyperlink xmlns:r="http://schemas.openxmlformats.org/officeDocument/2006/relationships" ref="Q3485" r:id="rId11316"/>
    <hyperlink xmlns:r="http://schemas.openxmlformats.org/officeDocument/2006/relationships" ref="R3485" r:id="rId11317"/>
    <hyperlink xmlns:r="http://schemas.openxmlformats.org/officeDocument/2006/relationships" ref="G3486" r:id="rId11318"/>
    <hyperlink xmlns:r="http://schemas.openxmlformats.org/officeDocument/2006/relationships" ref="P3486" r:id="rId11319"/>
    <hyperlink xmlns:r="http://schemas.openxmlformats.org/officeDocument/2006/relationships" ref="Q3486" r:id="rId11320"/>
    <hyperlink xmlns:r="http://schemas.openxmlformats.org/officeDocument/2006/relationships" ref="R3486" r:id="rId11321"/>
    <hyperlink xmlns:r="http://schemas.openxmlformats.org/officeDocument/2006/relationships" ref="G3487" r:id="rId11322"/>
    <hyperlink xmlns:r="http://schemas.openxmlformats.org/officeDocument/2006/relationships" ref="Q3487" r:id="rId11323"/>
    <hyperlink xmlns:r="http://schemas.openxmlformats.org/officeDocument/2006/relationships" ref="R3487" r:id="rId11324"/>
    <hyperlink xmlns:r="http://schemas.openxmlformats.org/officeDocument/2006/relationships" ref="G3488" r:id="rId11325"/>
    <hyperlink xmlns:r="http://schemas.openxmlformats.org/officeDocument/2006/relationships" ref="P3488" r:id="rId11326"/>
    <hyperlink xmlns:r="http://schemas.openxmlformats.org/officeDocument/2006/relationships" ref="Q3488" r:id="rId11327"/>
    <hyperlink xmlns:r="http://schemas.openxmlformats.org/officeDocument/2006/relationships" ref="R3488" r:id="rId11328"/>
    <hyperlink xmlns:r="http://schemas.openxmlformats.org/officeDocument/2006/relationships" ref="G3489" r:id="rId11329"/>
    <hyperlink xmlns:r="http://schemas.openxmlformats.org/officeDocument/2006/relationships" ref="Q3489" r:id="rId11330"/>
    <hyperlink xmlns:r="http://schemas.openxmlformats.org/officeDocument/2006/relationships" ref="R3489" r:id="rId11331"/>
    <hyperlink xmlns:r="http://schemas.openxmlformats.org/officeDocument/2006/relationships" ref="G3490" r:id="rId11332"/>
    <hyperlink xmlns:r="http://schemas.openxmlformats.org/officeDocument/2006/relationships" ref="Q3490" r:id="rId11333"/>
    <hyperlink xmlns:r="http://schemas.openxmlformats.org/officeDocument/2006/relationships" ref="R3490" r:id="rId11334"/>
    <hyperlink xmlns:r="http://schemas.openxmlformats.org/officeDocument/2006/relationships" ref="G3491" r:id="rId11335"/>
    <hyperlink xmlns:r="http://schemas.openxmlformats.org/officeDocument/2006/relationships" ref="Q3491" r:id="rId11336"/>
    <hyperlink xmlns:r="http://schemas.openxmlformats.org/officeDocument/2006/relationships" ref="R3491" r:id="rId11337"/>
    <hyperlink xmlns:r="http://schemas.openxmlformats.org/officeDocument/2006/relationships" ref="G3492" r:id="rId11338"/>
    <hyperlink xmlns:r="http://schemas.openxmlformats.org/officeDocument/2006/relationships" ref="P3492" r:id="rId11339"/>
    <hyperlink xmlns:r="http://schemas.openxmlformats.org/officeDocument/2006/relationships" ref="Q3492" r:id="rId11340"/>
    <hyperlink xmlns:r="http://schemas.openxmlformats.org/officeDocument/2006/relationships" ref="R3492" r:id="rId11341"/>
    <hyperlink xmlns:r="http://schemas.openxmlformats.org/officeDocument/2006/relationships" ref="G3493" r:id="rId11342"/>
    <hyperlink xmlns:r="http://schemas.openxmlformats.org/officeDocument/2006/relationships" ref="P3493" r:id="rId11343"/>
    <hyperlink xmlns:r="http://schemas.openxmlformats.org/officeDocument/2006/relationships" ref="Q3493" r:id="rId11344"/>
    <hyperlink xmlns:r="http://schemas.openxmlformats.org/officeDocument/2006/relationships" ref="R3493" r:id="rId11345"/>
    <hyperlink xmlns:r="http://schemas.openxmlformats.org/officeDocument/2006/relationships" ref="G3494" r:id="rId11346"/>
    <hyperlink xmlns:r="http://schemas.openxmlformats.org/officeDocument/2006/relationships" ref="Q3494" r:id="rId11347"/>
    <hyperlink xmlns:r="http://schemas.openxmlformats.org/officeDocument/2006/relationships" ref="R3494" r:id="rId11348"/>
    <hyperlink xmlns:r="http://schemas.openxmlformats.org/officeDocument/2006/relationships" ref="G3495" r:id="rId11349"/>
    <hyperlink xmlns:r="http://schemas.openxmlformats.org/officeDocument/2006/relationships" ref="P3495" r:id="rId11350"/>
    <hyperlink xmlns:r="http://schemas.openxmlformats.org/officeDocument/2006/relationships" ref="Q3495" r:id="rId11351"/>
    <hyperlink xmlns:r="http://schemas.openxmlformats.org/officeDocument/2006/relationships" ref="R3495" r:id="rId11352"/>
    <hyperlink xmlns:r="http://schemas.openxmlformats.org/officeDocument/2006/relationships" ref="G3496" r:id="rId11353"/>
    <hyperlink xmlns:r="http://schemas.openxmlformats.org/officeDocument/2006/relationships" ref="Q3496" r:id="rId11354"/>
    <hyperlink xmlns:r="http://schemas.openxmlformats.org/officeDocument/2006/relationships" ref="R3496" r:id="rId11355"/>
    <hyperlink xmlns:r="http://schemas.openxmlformats.org/officeDocument/2006/relationships" ref="G3497" r:id="rId11356"/>
    <hyperlink xmlns:r="http://schemas.openxmlformats.org/officeDocument/2006/relationships" ref="P3497" r:id="rId11357"/>
    <hyperlink xmlns:r="http://schemas.openxmlformats.org/officeDocument/2006/relationships" ref="Q3497" r:id="rId11358"/>
    <hyperlink xmlns:r="http://schemas.openxmlformats.org/officeDocument/2006/relationships" ref="R3497" r:id="rId11359"/>
    <hyperlink xmlns:r="http://schemas.openxmlformats.org/officeDocument/2006/relationships" ref="G3498" r:id="rId11360"/>
    <hyperlink xmlns:r="http://schemas.openxmlformats.org/officeDocument/2006/relationships" ref="P3498" r:id="rId11361"/>
    <hyperlink xmlns:r="http://schemas.openxmlformats.org/officeDocument/2006/relationships" ref="Q3498" r:id="rId11362"/>
    <hyperlink xmlns:r="http://schemas.openxmlformats.org/officeDocument/2006/relationships" ref="R3498" r:id="rId11363"/>
    <hyperlink xmlns:r="http://schemas.openxmlformats.org/officeDocument/2006/relationships" ref="G3499" r:id="rId11364"/>
    <hyperlink xmlns:r="http://schemas.openxmlformats.org/officeDocument/2006/relationships" ref="Q3499" r:id="rId11365"/>
    <hyperlink xmlns:r="http://schemas.openxmlformats.org/officeDocument/2006/relationships" ref="R3499" r:id="rId11366"/>
    <hyperlink xmlns:r="http://schemas.openxmlformats.org/officeDocument/2006/relationships" ref="G3500" r:id="rId11367"/>
    <hyperlink xmlns:r="http://schemas.openxmlformats.org/officeDocument/2006/relationships" ref="Q3500" r:id="rId11368"/>
    <hyperlink xmlns:r="http://schemas.openxmlformats.org/officeDocument/2006/relationships" ref="R3500" r:id="rId11369"/>
    <hyperlink xmlns:r="http://schemas.openxmlformats.org/officeDocument/2006/relationships" ref="G3501" r:id="rId11370"/>
    <hyperlink xmlns:r="http://schemas.openxmlformats.org/officeDocument/2006/relationships" ref="P3501" r:id="rId11371"/>
    <hyperlink xmlns:r="http://schemas.openxmlformats.org/officeDocument/2006/relationships" ref="Q3501" r:id="rId11372"/>
    <hyperlink xmlns:r="http://schemas.openxmlformats.org/officeDocument/2006/relationships" ref="R3501" r:id="rId11373"/>
    <hyperlink xmlns:r="http://schemas.openxmlformats.org/officeDocument/2006/relationships" ref="G3502" r:id="rId11374"/>
    <hyperlink xmlns:r="http://schemas.openxmlformats.org/officeDocument/2006/relationships" ref="Q3502" r:id="rId11375"/>
    <hyperlink xmlns:r="http://schemas.openxmlformats.org/officeDocument/2006/relationships" ref="R3502" r:id="rId11376"/>
    <hyperlink xmlns:r="http://schemas.openxmlformats.org/officeDocument/2006/relationships" ref="G3503" r:id="rId11377"/>
    <hyperlink xmlns:r="http://schemas.openxmlformats.org/officeDocument/2006/relationships" ref="Q3503" r:id="rId11378"/>
    <hyperlink xmlns:r="http://schemas.openxmlformats.org/officeDocument/2006/relationships" ref="R3503" r:id="rId11379"/>
    <hyperlink xmlns:r="http://schemas.openxmlformats.org/officeDocument/2006/relationships" ref="G3504" r:id="rId11380"/>
    <hyperlink xmlns:r="http://schemas.openxmlformats.org/officeDocument/2006/relationships" ref="Q3504" r:id="rId11381"/>
    <hyperlink xmlns:r="http://schemas.openxmlformats.org/officeDocument/2006/relationships" ref="R3504" r:id="rId11382"/>
    <hyperlink xmlns:r="http://schemas.openxmlformats.org/officeDocument/2006/relationships" ref="G3505" r:id="rId11383"/>
    <hyperlink xmlns:r="http://schemas.openxmlformats.org/officeDocument/2006/relationships" ref="Q3505" r:id="rId11384"/>
    <hyperlink xmlns:r="http://schemas.openxmlformats.org/officeDocument/2006/relationships" ref="R3505" r:id="rId11385"/>
    <hyperlink xmlns:r="http://schemas.openxmlformats.org/officeDocument/2006/relationships" ref="G3506" r:id="rId11386"/>
    <hyperlink xmlns:r="http://schemas.openxmlformats.org/officeDocument/2006/relationships" ref="Q3506" r:id="rId11387"/>
    <hyperlink xmlns:r="http://schemas.openxmlformats.org/officeDocument/2006/relationships" ref="R3506" r:id="rId11388"/>
    <hyperlink xmlns:r="http://schemas.openxmlformats.org/officeDocument/2006/relationships" ref="G3507" r:id="rId11389"/>
    <hyperlink xmlns:r="http://schemas.openxmlformats.org/officeDocument/2006/relationships" ref="Q3507" r:id="rId11390"/>
    <hyperlink xmlns:r="http://schemas.openxmlformats.org/officeDocument/2006/relationships" ref="R3507" r:id="rId11391"/>
    <hyperlink xmlns:r="http://schemas.openxmlformats.org/officeDocument/2006/relationships" ref="G3508" r:id="rId11392"/>
    <hyperlink xmlns:r="http://schemas.openxmlformats.org/officeDocument/2006/relationships" ref="Q3508" r:id="rId11393"/>
    <hyperlink xmlns:r="http://schemas.openxmlformats.org/officeDocument/2006/relationships" ref="R3508" r:id="rId11394"/>
    <hyperlink xmlns:r="http://schemas.openxmlformats.org/officeDocument/2006/relationships" ref="G3509" r:id="rId11395"/>
    <hyperlink xmlns:r="http://schemas.openxmlformats.org/officeDocument/2006/relationships" ref="Q3509" r:id="rId11396"/>
    <hyperlink xmlns:r="http://schemas.openxmlformats.org/officeDocument/2006/relationships" ref="R3509" r:id="rId11397"/>
    <hyperlink xmlns:r="http://schemas.openxmlformats.org/officeDocument/2006/relationships" ref="G3510" r:id="rId11398"/>
    <hyperlink xmlns:r="http://schemas.openxmlformats.org/officeDocument/2006/relationships" ref="Q3510" r:id="rId11399"/>
    <hyperlink xmlns:r="http://schemas.openxmlformats.org/officeDocument/2006/relationships" ref="R3510" r:id="rId11400"/>
    <hyperlink xmlns:r="http://schemas.openxmlformats.org/officeDocument/2006/relationships" ref="G3511" r:id="rId11401"/>
    <hyperlink xmlns:r="http://schemas.openxmlformats.org/officeDocument/2006/relationships" ref="P3511" r:id="rId11402"/>
    <hyperlink xmlns:r="http://schemas.openxmlformats.org/officeDocument/2006/relationships" ref="Q3511" r:id="rId11403"/>
    <hyperlink xmlns:r="http://schemas.openxmlformats.org/officeDocument/2006/relationships" ref="R3511" r:id="rId11404"/>
    <hyperlink xmlns:r="http://schemas.openxmlformats.org/officeDocument/2006/relationships" ref="G3512" r:id="rId11405"/>
    <hyperlink xmlns:r="http://schemas.openxmlformats.org/officeDocument/2006/relationships" ref="P3512" r:id="rId11406"/>
    <hyperlink xmlns:r="http://schemas.openxmlformats.org/officeDocument/2006/relationships" ref="Q3512" r:id="rId11407"/>
    <hyperlink xmlns:r="http://schemas.openxmlformats.org/officeDocument/2006/relationships" ref="R3512" r:id="rId11408"/>
    <hyperlink xmlns:r="http://schemas.openxmlformats.org/officeDocument/2006/relationships" ref="G3513" r:id="rId11409"/>
    <hyperlink xmlns:r="http://schemas.openxmlformats.org/officeDocument/2006/relationships" ref="Q3513" r:id="rId11410"/>
    <hyperlink xmlns:r="http://schemas.openxmlformats.org/officeDocument/2006/relationships" ref="R3513" r:id="rId11411"/>
    <hyperlink xmlns:r="http://schemas.openxmlformats.org/officeDocument/2006/relationships" ref="G3514" r:id="rId11412"/>
    <hyperlink xmlns:r="http://schemas.openxmlformats.org/officeDocument/2006/relationships" ref="P3514" r:id="rId11413"/>
    <hyperlink xmlns:r="http://schemas.openxmlformats.org/officeDocument/2006/relationships" ref="Q3514" r:id="rId11414"/>
    <hyperlink xmlns:r="http://schemas.openxmlformats.org/officeDocument/2006/relationships" ref="R3514" r:id="rId11415"/>
    <hyperlink xmlns:r="http://schemas.openxmlformats.org/officeDocument/2006/relationships" ref="G3515" r:id="rId11416"/>
    <hyperlink xmlns:r="http://schemas.openxmlformats.org/officeDocument/2006/relationships" ref="Q3515" r:id="rId11417"/>
    <hyperlink xmlns:r="http://schemas.openxmlformats.org/officeDocument/2006/relationships" ref="R3515" r:id="rId11418"/>
    <hyperlink xmlns:r="http://schemas.openxmlformats.org/officeDocument/2006/relationships" ref="G3516" r:id="rId11419"/>
    <hyperlink xmlns:r="http://schemas.openxmlformats.org/officeDocument/2006/relationships" ref="Q3516" r:id="rId11420"/>
    <hyperlink xmlns:r="http://schemas.openxmlformats.org/officeDocument/2006/relationships" ref="R3516" r:id="rId11421"/>
    <hyperlink xmlns:r="http://schemas.openxmlformats.org/officeDocument/2006/relationships" ref="G3517" r:id="rId11422"/>
    <hyperlink xmlns:r="http://schemas.openxmlformats.org/officeDocument/2006/relationships" ref="Q3517" r:id="rId11423"/>
    <hyperlink xmlns:r="http://schemas.openxmlformats.org/officeDocument/2006/relationships" ref="R3517" r:id="rId11424"/>
    <hyperlink xmlns:r="http://schemas.openxmlformats.org/officeDocument/2006/relationships" ref="G3518" r:id="rId11425"/>
    <hyperlink xmlns:r="http://schemas.openxmlformats.org/officeDocument/2006/relationships" ref="Q3518" r:id="rId11426"/>
    <hyperlink xmlns:r="http://schemas.openxmlformats.org/officeDocument/2006/relationships" ref="R3518" r:id="rId11427"/>
    <hyperlink xmlns:r="http://schemas.openxmlformats.org/officeDocument/2006/relationships" ref="G3519" r:id="rId11428"/>
    <hyperlink xmlns:r="http://schemas.openxmlformats.org/officeDocument/2006/relationships" ref="Q3519" r:id="rId11429"/>
    <hyperlink xmlns:r="http://schemas.openxmlformats.org/officeDocument/2006/relationships" ref="R3519" r:id="rId11430"/>
    <hyperlink xmlns:r="http://schemas.openxmlformats.org/officeDocument/2006/relationships" ref="G3520" r:id="rId11431"/>
    <hyperlink xmlns:r="http://schemas.openxmlformats.org/officeDocument/2006/relationships" ref="Q3520" r:id="rId11432"/>
    <hyperlink xmlns:r="http://schemas.openxmlformats.org/officeDocument/2006/relationships" ref="R3520" r:id="rId11433"/>
    <hyperlink xmlns:r="http://schemas.openxmlformats.org/officeDocument/2006/relationships" ref="G3521" r:id="rId11434"/>
    <hyperlink xmlns:r="http://schemas.openxmlformats.org/officeDocument/2006/relationships" ref="Q3521" r:id="rId11435"/>
    <hyperlink xmlns:r="http://schemas.openxmlformats.org/officeDocument/2006/relationships" ref="R3521" r:id="rId11436"/>
    <hyperlink xmlns:r="http://schemas.openxmlformats.org/officeDocument/2006/relationships" ref="G3522" r:id="rId11437"/>
    <hyperlink xmlns:r="http://schemas.openxmlformats.org/officeDocument/2006/relationships" ref="P3522" r:id="rId11438"/>
    <hyperlink xmlns:r="http://schemas.openxmlformats.org/officeDocument/2006/relationships" ref="Q3522" r:id="rId11439"/>
    <hyperlink xmlns:r="http://schemas.openxmlformats.org/officeDocument/2006/relationships" ref="R3522" r:id="rId11440"/>
    <hyperlink xmlns:r="http://schemas.openxmlformats.org/officeDocument/2006/relationships" ref="G3523" r:id="rId11441"/>
    <hyperlink xmlns:r="http://schemas.openxmlformats.org/officeDocument/2006/relationships" ref="P3523" r:id="rId11442"/>
    <hyperlink xmlns:r="http://schemas.openxmlformats.org/officeDocument/2006/relationships" ref="Q3523" r:id="rId11443"/>
    <hyperlink xmlns:r="http://schemas.openxmlformats.org/officeDocument/2006/relationships" ref="R3523" r:id="rId11444"/>
    <hyperlink xmlns:r="http://schemas.openxmlformats.org/officeDocument/2006/relationships" ref="G3524" r:id="rId11445"/>
    <hyperlink xmlns:r="http://schemas.openxmlformats.org/officeDocument/2006/relationships" ref="Q3524" r:id="rId11446"/>
    <hyperlink xmlns:r="http://schemas.openxmlformats.org/officeDocument/2006/relationships" ref="R3524" r:id="rId11447"/>
    <hyperlink xmlns:r="http://schemas.openxmlformats.org/officeDocument/2006/relationships" ref="G3525" r:id="rId11448"/>
    <hyperlink xmlns:r="http://schemas.openxmlformats.org/officeDocument/2006/relationships" ref="Q3525" r:id="rId11449"/>
    <hyperlink xmlns:r="http://schemas.openxmlformats.org/officeDocument/2006/relationships" ref="R3525" r:id="rId11450"/>
    <hyperlink xmlns:r="http://schemas.openxmlformats.org/officeDocument/2006/relationships" ref="G3526" r:id="rId11451"/>
    <hyperlink xmlns:r="http://schemas.openxmlformats.org/officeDocument/2006/relationships" ref="P3526" r:id="rId11452"/>
    <hyperlink xmlns:r="http://schemas.openxmlformats.org/officeDocument/2006/relationships" ref="Q3526" r:id="rId11453"/>
    <hyperlink xmlns:r="http://schemas.openxmlformats.org/officeDocument/2006/relationships" ref="R3526" r:id="rId11454"/>
    <hyperlink xmlns:r="http://schemas.openxmlformats.org/officeDocument/2006/relationships" ref="G3527" r:id="rId11455"/>
    <hyperlink xmlns:r="http://schemas.openxmlformats.org/officeDocument/2006/relationships" ref="Q3527" r:id="rId11456"/>
    <hyperlink xmlns:r="http://schemas.openxmlformats.org/officeDocument/2006/relationships" ref="R3527" r:id="rId11457"/>
    <hyperlink xmlns:r="http://schemas.openxmlformats.org/officeDocument/2006/relationships" ref="G3528" r:id="rId11458"/>
    <hyperlink xmlns:r="http://schemas.openxmlformats.org/officeDocument/2006/relationships" ref="Q3528" r:id="rId11459"/>
    <hyperlink xmlns:r="http://schemas.openxmlformats.org/officeDocument/2006/relationships" ref="R3528" r:id="rId11460"/>
    <hyperlink xmlns:r="http://schemas.openxmlformats.org/officeDocument/2006/relationships" ref="G3529" r:id="rId11461"/>
    <hyperlink xmlns:r="http://schemas.openxmlformats.org/officeDocument/2006/relationships" ref="Q3529" r:id="rId11462"/>
    <hyperlink xmlns:r="http://schemas.openxmlformats.org/officeDocument/2006/relationships" ref="R3529" r:id="rId11463"/>
    <hyperlink xmlns:r="http://schemas.openxmlformats.org/officeDocument/2006/relationships" ref="G3530" r:id="rId11464"/>
    <hyperlink xmlns:r="http://schemas.openxmlformats.org/officeDocument/2006/relationships" ref="Q3530" r:id="rId11465"/>
    <hyperlink xmlns:r="http://schemas.openxmlformats.org/officeDocument/2006/relationships" ref="R3530" r:id="rId11466"/>
    <hyperlink xmlns:r="http://schemas.openxmlformats.org/officeDocument/2006/relationships" ref="G3531" r:id="rId11467"/>
    <hyperlink xmlns:r="http://schemas.openxmlformats.org/officeDocument/2006/relationships" ref="Q3531" r:id="rId11468"/>
    <hyperlink xmlns:r="http://schemas.openxmlformats.org/officeDocument/2006/relationships" ref="R3531" r:id="rId11469"/>
    <hyperlink xmlns:r="http://schemas.openxmlformats.org/officeDocument/2006/relationships" ref="G3532" r:id="rId11470"/>
    <hyperlink xmlns:r="http://schemas.openxmlformats.org/officeDocument/2006/relationships" ref="Q3532" r:id="rId11471"/>
    <hyperlink xmlns:r="http://schemas.openxmlformats.org/officeDocument/2006/relationships" ref="R3532" r:id="rId11472"/>
    <hyperlink xmlns:r="http://schemas.openxmlformats.org/officeDocument/2006/relationships" ref="G3533" r:id="rId11473"/>
    <hyperlink xmlns:r="http://schemas.openxmlformats.org/officeDocument/2006/relationships" ref="Q3533" r:id="rId11474"/>
    <hyperlink xmlns:r="http://schemas.openxmlformats.org/officeDocument/2006/relationships" ref="R3533" r:id="rId11475"/>
    <hyperlink xmlns:r="http://schemas.openxmlformats.org/officeDocument/2006/relationships" ref="G3534" r:id="rId11476"/>
    <hyperlink xmlns:r="http://schemas.openxmlformats.org/officeDocument/2006/relationships" ref="P3534" r:id="rId11477"/>
    <hyperlink xmlns:r="http://schemas.openxmlformats.org/officeDocument/2006/relationships" ref="Q3534" r:id="rId11478"/>
    <hyperlink xmlns:r="http://schemas.openxmlformats.org/officeDocument/2006/relationships" ref="R3534" r:id="rId11479"/>
    <hyperlink xmlns:r="http://schemas.openxmlformats.org/officeDocument/2006/relationships" ref="G3535" r:id="rId11480"/>
    <hyperlink xmlns:r="http://schemas.openxmlformats.org/officeDocument/2006/relationships" ref="Q3535" r:id="rId11481"/>
    <hyperlink xmlns:r="http://schemas.openxmlformats.org/officeDocument/2006/relationships" ref="R3535" r:id="rId11482"/>
    <hyperlink xmlns:r="http://schemas.openxmlformats.org/officeDocument/2006/relationships" ref="G3536" r:id="rId11483"/>
    <hyperlink xmlns:r="http://schemas.openxmlformats.org/officeDocument/2006/relationships" ref="Q3536" r:id="rId11484"/>
    <hyperlink xmlns:r="http://schemas.openxmlformats.org/officeDocument/2006/relationships" ref="R3536" r:id="rId11485"/>
    <hyperlink xmlns:r="http://schemas.openxmlformats.org/officeDocument/2006/relationships" ref="G3537" r:id="rId11486"/>
    <hyperlink xmlns:r="http://schemas.openxmlformats.org/officeDocument/2006/relationships" ref="P3537" r:id="rId11487"/>
    <hyperlink xmlns:r="http://schemas.openxmlformats.org/officeDocument/2006/relationships" ref="Q3537" r:id="rId11488"/>
    <hyperlink xmlns:r="http://schemas.openxmlformats.org/officeDocument/2006/relationships" ref="R3537" r:id="rId11489"/>
    <hyperlink xmlns:r="http://schemas.openxmlformats.org/officeDocument/2006/relationships" ref="G3538" r:id="rId11490"/>
    <hyperlink xmlns:r="http://schemas.openxmlformats.org/officeDocument/2006/relationships" ref="P3538" r:id="rId11491"/>
    <hyperlink xmlns:r="http://schemas.openxmlformats.org/officeDocument/2006/relationships" ref="Q3538" r:id="rId11492"/>
    <hyperlink xmlns:r="http://schemas.openxmlformats.org/officeDocument/2006/relationships" ref="R3538" r:id="rId11493"/>
    <hyperlink xmlns:r="http://schemas.openxmlformats.org/officeDocument/2006/relationships" ref="G3539" r:id="rId11494"/>
    <hyperlink xmlns:r="http://schemas.openxmlformats.org/officeDocument/2006/relationships" ref="Q3539" r:id="rId11495"/>
    <hyperlink xmlns:r="http://schemas.openxmlformats.org/officeDocument/2006/relationships" ref="R3539" r:id="rId11496"/>
    <hyperlink xmlns:r="http://schemas.openxmlformats.org/officeDocument/2006/relationships" ref="G3540" r:id="rId11497"/>
    <hyperlink xmlns:r="http://schemas.openxmlformats.org/officeDocument/2006/relationships" ref="Q3540" r:id="rId11498"/>
    <hyperlink xmlns:r="http://schemas.openxmlformats.org/officeDocument/2006/relationships" ref="R3540" r:id="rId11499"/>
    <hyperlink xmlns:r="http://schemas.openxmlformats.org/officeDocument/2006/relationships" ref="G3541" r:id="rId11500"/>
    <hyperlink xmlns:r="http://schemas.openxmlformats.org/officeDocument/2006/relationships" ref="Q3541" r:id="rId11501"/>
    <hyperlink xmlns:r="http://schemas.openxmlformats.org/officeDocument/2006/relationships" ref="R3541" r:id="rId11502"/>
    <hyperlink xmlns:r="http://schemas.openxmlformats.org/officeDocument/2006/relationships" ref="G3542" r:id="rId11503"/>
    <hyperlink xmlns:r="http://schemas.openxmlformats.org/officeDocument/2006/relationships" ref="P3542" r:id="rId11504"/>
    <hyperlink xmlns:r="http://schemas.openxmlformats.org/officeDocument/2006/relationships" ref="Q3542" r:id="rId11505"/>
    <hyperlink xmlns:r="http://schemas.openxmlformats.org/officeDocument/2006/relationships" ref="R3542" r:id="rId11506"/>
    <hyperlink xmlns:r="http://schemas.openxmlformats.org/officeDocument/2006/relationships" ref="G3543" r:id="rId11507"/>
    <hyperlink xmlns:r="http://schemas.openxmlformats.org/officeDocument/2006/relationships" ref="Q3543" r:id="rId11508"/>
    <hyperlink xmlns:r="http://schemas.openxmlformats.org/officeDocument/2006/relationships" ref="R3543" r:id="rId11509"/>
    <hyperlink xmlns:r="http://schemas.openxmlformats.org/officeDocument/2006/relationships" ref="G3544" r:id="rId11510"/>
    <hyperlink xmlns:r="http://schemas.openxmlformats.org/officeDocument/2006/relationships" ref="Q3544" r:id="rId11511"/>
    <hyperlink xmlns:r="http://schemas.openxmlformats.org/officeDocument/2006/relationships" ref="R3544" r:id="rId11512"/>
    <hyperlink xmlns:r="http://schemas.openxmlformats.org/officeDocument/2006/relationships" ref="G3545" r:id="rId11513"/>
    <hyperlink xmlns:r="http://schemas.openxmlformats.org/officeDocument/2006/relationships" ref="Q3545" r:id="rId11514"/>
    <hyperlink xmlns:r="http://schemas.openxmlformats.org/officeDocument/2006/relationships" ref="R3545" r:id="rId11515"/>
    <hyperlink xmlns:r="http://schemas.openxmlformats.org/officeDocument/2006/relationships" ref="G3546" r:id="rId11516"/>
    <hyperlink xmlns:r="http://schemas.openxmlformats.org/officeDocument/2006/relationships" ref="Q3546" r:id="rId11517"/>
    <hyperlink xmlns:r="http://schemas.openxmlformats.org/officeDocument/2006/relationships" ref="R3546" r:id="rId11518"/>
    <hyperlink xmlns:r="http://schemas.openxmlformats.org/officeDocument/2006/relationships" ref="G3547" r:id="rId11519"/>
    <hyperlink xmlns:r="http://schemas.openxmlformats.org/officeDocument/2006/relationships" ref="Q3547" r:id="rId11520"/>
    <hyperlink xmlns:r="http://schemas.openxmlformats.org/officeDocument/2006/relationships" ref="R3547" r:id="rId11521"/>
    <hyperlink xmlns:r="http://schemas.openxmlformats.org/officeDocument/2006/relationships" ref="G3548" r:id="rId11522"/>
    <hyperlink xmlns:r="http://schemas.openxmlformats.org/officeDocument/2006/relationships" ref="Q3548" r:id="rId11523"/>
    <hyperlink xmlns:r="http://schemas.openxmlformats.org/officeDocument/2006/relationships" ref="R3548" r:id="rId11524"/>
    <hyperlink xmlns:r="http://schemas.openxmlformats.org/officeDocument/2006/relationships" ref="G3549" r:id="rId11525"/>
    <hyperlink xmlns:r="http://schemas.openxmlformats.org/officeDocument/2006/relationships" ref="Q3549" r:id="rId11526"/>
    <hyperlink xmlns:r="http://schemas.openxmlformats.org/officeDocument/2006/relationships" ref="R3549" r:id="rId11527"/>
    <hyperlink xmlns:r="http://schemas.openxmlformats.org/officeDocument/2006/relationships" ref="G3550" r:id="rId11528"/>
    <hyperlink xmlns:r="http://schemas.openxmlformats.org/officeDocument/2006/relationships" ref="P3550" r:id="rId11529"/>
    <hyperlink xmlns:r="http://schemas.openxmlformats.org/officeDocument/2006/relationships" ref="Q3550" r:id="rId11530"/>
    <hyperlink xmlns:r="http://schemas.openxmlformats.org/officeDocument/2006/relationships" ref="R3550" r:id="rId11531"/>
    <hyperlink xmlns:r="http://schemas.openxmlformats.org/officeDocument/2006/relationships" ref="G3551" r:id="rId11532"/>
    <hyperlink xmlns:r="http://schemas.openxmlformats.org/officeDocument/2006/relationships" ref="Q3551" r:id="rId11533"/>
    <hyperlink xmlns:r="http://schemas.openxmlformats.org/officeDocument/2006/relationships" ref="R3551" r:id="rId11534"/>
    <hyperlink xmlns:r="http://schemas.openxmlformats.org/officeDocument/2006/relationships" ref="G3552" r:id="rId11535"/>
    <hyperlink xmlns:r="http://schemas.openxmlformats.org/officeDocument/2006/relationships" ref="Q3552" r:id="rId11536"/>
    <hyperlink xmlns:r="http://schemas.openxmlformats.org/officeDocument/2006/relationships" ref="R3552" r:id="rId11537"/>
    <hyperlink xmlns:r="http://schemas.openxmlformats.org/officeDocument/2006/relationships" ref="G3553" r:id="rId11538"/>
    <hyperlink xmlns:r="http://schemas.openxmlformats.org/officeDocument/2006/relationships" ref="Q3553" r:id="rId11539"/>
    <hyperlink xmlns:r="http://schemas.openxmlformats.org/officeDocument/2006/relationships" ref="R3553" r:id="rId11540"/>
    <hyperlink xmlns:r="http://schemas.openxmlformats.org/officeDocument/2006/relationships" ref="G3554" r:id="rId11541"/>
    <hyperlink xmlns:r="http://schemas.openxmlformats.org/officeDocument/2006/relationships" ref="P3554" r:id="rId11542"/>
    <hyperlink xmlns:r="http://schemas.openxmlformats.org/officeDocument/2006/relationships" ref="Q3554" r:id="rId11543"/>
    <hyperlink xmlns:r="http://schemas.openxmlformats.org/officeDocument/2006/relationships" ref="R3554" r:id="rId11544"/>
    <hyperlink xmlns:r="http://schemas.openxmlformats.org/officeDocument/2006/relationships" ref="G3555" r:id="rId11545"/>
    <hyperlink xmlns:r="http://schemas.openxmlformats.org/officeDocument/2006/relationships" ref="Q3555" r:id="rId11546"/>
    <hyperlink xmlns:r="http://schemas.openxmlformats.org/officeDocument/2006/relationships" ref="R3555" r:id="rId11547"/>
    <hyperlink xmlns:r="http://schemas.openxmlformats.org/officeDocument/2006/relationships" ref="G3556" r:id="rId11548"/>
    <hyperlink xmlns:r="http://schemas.openxmlformats.org/officeDocument/2006/relationships" ref="Q3556" r:id="rId11549"/>
    <hyperlink xmlns:r="http://schemas.openxmlformats.org/officeDocument/2006/relationships" ref="R3556" r:id="rId11550"/>
    <hyperlink xmlns:r="http://schemas.openxmlformats.org/officeDocument/2006/relationships" ref="G3557" r:id="rId11551"/>
    <hyperlink xmlns:r="http://schemas.openxmlformats.org/officeDocument/2006/relationships" ref="Q3557" r:id="rId11552"/>
    <hyperlink xmlns:r="http://schemas.openxmlformats.org/officeDocument/2006/relationships" ref="R3557" r:id="rId11553"/>
    <hyperlink xmlns:r="http://schemas.openxmlformats.org/officeDocument/2006/relationships" ref="G3558" r:id="rId11554"/>
    <hyperlink xmlns:r="http://schemas.openxmlformats.org/officeDocument/2006/relationships" ref="Q3558" r:id="rId11555"/>
    <hyperlink xmlns:r="http://schemas.openxmlformats.org/officeDocument/2006/relationships" ref="R3558" r:id="rId11556"/>
    <hyperlink xmlns:r="http://schemas.openxmlformats.org/officeDocument/2006/relationships" ref="G3559" r:id="rId11557"/>
    <hyperlink xmlns:r="http://schemas.openxmlformats.org/officeDocument/2006/relationships" ref="Q3559" r:id="rId11558"/>
    <hyperlink xmlns:r="http://schemas.openxmlformats.org/officeDocument/2006/relationships" ref="R3559" r:id="rId11559"/>
    <hyperlink xmlns:r="http://schemas.openxmlformats.org/officeDocument/2006/relationships" ref="G3560" r:id="rId11560"/>
    <hyperlink xmlns:r="http://schemas.openxmlformats.org/officeDocument/2006/relationships" ref="Q3560" r:id="rId11561"/>
    <hyperlink xmlns:r="http://schemas.openxmlformats.org/officeDocument/2006/relationships" ref="R3560" r:id="rId11562"/>
    <hyperlink xmlns:r="http://schemas.openxmlformats.org/officeDocument/2006/relationships" ref="G3561" r:id="rId11563"/>
    <hyperlink xmlns:r="http://schemas.openxmlformats.org/officeDocument/2006/relationships" ref="Q3561" r:id="rId11564"/>
    <hyperlink xmlns:r="http://schemas.openxmlformats.org/officeDocument/2006/relationships" ref="R3561" r:id="rId11565"/>
    <hyperlink xmlns:r="http://schemas.openxmlformats.org/officeDocument/2006/relationships" ref="G3562" r:id="rId11566"/>
    <hyperlink xmlns:r="http://schemas.openxmlformats.org/officeDocument/2006/relationships" ref="Q3562" r:id="rId11567"/>
    <hyperlink xmlns:r="http://schemas.openxmlformats.org/officeDocument/2006/relationships" ref="R3562" r:id="rId11568"/>
    <hyperlink xmlns:r="http://schemas.openxmlformats.org/officeDocument/2006/relationships" ref="G3563" r:id="rId11569"/>
    <hyperlink xmlns:r="http://schemas.openxmlformats.org/officeDocument/2006/relationships" ref="P3563" r:id="rId11570"/>
    <hyperlink xmlns:r="http://schemas.openxmlformats.org/officeDocument/2006/relationships" ref="Q3563" r:id="rId11571"/>
    <hyperlink xmlns:r="http://schemas.openxmlformats.org/officeDocument/2006/relationships" ref="R3563" r:id="rId11572"/>
    <hyperlink xmlns:r="http://schemas.openxmlformats.org/officeDocument/2006/relationships" ref="G3564" r:id="rId11573"/>
    <hyperlink xmlns:r="http://schemas.openxmlformats.org/officeDocument/2006/relationships" ref="Q3564" r:id="rId11574"/>
    <hyperlink xmlns:r="http://schemas.openxmlformats.org/officeDocument/2006/relationships" ref="R3564" r:id="rId11575"/>
    <hyperlink xmlns:r="http://schemas.openxmlformats.org/officeDocument/2006/relationships" ref="G3565" r:id="rId11576"/>
    <hyperlink xmlns:r="http://schemas.openxmlformats.org/officeDocument/2006/relationships" ref="Q3565" r:id="rId11577"/>
    <hyperlink xmlns:r="http://schemas.openxmlformats.org/officeDocument/2006/relationships" ref="R3565" r:id="rId11578"/>
    <hyperlink xmlns:r="http://schemas.openxmlformats.org/officeDocument/2006/relationships" ref="G3566" r:id="rId11579"/>
    <hyperlink xmlns:r="http://schemas.openxmlformats.org/officeDocument/2006/relationships" ref="Q3566" r:id="rId11580"/>
    <hyperlink xmlns:r="http://schemas.openxmlformats.org/officeDocument/2006/relationships" ref="R3566" r:id="rId11581"/>
    <hyperlink xmlns:r="http://schemas.openxmlformats.org/officeDocument/2006/relationships" ref="G3567" r:id="rId11582"/>
    <hyperlink xmlns:r="http://schemas.openxmlformats.org/officeDocument/2006/relationships" ref="Q3567" r:id="rId11583"/>
    <hyperlink xmlns:r="http://schemas.openxmlformats.org/officeDocument/2006/relationships" ref="R3567" r:id="rId11584"/>
    <hyperlink xmlns:r="http://schemas.openxmlformats.org/officeDocument/2006/relationships" ref="G3568" r:id="rId11585"/>
    <hyperlink xmlns:r="http://schemas.openxmlformats.org/officeDocument/2006/relationships" ref="Q3568" r:id="rId11586"/>
    <hyperlink xmlns:r="http://schemas.openxmlformats.org/officeDocument/2006/relationships" ref="R3568" r:id="rId11587"/>
    <hyperlink xmlns:r="http://schemas.openxmlformats.org/officeDocument/2006/relationships" ref="G3569" r:id="rId11588"/>
    <hyperlink xmlns:r="http://schemas.openxmlformats.org/officeDocument/2006/relationships" ref="Q3569" r:id="rId11589"/>
    <hyperlink xmlns:r="http://schemas.openxmlformats.org/officeDocument/2006/relationships" ref="R3569" r:id="rId11590"/>
    <hyperlink xmlns:r="http://schemas.openxmlformats.org/officeDocument/2006/relationships" ref="G3570" r:id="rId11591"/>
    <hyperlink xmlns:r="http://schemas.openxmlformats.org/officeDocument/2006/relationships" ref="Q3570" r:id="rId11592"/>
    <hyperlink xmlns:r="http://schemas.openxmlformats.org/officeDocument/2006/relationships" ref="R3570" r:id="rId11593"/>
    <hyperlink xmlns:r="http://schemas.openxmlformats.org/officeDocument/2006/relationships" ref="G3571" r:id="rId11594"/>
    <hyperlink xmlns:r="http://schemas.openxmlformats.org/officeDocument/2006/relationships" ref="Q3571" r:id="rId11595"/>
    <hyperlink xmlns:r="http://schemas.openxmlformats.org/officeDocument/2006/relationships" ref="R3571" r:id="rId11596"/>
    <hyperlink xmlns:r="http://schemas.openxmlformats.org/officeDocument/2006/relationships" ref="G3572" r:id="rId11597"/>
    <hyperlink xmlns:r="http://schemas.openxmlformats.org/officeDocument/2006/relationships" ref="Q3572" r:id="rId11598"/>
    <hyperlink xmlns:r="http://schemas.openxmlformats.org/officeDocument/2006/relationships" ref="R3572" r:id="rId11599"/>
    <hyperlink xmlns:r="http://schemas.openxmlformats.org/officeDocument/2006/relationships" ref="G3573" r:id="rId11600"/>
    <hyperlink xmlns:r="http://schemas.openxmlformats.org/officeDocument/2006/relationships" ref="Q3573" r:id="rId11601"/>
    <hyperlink xmlns:r="http://schemas.openxmlformats.org/officeDocument/2006/relationships" ref="R3573" r:id="rId11602"/>
    <hyperlink xmlns:r="http://schemas.openxmlformats.org/officeDocument/2006/relationships" ref="G3574" r:id="rId11603"/>
    <hyperlink xmlns:r="http://schemas.openxmlformats.org/officeDocument/2006/relationships" ref="P3574" r:id="rId11604"/>
    <hyperlink xmlns:r="http://schemas.openxmlformats.org/officeDocument/2006/relationships" ref="Q3574" r:id="rId11605"/>
    <hyperlink xmlns:r="http://schemas.openxmlformats.org/officeDocument/2006/relationships" ref="R3574" r:id="rId11606"/>
    <hyperlink xmlns:r="http://schemas.openxmlformats.org/officeDocument/2006/relationships" ref="G3575" r:id="rId11607"/>
    <hyperlink xmlns:r="http://schemas.openxmlformats.org/officeDocument/2006/relationships" ref="P3575" r:id="rId11608"/>
    <hyperlink xmlns:r="http://schemas.openxmlformats.org/officeDocument/2006/relationships" ref="Q3575" r:id="rId11609"/>
    <hyperlink xmlns:r="http://schemas.openxmlformats.org/officeDocument/2006/relationships" ref="R3575" r:id="rId11610"/>
    <hyperlink xmlns:r="http://schemas.openxmlformats.org/officeDocument/2006/relationships" ref="G3576" r:id="rId11611"/>
    <hyperlink xmlns:r="http://schemas.openxmlformats.org/officeDocument/2006/relationships" ref="Q3576" r:id="rId11612"/>
    <hyperlink xmlns:r="http://schemas.openxmlformats.org/officeDocument/2006/relationships" ref="R3576" r:id="rId11613"/>
    <hyperlink xmlns:r="http://schemas.openxmlformats.org/officeDocument/2006/relationships" ref="G3577" r:id="rId11614"/>
    <hyperlink xmlns:r="http://schemas.openxmlformats.org/officeDocument/2006/relationships" ref="Q3577" r:id="rId11615"/>
    <hyperlink xmlns:r="http://schemas.openxmlformats.org/officeDocument/2006/relationships" ref="R3577" r:id="rId11616"/>
    <hyperlink xmlns:r="http://schemas.openxmlformats.org/officeDocument/2006/relationships" ref="G3578" r:id="rId11617"/>
    <hyperlink xmlns:r="http://schemas.openxmlformats.org/officeDocument/2006/relationships" ref="Q3578" r:id="rId11618"/>
    <hyperlink xmlns:r="http://schemas.openxmlformats.org/officeDocument/2006/relationships" ref="R3578" r:id="rId11619"/>
    <hyperlink xmlns:r="http://schemas.openxmlformats.org/officeDocument/2006/relationships" ref="G3579" r:id="rId11620"/>
    <hyperlink xmlns:r="http://schemas.openxmlformats.org/officeDocument/2006/relationships" ref="P3579" r:id="rId11621"/>
    <hyperlink xmlns:r="http://schemas.openxmlformats.org/officeDocument/2006/relationships" ref="Q3579" r:id="rId11622"/>
    <hyperlink xmlns:r="http://schemas.openxmlformats.org/officeDocument/2006/relationships" ref="R3579" r:id="rId11623"/>
    <hyperlink xmlns:r="http://schemas.openxmlformats.org/officeDocument/2006/relationships" ref="G3580" r:id="rId11624"/>
    <hyperlink xmlns:r="http://schemas.openxmlformats.org/officeDocument/2006/relationships" ref="Q3580" r:id="rId11625"/>
    <hyperlink xmlns:r="http://schemas.openxmlformats.org/officeDocument/2006/relationships" ref="R3580" r:id="rId11626"/>
    <hyperlink xmlns:r="http://schemas.openxmlformats.org/officeDocument/2006/relationships" ref="G3581" r:id="rId11627"/>
    <hyperlink xmlns:r="http://schemas.openxmlformats.org/officeDocument/2006/relationships" ref="P3581" r:id="rId11628"/>
    <hyperlink xmlns:r="http://schemas.openxmlformats.org/officeDocument/2006/relationships" ref="Q3581" r:id="rId11629"/>
    <hyperlink xmlns:r="http://schemas.openxmlformats.org/officeDocument/2006/relationships" ref="R3581" r:id="rId11630"/>
    <hyperlink xmlns:r="http://schemas.openxmlformats.org/officeDocument/2006/relationships" ref="G3582" r:id="rId11631"/>
    <hyperlink xmlns:r="http://schemas.openxmlformats.org/officeDocument/2006/relationships" ref="P3582" r:id="rId11632"/>
    <hyperlink xmlns:r="http://schemas.openxmlformats.org/officeDocument/2006/relationships" ref="Q3582" r:id="rId11633"/>
    <hyperlink xmlns:r="http://schemas.openxmlformats.org/officeDocument/2006/relationships" ref="R3582" r:id="rId11634"/>
    <hyperlink xmlns:r="http://schemas.openxmlformats.org/officeDocument/2006/relationships" ref="G3583" r:id="rId11635"/>
    <hyperlink xmlns:r="http://schemas.openxmlformats.org/officeDocument/2006/relationships" ref="Q3583" r:id="rId11636"/>
    <hyperlink xmlns:r="http://schemas.openxmlformats.org/officeDocument/2006/relationships" ref="R3583" r:id="rId11637"/>
    <hyperlink xmlns:r="http://schemas.openxmlformats.org/officeDocument/2006/relationships" ref="G3584" r:id="rId11638"/>
    <hyperlink xmlns:r="http://schemas.openxmlformats.org/officeDocument/2006/relationships" ref="Q3584" r:id="rId11639"/>
    <hyperlink xmlns:r="http://schemas.openxmlformats.org/officeDocument/2006/relationships" ref="R3584" r:id="rId11640"/>
    <hyperlink xmlns:r="http://schemas.openxmlformats.org/officeDocument/2006/relationships" ref="G3585" r:id="rId11641"/>
    <hyperlink xmlns:r="http://schemas.openxmlformats.org/officeDocument/2006/relationships" ref="P3585" r:id="rId11642"/>
    <hyperlink xmlns:r="http://schemas.openxmlformats.org/officeDocument/2006/relationships" ref="Q3585" r:id="rId11643"/>
    <hyperlink xmlns:r="http://schemas.openxmlformats.org/officeDocument/2006/relationships" ref="R3585" r:id="rId11644"/>
    <hyperlink xmlns:r="http://schemas.openxmlformats.org/officeDocument/2006/relationships" ref="G3586" r:id="rId11645"/>
    <hyperlink xmlns:r="http://schemas.openxmlformats.org/officeDocument/2006/relationships" ref="P3586" r:id="rId11646"/>
    <hyperlink xmlns:r="http://schemas.openxmlformats.org/officeDocument/2006/relationships" ref="Q3586" r:id="rId11647"/>
    <hyperlink xmlns:r="http://schemas.openxmlformats.org/officeDocument/2006/relationships" ref="R3586" r:id="rId11648"/>
    <hyperlink xmlns:r="http://schemas.openxmlformats.org/officeDocument/2006/relationships" ref="G3587" r:id="rId11649"/>
    <hyperlink xmlns:r="http://schemas.openxmlformats.org/officeDocument/2006/relationships" ref="P3587" r:id="rId11650"/>
    <hyperlink xmlns:r="http://schemas.openxmlformats.org/officeDocument/2006/relationships" ref="Q3587" r:id="rId11651"/>
    <hyperlink xmlns:r="http://schemas.openxmlformats.org/officeDocument/2006/relationships" ref="R3587" r:id="rId11652"/>
    <hyperlink xmlns:r="http://schemas.openxmlformats.org/officeDocument/2006/relationships" ref="G3588" r:id="rId11653"/>
    <hyperlink xmlns:r="http://schemas.openxmlformats.org/officeDocument/2006/relationships" ref="Q3588" r:id="rId11654"/>
    <hyperlink xmlns:r="http://schemas.openxmlformats.org/officeDocument/2006/relationships" ref="R3588" r:id="rId11655"/>
    <hyperlink xmlns:r="http://schemas.openxmlformats.org/officeDocument/2006/relationships" ref="G3589" r:id="rId11656"/>
    <hyperlink xmlns:r="http://schemas.openxmlformats.org/officeDocument/2006/relationships" ref="Q3589" r:id="rId11657"/>
    <hyperlink xmlns:r="http://schemas.openxmlformats.org/officeDocument/2006/relationships" ref="R3589" r:id="rId11658"/>
    <hyperlink xmlns:r="http://schemas.openxmlformats.org/officeDocument/2006/relationships" ref="G3590" r:id="rId11659"/>
    <hyperlink xmlns:r="http://schemas.openxmlformats.org/officeDocument/2006/relationships" ref="P3590" r:id="rId11660"/>
    <hyperlink xmlns:r="http://schemas.openxmlformats.org/officeDocument/2006/relationships" ref="Q3590" r:id="rId11661"/>
    <hyperlink xmlns:r="http://schemas.openxmlformats.org/officeDocument/2006/relationships" ref="R3590" r:id="rId11662"/>
    <hyperlink xmlns:r="http://schemas.openxmlformats.org/officeDocument/2006/relationships" ref="G3591" r:id="rId11663"/>
    <hyperlink xmlns:r="http://schemas.openxmlformats.org/officeDocument/2006/relationships" ref="P3591" r:id="rId11664"/>
    <hyperlink xmlns:r="http://schemas.openxmlformats.org/officeDocument/2006/relationships" ref="Q3591" r:id="rId11665"/>
    <hyperlink xmlns:r="http://schemas.openxmlformats.org/officeDocument/2006/relationships" ref="R3591" r:id="rId11666"/>
    <hyperlink xmlns:r="http://schemas.openxmlformats.org/officeDocument/2006/relationships" ref="G3592" r:id="rId11667"/>
    <hyperlink xmlns:r="http://schemas.openxmlformats.org/officeDocument/2006/relationships" ref="P3592" r:id="rId11668"/>
    <hyperlink xmlns:r="http://schemas.openxmlformats.org/officeDocument/2006/relationships" ref="Q3592" r:id="rId11669"/>
    <hyperlink xmlns:r="http://schemas.openxmlformats.org/officeDocument/2006/relationships" ref="R3592" r:id="rId11670"/>
    <hyperlink xmlns:r="http://schemas.openxmlformats.org/officeDocument/2006/relationships" ref="G3593" r:id="rId11671"/>
    <hyperlink xmlns:r="http://schemas.openxmlformats.org/officeDocument/2006/relationships" ref="P3593" r:id="rId11672"/>
    <hyperlink xmlns:r="http://schemas.openxmlformats.org/officeDocument/2006/relationships" ref="Q3593" r:id="rId11673"/>
    <hyperlink xmlns:r="http://schemas.openxmlformats.org/officeDocument/2006/relationships" ref="R3593" r:id="rId11674"/>
    <hyperlink xmlns:r="http://schemas.openxmlformats.org/officeDocument/2006/relationships" ref="G3594" r:id="rId11675"/>
    <hyperlink xmlns:r="http://schemas.openxmlformats.org/officeDocument/2006/relationships" ref="P3594" r:id="rId11676"/>
    <hyperlink xmlns:r="http://schemas.openxmlformats.org/officeDocument/2006/relationships" ref="Q3594" r:id="rId11677"/>
    <hyperlink xmlns:r="http://schemas.openxmlformats.org/officeDocument/2006/relationships" ref="R3594" r:id="rId11678"/>
    <hyperlink xmlns:r="http://schemas.openxmlformats.org/officeDocument/2006/relationships" ref="G3595" r:id="rId11679"/>
    <hyperlink xmlns:r="http://schemas.openxmlformats.org/officeDocument/2006/relationships" ref="P3595" r:id="rId11680"/>
    <hyperlink xmlns:r="http://schemas.openxmlformats.org/officeDocument/2006/relationships" ref="Q3595" r:id="rId11681"/>
    <hyperlink xmlns:r="http://schemas.openxmlformats.org/officeDocument/2006/relationships" ref="R3595" r:id="rId11682"/>
    <hyperlink xmlns:r="http://schemas.openxmlformats.org/officeDocument/2006/relationships" ref="G3596" r:id="rId11683"/>
    <hyperlink xmlns:r="http://schemas.openxmlformats.org/officeDocument/2006/relationships" ref="P3596" r:id="rId11684"/>
    <hyperlink xmlns:r="http://schemas.openxmlformats.org/officeDocument/2006/relationships" ref="Q3596" r:id="rId11685"/>
    <hyperlink xmlns:r="http://schemas.openxmlformats.org/officeDocument/2006/relationships" ref="R3596" r:id="rId11686"/>
    <hyperlink xmlns:r="http://schemas.openxmlformats.org/officeDocument/2006/relationships" ref="G3597" r:id="rId11687"/>
    <hyperlink xmlns:r="http://schemas.openxmlformats.org/officeDocument/2006/relationships" ref="Q3597" r:id="rId11688"/>
    <hyperlink xmlns:r="http://schemas.openxmlformats.org/officeDocument/2006/relationships" ref="R3597" r:id="rId11689"/>
    <hyperlink xmlns:r="http://schemas.openxmlformats.org/officeDocument/2006/relationships" ref="G3598" r:id="rId11690"/>
    <hyperlink xmlns:r="http://schemas.openxmlformats.org/officeDocument/2006/relationships" ref="P3598" r:id="rId11691"/>
    <hyperlink xmlns:r="http://schemas.openxmlformats.org/officeDocument/2006/relationships" ref="Q3598" r:id="rId11692"/>
    <hyperlink xmlns:r="http://schemas.openxmlformats.org/officeDocument/2006/relationships" ref="R3598" r:id="rId11693"/>
    <hyperlink xmlns:r="http://schemas.openxmlformats.org/officeDocument/2006/relationships" ref="G3599" r:id="rId11694"/>
    <hyperlink xmlns:r="http://schemas.openxmlformats.org/officeDocument/2006/relationships" ref="Q3599" r:id="rId11695"/>
    <hyperlink xmlns:r="http://schemas.openxmlformats.org/officeDocument/2006/relationships" ref="R3599" r:id="rId11696"/>
    <hyperlink xmlns:r="http://schemas.openxmlformats.org/officeDocument/2006/relationships" ref="G3600" r:id="rId11697"/>
    <hyperlink xmlns:r="http://schemas.openxmlformats.org/officeDocument/2006/relationships" ref="Q3600" r:id="rId11698"/>
    <hyperlink xmlns:r="http://schemas.openxmlformats.org/officeDocument/2006/relationships" ref="R3600" r:id="rId11699"/>
    <hyperlink xmlns:r="http://schemas.openxmlformats.org/officeDocument/2006/relationships" ref="G3601" r:id="rId11700"/>
    <hyperlink xmlns:r="http://schemas.openxmlformats.org/officeDocument/2006/relationships" ref="Q3601" r:id="rId11701"/>
    <hyperlink xmlns:r="http://schemas.openxmlformats.org/officeDocument/2006/relationships" ref="R3601" r:id="rId11702"/>
    <hyperlink xmlns:r="http://schemas.openxmlformats.org/officeDocument/2006/relationships" ref="G3602" r:id="rId11703"/>
    <hyperlink xmlns:r="http://schemas.openxmlformats.org/officeDocument/2006/relationships" ref="Q3602" r:id="rId11704"/>
    <hyperlink xmlns:r="http://schemas.openxmlformats.org/officeDocument/2006/relationships" ref="R3602" r:id="rId11705"/>
    <hyperlink xmlns:r="http://schemas.openxmlformats.org/officeDocument/2006/relationships" ref="G3603" r:id="rId11706"/>
    <hyperlink xmlns:r="http://schemas.openxmlformats.org/officeDocument/2006/relationships" ref="Q3603" r:id="rId11707"/>
    <hyperlink xmlns:r="http://schemas.openxmlformats.org/officeDocument/2006/relationships" ref="R3603" r:id="rId11708"/>
    <hyperlink xmlns:r="http://schemas.openxmlformats.org/officeDocument/2006/relationships" ref="G3604" r:id="rId11709"/>
    <hyperlink xmlns:r="http://schemas.openxmlformats.org/officeDocument/2006/relationships" ref="Q3604" r:id="rId11710"/>
    <hyperlink xmlns:r="http://schemas.openxmlformats.org/officeDocument/2006/relationships" ref="R3604" r:id="rId11711"/>
    <hyperlink xmlns:r="http://schemas.openxmlformats.org/officeDocument/2006/relationships" ref="G3605" r:id="rId11712"/>
    <hyperlink xmlns:r="http://schemas.openxmlformats.org/officeDocument/2006/relationships" ref="Q3605" r:id="rId11713"/>
    <hyperlink xmlns:r="http://schemas.openxmlformats.org/officeDocument/2006/relationships" ref="R3605" r:id="rId11714"/>
    <hyperlink xmlns:r="http://schemas.openxmlformats.org/officeDocument/2006/relationships" ref="G3606" r:id="rId11715"/>
    <hyperlink xmlns:r="http://schemas.openxmlformats.org/officeDocument/2006/relationships" ref="P3606" r:id="rId11716"/>
    <hyperlink xmlns:r="http://schemas.openxmlformats.org/officeDocument/2006/relationships" ref="Q3606" r:id="rId11717"/>
    <hyperlink xmlns:r="http://schemas.openxmlformats.org/officeDocument/2006/relationships" ref="R3606" r:id="rId11718"/>
    <hyperlink xmlns:r="http://schemas.openxmlformats.org/officeDocument/2006/relationships" ref="G3607" r:id="rId11719"/>
    <hyperlink xmlns:r="http://schemas.openxmlformats.org/officeDocument/2006/relationships" ref="Q3607" r:id="rId11720"/>
    <hyperlink xmlns:r="http://schemas.openxmlformats.org/officeDocument/2006/relationships" ref="R3607" r:id="rId11721"/>
    <hyperlink xmlns:r="http://schemas.openxmlformats.org/officeDocument/2006/relationships" ref="G3608" r:id="rId11722"/>
    <hyperlink xmlns:r="http://schemas.openxmlformats.org/officeDocument/2006/relationships" ref="Q3608" r:id="rId11723"/>
    <hyperlink xmlns:r="http://schemas.openxmlformats.org/officeDocument/2006/relationships" ref="R3608" r:id="rId11724"/>
    <hyperlink xmlns:r="http://schemas.openxmlformats.org/officeDocument/2006/relationships" ref="G3609" r:id="rId11725"/>
    <hyperlink xmlns:r="http://schemas.openxmlformats.org/officeDocument/2006/relationships" ref="Q3609" r:id="rId11726"/>
    <hyperlink xmlns:r="http://schemas.openxmlformats.org/officeDocument/2006/relationships" ref="R3609" r:id="rId11727"/>
    <hyperlink xmlns:r="http://schemas.openxmlformats.org/officeDocument/2006/relationships" ref="G3610" r:id="rId11728"/>
    <hyperlink xmlns:r="http://schemas.openxmlformats.org/officeDocument/2006/relationships" ref="Q3610" r:id="rId11729"/>
    <hyperlink xmlns:r="http://schemas.openxmlformats.org/officeDocument/2006/relationships" ref="R3610" r:id="rId11730"/>
    <hyperlink xmlns:r="http://schemas.openxmlformats.org/officeDocument/2006/relationships" ref="G3611" r:id="rId11731"/>
    <hyperlink xmlns:r="http://schemas.openxmlformats.org/officeDocument/2006/relationships" ref="Q3611" r:id="rId11732"/>
    <hyperlink xmlns:r="http://schemas.openxmlformats.org/officeDocument/2006/relationships" ref="R3611" r:id="rId11733"/>
    <hyperlink xmlns:r="http://schemas.openxmlformats.org/officeDocument/2006/relationships" ref="G3612" r:id="rId11734"/>
    <hyperlink xmlns:r="http://schemas.openxmlformats.org/officeDocument/2006/relationships" ref="Q3612" r:id="rId11735"/>
    <hyperlink xmlns:r="http://schemas.openxmlformats.org/officeDocument/2006/relationships" ref="R3612" r:id="rId11736"/>
    <hyperlink xmlns:r="http://schemas.openxmlformats.org/officeDocument/2006/relationships" ref="G3613" r:id="rId11737"/>
    <hyperlink xmlns:r="http://schemas.openxmlformats.org/officeDocument/2006/relationships" ref="P3613" r:id="rId11738"/>
    <hyperlink xmlns:r="http://schemas.openxmlformats.org/officeDocument/2006/relationships" ref="Q3613" r:id="rId11739"/>
    <hyperlink xmlns:r="http://schemas.openxmlformats.org/officeDocument/2006/relationships" ref="R3613" r:id="rId11740"/>
    <hyperlink xmlns:r="http://schemas.openxmlformats.org/officeDocument/2006/relationships" ref="G3614" r:id="rId11741"/>
    <hyperlink xmlns:r="http://schemas.openxmlformats.org/officeDocument/2006/relationships" ref="P3614" r:id="rId11742"/>
    <hyperlink xmlns:r="http://schemas.openxmlformats.org/officeDocument/2006/relationships" ref="Q3614" r:id="rId11743"/>
    <hyperlink xmlns:r="http://schemas.openxmlformats.org/officeDocument/2006/relationships" ref="R3614" r:id="rId11744"/>
    <hyperlink xmlns:r="http://schemas.openxmlformats.org/officeDocument/2006/relationships" ref="G3615" r:id="rId11745"/>
    <hyperlink xmlns:r="http://schemas.openxmlformats.org/officeDocument/2006/relationships" ref="Q3615" r:id="rId11746"/>
    <hyperlink xmlns:r="http://schemas.openxmlformats.org/officeDocument/2006/relationships" ref="R3615" r:id="rId11747"/>
    <hyperlink xmlns:r="http://schemas.openxmlformats.org/officeDocument/2006/relationships" ref="G3616" r:id="rId11748"/>
    <hyperlink xmlns:r="http://schemas.openxmlformats.org/officeDocument/2006/relationships" ref="Q3616" r:id="rId11749"/>
    <hyperlink xmlns:r="http://schemas.openxmlformats.org/officeDocument/2006/relationships" ref="R3616" r:id="rId11750"/>
    <hyperlink xmlns:r="http://schemas.openxmlformats.org/officeDocument/2006/relationships" ref="G3617" r:id="rId11751"/>
    <hyperlink xmlns:r="http://schemas.openxmlformats.org/officeDocument/2006/relationships" ref="Q3617" r:id="rId11752"/>
    <hyperlink xmlns:r="http://schemas.openxmlformats.org/officeDocument/2006/relationships" ref="R3617" r:id="rId11753"/>
    <hyperlink xmlns:r="http://schemas.openxmlformats.org/officeDocument/2006/relationships" ref="G3618" r:id="rId11754"/>
    <hyperlink xmlns:r="http://schemas.openxmlformats.org/officeDocument/2006/relationships" ref="Q3618" r:id="rId11755"/>
    <hyperlink xmlns:r="http://schemas.openxmlformats.org/officeDocument/2006/relationships" ref="R3618" r:id="rId11756"/>
    <hyperlink xmlns:r="http://schemas.openxmlformats.org/officeDocument/2006/relationships" ref="G3619" r:id="rId11757"/>
    <hyperlink xmlns:r="http://schemas.openxmlformats.org/officeDocument/2006/relationships" ref="P3619" r:id="rId11758"/>
    <hyperlink xmlns:r="http://schemas.openxmlformats.org/officeDocument/2006/relationships" ref="Q3619" r:id="rId11759"/>
    <hyperlink xmlns:r="http://schemas.openxmlformats.org/officeDocument/2006/relationships" ref="R3619" r:id="rId11760"/>
    <hyperlink xmlns:r="http://schemas.openxmlformats.org/officeDocument/2006/relationships" ref="G3620" r:id="rId11761"/>
    <hyperlink xmlns:r="http://schemas.openxmlformats.org/officeDocument/2006/relationships" ref="P3620" r:id="rId11762"/>
    <hyperlink xmlns:r="http://schemas.openxmlformats.org/officeDocument/2006/relationships" ref="Q3620" r:id="rId11763"/>
    <hyperlink xmlns:r="http://schemas.openxmlformats.org/officeDocument/2006/relationships" ref="R3620" r:id="rId11764"/>
    <hyperlink xmlns:r="http://schemas.openxmlformats.org/officeDocument/2006/relationships" ref="G3621" r:id="rId11765"/>
    <hyperlink xmlns:r="http://schemas.openxmlformats.org/officeDocument/2006/relationships" ref="Q3621" r:id="rId11766"/>
    <hyperlink xmlns:r="http://schemas.openxmlformats.org/officeDocument/2006/relationships" ref="R3621" r:id="rId11767"/>
    <hyperlink xmlns:r="http://schemas.openxmlformats.org/officeDocument/2006/relationships" ref="G3622" r:id="rId11768"/>
    <hyperlink xmlns:r="http://schemas.openxmlformats.org/officeDocument/2006/relationships" ref="Q3622" r:id="rId11769"/>
    <hyperlink xmlns:r="http://schemas.openxmlformats.org/officeDocument/2006/relationships" ref="R3622" r:id="rId11770"/>
    <hyperlink xmlns:r="http://schemas.openxmlformats.org/officeDocument/2006/relationships" ref="G3623" r:id="rId11771"/>
    <hyperlink xmlns:r="http://schemas.openxmlformats.org/officeDocument/2006/relationships" ref="Q3623" r:id="rId11772"/>
    <hyperlink xmlns:r="http://schemas.openxmlformats.org/officeDocument/2006/relationships" ref="R3623" r:id="rId11773"/>
    <hyperlink xmlns:r="http://schemas.openxmlformats.org/officeDocument/2006/relationships" ref="G3624" r:id="rId11774"/>
    <hyperlink xmlns:r="http://schemas.openxmlformats.org/officeDocument/2006/relationships" ref="P3624" r:id="rId11775"/>
    <hyperlink xmlns:r="http://schemas.openxmlformats.org/officeDocument/2006/relationships" ref="Q3624" r:id="rId11776"/>
    <hyperlink xmlns:r="http://schemas.openxmlformats.org/officeDocument/2006/relationships" ref="R3624" r:id="rId11777"/>
    <hyperlink xmlns:r="http://schemas.openxmlformats.org/officeDocument/2006/relationships" ref="G3625" r:id="rId11778"/>
    <hyperlink xmlns:r="http://schemas.openxmlformats.org/officeDocument/2006/relationships" ref="P3625" r:id="rId11779"/>
    <hyperlink xmlns:r="http://schemas.openxmlformats.org/officeDocument/2006/relationships" ref="Q3625" r:id="rId11780"/>
    <hyperlink xmlns:r="http://schemas.openxmlformats.org/officeDocument/2006/relationships" ref="R3625" r:id="rId11781"/>
    <hyperlink xmlns:r="http://schemas.openxmlformats.org/officeDocument/2006/relationships" ref="G3626" r:id="rId11782"/>
    <hyperlink xmlns:r="http://schemas.openxmlformats.org/officeDocument/2006/relationships" ref="P3626" r:id="rId11783"/>
    <hyperlink xmlns:r="http://schemas.openxmlformats.org/officeDocument/2006/relationships" ref="Q3626" r:id="rId11784"/>
    <hyperlink xmlns:r="http://schemas.openxmlformats.org/officeDocument/2006/relationships" ref="R3626" r:id="rId11785"/>
    <hyperlink xmlns:r="http://schemas.openxmlformats.org/officeDocument/2006/relationships" ref="G3627" r:id="rId11786"/>
    <hyperlink xmlns:r="http://schemas.openxmlformats.org/officeDocument/2006/relationships" ref="Q3627" r:id="rId11787"/>
    <hyperlink xmlns:r="http://schemas.openxmlformats.org/officeDocument/2006/relationships" ref="R3627" r:id="rId11788"/>
    <hyperlink xmlns:r="http://schemas.openxmlformats.org/officeDocument/2006/relationships" ref="G3628" r:id="rId11789"/>
    <hyperlink xmlns:r="http://schemas.openxmlformats.org/officeDocument/2006/relationships" ref="Q3628" r:id="rId11790"/>
    <hyperlink xmlns:r="http://schemas.openxmlformats.org/officeDocument/2006/relationships" ref="R3628" r:id="rId11791"/>
    <hyperlink xmlns:r="http://schemas.openxmlformats.org/officeDocument/2006/relationships" ref="G3629" r:id="rId11792"/>
    <hyperlink xmlns:r="http://schemas.openxmlformats.org/officeDocument/2006/relationships" ref="P3629" r:id="rId11793"/>
    <hyperlink xmlns:r="http://schemas.openxmlformats.org/officeDocument/2006/relationships" ref="Q3629" r:id="rId11794"/>
    <hyperlink xmlns:r="http://schemas.openxmlformats.org/officeDocument/2006/relationships" ref="R3629" r:id="rId11795"/>
    <hyperlink xmlns:r="http://schemas.openxmlformats.org/officeDocument/2006/relationships" ref="G3630" r:id="rId11796"/>
    <hyperlink xmlns:r="http://schemas.openxmlformats.org/officeDocument/2006/relationships" ref="P3630" r:id="rId11797"/>
    <hyperlink xmlns:r="http://schemas.openxmlformats.org/officeDocument/2006/relationships" ref="Q3630" r:id="rId11798"/>
    <hyperlink xmlns:r="http://schemas.openxmlformats.org/officeDocument/2006/relationships" ref="R3630" r:id="rId11799"/>
    <hyperlink xmlns:r="http://schemas.openxmlformats.org/officeDocument/2006/relationships" ref="G3631" r:id="rId11800"/>
    <hyperlink xmlns:r="http://schemas.openxmlformats.org/officeDocument/2006/relationships" ref="P3631" r:id="rId11801"/>
    <hyperlink xmlns:r="http://schemas.openxmlformats.org/officeDocument/2006/relationships" ref="Q3631" r:id="rId11802"/>
    <hyperlink xmlns:r="http://schemas.openxmlformats.org/officeDocument/2006/relationships" ref="R3631" r:id="rId11803"/>
    <hyperlink xmlns:r="http://schemas.openxmlformats.org/officeDocument/2006/relationships" ref="G3632" r:id="rId11804"/>
    <hyperlink xmlns:r="http://schemas.openxmlformats.org/officeDocument/2006/relationships" ref="P3632" r:id="rId11805"/>
    <hyperlink xmlns:r="http://schemas.openxmlformats.org/officeDocument/2006/relationships" ref="Q3632" r:id="rId11806"/>
    <hyperlink xmlns:r="http://schemas.openxmlformats.org/officeDocument/2006/relationships" ref="R3632" r:id="rId11807"/>
    <hyperlink xmlns:r="http://schemas.openxmlformats.org/officeDocument/2006/relationships" ref="G3633" r:id="rId11808"/>
    <hyperlink xmlns:r="http://schemas.openxmlformats.org/officeDocument/2006/relationships" ref="P3633" r:id="rId11809"/>
    <hyperlink xmlns:r="http://schemas.openxmlformats.org/officeDocument/2006/relationships" ref="Q3633" r:id="rId11810"/>
    <hyperlink xmlns:r="http://schemas.openxmlformats.org/officeDocument/2006/relationships" ref="R3633" r:id="rId11811"/>
    <hyperlink xmlns:r="http://schemas.openxmlformats.org/officeDocument/2006/relationships" ref="G3634" r:id="rId11812"/>
    <hyperlink xmlns:r="http://schemas.openxmlformats.org/officeDocument/2006/relationships" ref="Q3634" r:id="rId11813"/>
    <hyperlink xmlns:r="http://schemas.openxmlformats.org/officeDocument/2006/relationships" ref="R3634" r:id="rId11814"/>
    <hyperlink xmlns:r="http://schemas.openxmlformats.org/officeDocument/2006/relationships" ref="G3635" r:id="rId11815"/>
    <hyperlink xmlns:r="http://schemas.openxmlformats.org/officeDocument/2006/relationships" ref="P3635" r:id="rId11816"/>
    <hyperlink xmlns:r="http://schemas.openxmlformats.org/officeDocument/2006/relationships" ref="Q3635" r:id="rId11817"/>
    <hyperlink xmlns:r="http://schemas.openxmlformats.org/officeDocument/2006/relationships" ref="R3635" r:id="rId11818"/>
    <hyperlink xmlns:r="http://schemas.openxmlformats.org/officeDocument/2006/relationships" ref="G3636" r:id="rId11819"/>
    <hyperlink xmlns:r="http://schemas.openxmlformats.org/officeDocument/2006/relationships" ref="P3636" r:id="rId11820"/>
    <hyperlink xmlns:r="http://schemas.openxmlformats.org/officeDocument/2006/relationships" ref="Q3636" r:id="rId11821"/>
    <hyperlink xmlns:r="http://schemas.openxmlformats.org/officeDocument/2006/relationships" ref="R3636" r:id="rId11822"/>
    <hyperlink xmlns:r="http://schemas.openxmlformats.org/officeDocument/2006/relationships" ref="G3637" r:id="rId11823"/>
    <hyperlink xmlns:r="http://schemas.openxmlformats.org/officeDocument/2006/relationships" ref="Q3637" r:id="rId11824"/>
    <hyperlink xmlns:r="http://schemas.openxmlformats.org/officeDocument/2006/relationships" ref="R3637" r:id="rId11825"/>
    <hyperlink xmlns:r="http://schemas.openxmlformats.org/officeDocument/2006/relationships" ref="G3638" r:id="rId11826"/>
    <hyperlink xmlns:r="http://schemas.openxmlformats.org/officeDocument/2006/relationships" ref="P3638" r:id="rId11827"/>
    <hyperlink xmlns:r="http://schemas.openxmlformats.org/officeDocument/2006/relationships" ref="Q3638" r:id="rId11828"/>
    <hyperlink xmlns:r="http://schemas.openxmlformats.org/officeDocument/2006/relationships" ref="R3638" r:id="rId11829"/>
    <hyperlink xmlns:r="http://schemas.openxmlformats.org/officeDocument/2006/relationships" ref="G3639" r:id="rId11830"/>
    <hyperlink xmlns:r="http://schemas.openxmlformats.org/officeDocument/2006/relationships" ref="P3639" r:id="rId11831"/>
    <hyperlink xmlns:r="http://schemas.openxmlformats.org/officeDocument/2006/relationships" ref="Q3639" r:id="rId11832"/>
    <hyperlink xmlns:r="http://schemas.openxmlformats.org/officeDocument/2006/relationships" ref="R3639" r:id="rId11833"/>
    <hyperlink xmlns:r="http://schemas.openxmlformats.org/officeDocument/2006/relationships" ref="G3640" r:id="rId11834"/>
    <hyperlink xmlns:r="http://schemas.openxmlformats.org/officeDocument/2006/relationships" ref="P3640" r:id="rId11835"/>
    <hyperlink xmlns:r="http://schemas.openxmlformats.org/officeDocument/2006/relationships" ref="Q3640" r:id="rId11836"/>
    <hyperlink xmlns:r="http://schemas.openxmlformats.org/officeDocument/2006/relationships" ref="R3640" r:id="rId11837"/>
    <hyperlink xmlns:r="http://schemas.openxmlformats.org/officeDocument/2006/relationships" ref="G3641" r:id="rId11838"/>
    <hyperlink xmlns:r="http://schemas.openxmlformats.org/officeDocument/2006/relationships" ref="P3641" r:id="rId11839"/>
    <hyperlink xmlns:r="http://schemas.openxmlformats.org/officeDocument/2006/relationships" ref="Q3641" r:id="rId11840"/>
    <hyperlink xmlns:r="http://schemas.openxmlformats.org/officeDocument/2006/relationships" ref="R3641" r:id="rId11841"/>
    <hyperlink xmlns:r="http://schemas.openxmlformats.org/officeDocument/2006/relationships" ref="G3642" r:id="rId11842"/>
    <hyperlink xmlns:r="http://schemas.openxmlformats.org/officeDocument/2006/relationships" ref="P3642" r:id="rId11843"/>
    <hyperlink xmlns:r="http://schemas.openxmlformats.org/officeDocument/2006/relationships" ref="Q3642" r:id="rId11844"/>
    <hyperlink xmlns:r="http://schemas.openxmlformats.org/officeDocument/2006/relationships" ref="R3642" r:id="rId11845"/>
    <hyperlink xmlns:r="http://schemas.openxmlformats.org/officeDocument/2006/relationships" ref="G3643" r:id="rId11846"/>
    <hyperlink xmlns:r="http://schemas.openxmlformats.org/officeDocument/2006/relationships" ref="Q3643" r:id="rId11847"/>
    <hyperlink xmlns:r="http://schemas.openxmlformats.org/officeDocument/2006/relationships" ref="R3643" r:id="rId11848"/>
    <hyperlink xmlns:r="http://schemas.openxmlformats.org/officeDocument/2006/relationships" ref="G3644" r:id="rId11849"/>
    <hyperlink xmlns:r="http://schemas.openxmlformats.org/officeDocument/2006/relationships" ref="Q3644" r:id="rId11850"/>
    <hyperlink xmlns:r="http://schemas.openxmlformats.org/officeDocument/2006/relationships" ref="R3644" r:id="rId11851"/>
    <hyperlink xmlns:r="http://schemas.openxmlformats.org/officeDocument/2006/relationships" ref="G3645" r:id="rId11852"/>
    <hyperlink xmlns:r="http://schemas.openxmlformats.org/officeDocument/2006/relationships" ref="Q3645" r:id="rId11853"/>
    <hyperlink xmlns:r="http://schemas.openxmlformats.org/officeDocument/2006/relationships" ref="R3645" r:id="rId11854"/>
    <hyperlink xmlns:r="http://schemas.openxmlformats.org/officeDocument/2006/relationships" ref="G3646" r:id="rId11855"/>
    <hyperlink xmlns:r="http://schemas.openxmlformats.org/officeDocument/2006/relationships" ref="P3646" r:id="rId11856"/>
    <hyperlink xmlns:r="http://schemas.openxmlformats.org/officeDocument/2006/relationships" ref="Q3646" r:id="rId11857"/>
    <hyperlink xmlns:r="http://schemas.openxmlformats.org/officeDocument/2006/relationships" ref="R3646" r:id="rId11858"/>
    <hyperlink xmlns:r="http://schemas.openxmlformats.org/officeDocument/2006/relationships" ref="G3647" r:id="rId11859"/>
    <hyperlink xmlns:r="http://schemas.openxmlformats.org/officeDocument/2006/relationships" ref="Q3647" r:id="rId11860"/>
    <hyperlink xmlns:r="http://schemas.openxmlformats.org/officeDocument/2006/relationships" ref="R3647" r:id="rId11861"/>
    <hyperlink xmlns:r="http://schemas.openxmlformats.org/officeDocument/2006/relationships" ref="G3648" r:id="rId11862"/>
    <hyperlink xmlns:r="http://schemas.openxmlformats.org/officeDocument/2006/relationships" ref="P3648" r:id="rId11863"/>
    <hyperlink xmlns:r="http://schemas.openxmlformats.org/officeDocument/2006/relationships" ref="Q3648" r:id="rId11864"/>
    <hyperlink xmlns:r="http://schemas.openxmlformats.org/officeDocument/2006/relationships" ref="R3648" r:id="rId11865"/>
    <hyperlink xmlns:r="http://schemas.openxmlformats.org/officeDocument/2006/relationships" ref="G3649" r:id="rId11866"/>
    <hyperlink xmlns:r="http://schemas.openxmlformats.org/officeDocument/2006/relationships" ref="P3649" r:id="rId11867"/>
    <hyperlink xmlns:r="http://schemas.openxmlformats.org/officeDocument/2006/relationships" ref="Q3649" r:id="rId11868"/>
    <hyperlink xmlns:r="http://schemas.openxmlformats.org/officeDocument/2006/relationships" ref="R3649" r:id="rId11869"/>
    <hyperlink xmlns:r="http://schemas.openxmlformats.org/officeDocument/2006/relationships" ref="G3650" r:id="rId11870"/>
    <hyperlink xmlns:r="http://schemas.openxmlformats.org/officeDocument/2006/relationships" ref="Q3650" r:id="rId11871"/>
    <hyperlink xmlns:r="http://schemas.openxmlformats.org/officeDocument/2006/relationships" ref="R3650" r:id="rId11872"/>
    <hyperlink xmlns:r="http://schemas.openxmlformats.org/officeDocument/2006/relationships" ref="G3651" r:id="rId11873"/>
    <hyperlink xmlns:r="http://schemas.openxmlformats.org/officeDocument/2006/relationships" ref="Q3651" r:id="rId11874"/>
    <hyperlink xmlns:r="http://schemas.openxmlformats.org/officeDocument/2006/relationships" ref="R3651" r:id="rId11875"/>
    <hyperlink xmlns:r="http://schemas.openxmlformats.org/officeDocument/2006/relationships" ref="G3652" r:id="rId11876"/>
    <hyperlink xmlns:r="http://schemas.openxmlformats.org/officeDocument/2006/relationships" ref="Q3652" r:id="rId11877"/>
    <hyperlink xmlns:r="http://schemas.openxmlformats.org/officeDocument/2006/relationships" ref="R3652" r:id="rId11878"/>
    <hyperlink xmlns:r="http://schemas.openxmlformats.org/officeDocument/2006/relationships" ref="G3653" r:id="rId11879"/>
    <hyperlink xmlns:r="http://schemas.openxmlformats.org/officeDocument/2006/relationships" ref="P3653" r:id="rId11880"/>
    <hyperlink xmlns:r="http://schemas.openxmlformats.org/officeDocument/2006/relationships" ref="Q3653" r:id="rId11881"/>
    <hyperlink xmlns:r="http://schemas.openxmlformats.org/officeDocument/2006/relationships" ref="R3653" r:id="rId11882"/>
    <hyperlink xmlns:r="http://schemas.openxmlformats.org/officeDocument/2006/relationships" ref="G3654" r:id="rId11883"/>
    <hyperlink xmlns:r="http://schemas.openxmlformats.org/officeDocument/2006/relationships" ref="Q3654" r:id="rId11884"/>
    <hyperlink xmlns:r="http://schemas.openxmlformats.org/officeDocument/2006/relationships" ref="R3654" r:id="rId11885"/>
    <hyperlink xmlns:r="http://schemas.openxmlformats.org/officeDocument/2006/relationships" ref="G3655" r:id="rId11886"/>
    <hyperlink xmlns:r="http://schemas.openxmlformats.org/officeDocument/2006/relationships" ref="Q3655" r:id="rId11887"/>
    <hyperlink xmlns:r="http://schemas.openxmlformats.org/officeDocument/2006/relationships" ref="R3655" r:id="rId11888"/>
    <hyperlink xmlns:r="http://schemas.openxmlformats.org/officeDocument/2006/relationships" ref="G3656" r:id="rId11889"/>
    <hyperlink xmlns:r="http://schemas.openxmlformats.org/officeDocument/2006/relationships" ref="Q3656" r:id="rId11890"/>
    <hyperlink xmlns:r="http://schemas.openxmlformats.org/officeDocument/2006/relationships" ref="R3656" r:id="rId11891"/>
    <hyperlink xmlns:r="http://schemas.openxmlformats.org/officeDocument/2006/relationships" ref="G3657" r:id="rId11892"/>
    <hyperlink xmlns:r="http://schemas.openxmlformats.org/officeDocument/2006/relationships" ref="P3657" r:id="rId11893"/>
    <hyperlink xmlns:r="http://schemas.openxmlformats.org/officeDocument/2006/relationships" ref="Q3657" r:id="rId11894"/>
    <hyperlink xmlns:r="http://schemas.openxmlformats.org/officeDocument/2006/relationships" ref="R3657" r:id="rId11895"/>
    <hyperlink xmlns:r="http://schemas.openxmlformats.org/officeDocument/2006/relationships" ref="G3658" r:id="rId11896"/>
    <hyperlink xmlns:r="http://schemas.openxmlformats.org/officeDocument/2006/relationships" ref="P3658" r:id="rId11897"/>
    <hyperlink xmlns:r="http://schemas.openxmlformats.org/officeDocument/2006/relationships" ref="Q3658" r:id="rId11898"/>
    <hyperlink xmlns:r="http://schemas.openxmlformats.org/officeDocument/2006/relationships" ref="R3658" r:id="rId11899"/>
    <hyperlink xmlns:r="http://schemas.openxmlformats.org/officeDocument/2006/relationships" ref="G3659" r:id="rId11900"/>
    <hyperlink xmlns:r="http://schemas.openxmlformats.org/officeDocument/2006/relationships" ref="P3659" r:id="rId11901"/>
    <hyperlink xmlns:r="http://schemas.openxmlformats.org/officeDocument/2006/relationships" ref="Q3659" r:id="rId11902"/>
    <hyperlink xmlns:r="http://schemas.openxmlformats.org/officeDocument/2006/relationships" ref="R3659" r:id="rId11903"/>
    <hyperlink xmlns:r="http://schemas.openxmlformats.org/officeDocument/2006/relationships" ref="G3660" r:id="rId11904"/>
    <hyperlink xmlns:r="http://schemas.openxmlformats.org/officeDocument/2006/relationships" ref="Q3660" r:id="rId11905"/>
    <hyperlink xmlns:r="http://schemas.openxmlformats.org/officeDocument/2006/relationships" ref="R3660" r:id="rId11906"/>
    <hyperlink xmlns:r="http://schemas.openxmlformats.org/officeDocument/2006/relationships" ref="G3661" r:id="rId11907"/>
    <hyperlink xmlns:r="http://schemas.openxmlformats.org/officeDocument/2006/relationships" ref="P3661" r:id="rId11908"/>
    <hyperlink xmlns:r="http://schemas.openxmlformats.org/officeDocument/2006/relationships" ref="Q3661" r:id="rId11909"/>
    <hyperlink xmlns:r="http://schemas.openxmlformats.org/officeDocument/2006/relationships" ref="R3661" r:id="rId11910"/>
    <hyperlink xmlns:r="http://schemas.openxmlformats.org/officeDocument/2006/relationships" ref="G3662" r:id="rId11911"/>
    <hyperlink xmlns:r="http://schemas.openxmlformats.org/officeDocument/2006/relationships" ref="P3662" r:id="rId11912"/>
    <hyperlink xmlns:r="http://schemas.openxmlformats.org/officeDocument/2006/relationships" ref="Q3662" r:id="rId11913"/>
    <hyperlink xmlns:r="http://schemas.openxmlformats.org/officeDocument/2006/relationships" ref="R3662" r:id="rId11914"/>
    <hyperlink xmlns:r="http://schemas.openxmlformats.org/officeDocument/2006/relationships" ref="G3663" r:id="rId11915"/>
    <hyperlink xmlns:r="http://schemas.openxmlformats.org/officeDocument/2006/relationships" ref="P3663" r:id="rId11916"/>
    <hyperlink xmlns:r="http://schemas.openxmlformats.org/officeDocument/2006/relationships" ref="Q3663" r:id="rId11917"/>
    <hyperlink xmlns:r="http://schemas.openxmlformats.org/officeDocument/2006/relationships" ref="R3663" r:id="rId11918"/>
    <hyperlink xmlns:r="http://schemas.openxmlformats.org/officeDocument/2006/relationships" ref="G3664" r:id="rId11919"/>
    <hyperlink xmlns:r="http://schemas.openxmlformats.org/officeDocument/2006/relationships" ref="P3664" r:id="rId11920"/>
    <hyperlink xmlns:r="http://schemas.openxmlformats.org/officeDocument/2006/relationships" ref="Q3664" r:id="rId11921"/>
    <hyperlink xmlns:r="http://schemas.openxmlformats.org/officeDocument/2006/relationships" ref="R3664" r:id="rId11922"/>
    <hyperlink xmlns:r="http://schemas.openxmlformats.org/officeDocument/2006/relationships" ref="G3665" r:id="rId11923"/>
    <hyperlink xmlns:r="http://schemas.openxmlformats.org/officeDocument/2006/relationships" ref="P3665" r:id="rId11924"/>
    <hyperlink xmlns:r="http://schemas.openxmlformats.org/officeDocument/2006/relationships" ref="Q3665" r:id="rId11925"/>
    <hyperlink xmlns:r="http://schemas.openxmlformats.org/officeDocument/2006/relationships" ref="R3665" r:id="rId11926"/>
    <hyperlink xmlns:r="http://schemas.openxmlformats.org/officeDocument/2006/relationships" ref="G3666" r:id="rId11927"/>
    <hyperlink xmlns:r="http://schemas.openxmlformats.org/officeDocument/2006/relationships" ref="P3666" r:id="rId11928"/>
    <hyperlink xmlns:r="http://schemas.openxmlformats.org/officeDocument/2006/relationships" ref="Q3666" r:id="rId11929"/>
    <hyperlink xmlns:r="http://schemas.openxmlformats.org/officeDocument/2006/relationships" ref="R3666" r:id="rId11930"/>
    <hyperlink xmlns:r="http://schemas.openxmlformats.org/officeDocument/2006/relationships" ref="G3667" r:id="rId11931"/>
    <hyperlink xmlns:r="http://schemas.openxmlformats.org/officeDocument/2006/relationships" ref="P3667" r:id="rId11932"/>
    <hyperlink xmlns:r="http://schemas.openxmlformats.org/officeDocument/2006/relationships" ref="Q3667" r:id="rId11933"/>
    <hyperlink xmlns:r="http://schemas.openxmlformats.org/officeDocument/2006/relationships" ref="R3667" r:id="rId11934"/>
    <hyperlink xmlns:r="http://schemas.openxmlformats.org/officeDocument/2006/relationships" ref="G3668" r:id="rId11935"/>
    <hyperlink xmlns:r="http://schemas.openxmlformats.org/officeDocument/2006/relationships" ref="P3668" r:id="rId11936"/>
    <hyperlink xmlns:r="http://schemas.openxmlformats.org/officeDocument/2006/relationships" ref="Q3668" r:id="rId11937"/>
    <hyperlink xmlns:r="http://schemas.openxmlformats.org/officeDocument/2006/relationships" ref="R3668" r:id="rId11938"/>
    <hyperlink xmlns:r="http://schemas.openxmlformats.org/officeDocument/2006/relationships" ref="G3669" r:id="rId11939"/>
    <hyperlink xmlns:r="http://schemas.openxmlformats.org/officeDocument/2006/relationships" ref="P3669" r:id="rId11940"/>
    <hyperlink xmlns:r="http://schemas.openxmlformats.org/officeDocument/2006/relationships" ref="Q3669" r:id="rId11941"/>
    <hyperlink xmlns:r="http://schemas.openxmlformats.org/officeDocument/2006/relationships" ref="R3669" r:id="rId11942"/>
    <hyperlink xmlns:r="http://schemas.openxmlformats.org/officeDocument/2006/relationships" ref="G3670" r:id="rId11943"/>
    <hyperlink xmlns:r="http://schemas.openxmlformats.org/officeDocument/2006/relationships" ref="P3670" r:id="rId11944"/>
    <hyperlink xmlns:r="http://schemas.openxmlformats.org/officeDocument/2006/relationships" ref="Q3670" r:id="rId11945"/>
    <hyperlink xmlns:r="http://schemas.openxmlformats.org/officeDocument/2006/relationships" ref="R3670" r:id="rId11946"/>
    <hyperlink xmlns:r="http://schemas.openxmlformats.org/officeDocument/2006/relationships" ref="G3671" r:id="rId11947"/>
    <hyperlink xmlns:r="http://schemas.openxmlformats.org/officeDocument/2006/relationships" ref="P3671" r:id="rId11948"/>
    <hyperlink xmlns:r="http://schemas.openxmlformats.org/officeDocument/2006/relationships" ref="Q3671" r:id="rId11949"/>
    <hyperlink xmlns:r="http://schemas.openxmlformats.org/officeDocument/2006/relationships" ref="R3671" r:id="rId11950"/>
    <hyperlink xmlns:r="http://schemas.openxmlformats.org/officeDocument/2006/relationships" ref="G3672" r:id="rId11951"/>
    <hyperlink xmlns:r="http://schemas.openxmlformats.org/officeDocument/2006/relationships" ref="Q3672" r:id="rId11952"/>
    <hyperlink xmlns:r="http://schemas.openxmlformats.org/officeDocument/2006/relationships" ref="R3672" r:id="rId11953"/>
    <hyperlink xmlns:r="http://schemas.openxmlformats.org/officeDocument/2006/relationships" ref="G3673" r:id="rId11954"/>
    <hyperlink xmlns:r="http://schemas.openxmlformats.org/officeDocument/2006/relationships" ref="P3673" r:id="rId11955"/>
    <hyperlink xmlns:r="http://schemas.openxmlformats.org/officeDocument/2006/relationships" ref="Q3673" r:id="rId11956"/>
    <hyperlink xmlns:r="http://schemas.openxmlformats.org/officeDocument/2006/relationships" ref="R3673" r:id="rId11957"/>
    <hyperlink xmlns:r="http://schemas.openxmlformats.org/officeDocument/2006/relationships" ref="G3674" r:id="rId11958"/>
    <hyperlink xmlns:r="http://schemas.openxmlformats.org/officeDocument/2006/relationships" ref="P3674" r:id="rId11959"/>
    <hyperlink xmlns:r="http://schemas.openxmlformats.org/officeDocument/2006/relationships" ref="Q3674" r:id="rId11960"/>
    <hyperlink xmlns:r="http://schemas.openxmlformats.org/officeDocument/2006/relationships" ref="R3674" r:id="rId11961"/>
    <hyperlink xmlns:r="http://schemas.openxmlformats.org/officeDocument/2006/relationships" ref="G3675" r:id="rId11962"/>
    <hyperlink xmlns:r="http://schemas.openxmlformats.org/officeDocument/2006/relationships" ref="P3675" r:id="rId11963"/>
    <hyperlink xmlns:r="http://schemas.openxmlformats.org/officeDocument/2006/relationships" ref="Q3675" r:id="rId11964"/>
    <hyperlink xmlns:r="http://schemas.openxmlformats.org/officeDocument/2006/relationships" ref="R3675" r:id="rId11965"/>
    <hyperlink xmlns:r="http://schemas.openxmlformats.org/officeDocument/2006/relationships" ref="G3676" r:id="rId11966"/>
    <hyperlink xmlns:r="http://schemas.openxmlformats.org/officeDocument/2006/relationships" ref="P3676" r:id="rId11967"/>
    <hyperlink xmlns:r="http://schemas.openxmlformats.org/officeDocument/2006/relationships" ref="Q3676" r:id="rId11968"/>
    <hyperlink xmlns:r="http://schemas.openxmlformats.org/officeDocument/2006/relationships" ref="R3676" r:id="rId11969"/>
    <hyperlink xmlns:r="http://schemas.openxmlformats.org/officeDocument/2006/relationships" ref="G3677" r:id="rId11970"/>
    <hyperlink xmlns:r="http://schemas.openxmlformats.org/officeDocument/2006/relationships" ref="Q3677" r:id="rId11971"/>
    <hyperlink xmlns:r="http://schemas.openxmlformats.org/officeDocument/2006/relationships" ref="R3677" r:id="rId11972"/>
    <hyperlink xmlns:r="http://schemas.openxmlformats.org/officeDocument/2006/relationships" ref="G3678" r:id="rId11973"/>
    <hyperlink xmlns:r="http://schemas.openxmlformats.org/officeDocument/2006/relationships" ref="P3678" r:id="rId11974"/>
    <hyperlink xmlns:r="http://schemas.openxmlformats.org/officeDocument/2006/relationships" ref="Q3678" r:id="rId11975"/>
    <hyperlink xmlns:r="http://schemas.openxmlformats.org/officeDocument/2006/relationships" ref="R3678" r:id="rId11976"/>
    <hyperlink xmlns:r="http://schemas.openxmlformats.org/officeDocument/2006/relationships" ref="G3679" r:id="rId11977"/>
    <hyperlink xmlns:r="http://schemas.openxmlformats.org/officeDocument/2006/relationships" ref="P3679" r:id="rId11978"/>
    <hyperlink xmlns:r="http://schemas.openxmlformats.org/officeDocument/2006/relationships" ref="Q3679" r:id="rId11979"/>
    <hyperlink xmlns:r="http://schemas.openxmlformats.org/officeDocument/2006/relationships" ref="R3679" r:id="rId11980"/>
    <hyperlink xmlns:r="http://schemas.openxmlformats.org/officeDocument/2006/relationships" ref="G3680" r:id="rId11981"/>
    <hyperlink xmlns:r="http://schemas.openxmlformats.org/officeDocument/2006/relationships" ref="P3680" r:id="rId11982"/>
    <hyperlink xmlns:r="http://schemas.openxmlformats.org/officeDocument/2006/relationships" ref="Q3680" r:id="rId11983"/>
    <hyperlink xmlns:r="http://schemas.openxmlformats.org/officeDocument/2006/relationships" ref="R3680" r:id="rId11984"/>
    <hyperlink xmlns:r="http://schemas.openxmlformats.org/officeDocument/2006/relationships" ref="G3681" r:id="rId11985"/>
    <hyperlink xmlns:r="http://schemas.openxmlformats.org/officeDocument/2006/relationships" ref="P3681" r:id="rId11986"/>
    <hyperlink xmlns:r="http://schemas.openxmlformats.org/officeDocument/2006/relationships" ref="Q3681" r:id="rId11987"/>
    <hyperlink xmlns:r="http://schemas.openxmlformats.org/officeDocument/2006/relationships" ref="R3681" r:id="rId11988"/>
    <hyperlink xmlns:r="http://schemas.openxmlformats.org/officeDocument/2006/relationships" ref="G3682" r:id="rId11989"/>
    <hyperlink xmlns:r="http://schemas.openxmlformats.org/officeDocument/2006/relationships" ref="P3682" r:id="rId11990"/>
    <hyperlink xmlns:r="http://schemas.openxmlformats.org/officeDocument/2006/relationships" ref="Q3682" r:id="rId11991"/>
    <hyperlink xmlns:r="http://schemas.openxmlformats.org/officeDocument/2006/relationships" ref="R3682" r:id="rId11992"/>
    <hyperlink xmlns:r="http://schemas.openxmlformats.org/officeDocument/2006/relationships" ref="G3683" r:id="rId11993"/>
    <hyperlink xmlns:r="http://schemas.openxmlformats.org/officeDocument/2006/relationships" ref="P3683" r:id="rId11994"/>
    <hyperlink xmlns:r="http://schemas.openxmlformats.org/officeDocument/2006/relationships" ref="Q3683" r:id="rId11995"/>
    <hyperlink xmlns:r="http://schemas.openxmlformats.org/officeDocument/2006/relationships" ref="R3683" r:id="rId11996"/>
    <hyperlink xmlns:r="http://schemas.openxmlformats.org/officeDocument/2006/relationships" ref="G3684" r:id="rId11997"/>
    <hyperlink xmlns:r="http://schemas.openxmlformats.org/officeDocument/2006/relationships" ref="P3684" r:id="rId11998"/>
    <hyperlink xmlns:r="http://schemas.openxmlformats.org/officeDocument/2006/relationships" ref="Q3684" r:id="rId11999"/>
    <hyperlink xmlns:r="http://schemas.openxmlformats.org/officeDocument/2006/relationships" ref="R3684" r:id="rId12000"/>
    <hyperlink xmlns:r="http://schemas.openxmlformats.org/officeDocument/2006/relationships" ref="G3685" r:id="rId12001"/>
    <hyperlink xmlns:r="http://schemas.openxmlformats.org/officeDocument/2006/relationships" ref="P3685" r:id="rId12002"/>
    <hyperlink xmlns:r="http://schemas.openxmlformats.org/officeDocument/2006/relationships" ref="Q3685" r:id="rId12003"/>
    <hyperlink xmlns:r="http://schemas.openxmlformats.org/officeDocument/2006/relationships" ref="R3685" r:id="rId12004"/>
    <hyperlink xmlns:r="http://schemas.openxmlformats.org/officeDocument/2006/relationships" ref="G3686" r:id="rId12005"/>
    <hyperlink xmlns:r="http://schemas.openxmlformats.org/officeDocument/2006/relationships" ref="P3686" r:id="rId12006"/>
    <hyperlink xmlns:r="http://schemas.openxmlformats.org/officeDocument/2006/relationships" ref="Q3686" r:id="rId12007"/>
    <hyperlink xmlns:r="http://schemas.openxmlformats.org/officeDocument/2006/relationships" ref="R3686" r:id="rId12008"/>
    <hyperlink xmlns:r="http://schemas.openxmlformats.org/officeDocument/2006/relationships" ref="G3687" r:id="rId12009"/>
    <hyperlink xmlns:r="http://schemas.openxmlformats.org/officeDocument/2006/relationships" ref="P3687" r:id="rId12010"/>
    <hyperlink xmlns:r="http://schemas.openxmlformats.org/officeDocument/2006/relationships" ref="Q3687" r:id="rId12011"/>
    <hyperlink xmlns:r="http://schemas.openxmlformats.org/officeDocument/2006/relationships" ref="R3687" r:id="rId12012"/>
    <hyperlink xmlns:r="http://schemas.openxmlformats.org/officeDocument/2006/relationships" ref="G3688" r:id="rId12013"/>
    <hyperlink xmlns:r="http://schemas.openxmlformats.org/officeDocument/2006/relationships" ref="P3688" r:id="rId12014"/>
    <hyperlink xmlns:r="http://schemas.openxmlformats.org/officeDocument/2006/relationships" ref="Q3688" r:id="rId12015"/>
    <hyperlink xmlns:r="http://schemas.openxmlformats.org/officeDocument/2006/relationships" ref="R3688" r:id="rId12016"/>
    <hyperlink xmlns:r="http://schemas.openxmlformats.org/officeDocument/2006/relationships" ref="G3689" r:id="rId12017"/>
    <hyperlink xmlns:r="http://schemas.openxmlformats.org/officeDocument/2006/relationships" ref="P3689" r:id="rId12018"/>
    <hyperlink xmlns:r="http://schemas.openxmlformats.org/officeDocument/2006/relationships" ref="Q3689" r:id="rId12019"/>
    <hyperlink xmlns:r="http://schemas.openxmlformats.org/officeDocument/2006/relationships" ref="R3689" r:id="rId12020"/>
    <hyperlink xmlns:r="http://schemas.openxmlformats.org/officeDocument/2006/relationships" ref="G3690" r:id="rId12021"/>
    <hyperlink xmlns:r="http://schemas.openxmlformats.org/officeDocument/2006/relationships" ref="P3690" r:id="rId12022"/>
    <hyperlink xmlns:r="http://schemas.openxmlformats.org/officeDocument/2006/relationships" ref="Q3690" r:id="rId12023"/>
    <hyperlink xmlns:r="http://schemas.openxmlformats.org/officeDocument/2006/relationships" ref="R3690" r:id="rId12024"/>
    <hyperlink xmlns:r="http://schemas.openxmlformats.org/officeDocument/2006/relationships" ref="G3691" r:id="rId12025"/>
    <hyperlink xmlns:r="http://schemas.openxmlformats.org/officeDocument/2006/relationships" ref="P3691" r:id="rId12026"/>
    <hyperlink xmlns:r="http://schemas.openxmlformats.org/officeDocument/2006/relationships" ref="Q3691" r:id="rId12027"/>
    <hyperlink xmlns:r="http://schemas.openxmlformats.org/officeDocument/2006/relationships" ref="R3691" r:id="rId12028"/>
    <hyperlink xmlns:r="http://schemas.openxmlformats.org/officeDocument/2006/relationships" ref="G3692" r:id="rId12029"/>
    <hyperlink xmlns:r="http://schemas.openxmlformats.org/officeDocument/2006/relationships" ref="P3692" r:id="rId12030"/>
    <hyperlink xmlns:r="http://schemas.openxmlformats.org/officeDocument/2006/relationships" ref="Q3692" r:id="rId12031"/>
    <hyperlink xmlns:r="http://schemas.openxmlformats.org/officeDocument/2006/relationships" ref="R3692" r:id="rId12032"/>
    <hyperlink xmlns:r="http://schemas.openxmlformats.org/officeDocument/2006/relationships" ref="G3693" r:id="rId12033"/>
    <hyperlink xmlns:r="http://schemas.openxmlformats.org/officeDocument/2006/relationships" ref="P3693" r:id="rId12034"/>
    <hyperlink xmlns:r="http://schemas.openxmlformats.org/officeDocument/2006/relationships" ref="Q3693" r:id="rId12035"/>
    <hyperlink xmlns:r="http://schemas.openxmlformats.org/officeDocument/2006/relationships" ref="R3693" r:id="rId12036"/>
    <hyperlink xmlns:r="http://schemas.openxmlformats.org/officeDocument/2006/relationships" ref="G3694" r:id="rId12037"/>
    <hyperlink xmlns:r="http://schemas.openxmlformats.org/officeDocument/2006/relationships" ref="P3694" r:id="rId12038"/>
    <hyperlink xmlns:r="http://schemas.openxmlformats.org/officeDocument/2006/relationships" ref="Q3694" r:id="rId12039"/>
    <hyperlink xmlns:r="http://schemas.openxmlformats.org/officeDocument/2006/relationships" ref="R3694" r:id="rId12040"/>
    <hyperlink xmlns:r="http://schemas.openxmlformats.org/officeDocument/2006/relationships" ref="G3695" r:id="rId12041"/>
    <hyperlink xmlns:r="http://schemas.openxmlformats.org/officeDocument/2006/relationships" ref="P3695" r:id="rId12042"/>
    <hyperlink xmlns:r="http://schemas.openxmlformats.org/officeDocument/2006/relationships" ref="Q3695" r:id="rId12043"/>
    <hyperlink xmlns:r="http://schemas.openxmlformats.org/officeDocument/2006/relationships" ref="R3695" r:id="rId12044"/>
    <hyperlink xmlns:r="http://schemas.openxmlformats.org/officeDocument/2006/relationships" ref="G3696" r:id="rId12045"/>
    <hyperlink xmlns:r="http://schemas.openxmlformats.org/officeDocument/2006/relationships" ref="Q3696" r:id="rId12046"/>
    <hyperlink xmlns:r="http://schemas.openxmlformats.org/officeDocument/2006/relationships" ref="R3696" r:id="rId12047"/>
    <hyperlink xmlns:r="http://schemas.openxmlformats.org/officeDocument/2006/relationships" ref="G3697" r:id="rId12048"/>
    <hyperlink xmlns:r="http://schemas.openxmlformats.org/officeDocument/2006/relationships" ref="P3697" r:id="rId12049"/>
    <hyperlink xmlns:r="http://schemas.openxmlformats.org/officeDocument/2006/relationships" ref="Q3697" r:id="rId12050"/>
    <hyperlink xmlns:r="http://schemas.openxmlformats.org/officeDocument/2006/relationships" ref="R3697" r:id="rId12051"/>
    <hyperlink xmlns:r="http://schemas.openxmlformats.org/officeDocument/2006/relationships" ref="G3698" r:id="rId12052"/>
    <hyperlink xmlns:r="http://schemas.openxmlformats.org/officeDocument/2006/relationships" ref="P3698" r:id="rId12053"/>
    <hyperlink xmlns:r="http://schemas.openxmlformats.org/officeDocument/2006/relationships" ref="Q3698" r:id="rId12054"/>
    <hyperlink xmlns:r="http://schemas.openxmlformats.org/officeDocument/2006/relationships" ref="R3698" r:id="rId12055"/>
    <hyperlink xmlns:r="http://schemas.openxmlformats.org/officeDocument/2006/relationships" ref="G3699" r:id="rId12056"/>
    <hyperlink xmlns:r="http://schemas.openxmlformats.org/officeDocument/2006/relationships" ref="P3699" r:id="rId12057"/>
    <hyperlink xmlns:r="http://schemas.openxmlformats.org/officeDocument/2006/relationships" ref="Q3699" r:id="rId12058"/>
    <hyperlink xmlns:r="http://schemas.openxmlformats.org/officeDocument/2006/relationships" ref="R3699" r:id="rId12059"/>
    <hyperlink xmlns:r="http://schemas.openxmlformats.org/officeDocument/2006/relationships" ref="G3700" r:id="rId12060"/>
    <hyperlink xmlns:r="http://schemas.openxmlformats.org/officeDocument/2006/relationships" ref="Q3700" r:id="rId12061"/>
    <hyperlink xmlns:r="http://schemas.openxmlformats.org/officeDocument/2006/relationships" ref="R3700" r:id="rId12062"/>
    <hyperlink xmlns:r="http://schemas.openxmlformats.org/officeDocument/2006/relationships" ref="G3701" r:id="rId12063"/>
    <hyperlink xmlns:r="http://schemas.openxmlformats.org/officeDocument/2006/relationships" ref="P3701" r:id="rId12064"/>
    <hyperlink xmlns:r="http://schemas.openxmlformats.org/officeDocument/2006/relationships" ref="Q3701" r:id="rId12065"/>
    <hyperlink xmlns:r="http://schemas.openxmlformats.org/officeDocument/2006/relationships" ref="R3701" r:id="rId12066"/>
    <hyperlink xmlns:r="http://schemas.openxmlformats.org/officeDocument/2006/relationships" ref="G3702" r:id="rId12067"/>
    <hyperlink xmlns:r="http://schemas.openxmlformats.org/officeDocument/2006/relationships" ref="P3702" r:id="rId12068"/>
    <hyperlink xmlns:r="http://schemas.openxmlformats.org/officeDocument/2006/relationships" ref="Q3702" r:id="rId12069"/>
    <hyperlink xmlns:r="http://schemas.openxmlformats.org/officeDocument/2006/relationships" ref="R3702" r:id="rId12070"/>
    <hyperlink xmlns:r="http://schemas.openxmlformats.org/officeDocument/2006/relationships" ref="G3703" r:id="rId12071"/>
    <hyperlink xmlns:r="http://schemas.openxmlformats.org/officeDocument/2006/relationships" ref="P3703" r:id="rId12072"/>
    <hyperlink xmlns:r="http://schemas.openxmlformats.org/officeDocument/2006/relationships" ref="Q3703" r:id="rId12073"/>
    <hyperlink xmlns:r="http://schemas.openxmlformats.org/officeDocument/2006/relationships" ref="R3703" r:id="rId12074"/>
    <hyperlink xmlns:r="http://schemas.openxmlformats.org/officeDocument/2006/relationships" ref="G3704" r:id="rId12075"/>
    <hyperlink xmlns:r="http://schemas.openxmlformats.org/officeDocument/2006/relationships" ref="Q3704" r:id="rId12076"/>
    <hyperlink xmlns:r="http://schemas.openxmlformats.org/officeDocument/2006/relationships" ref="R3704" r:id="rId12077"/>
    <hyperlink xmlns:r="http://schemas.openxmlformats.org/officeDocument/2006/relationships" ref="G3705" r:id="rId12078"/>
    <hyperlink xmlns:r="http://schemas.openxmlformats.org/officeDocument/2006/relationships" ref="P3705" r:id="rId12079"/>
    <hyperlink xmlns:r="http://schemas.openxmlformats.org/officeDocument/2006/relationships" ref="Q3705" r:id="rId12080"/>
    <hyperlink xmlns:r="http://schemas.openxmlformats.org/officeDocument/2006/relationships" ref="R3705" r:id="rId12081"/>
    <hyperlink xmlns:r="http://schemas.openxmlformats.org/officeDocument/2006/relationships" ref="G3706" r:id="rId12082"/>
    <hyperlink xmlns:r="http://schemas.openxmlformats.org/officeDocument/2006/relationships" ref="Q3706" r:id="rId12083"/>
    <hyperlink xmlns:r="http://schemas.openxmlformats.org/officeDocument/2006/relationships" ref="R3706" r:id="rId12084"/>
    <hyperlink xmlns:r="http://schemas.openxmlformats.org/officeDocument/2006/relationships" ref="G3707" r:id="rId12085"/>
    <hyperlink xmlns:r="http://schemas.openxmlformats.org/officeDocument/2006/relationships" ref="P3707" r:id="rId12086"/>
    <hyperlink xmlns:r="http://schemas.openxmlformats.org/officeDocument/2006/relationships" ref="Q3707" r:id="rId12087"/>
    <hyperlink xmlns:r="http://schemas.openxmlformats.org/officeDocument/2006/relationships" ref="R3707" r:id="rId12088"/>
    <hyperlink xmlns:r="http://schemas.openxmlformats.org/officeDocument/2006/relationships" ref="G3708" r:id="rId12089"/>
    <hyperlink xmlns:r="http://schemas.openxmlformats.org/officeDocument/2006/relationships" ref="P3708" r:id="rId12090"/>
    <hyperlink xmlns:r="http://schemas.openxmlformats.org/officeDocument/2006/relationships" ref="Q3708" r:id="rId12091"/>
    <hyperlink xmlns:r="http://schemas.openxmlformats.org/officeDocument/2006/relationships" ref="R3708" r:id="rId12092"/>
    <hyperlink xmlns:r="http://schemas.openxmlformats.org/officeDocument/2006/relationships" ref="G3709" r:id="rId12093"/>
    <hyperlink xmlns:r="http://schemas.openxmlformats.org/officeDocument/2006/relationships" ref="Q3709" r:id="rId12094"/>
    <hyperlink xmlns:r="http://schemas.openxmlformats.org/officeDocument/2006/relationships" ref="R3709" r:id="rId12095"/>
    <hyperlink xmlns:r="http://schemas.openxmlformats.org/officeDocument/2006/relationships" ref="G3710" r:id="rId12096"/>
    <hyperlink xmlns:r="http://schemas.openxmlformats.org/officeDocument/2006/relationships" ref="P3710" r:id="rId12097"/>
    <hyperlink xmlns:r="http://schemas.openxmlformats.org/officeDocument/2006/relationships" ref="Q3710" r:id="rId12098"/>
    <hyperlink xmlns:r="http://schemas.openxmlformats.org/officeDocument/2006/relationships" ref="R3710" r:id="rId12099"/>
    <hyperlink xmlns:r="http://schemas.openxmlformats.org/officeDocument/2006/relationships" ref="G3711" r:id="rId12100"/>
    <hyperlink xmlns:r="http://schemas.openxmlformats.org/officeDocument/2006/relationships" ref="P3711" r:id="rId12101"/>
    <hyperlink xmlns:r="http://schemas.openxmlformats.org/officeDocument/2006/relationships" ref="Q3711" r:id="rId12102"/>
    <hyperlink xmlns:r="http://schemas.openxmlformats.org/officeDocument/2006/relationships" ref="R3711" r:id="rId12103"/>
    <hyperlink xmlns:r="http://schemas.openxmlformats.org/officeDocument/2006/relationships" ref="G3712" r:id="rId12104"/>
    <hyperlink xmlns:r="http://schemas.openxmlformats.org/officeDocument/2006/relationships" ref="P3712" r:id="rId12105"/>
    <hyperlink xmlns:r="http://schemas.openxmlformats.org/officeDocument/2006/relationships" ref="Q3712" r:id="rId12106"/>
    <hyperlink xmlns:r="http://schemas.openxmlformats.org/officeDocument/2006/relationships" ref="R3712" r:id="rId12107"/>
    <hyperlink xmlns:r="http://schemas.openxmlformats.org/officeDocument/2006/relationships" ref="G3713" r:id="rId12108"/>
    <hyperlink xmlns:r="http://schemas.openxmlformats.org/officeDocument/2006/relationships" ref="P3713" r:id="rId12109"/>
    <hyperlink xmlns:r="http://schemas.openxmlformats.org/officeDocument/2006/relationships" ref="Q3713" r:id="rId12110"/>
    <hyperlink xmlns:r="http://schemas.openxmlformats.org/officeDocument/2006/relationships" ref="R3713" r:id="rId12111"/>
    <hyperlink xmlns:r="http://schemas.openxmlformats.org/officeDocument/2006/relationships" ref="G3714" r:id="rId12112"/>
    <hyperlink xmlns:r="http://schemas.openxmlformats.org/officeDocument/2006/relationships" ref="Q3714" r:id="rId12113"/>
    <hyperlink xmlns:r="http://schemas.openxmlformats.org/officeDocument/2006/relationships" ref="R3714" r:id="rId12114"/>
    <hyperlink xmlns:r="http://schemas.openxmlformats.org/officeDocument/2006/relationships" ref="G3715" r:id="rId12115"/>
    <hyperlink xmlns:r="http://schemas.openxmlformats.org/officeDocument/2006/relationships" ref="P3715" r:id="rId12116"/>
    <hyperlink xmlns:r="http://schemas.openxmlformats.org/officeDocument/2006/relationships" ref="Q3715" r:id="rId12117"/>
    <hyperlink xmlns:r="http://schemas.openxmlformats.org/officeDocument/2006/relationships" ref="R3715" r:id="rId12118"/>
    <hyperlink xmlns:r="http://schemas.openxmlformats.org/officeDocument/2006/relationships" ref="G3716" r:id="rId12119"/>
    <hyperlink xmlns:r="http://schemas.openxmlformats.org/officeDocument/2006/relationships" ref="Q3716" r:id="rId12120"/>
    <hyperlink xmlns:r="http://schemas.openxmlformats.org/officeDocument/2006/relationships" ref="R3716" r:id="rId12121"/>
    <hyperlink xmlns:r="http://schemas.openxmlformats.org/officeDocument/2006/relationships" ref="G3717" r:id="rId12122"/>
    <hyperlink xmlns:r="http://schemas.openxmlformats.org/officeDocument/2006/relationships" ref="P3717" r:id="rId12123"/>
    <hyperlink xmlns:r="http://schemas.openxmlformats.org/officeDocument/2006/relationships" ref="Q3717" r:id="rId12124"/>
    <hyperlink xmlns:r="http://schemas.openxmlformats.org/officeDocument/2006/relationships" ref="R3717" r:id="rId12125"/>
    <hyperlink xmlns:r="http://schemas.openxmlformats.org/officeDocument/2006/relationships" ref="G3718" r:id="rId12126"/>
    <hyperlink xmlns:r="http://schemas.openxmlformats.org/officeDocument/2006/relationships" ref="P3718" r:id="rId12127"/>
    <hyperlink xmlns:r="http://schemas.openxmlformats.org/officeDocument/2006/relationships" ref="Q3718" r:id="rId12128"/>
    <hyperlink xmlns:r="http://schemas.openxmlformats.org/officeDocument/2006/relationships" ref="R3718" r:id="rId12129"/>
    <hyperlink xmlns:r="http://schemas.openxmlformats.org/officeDocument/2006/relationships" ref="G3719" r:id="rId12130"/>
    <hyperlink xmlns:r="http://schemas.openxmlformats.org/officeDocument/2006/relationships" ref="P3719" r:id="rId12131"/>
    <hyperlink xmlns:r="http://schemas.openxmlformats.org/officeDocument/2006/relationships" ref="Q3719" r:id="rId12132"/>
    <hyperlink xmlns:r="http://schemas.openxmlformats.org/officeDocument/2006/relationships" ref="R3719" r:id="rId12133"/>
    <hyperlink xmlns:r="http://schemas.openxmlformats.org/officeDocument/2006/relationships" ref="G3720" r:id="rId12134"/>
    <hyperlink xmlns:r="http://schemas.openxmlformats.org/officeDocument/2006/relationships" ref="P3720" r:id="rId12135"/>
    <hyperlink xmlns:r="http://schemas.openxmlformats.org/officeDocument/2006/relationships" ref="Q3720" r:id="rId12136"/>
    <hyperlink xmlns:r="http://schemas.openxmlformats.org/officeDocument/2006/relationships" ref="R3720" r:id="rId12137"/>
    <hyperlink xmlns:r="http://schemas.openxmlformats.org/officeDocument/2006/relationships" ref="G3721" r:id="rId12138"/>
    <hyperlink xmlns:r="http://schemas.openxmlformats.org/officeDocument/2006/relationships" ref="Q3721" r:id="rId12139"/>
    <hyperlink xmlns:r="http://schemas.openxmlformats.org/officeDocument/2006/relationships" ref="R3721" r:id="rId12140"/>
    <hyperlink xmlns:r="http://schemas.openxmlformats.org/officeDocument/2006/relationships" ref="G3722" r:id="rId12141"/>
    <hyperlink xmlns:r="http://schemas.openxmlformats.org/officeDocument/2006/relationships" ref="P3722" r:id="rId12142"/>
    <hyperlink xmlns:r="http://schemas.openxmlformats.org/officeDocument/2006/relationships" ref="Q3722" r:id="rId12143"/>
    <hyperlink xmlns:r="http://schemas.openxmlformats.org/officeDocument/2006/relationships" ref="R3722" r:id="rId12144"/>
    <hyperlink xmlns:r="http://schemas.openxmlformats.org/officeDocument/2006/relationships" ref="G3723" r:id="rId12145"/>
    <hyperlink xmlns:r="http://schemas.openxmlformats.org/officeDocument/2006/relationships" ref="Q3723" r:id="rId12146"/>
    <hyperlink xmlns:r="http://schemas.openxmlformats.org/officeDocument/2006/relationships" ref="R3723" r:id="rId12147"/>
    <hyperlink xmlns:r="http://schemas.openxmlformats.org/officeDocument/2006/relationships" ref="G3724" r:id="rId12148"/>
    <hyperlink xmlns:r="http://schemas.openxmlformats.org/officeDocument/2006/relationships" ref="Q3724" r:id="rId12149"/>
    <hyperlink xmlns:r="http://schemas.openxmlformats.org/officeDocument/2006/relationships" ref="R3724" r:id="rId12150"/>
    <hyperlink xmlns:r="http://schemas.openxmlformats.org/officeDocument/2006/relationships" ref="G3725" r:id="rId12151"/>
    <hyperlink xmlns:r="http://schemas.openxmlformats.org/officeDocument/2006/relationships" ref="P3725" r:id="rId12152"/>
    <hyperlink xmlns:r="http://schemas.openxmlformats.org/officeDocument/2006/relationships" ref="Q3725" r:id="rId12153"/>
    <hyperlink xmlns:r="http://schemas.openxmlformats.org/officeDocument/2006/relationships" ref="R3725" r:id="rId12154"/>
    <hyperlink xmlns:r="http://schemas.openxmlformats.org/officeDocument/2006/relationships" ref="G3726" r:id="rId12155"/>
    <hyperlink xmlns:r="http://schemas.openxmlformats.org/officeDocument/2006/relationships" ref="Q3726" r:id="rId12156"/>
    <hyperlink xmlns:r="http://schemas.openxmlformats.org/officeDocument/2006/relationships" ref="R3726" r:id="rId12157"/>
    <hyperlink xmlns:r="http://schemas.openxmlformats.org/officeDocument/2006/relationships" ref="G3727" r:id="rId12158"/>
    <hyperlink xmlns:r="http://schemas.openxmlformats.org/officeDocument/2006/relationships" ref="P3727" r:id="rId12159"/>
    <hyperlink xmlns:r="http://schemas.openxmlformats.org/officeDocument/2006/relationships" ref="Q3727" r:id="rId12160"/>
    <hyperlink xmlns:r="http://schemas.openxmlformats.org/officeDocument/2006/relationships" ref="R3727" r:id="rId12161"/>
    <hyperlink xmlns:r="http://schemas.openxmlformats.org/officeDocument/2006/relationships" ref="G3728" r:id="rId12162"/>
    <hyperlink xmlns:r="http://schemas.openxmlformats.org/officeDocument/2006/relationships" ref="P3728" r:id="rId12163"/>
    <hyperlink xmlns:r="http://schemas.openxmlformats.org/officeDocument/2006/relationships" ref="Q3728" r:id="rId12164"/>
    <hyperlink xmlns:r="http://schemas.openxmlformats.org/officeDocument/2006/relationships" ref="R3728" r:id="rId12165"/>
    <hyperlink xmlns:r="http://schemas.openxmlformats.org/officeDocument/2006/relationships" ref="G3729" r:id="rId12166"/>
    <hyperlink xmlns:r="http://schemas.openxmlformats.org/officeDocument/2006/relationships" ref="Q3729" r:id="rId12167"/>
    <hyperlink xmlns:r="http://schemas.openxmlformats.org/officeDocument/2006/relationships" ref="R3729" r:id="rId12168"/>
    <hyperlink xmlns:r="http://schemas.openxmlformats.org/officeDocument/2006/relationships" ref="G3730" r:id="rId12169"/>
    <hyperlink xmlns:r="http://schemas.openxmlformats.org/officeDocument/2006/relationships" ref="P3730" r:id="rId12170"/>
    <hyperlink xmlns:r="http://schemas.openxmlformats.org/officeDocument/2006/relationships" ref="Q3730" r:id="rId12171"/>
    <hyperlink xmlns:r="http://schemas.openxmlformats.org/officeDocument/2006/relationships" ref="R3730" r:id="rId12172"/>
    <hyperlink xmlns:r="http://schemas.openxmlformats.org/officeDocument/2006/relationships" ref="G3731" r:id="rId12173"/>
    <hyperlink xmlns:r="http://schemas.openxmlformats.org/officeDocument/2006/relationships" ref="Q3731" r:id="rId12174"/>
    <hyperlink xmlns:r="http://schemas.openxmlformats.org/officeDocument/2006/relationships" ref="R3731" r:id="rId12175"/>
    <hyperlink xmlns:r="http://schemas.openxmlformats.org/officeDocument/2006/relationships" ref="G3732" r:id="rId12176"/>
    <hyperlink xmlns:r="http://schemas.openxmlformats.org/officeDocument/2006/relationships" ref="P3732" r:id="rId12177"/>
    <hyperlink xmlns:r="http://schemas.openxmlformats.org/officeDocument/2006/relationships" ref="Q3732" r:id="rId12178"/>
    <hyperlink xmlns:r="http://schemas.openxmlformats.org/officeDocument/2006/relationships" ref="R3732" r:id="rId12179"/>
    <hyperlink xmlns:r="http://schemas.openxmlformats.org/officeDocument/2006/relationships" ref="G3733" r:id="rId12180"/>
    <hyperlink xmlns:r="http://schemas.openxmlformats.org/officeDocument/2006/relationships" ref="Q3733" r:id="rId12181"/>
    <hyperlink xmlns:r="http://schemas.openxmlformats.org/officeDocument/2006/relationships" ref="R3733" r:id="rId12182"/>
    <hyperlink xmlns:r="http://schemas.openxmlformats.org/officeDocument/2006/relationships" ref="G3734" r:id="rId12183"/>
    <hyperlink xmlns:r="http://schemas.openxmlformats.org/officeDocument/2006/relationships" ref="P3734" r:id="rId12184"/>
    <hyperlink xmlns:r="http://schemas.openxmlformats.org/officeDocument/2006/relationships" ref="Q3734" r:id="rId12185"/>
    <hyperlink xmlns:r="http://schemas.openxmlformats.org/officeDocument/2006/relationships" ref="R3734" r:id="rId12186"/>
    <hyperlink xmlns:r="http://schemas.openxmlformats.org/officeDocument/2006/relationships" ref="G3735" r:id="rId12187"/>
    <hyperlink xmlns:r="http://schemas.openxmlformats.org/officeDocument/2006/relationships" ref="P3735" r:id="rId12188"/>
    <hyperlink xmlns:r="http://schemas.openxmlformats.org/officeDocument/2006/relationships" ref="Q3735" r:id="rId12189"/>
    <hyperlink xmlns:r="http://schemas.openxmlformats.org/officeDocument/2006/relationships" ref="R3735" r:id="rId12190"/>
    <hyperlink xmlns:r="http://schemas.openxmlformats.org/officeDocument/2006/relationships" ref="G3736" r:id="rId12191"/>
    <hyperlink xmlns:r="http://schemas.openxmlformats.org/officeDocument/2006/relationships" ref="P3736" r:id="rId12192"/>
    <hyperlink xmlns:r="http://schemas.openxmlformats.org/officeDocument/2006/relationships" ref="Q3736" r:id="rId12193"/>
    <hyperlink xmlns:r="http://schemas.openxmlformats.org/officeDocument/2006/relationships" ref="R3736" r:id="rId12194"/>
    <hyperlink xmlns:r="http://schemas.openxmlformats.org/officeDocument/2006/relationships" ref="G3737" r:id="rId12195"/>
    <hyperlink xmlns:r="http://schemas.openxmlformats.org/officeDocument/2006/relationships" ref="Q3737" r:id="rId12196"/>
    <hyperlink xmlns:r="http://schemas.openxmlformats.org/officeDocument/2006/relationships" ref="R3737" r:id="rId12197"/>
    <hyperlink xmlns:r="http://schemas.openxmlformats.org/officeDocument/2006/relationships" ref="G3738" r:id="rId12198"/>
    <hyperlink xmlns:r="http://schemas.openxmlformats.org/officeDocument/2006/relationships" ref="Q3738" r:id="rId12199"/>
    <hyperlink xmlns:r="http://schemas.openxmlformats.org/officeDocument/2006/relationships" ref="R3738" r:id="rId12200"/>
    <hyperlink xmlns:r="http://schemas.openxmlformats.org/officeDocument/2006/relationships" ref="G3739" r:id="rId12201"/>
    <hyperlink xmlns:r="http://schemas.openxmlformats.org/officeDocument/2006/relationships" ref="P3739" r:id="rId12202"/>
    <hyperlink xmlns:r="http://schemas.openxmlformats.org/officeDocument/2006/relationships" ref="Q3739" r:id="rId12203"/>
    <hyperlink xmlns:r="http://schemas.openxmlformats.org/officeDocument/2006/relationships" ref="R3739" r:id="rId12204"/>
    <hyperlink xmlns:r="http://schemas.openxmlformats.org/officeDocument/2006/relationships" ref="G3740" r:id="rId12205"/>
    <hyperlink xmlns:r="http://schemas.openxmlformats.org/officeDocument/2006/relationships" ref="P3740" r:id="rId12206"/>
    <hyperlink xmlns:r="http://schemas.openxmlformats.org/officeDocument/2006/relationships" ref="Q3740" r:id="rId12207"/>
    <hyperlink xmlns:r="http://schemas.openxmlformats.org/officeDocument/2006/relationships" ref="R3740" r:id="rId12208"/>
    <hyperlink xmlns:r="http://schemas.openxmlformats.org/officeDocument/2006/relationships" ref="G3741" r:id="rId12209"/>
    <hyperlink xmlns:r="http://schemas.openxmlformats.org/officeDocument/2006/relationships" ref="P3741" r:id="rId12210"/>
    <hyperlink xmlns:r="http://schemas.openxmlformats.org/officeDocument/2006/relationships" ref="Q3741" r:id="rId12211"/>
    <hyperlink xmlns:r="http://schemas.openxmlformats.org/officeDocument/2006/relationships" ref="R3741" r:id="rId12212"/>
    <hyperlink xmlns:r="http://schemas.openxmlformats.org/officeDocument/2006/relationships" ref="G3742" r:id="rId12213"/>
    <hyperlink xmlns:r="http://schemas.openxmlformats.org/officeDocument/2006/relationships" ref="Q3742" r:id="rId12214"/>
    <hyperlink xmlns:r="http://schemas.openxmlformats.org/officeDocument/2006/relationships" ref="R3742" r:id="rId12215"/>
    <hyperlink xmlns:r="http://schemas.openxmlformats.org/officeDocument/2006/relationships" ref="G3743" r:id="rId12216"/>
    <hyperlink xmlns:r="http://schemas.openxmlformats.org/officeDocument/2006/relationships" ref="Q3743" r:id="rId12217"/>
    <hyperlink xmlns:r="http://schemas.openxmlformats.org/officeDocument/2006/relationships" ref="R3743" r:id="rId12218"/>
    <hyperlink xmlns:r="http://schemas.openxmlformats.org/officeDocument/2006/relationships" ref="G3744" r:id="rId12219"/>
    <hyperlink xmlns:r="http://schemas.openxmlformats.org/officeDocument/2006/relationships" ref="Q3744" r:id="rId12220"/>
    <hyperlink xmlns:r="http://schemas.openxmlformats.org/officeDocument/2006/relationships" ref="R3744" r:id="rId12221"/>
    <hyperlink xmlns:r="http://schemas.openxmlformats.org/officeDocument/2006/relationships" ref="G3745" r:id="rId12222"/>
    <hyperlink xmlns:r="http://schemas.openxmlformats.org/officeDocument/2006/relationships" ref="P3745" r:id="rId12223"/>
    <hyperlink xmlns:r="http://schemas.openxmlformats.org/officeDocument/2006/relationships" ref="Q3745" r:id="rId12224"/>
    <hyperlink xmlns:r="http://schemas.openxmlformats.org/officeDocument/2006/relationships" ref="R3745" r:id="rId12225"/>
    <hyperlink xmlns:r="http://schemas.openxmlformats.org/officeDocument/2006/relationships" ref="G3746" r:id="rId12226"/>
    <hyperlink xmlns:r="http://schemas.openxmlformats.org/officeDocument/2006/relationships" ref="Q3746" r:id="rId12227"/>
    <hyperlink xmlns:r="http://schemas.openxmlformats.org/officeDocument/2006/relationships" ref="R3746" r:id="rId12228"/>
    <hyperlink xmlns:r="http://schemas.openxmlformats.org/officeDocument/2006/relationships" ref="G3747" r:id="rId12229"/>
    <hyperlink xmlns:r="http://schemas.openxmlformats.org/officeDocument/2006/relationships" ref="Q3747" r:id="rId12230"/>
    <hyperlink xmlns:r="http://schemas.openxmlformats.org/officeDocument/2006/relationships" ref="R3747" r:id="rId12231"/>
    <hyperlink xmlns:r="http://schemas.openxmlformats.org/officeDocument/2006/relationships" ref="G3748" r:id="rId12232"/>
    <hyperlink xmlns:r="http://schemas.openxmlformats.org/officeDocument/2006/relationships" ref="P3748" r:id="rId12233"/>
    <hyperlink xmlns:r="http://schemas.openxmlformats.org/officeDocument/2006/relationships" ref="Q3748" r:id="rId12234"/>
    <hyperlink xmlns:r="http://schemas.openxmlformats.org/officeDocument/2006/relationships" ref="R3748" r:id="rId12235"/>
    <hyperlink xmlns:r="http://schemas.openxmlformats.org/officeDocument/2006/relationships" ref="G3749" r:id="rId12236"/>
    <hyperlink xmlns:r="http://schemas.openxmlformats.org/officeDocument/2006/relationships" ref="P3749" r:id="rId12237"/>
    <hyperlink xmlns:r="http://schemas.openxmlformats.org/officeDocument/2006/relationships" ref="Q3749" r:id="rId12238"/>
    <hyperlink xmlns:r="http://schemas.openxmlformats.org/officeDocument/2006/relationships" ref="R3749" r:id="rId12239"/>
    <hyperlink xmlns:r="http://schemas.openxmlformats.org/officeDocument/2006/relationships" ref="G3750" r:id="rId12240"/>
    <hyperlink xmlns:r="http://schemas.openxmlformats.org/officeDocument/2006/relationships" ref="Q3750" r:id="rId12241"/>
    <hyperlink xmlns:r="http://schemas.openxmlformats.org/officeDocument/2006/relationships" ref="R3750" r:id="rId12242"/>
    <hyperlink xmlns:r="http://schemas.openxmlformats.org/officeDocument/2006/relationships" ref="G3751" r:id="rId12243"/>
    <hyperlink xmlns:r="http://schemas.openxmlformats.org/officeDocument/2006/relationships" ref="Q3751" r:id="rId12244"/>
    <hyperlink xmlns:r="http://schemas.openxmlformats.org/officeDocument/2006/relationships" ref="R3751" r:id="rId12245"/>
    <hyperlink xmlns:r="http://schemas.openxmlformats.org/officeDocument/2006/relationships" ref="G3752" r:id="rId12246"/>
    <hyperlink xmlns:r="http://schemas.openxmlformats.org/officeDocument/2006/relationships" ref="P3752" r:id="rId12247"/>
    <hyperlink xmlns:r="http://schemas.openxmlformats.org/officeDocument/2006/relationships" ref="Q3752" r:id="rId12248"/>
    <hyperlink xmlns:r="http://schemas.openxmlformats.org/officeDocument/2006/relationships" ref="R3752" r:id="rId12249"/>
    <hyperlink xmlns:r="http://schemas.openxmlformats.org/officeDocument/2006/relationships" ref="G3753" r:id="rId12250"/>
    <hyperlink xmlns:r="http://schemas.openxmlformats.org/officeDocument/2006/relationships" ref="Q3753" r:id="rId12251"/>
    <hyperlink xmlns:r="http://schemas.openxmlformats.org/officeDocument/2006/relationships" ref="R3753" r:id="rId12252"/>
    <hyperlink xmlns:r="http://schemas.openxmlformats.org/officeDocument/2006/relationships" ref="G3754" r:id="rId12253"/>
    <hyperlink xmlns:r="http://schemas.openxmlformats.org/officeDocument/2006/relationships" ref="Q3754" r:id="rId12254"/>
    <hyperlink xmlns:r="http://schemas.openxmlformats.org/officeDocument/2006/relationships" ref="R3754" r:id="rId12255"/>
    <hyperlink xmlns:r="http://schemas.openxmlformats.org/officeDocument/2006/relationships" ref="G3755" r:id="rId12256"/>
    <hyperlink xmlns:r="http://schemas.openxmlformats.org/officeDocument/2006/relationships" ref="Q3755" r:id="rId12257"/>
    <hyperlink xmlns:r="http://schemas.openxmlformats.org/officeDocument/2006/relationships" ref="R3755" r:id="rId12258"/>
    <hyperlink xmlns:r="http://schemas.openxmlformats.org/officeDocument/2006/relationships" ref="G3756" r:id="rId12259"/>
    <hyperlink xmlns:r="http://schemas.openxmlformats.org/officeDocument/2006/relationships" ref="P3756" r:id="rId12260"/>
    <hyperlink xmlns:r="http://schemas.openxmlformats.org/officeDocument/2006/relationships" ref="Q3756" r:id="rId12261"/>
    <hyperlink xmlns:r="http://schemas.openxmlformats.org/officeDocument/2006/relationships" ref="R3756" r:id="rId12262"/>
    <hyperlink xmlns:r="http://schemas.openxmlformats.org/officeDocument/2006/relationships" ref="G3757" r:id="rId12263"/>
    <hyperlink xmlns:r="http://schemas.openxmlformats.org/officeDocument/2006/relationships" ref="P3757" r:id="rId12264"/>
    <hyperlink xmlns:r="http://schemas.openxmlformats.org/officeDocument/2006/relationships" ref="Q3757" r:id="rId12265"/>
    <hyperlink xmlns:r="http://schemas.openxmlformats.org/officeDocument/2006/relationships" ref="R3757" r:id="rId12266"/>
    <hyperlink xmlns:r="http://schemas.openxmlformats.org/officeDocument/2006/relationships" ref="G3758" r:id="rId12267"/>
    <hyperlink xmlns:r="http://schemas.openxmlformats.org/officeDocument/2006/relationships" ref="Q3758" r:id="rId12268"/>
    <hyperlink xmlns:r="http://schemas.openxmlformats.org/officeDocument/2006/relationships" ref="R3758" r:id="rId12269"/>
    <hyperlink xmlns:r="http://schemas.openxmlformats.org/officeDocument/2006/relationships" ref="G3759" r:id="rId12270"/>
    <hyperlink xmlns:r="http://schemas.openxmlformats.org/officeDocument/2006/relationships" ref="Q3759" r:id="rId12271"/>
    <hyperlink xmlns:r="http://schemas.openxmlformats.org/officeDocument/2006/relationships" ref="R3759" r:id="rId12272"/>
    <hyperlink xmlns:r="http://schemas.openxmlformats.org/officeDocument/2006/relationships" ref="G3760" r:id="rId12273"/>
    <hyperlink xmlns:r="http://schemas.openxmlformats.org/officeDocument/2006/relationships" ref="P3760" r:id="rId12274"/>
    <hyperlink xmlns:r="http://schemas.openxmlformats.org/officeDocument/2006/relationships" ref="Q3760" r:id="rId12275"/>
    <hyperlink xmlns:r="http://schemas.openxmlformats.org/officeDocument/2006/relationships" ref="R3760" r:id="rId12276"/>
    <hyperlink xmlns:r="http://schemas.openxmlformats.org/officeDocument/2006/relationships" ref="G3761" r:id="rId12277"/>
    <hyperlink xmlns:r="http://schemas.openxmlformats.org/officeDocument/2006/relationships" ref="Q3761" r:id="rId12278"/>
    <hyperlink xmlns:r="http://schemas.openxmlformats.org/officeDocument/2006/relationships" ref="R3761" r:id="rId12279"/>
    <hyperlink xmlns:r="http://schemas.openxmlformats.org/officeDocument/2006/relationships" ref="G3762" r:id="rId12280"/>
    <hyperlink xmlns:r="http://schemas.openxmlformats.org/officeDocument/2006/relationships" ref="Q3762" r:id="rId12281"/>
    <hyperlink xmlns:r="http://schemas.openxmlformats.org/officeDocument/2006/relationships" ref="R3762" r:id="rId12282"/>
    <hyperlink xmlns:r="http://schemas.openxmlformats.org/officeDocument/2006/relationships" ref="G3763" r:id="rId12283"/>
    <hyperlink xmlns:r="http://schemas.openxmlformats.org/officeDocument/2006/relationships" ref="Q3763" r:id="rId12284"/>
    <hyperlink xmlns:r="http://schemas.openxmlformats.org/officeDocument/2006/relationships" ref="R3763" r:id="rId12285"/>
    <hyperlink xmlns:r="http://schemas.openxmlformats.org/officeDocument/2006/relationships" ref="G3764" r:id="rId12286"/>
    <hyperlink xmlns:r="http://schemas.openxmlformats.org/officeDocument/2006/relationships" ref="P3764" r:id="rId12287"/>
    <hyperlink xmlns:r="http://schemas.openxmlformats.org/officeDocument/2006/relationships" ref="Q3764" r:id="rId12288"/>
    <hyperlink xmlns:r="http://schemas.openxmlformats.org/officeDocument/2006/relationships" ref="R3764" r:id="rId12289"/>
    <hyperlink xmlns:r="http://schemas.openxmlformats.org/officeDocument/2006/relationships" ref="G3765" r:id="rId12290"/>
    <hyperlink xmlns:r="http://schemas.openxmlformats.org/officeDocument/2006/relationships" ref="Q3765" r:id="rId12291"/>
    <hyperlink xmlns:r="http://schemas.openxmlformats.org/officeDocument/2006/relationships" ref="R3765" r:id="rId12292"/>
    <hyperlink xmlns:r="http://schemas.openxmlformats.org/officeDocument/2006/relationships" ref="G3766" r:id="rId12293"/>
    <hyperlink xmlns:r="http://schemas.openxmlformats.org/officeDocument/2006/relationships" ref="P3766" r:id="rId12294"/>
    <hyperlink xmlns:r="http://schemas.openxmlformats.org/officeDocument/2006/relationships" ref="Q3766" r:id="rId12295"/>
    <hyperlink xmlns:r="http://schemas.openxmlformats.org/officeDocument/2006/relationships" ref="R3766" r:id="rId12296"/>
    <hyperlink xmlns:r="http://schemas.openxmlformats.org/officeDocument/2006/relationships" ref="G3767" r:id="rId12297"/>
    <hyperlink xmlns:r="http://schemas.openxmlformats.org/officeDocument/2006/relationships" ref="P3767" r:id="rId12298"/>
    <hyperlink xmlns:r="http://schemas.openxmlformats.org/officeDocument/2006/relationships" ref="Q3767" r:id="rId12299"/>
    <hyperlink xmlns:r="http://schemas.openxmlformats.org/officeDocument/2006/relationships" ref="R3767" r:id="rId12300"/>
    <hyperlink xmlns:r="http://schemas.openxmlformats.org/officeDocument/2006/relationships" ref="G3768" r:id="rId12301"/>
    <hyperlink xmlns:r="http://schemas.openxmlformats.org/officeDocument/2006/relationships" ref="P3768" r:id="rId12302"/>
    <hyperlink xmlns:r="http://schemas.openxmlformats.org/officeDocument/2006/relationships" ref="Q3768" r:id="rId12303"/>
    <hyperlink xmlns:r="http://schemas.openxmlformats.org/officeDocument/2006/relationships" ref="R3768" r:id="rId12304"/>
    <hyperlink xmlns:r="http://schemas.openxmlformats.org/officeDocument/2006/relationships" ref="G3769" r:id="rId12305"/>
    <hyperlink xmlns:r="http://schemas.openxmlformats.org/officeDocument/2006/relationships" ref="P3769" r:id="rId12306"/>
    <hyperlink xmlns:r="http://schemas.openxmlformats.org/officeDocument/2006/relationships" ref="Q3769" r:id="rId12307"/>
    <hyperlink xmlns:r="http://schemas.openxmlformats.org/officeDocument/2006/relationships" ref="R3769" r:id="rId12308"/>
    <hyperlink xmlns:r="http://schemas.openxmlformats.org/officeDocument/2006/relationships" ref="G3770" r:id="rId12309"/>
    <hyperlink xmlns:r="http://schemas.openxmlformats.org/officeDocument/2006/relationships" ref="P3770" r:id="rId12310"/>
    <hyperlink xmlns:r="http://schemas.openxmlformats.org/officeDocument/2006/relationships" ref="Q3770" r:id="rId12311"/>
    <hyperlink xmlns:r="http://schemas.openxmlformats.org/officeDocument/2006/relationships" ref="R3770" r:id="rId12312"/>
    <hyperlink xmlns:r="http://schemas.openxmlformats.org/officeDocument/2006/relationships" ref="G3771" r:id="rId12313"/>
    <hyperlink xmlns:r="http://schemas.openxmlformats.org/officeDocument/2006/relationships" ref="Q3771" r:id="rId12314"/>
    <hyperlink xmlns:r="http://schemas.openxmlformats.org/officeDocument/2006/relationships" ref="R3771" r:id="rId12315"/>
    <hyperlink xmlns:r="http://schemas.openxmlformats.org/officeDocument/2006/relationships" ref="G3772" r:id="rId12316"/>
    <hyperlink xmlns:r="http://schemas.openxmlformats.org/officeDocument/2006/relationships" ref="P3772" r:id="rId12317"/>
    <hyperlink xmlns:r="http://schemas.openxmlformats.org/officeDocument/2006/relationships" ref="Q3772" r:id="rId12318"/>
    <hyperlink xmlns:r="http://schemas.openxmlformats.org/officeDocument/2006/relationships" ref="R3772" r:id="rId12319"/>
    <hyperlink xmlns:r="http://schemas.openxmlformats.org/officeDocument/2006/relationships" ref="G3773" r:id="rId12320"/>
    <hyperlink xmlns:r="http://schemas.openxmlformats.org/officeDocument/2006/relationships" ref="P3773" r:id="rId12321"/>
    <hyperlink xmlns:r="http://schemas.openxmlformats.org/officeDocument/2006/relationships" ref="Q3773" r:id="rId12322"/>
    <hyperlink xmlns:r="http://schemas.openxmlformats.org/officeDocument/2006/relationships" ref="R3773" r:id="rId12323"/>
    <hyperlink xmlns:r="http://schemas.openxmlformats.org/officeDocument/2006/relationships" ref="G3774" r:id="rId12324"/>
    <hyperlink xmlns:r="http://schemas.openxmlformats.org/officeDocument/2006/relationships" ref="Q3774" r:id="rId12325"/>
    <hyperlink xmlns:r="http://schemas.openxmlformats.org/officeDocument/2006/relationships" ref="R3774" r:id="rId12326"/>
    <hyperlink xmlns:r="http://schemas.openxmlformats.org/officeDocument/2006/relationships" ref="G3775" r:id="rId12327"/>
    <hyperlink xmlns:r="http://schemas.openxmlformats.org/officeDocument/2006/relationships" ref="P3775" r:id="rId12328"/>
    <hyperlink xmlns:r="http://schemas.openxmlformats.org/officeDocument/2006/relationships" ref="Q3775" r:id="rId12329"/>
    <hyperlink xmlns:r="http://schemas.openxmlformats.org/officeDocument/2006/relationships" ref="R3775" r:id="rId12330"/>
    <hyperlink xmlns:r="http://schemas.openxmlformats.org/officeDocument/2006/relationships" ref="G3776" r:id="rId12331"/>
    <hyperlink xmlns:r="http://schemas.openxmlformats.org/officeDocument/2006/relationships" ref="Q3776" r:id="rId12332"/>
    <hyperlink xmlns:r="http://schemas.openxmlformats.org/officeDocument/2006/relationships" ref="R3776" r:id="rId12333"/>
    <hyperlink xmlns:r="http://schemas.openxmlformats.org/officeDocument/2006/relationships" ref="G3777" r:id="rId12334"/>
    <hyperlink xmlns:r="http://schemas.openxmlformats.org/officeDocument/2006/relationships" ref="Q3777" r:id="rId12335"/>
    <hyperlink xmlns:r="http://schemas.openxmlformats.org/officeDocument/2006/relationships" ref="R3777" r:id="rId12336"/>
    <hyperlink xmlns:r="http://schemas.openxmlformats.org/officeDocument/2006/relationships" ref="G3778" r:id="rId12337"/>
    <hyperlink xmlns:r="http://schemas.openxmlformats.org/officeDocument/2006/relationships" ref="Q3778" r:id="rId12338"/>
    <hyperlink xmlns:r="http://schemas.openxmlformats.org/officeDocument/2006/relationships" ref="R3778" r:id="rId12339"/>
    <hyperlink xmlns:r="http://schemas.openxmlformats.org/officeDocument/2006/relationships" ref="G3779" r:id="rId12340"/>
    <hyperlink xmlns:r="http://schemas.openxmlformats.org/officeDocument/2006/relationships" ref="Q3779" r:id="rId12341"/>
    <hyperlink xmlns:r="http://schemas.openxmlformats.org/officeDocument/2006/relationships" ref="R3779" r:id="rId12342"/>
    <hyperlink xmlns:r="http://schemas.openxmlformats.org/officeDocument/2006/relationships" ref="G3780" r:id="rId12343"/>
    <hyperlink xmlns:r="http://schemas.openxmlformats.org/officeDocument/2006/relationships" ref="P3780" r:id="rId12344"/>
    <hyperlink xmlns:r="http://schemas.openxmlformats.org/officeDocument/2006/relationships" ref="Q3780" r:id="rId12345"/>
    <hyperlink xmlns:r="http://schemas.openxmlformats.org/officeDocument/2006/relationships" ref="R3780" r:id="rId12346"/>
    <hyperlink xmlns:r="http://schemas.openxmlformats.org/officeDocument/2006/relationships" ref="G3781" r:id="rId12347"/>
    <hyperlink xmlns:r="http://schemas.openxmlformats.org/officeDocument/2006/relationships" ref="P3781" r:id="rId12348"/>
    <hyperlink xmlns:r="http://schemas.openxmlformats.org/officeDocument/2006/relationships" ref="Q3781" r:id="rId12349"/>
    <hyperlink xmlns:r="http://schemas.openxmlformats.org/officeDocument/2006/relationships" ref="R3781" r:id="rId12350"/>
    <hyperlink xmlns:r="http://schemas.openxmlformats.org/officeDocument/2006/relationships" ref="G3782" r:id="rId12351"/>
    <hyperlink xmlns:r="http://schemas.openxmlformats.org/officeDocument/2006/relationships" ref="P3782" r:id="rId12352"/>
    <hyperlink xmlns:r="http://schemas.openxmlformats.org/officeDocument/2006/relationships" ref="Q3782" r:id="rId12353"/>
    <hyperlink xmlns:r="http://schemas.openxmlformats.org/officeDocument/2006/relationships" ref="R3782" r:id="rId12354"/>
    <hyperlink xmlns:r="http://schemas.openxmlformats.org/officeDocument/2006/relationships" ref="G3783" r:id="rId12355"/>
    <hyperlink xmlns:r="http://schemas.openxmlformats.org/officeDocument/2006/relationships" ref="Q3783" r:id="rId12356"/>
    <hyperlink xmlns:r="http://schemas.openxmlformats.org/officeDocument/2006/relationships" ref="R3783" r:id="rId12357"/>
    <hyperlink xmlns:r="http://schemas.openxmlformats.org/officeDocument/2006/relationships" ref="G3784" r:id="rId12358"/>
    <hyperlink xmlns:r="http://schemas.openxmlformats.org/officeDocument/2006/relationships" ref="Q3784" r:id="rId12359"/>
    <hyperlink xmlns:r="http://schemas.openxmlformats.org/officeDocument/2006/relationships" ref="R3784" r:id="rId12360"/>
    <hyperlink xmlns:r="http://schemas.openxmlformats.org/officeDocument/2006/relationships" ref="G3785" r:id="rId12361"/>
    <hyperlink xmlns:r="http://schemas.openxmlformats.org/officeDocument/2006/relationships" ref="Q3785" r:id="rId12362"/>
    <hyperlink xmlns:r="http://schemas.openxmlformats.org/officeDocument/2006/relationships" ref="R3785" r:id="rId12363"/>
    <hyperlink xmlns:r="http://schemas.openxmlformats.org/officeDocument/2006/relationships" ref="G3786" r:id="rId12364"/>
    <hyperlink xmlns:r="http://schemas.openxmlformats.org/officeDocument/2006/relationships" ref="P3786" r:id="rId12365"/>
    <hyperlink xmlns:r="http://schemas.openxmlformats.org/officeDocument/2006/relationships" ref="Q3786" r:id="rId12366"/>
    <hyperlink xmlns:r="http://schemas.openxmlformats.org/officeDocument/2006/relationships" ref="R3786" r:id="rId12367"/>
    <hyperlink xmlns:r="http://schemas.openxmlformats.org/officeDocument/2006/relationships" ref="G3787" r:id="rId12368"/>
    <hyperlink xmlns:r="http://schemas.openxmlformats.org/officeDocument/2006/relationships" ref="P3787" r:id="rId12369"/>
    <hyperlink xmlns:r="http://schemas.openxmlformats.org/officeDocument/2006/relationships" ref="Q3787" r:id="rId12370"/>
    <hyperlink xmlns:r="http://schemas.openxmlformats.org/officeDocument/2006/relationships" ref="R3787" r:id="rId12371"/>
    <hyperlink xmlns:r="http://schemas.openxmlformats.org/officeDocument/2006/relationships" ref="G3788" r:id="rId12372"/>
    <hyperlink xmlns:r="http://schemas.openxmlformats.org/officeDocument/2006/relationships" ref="Q3788" r:id="rId12373"/>
    <hyperlink xmlns:r="http://schemas.openxmlformats.org/officeDocument/2006/relationships" ref="R3788" r:id="rId12374"/>
    <hyperlink xmlns:r="http://schemas.openxmlformats.org/officeDocument/2006/relationships" ref="G3789" r:id="rId12375"/>
    <hyperlink xmlns:r="http://schemas.openxmlformats.org/officeDocument/2006/relationships" ref="Q3789" r:id="rId12376"/>
    <hyperlink xmlns:r="http://schemas.openxmlformats.org/officeDocument/2006/relationships" ref="R3789" r:id="rId12377"/>
    <hyperlink xmlns:r="http://schemas.openxmlformats.org/officeDocument/2006/relationships" ref="G3790" r:id="rId12378"/>
    <hyperlink xmlns:r="http://schemas.openxmlformats.org/officeDocument/2006/relationships" ref="P3790" r:id="rId12379"/>
    <hyperlink xmlns:r="http://schemas.openxmlformats.org/officeDocument/2006/relationships" ref="Q3790" r:id="rId12380"/>
    <hyperlink xmlns:r="http://schemas.openxmlformats.org/officeDocument/2006/relationships" ref="R3790" r:id="rId12381"/>
    <hyperlink xmlns:r="http://schemas.openxmlformats.org/officeDocument/2006/relationships" ref="G3791" r:id="rId12382"/>
    <hyperlink xmlns:r="http://schemas.openxmlformats.org/officeDocument/2006/relationships" ref="P3791" r:id="rId12383"/>
    <hyperlink xmlns:r="http://schemas.openxmlformats.org/officeDocument/2006/relationships" ref="Q3791" r:id="rId12384"/>
    <hyperlink xmlns:r="http://schemas.openxmlformats.org/officeDocument/2006/relationships" ref="R3791" r:id="rId12385"/>
    <hyperlink xmlns:r="http://schemas.openxmlformats.org/officeDocument/2006/relationships" ref="G3792" r:id="rId12386"/>
    <hyperlink xmlns:r="http://schemas.openxmlformats.org/officeDocument/2006/relationships" ref="Q3792" r:id="rId12387"/>
    <hyperlink xmlns:r="http://schemas.openxmlformats.org/officeDocument/2006/relationships" ref="R3792" r:id="rId12388"/>
    <hyperlink xmlns:r="http://schemas.openxmlformats.org/officeDocument/2006/relationships" ref="G3793" r:id="rId12389"/>
    <hyperlink xmlns:r="http://schemas.openxmlformats.org/officeDocument/2006/relationships" ref="P3793" r:id="rId12390"/>
    <hyperlink xmlns:r="http://schemas.openxmlformats.org/officeDocument/2006/relationships" ref="Q3793" r:id="rId12391"/>
    <hyperlink xmlns:r="http://schemas.openxmlformats.org/officeDocument/2006/relationships" ref="R3793" r:id="rId12392"/>
    <hyperlink xmlns:r="http://schemas.openxmlformats.org/officeDocument/2006/relationships" ref="G3794" r:id="rId12393"/>
    <hyperlink xmlns:r="http://schemas.openxmlformats.org/officeDocument/2006/relationships" ref="Q3794" r:id="rId12394"/>
    <hyperlink xmlns:r="http://schemas.openxmlformats.org/officeDocument/2006/relationships" ref="R3794" r:id="rId12395"/>
    <hyperlink xmlns:r="http://schemas.openxmlformats.org/officeDocument/2006/relationships" ref="G3795" r:id="rId12396"/>
    <hyperlink xmlns:r="http://schemas.openxmlformats.org/officeDocument/2006/relationships" ref="Q3795" r:id="rId12397"/>
    <hyperlink xmlns:r="http://schemas.openxmlformats.org/officeDocument/2006/relationships" ref="R3795" r:id="rId12398"/>
    <hyperlink xmlns:r="http://schemas.openxmlformats.org/officeDocument/2006/relationships" ref="G3796" r:id="rId12399"/>
    <hyperlink xmlns:r="http://schemas.openxmlformats.org/officeDocument/2006/relationships" ref="Q3796" r:id="rId12400"/>
    <hyperlink xmlns:r="http://schemas.openxmlformats.org/officeDocument/2006/relationships" ref="R3796" r:id="rId12401"/>
    <hyperlink xmlns:r="http://schemas.openxmlformats.org/officeDocument/2006/relationships" ref="G3797" r:id="rId12402"/>
    <hyperlink xmlns:r="http://schemas.openxmlformats.org/officeDocument/2006/relationships" ref="Q3797" r:id="rId12403"/>
    <hyperlink xmlns:r="http://schemas.openxmlformats.org/officeDocument/2006/relationships" ref="R3797" r:id="rId12404"/>
    <hyperlink xmlns:r="http://schemas.openxmlformats.org/officeDocument/2006/relationships" ref="G3798" r:id="rId12405"/>
    <hyperlink xmlns:r="http://schemas.openxmlformats.org/officeDocument/2006/relationships" ref="Q3798" r:id="rId12406"/>
    <hyperlink xmlns:r="http://schemas.openxmlformats.org/officeDocument/2006/relationships" ref="R3798" r:id="rId12407"/>
    <hyperlink xmlns:r="http://schemas.openxmlformats.org/officeDocument/2006/relationships" ref="G3799" r:id="rId12408"/>
    <hyperlink xmlns:r="http://schemas.openxmlformats.org/officeDocument/2006/relationships" ref="P3799" r:id="rId12409"/>
    <hyperlink xmlns:r="http://schemas.openxmlformats.org/officeDocument/2006/relationships" ref="Q3799" r:id="rId12410"/>
    <hyperlink xmlns:r="http://schemas.openxmlformats.org/officeDocument/2006/relationships" ref="R3799" r:id="rId12411"/>
    <hyperlink xmlns:r="http://schemas.openxmlformats.org/officeDocument/2006/relationships" ref="G3800" r:id="rId12412"/>
    <hyperlink xmlns:r="http://schemas.openxmlformats.org/officeDocument/2006/relationships" ref="Q3800" r:id="rId12413"/>
    <hyperlink xmlns:r="http://schemas.openxmlformats.org/officeDocument/2006/relationships" ref="R3800" r:id="rId12414"/>
    <hyperlink xmlns:r="http://schemas.openxmlformats.org/officeDocument/2006/relationships" ref="G3801" r:id="rId12415"/>
    <hyperlink xmlns:r="http://schemas.openxmlformats.org/officeDocument/2006/relationships" ref="Q3801" r:id="rId12416"/>
    <hyperlink xmlns:r="http://schemas.openxmlformats.org/officeDocument/2006/relationships" ref="R3801" r:id="rId12417"/>
    <hyperlink xmlns:r="http://schemas.openxmlformats.org/officeDocument/2006/relationships" ref="G3802" r:id="rId12418"/>
    <hyperlink xmlns:r="http://schemas.openxmlformats.org/officeDocument/2006/relationships" ref="Q3802" r:id="rId12419"/>
    <hyperlink xmlns:r="http://schemas.openxmlformats.org/officeDocument/2006/relationships" ref="R3802" r:id="rId12420"/>
    <hyperlink xmlns:r="http://schemas.openxmlformats.org/officeDocument/2006/relationships" ref="G3803" r:id="rId12421"/>
    <hyperlink xmlns:r="http://schemas.openxmlformats.org/officeDocument/2006/relationships" ref="P3803" r:id="rId12422"/>
    <hyperlink xmlns:r="http://schemas.openxmlformats.org/officeDocument/2006/relationships" ref="Q3803" r:id="rId12423"/>
    <hyperlink xmlns:r="http://schemas.openxmlformats.org/officeDocument/2006/relationships" ref="R3803" r:id="rId12424"/>
    <hyperlink xmlns:r="http://schemas.openxmlformats.org/officeDocument/2006/relationships" ref="G3804" r:id="rId12425"/>
    <hyperlink xmlns:r="http://schemas.openxmlformats.org/officeDocument/2006/relationships" ref="P3804" r:id="rId12426"/>
    <hyperlink xmlns:r="http://schemas.openxmlformats.org/officeDocument/2006/relationships" ref="Q3804" r:id="rId12427"/>
    <hyperlink xmlns:r="http://schemas.openxmlformats.org/officeDocument/2006/relationships" ref="R3804" r:id="rId12428"/>
    <hyperlink xmlns:r="http://schemas.openxmlformats.org/officeDocument/2006/relationships" ref="G3805" r:id="rId12429"/>
    <hyperlink xmlns:r="http://schemas.openxmlformats.org/officeDocument/2006/relationships" ref="Q3805" r:id="rId12430"/>
    <hyperlink xmlns:r="http://schemas.openxmlformats.org/officeDocument/2006/relationships" ref="R3805" r:id="rId12431"/>
    <hyperlink xmlns:r="http://schemas.openxmlformats.org/officeDocument/2006/relationships" ref="G3806" r:id="rId12432"/>
    <hyperlink xmlns:r="http://schemas.openxmlformats.org/officeDocument/2006/relationships" ref="Q3806" r:id="rId12433"/>
    <hyperlink xmlns:r="http://schemas.openxmlformats.org/officeDocument/2006/relationships" ref="R3806" r:id="rId12434"/>
    <hyperlink xmlns:r="http://schemas.openxmlformats.org/officeDocument/2006/relationships" ref="G3807" r:id="rId12435"/>
    <hyperlink xmlns:r="http://schemas.openxmlformats.org/officeDocument/2006/relationships" ref="P3807" r:id="rId12436"/>
    <hyperlink xmlns:r="http://schemas.openxmlformats.org/officeDocument/2006/relationships" ref="Q3807" r:id="rId12437"/>
    <hyperlink xmlns:r="http://schemas.openxmlformats.org/officeDocument/2006/relationships" ref="R3807" r:id="rId12438"/>
    <hyperlink xmlns:r="http://schemas.openxmlformats.org/officeDocument/2006/relationships" ref="G3808" r:id="rId12439"/>
    <hyperlink xmlns:r="http://schemas.openxmlformats.org/officeDocument/2006/relationships" ref="P3808" r:id="rId12440"/>
    <hyperlink xmlns:r="http://schemas.openxmlformats.org/officeDocument/2006/relationships" ref="Q3808" r:id="rId12441"/>
    <hyperlink xmlns:r="http://schemas.openxmlformats.org/officeDocument/2006/relationships" ref="R3808" r:id="rId12442"/>
    <hyperlink xmlns:r="http://schemas.openxmlformats.org/officeDocument/2006/relationships" ref="G3809" r:id="rId12443"/>
    <hyperlink xmlns:r="http://schemas.openxmlformats.org/officeDocument/2006/relationships" ref="Q3809" r:id="rId12444"/>
    <hyperlink xmlns:r="http://schemas.openxmlformats.org/officeDocument/2006/relationships" ref="R3809" r:id="rId12445"/>
    <hyperlink xmlns:r="http://schemas.openxmlformats.org/officeDocument/2006/relationships" ref="G3810" r:id="rId12446"/>
    <hyperlink xmlns:r="http://schemas.openxmlformats.org/officeDocument/2006/relationships" ref="Q3810" r:id="rId12447"/>
    <hyperlink xmlns:r="http://schemas.openxmlformats.org/officeDocument/2006/relationships" ref="R3810" r:id="rId12448"/>
    <hyperlink xmlns:r="http://schemas.openxmlformats.org/officeDocument/2006/relationships" ref="G3811" r:id="rId12449"/>
    <hyperlink xmlns:r="http://schemas.openxmlformats.org/officeDocument/2006/relationships" ref="P3811" r:id="rId12450"/>
    <hyperlink xmlns:r="http://schemas.openxmlformats.org/officeDocument/2006/relationships" ref="Q3811" r:id="rId12451"/>
    <hyperlink xmlns:r="http://schemas.openxmlformats.org/officeDocument/2006/relationships" ref="R3811" r:id="rId12452"/>
    <hyperlink xmlns:r="http://schemas.openxmlformats.org/officeDocument/2006/relationships" ref="G3812" r:id="rId12453"/>
    <hyperlink xmlns:r="http://schemas.openxmlformats.org/officeDocument/2006/relationships" ref="P3812" r:id="rId12454"/>
    <hyperlink xmlns:r="http://schemas.openxmlformats.org/officeDocument/2006/relationships" ref="Q3812" r:id="rId12455"/>
    <hyperlink xmlns:r="http://schemas.openxmlformats.org/officeDocument/2006/relationships" ref="R3812" r:id="rId12456"/>
    <hyperlink xmlns:r="http://schemas.openxmlformats.org/officeDocument/2006/relationships" ref="G3813" r:id="rId12457"/>
    <hyperlink xmlns:r="http://schemas.openxmlformats.org/officeDocument/2006/relationships" ref="P3813" r:id="rId12458"/>
    <hyperlink xmlns:r="http://schemas.openxmlformats.org/officeDocument/2006/relationships" ref="Q3813" r:id="rId12459"/>
    <hyperlink xmlns:r="http://schemas.openxmlformats.org/officeDocument/2006/relationships" ref="R3813" r:id="rId12460"/>
    <hyperlink xmlns:r="http://schemas.openxmlformats.org/officeDocument/2006/relationships" ref="G3814" r:id="rId12461"/>
    <hyperlink xmlns:r="http://schemas.openxmlformats.org/officeDocument/2006/relationships" ref="Q3814" r:id="rId12462"/>
    <hyperlink xmlns:r="http://schemas.openxmlformats.org/officeDocument/2006/relationships" ref="R3814" r:id="rId12463"/>
    <hyperlink xmlns:r="http://schemas.openxmlformats.org/officeDocument/2006/relationships" ref="G3815" r:id="rId12464"/>
    <hyperlink xmlns:r="http://schemas.openxmlformats.org/officeDocument/2006/relationships" ref="P3815" r:id="rId12465"/>
    <hyperlink xmlns:r="http://schemas.openxmlformats.org/officeDocument/2006/relationships" ref="Q3815" r:id="rId12466"/>
    <hyperlink xmlns:r="http://schemas.openxmlformats.org/officeDocument/2006/relationships" ref="R3815" r:id="rId12467"/>
    <hyperlink xmlns:r="http://schemas.openxmlformats.org/officeDocument/2006/relationships" ref="G3816" r:id="rId12468"/>
    <hyperlink xmlns:r="http://schemas.openxmlformats.org/officeDocument/2006/relationships" ref="Q3816" r:id="rId12469"/>
    <hyperlink xmlns:r="http://schemas.openxmlformats.org/officeDocument/2006/relationships" ref="R3816" r:id="rId12470"/>
    <hyperlink xmlns:r="http://schemas.openxmlformats.org/officeDocument/2006/relationships" ref="G3817" r:id="rId12471"/>
    <hyperlink xmlns:r="http://schemas.openxmlformats.org/officeDocument/2006/relationships" ref="Q3817" r:id="rId12472"/>
    <hyperlink xmlns:r="http://schemas.openxmlformats.org/officeDocument/2006/relationships" ref="R3817" r:id="rId12473"/>
    <hyperlink xmlns:r="http://schemas.openxmlformats.org/officeDocument/2006/relationships" ref="G3818" r:id="rId12474"/>
    <hyperlink xmlns:r="http://schemas.openxmlformats.org/officeDocument/2006/relationships" ref="Q3818" r:id="rId12475"/>
    <hyperlink xmlns:r="http://schemas.openxmlformats.org/officeDocument/2006/relationships" ref="R3818" r:id="rId12476"/>
    <hyperlink xmlns:r="http://schemas.openxmlformats.org/officeDocument/2006/relationships" ref="G3819" r:id="rId12477"/>
    <hyperlink xmlns:r="http://schemas.openxmlformats.org/officeDocument/2006/relationships" ref="Q3819" r:id="rId12478"/>
    <hyperlink xmlns:r="http://schemas.openxmlformats.org/officeDocument/2006/relationships" ref="R3819" r:id="rId12479"/>
    <hyperlink xmlns:r="http://schemas.openxmlformats.org/officeDocument/2006/relationships" ref="G3820" r:id="rId12480"/>
    <hyperlink xmlns:r="http://schemas.openxmlformats.org/officeDocument/2006/relationships" ref="P3820" r:id="rId12481"/>
    <hyperlink xmlns:r="http://schemas.openxmlformats.org/officeDocument/2006/relationships" ref="Q3820" r:id="rId12482"/>
    <hyperlink xmlns:r="http://schemas.openxmlformats.org/officeDocument/2006/relationships" ref="R3820" r:id="rId12483"/>
    <hyperlink xmlns:r="http://schemas.openxmlformats.org/officeDocument/2006/relationships" ref="G3821" r:id="rId12484"/>
    <hyperlink xmlns:r="http://schemas.openxmlformats.org/officeDocument/2006/relationships" ref="Q3821" r:id="rId12485"/>
    <hyperlink xmlns:r="http://schemas.openxmlformats.org/officeDocument/2006/relationships" ref="R3821" r:id="rId12486"/>
    <hyperlink xmlns:r="http://schemas.openxmlformats.org/officeDocument/2006/relationships" ref="G3822" r:id="rId12487"/>
    <hyperlink xmlns:r="http://schemas.openxmlformats.org/officeDocument/2006/relationships" ref="Q3822" r:id="rId12488"/>
    <hyperlink xmlns:r="http://schemas.openxmlformats.org/officeDocument/2006/relationships" ref="R3822" r:id="rId12489"/>
    <hyperlink xmlns:r="http://schemas.openxmlformats.org/officeDocument/2006/relationships" ref="G3823" r:id="rId12490"/>
    <hyperlink xmlns:r="http://schemas.openxmlformats.org/officeDocument/2006/relationships" ref="Q3823" r:id="rId12491"/>
    <hyperlink xmlns:r="http://schemas.openxmlformats.org/officeDocument/2006/relationships" ref="R3823" r:id="rId12492"/>
    <hyperlink xmlns:r="http://schemas.openxmlformats.org/officeDocument/2006/relationships" ref="G3824" r:id="rId12493"/>
    <hyperlink xmlns:r="http://schemas.openxmlformats.org/officeDocument/2006/relationships" ref="Q3824" r:id="rId12494"/>
    <hyperlink xmlns:r="http://schemas.openxmlformats.org/officeDocument/2006/relationships" ref="R3824" r:id="rId12495"/>
    <hyperlink xmlns:r="http://schemas.openxmlformats.org/officeDocument/2006/relationships" ref="G3825" r:id="rId12496"/>
    <hyperlink xmlns:r="http://schemas.openxmlformats.org/officeDocument/2006/relationships" ref="P3825" r:id="rId12497"/>
    <hyperlink xmlns:r="http://schemas.openxmlformats.org/officeDocument/2006/relationships" ref="Q3825" r:id="rId12498"/>
    <hyperlink xmlns:r="http://schemas.openxmlformats.org/officeDocument/2006/relationships" ref="R3825" r:id="rId12499"/>
    <hyperlink xmlns:r="http://schemas.openxmlformats.org/officeDocument/2006/relationships" ref="G3826" r:id="rId12500"/>
    <hyperlink xmlns:r="http://schemas.openxmlformats.org/officeDocument/2006/relationships" ref="Q3826" r:id="rId12501"/>
    <hyperlink xmlns:r="http://schemas.openxmlformats.org/officeDocument/2006/relationships" ref="R3826" r:id="rId12502"/>
    <hyperlink xmlns:r="http://schemas.openxmlformats.org/officeDocument/2006/relationships" ref="G3827" r:id="rId12503"/>
    <hyperlink xmlns:r="http://schemas.openxmlformats.org/officeDocument/2006/relationships" ref="Q3827" r:id="rId12504"/>
    <hyperlink xmlns:r="http://schemas.openxmlformats.org/officeDocument/2006/relationships" ref="R3827" r:id="rId12505"/>
    <hyperlink xmlns:r="http://schemas.openxmlformats.org/officeDocument/2006/relationships" ref="G3828" r:id="rId12506"/>
    <hyperlink xmlns:r="http://schemas.openxmlformats.org/officeDocument/2006/relationships" ref="Q3828" r:id="rId12507"/>
    <hyperlink xmlns:r="http://schemas.openxmlformats.org/officeDocument/2006/relationships" ref="R3828" r:id="rId12508"/>
    <hyperlink xmlns:r="http://schemas.openxmlformats.org/officeDocument/2006/relationships" ref="G3829" r:id="rId12509"/>
    <hyperlink xmlns:r="http://schemas.openxmlformats.org/officeDocument/2006/relationships" ref="Q3829" r:id="rId12510"/>
    <hyperlink xmlns:r="http://schemas.openxmlformats.org/officeDocument/2006/relationships" ref="R3829" r:id="rId12511"/>
    <hyperlink xmlns:r="http://schemas.openxmlformats.org/officeDocument/2006/relationships" ref="G3830" r:id="rId12512"/>
    <hyperlink xmlns:r="http://schemas.openxmlformats.org/officeDocument/2006/relationships" ref="P3830" r:id="rId12513"/>
    <hyperlink xmlns:r="http://schemas.openxmlformats.org/officeDocument/2006/relationships" ref="Q3830" r:id="rId12514"/>
    <hyperlink xmlns:r="http://schemas.openxmlformats.org/officeDocument/2006/relationships" ref="R3830" r:id="rId12515"/>
    <hyperlink xmlns:r="http://schemas.openxmlformats.org/officeDocument/2006/relationships" ref="G3831" r:id="rId12516"/>
    <hyperlink xmlns:r="http://schemas.openxmlformats.org/officeDocument/2006/relationships" ref="P3831" r:id="rId12517"/>
    <hyperlink xmlns:r="http://schemas.openxmlformats.org/officeDocument/2006/relationships" ref="Q3831" r:id="rId12518"/>
    <hyperlink xmlns:r="http://schemas.openxmlformats.org/officeDocument/2006/relationships" ref="R3831" r:id="rId12519"/>
    <hyperlink xmlns:r="http://schemas.openxmlformats.org/officeDocument/2006/relationships" ref="G3832" r:id="rId12520"/>
    <hyperlink xmlns:r="http://schemas.openxmlformats.org/officeDocument/2006/relationships" ref="Q3832" r:id="rId12521"/>
    <hyperlink xmlns:r="http://schemas.openxmlformats.org/officeDocument/2006/relationships" ref="R3832" r:id="rId12522"/>
    <hyperlink xmlns:r="http://schemas.openxmlformats.org/officeDocument/2006/relationships" ref="G3833" r:id="rId12523"/>
    <hyperlink xmlns:r="http://schemas.openxmlformats.org/officeDocument/2006/relationships" ref="Q3833" r:id="rId12524"/>
    <hyperlink xmlns:r="http://schemas.openxmlformats.org/officeDocument/2006/relationships" ref="R3833" r:id="rId12525"/>
    <hyperlink xmlns:r="http://schemas.openxmlformats.org/officeDocument/2006/relationships" ref="G3834" r:id="rId12526"/>
    <hyperlink xmlns:r="http://schemas.openxmlformats.org/officeDocument/2006/relationships" ref="Q3834" r:id="rId12527"/>
    <hyperlink xmlns:r="http://schemas.openxmlformats.org/officeDocument/2006/relationships" ref="R3834" r:id="rId12528"/>
    <hyperlink xmlns:r="http://schemas.openxmlformats.org/officeDocument/2006/relationships" ref="G3835" r:id="rId12529"/>
    <hyperlink xmlns:r="http://schemas.openxmlformats.org/officeDocument/2006/relationships" ref="Q3835" r:id="rId12530"/>
    <hyperlink xmlns:r="http://schemas.openxmlformats.org/officeDocument/2006/relationships" ref="R3835" r:id="rId12531"/>
    <hyperlink xmlns:r="http://schemas.openxmlformats.org/officeDocument/2006/relationships" ref="G3836" r:id="rId12532"/>
    <hyperlink xmlns:r="http://schemas.openxmlformats.org/officeDocument/2006/relationships" ref="Q3836" r:id="rId12533"/>
    <hyperlink xmlns:r="http://schemas.openxmlformats.org/officeDocument/2006/relationships" ref="R3836" r:id="rId12534"/>
    <hyperlink xmlns:r="http://schemas.openxmlformats.org/officeDocument/2006/relationships" ref="G3837" r:id="rId12535"/>
    <hyperlink xmlns:r="http://schemas.openxmlformats.org/officeDocument/2006/relationships" ref="P3837" r:id="rId12536"/>
    <hyperlink xmlns:r="http://schemas.openxmlformats.org/officeDocument/2006/relationships" ref="Q3837" r:id="rId12537"/>
    <hyperlink xmlns:r="http://schemas.openxmlformats.org/officeDocument/2006/relationships" ref="R3837" r:id="rId12538"/>
    <hyperlink xmlns:r="http://schemas.openxmlformats.org/officeDocument/2006/relationships" ref="G3838" r:id="rId12539"/>
    <hyperlink xmlns:r="http://schemas.openxmlformats.org/officeDocument/2006/relationships" ref="P3838" r:id="rId12540"/>
    <hyperlink xmlns:r="http://schemas.openxmlformats.org/officeDocument/2006/relationships" ref="Q3838" r:id="rId12541"/>
    <hyperlink xmlns:r="http://schemas.openxmlformats.org/officeDocument/2006/relationships" ref="R3838" r:id="rId12542"/>
    <hyperlink xmlns:r="http://schemas.openxmlformats.org/officeDocument/2006/relationships" ref="G3839" r:id="rId12543"/>
    <hyperlink xmlns:r="http://schemas.openxmlformats.org/officeDocument/2006/relationships" ref="Q3839" r:id="rId12544"/>
    <hyperlink xmlns:r="http://schemas.openxmlformats.org/officeDocument/2006/relationships" ref="R3839" r:id="rId12545"/>
    <hyperlink xmlns:r="http://schemas.openxmlformats.org/officeDocument/2006/relationships" ref="G3840" r:id="rId12546"/>
    <hyperlink xmlns:r="http://schemas.openxmlformats.org/officeDocument/2006/relationships" ref="P3840" r:id="rId12547"/>
    <hyperlink xmlns:r="http://schemas.openxmlformats.org/officeDocument/2006/relationships" ref="Q3840" r:id="rId12548"/>
    <hyperlink xmlns:r="http://schemas.openxmlformats.org/officeDocument/2006/relationships" ref="R3840" r:id="rId12549"/>
    <hyperlink xmlns:r="http://schemas.openxmlformats.org/officeDocument/2006/relationships" ref="G3841" r:id="rId12550"/>
    <hyperlink xmlns:r="http://schemas.openxmlformats.org/officeDocument/2006/relationships" ref="Q3841" r:id="rId12551"/>
    <hyperlink xmlns:r="http://schemas.openxmlformats.org/officeDocument/2006/relationships" ref="R3841" r:id="rId12552"/>
    <hyperlink xmlns:r="http://schemas.openxmlformats.org/officeDocument/2006/relationships" ref="G3842" r:id="rId12553"/>
    <hyperlink xmlns:r="http://schemas.openxmlformats.org/officeDocument/2006/relationships" ref="Q3842" r:id="rId12554"/>
    <hyperlink xmlns:r="http://schemas.openxmlformats.org/officeDocument/2006/relationships" ref="R3842" r:id="rId12555"/>
    <hyperlink xmlns:r="http://schemas.openxmlformats.org/officeDocument/2006/relationships" ref="G3843" r:id="rId12556"/>
    <hyperlink xmlns:r="http://schemas.openxmlformats.org/officeDocument/2006/relationships" ref="P3843" r:id="rId12557"/>
    <hyperlink xmlns:r="http://schemas.openxmlformats.org/officeDocument/2006/relationships" ref="Q3843" r:id="rId12558"/>
    <hyperlink xmlns:r="http://schemas.openxmlformats.org/officeDocument/2006/relationships" ref="R3843" r:id="rId12559"/>
    <hyperlink xmlns:r="http://schemas.openxmlformats.org/officeDocument/2006/relationships" ref="G3844" r:id="rId12560"/>
    <hyperlink xmlns:r="http://schemas.openxmlformats.org/officeDocument/2006/relationships" ref="Q3844" r:id="rId12561"/>
    <hyperlink xmlns:r="http://schemas.openxmlformats.org/officeDocument/2006/relationships" ref="R3844" r:id="rId12562"/>
    <hyperlink xmlns:r="http://schemas.openxmlformats.org/officeDocument/2006/relationships" ref="G3845" r:id="rId12563"/>
    <hyperlink xmlns:r="http://schemas.openxmlformats.org/officeDocument/2006/relationships" ref="Q3845" r:id="rId12564"/>
    <hyperlink xmlns:r="http://schemas.openxmlformats.org/officeDocument/2006/relationships" ref="R3845" r:id="rId12565"/>
    <hyperlink xmlns:r="http://schemas.openxmlformats.org/officeDocument/2006/relationships" ref="G3846" r:id="rId12566"/>
    <hyperlink xmlns:r="http://schemas.openxmlformats.org/officeDocument/2006/relationships" ref="Q3846" r:id="rId12567"/>
    <hyperlink xmlns:r="http://schemas.openxmlformats.org/officeDocument/2006/relationships" ref="R3846" r:id="rId12568"/>
    <hyperlink xmlns:r="http://schemas.openxmlformats.org/officeDocument/2006/relationships" ref="G3847" r:id="rId12569"/>
    <hyperlink xmlns:r="http://schemas.openxmlformats.org/officeDocument/2006/relationships" ref="P3847" r:id="rId12570"/>
    <hyperlink xmlns:r="http://schemas.openxmlformats.org/officeDocument/2006/relationships" ref="Q3847" r:id="rId12571"/>
    <hyperlink xmlns:r="http://schemas.openxmlformats.org/officeDocument/2006/relationships" ref="R3847" r:id="rId12572"/>
    <hyperlink xmlns:r="http://schemas.openxmlformats.org/officeDocument/2006/relationships" ref="G3848" r:id="rId12573"/>
    <hyperlink xmlns:r="http://schemas.openxmlformats.org/officeDocument/2006/relationships" ref="P3848" r:id="rId12574"/>
    <hyperlink xmlns:r="http://schemas.openxmlformats.org/officeDocument/2006/relationships" ref="Q3848" r:id="rId12575"/>
    <hyperlink xmlns:r="http://schemas.openxmlformats.org/officeDocument/2006/relationships" ref="R3848" r:id="rId12576"/>
    <hyperlink xmlns:r="http://schemas.openxmlformats.org/officeDocument/2006/relationships" ref="G3849" r:id="rId12577"/>
    <hyperlink xmlns:r="http://schemas.openxmlformats.org/officeDocument/2006/relationships" ref="Q3849" r:id="rId12578"/>
    <hyperlink xmlns:r="http://schemas.openxmlformats.org/officeDocument/2006/relationships" ref="R3849" r:id="rId12579"/>
    <hyperlink xmlns:r="http://schemas.openxmlformats.org/officeDocument/2006/relationships" ref="G3850" r:id="rId12580"/>
    <hyperlink xmlns:r="http://schemas.openxmlformats.org/officeDocument/2006/relationships" ref="P3850" r:id="rId12581"/>
    <hyperlink xmlns:r="http://schemas.openxmlformats.org/officeDocument/2006/relationships" ref="Q3850" r:id="rId12582"/>
    <hyperlink xmlns:r="http://schemas.openxmlformats.org/officeDocument/2006/relationships" ref="R3850" r:id="rId12583"/>
    <hyperlink xmlns:r="http://schemas.openxmlformats.org/officeDocument/2006/relationships" ref="G3851" r:id="rId12584"/>
    <hyperlink xmlns:r="http://schemas.openxmlformats.org/officeDocument/2006/relationships" ref="P3851" r:id="rId12585"/>
    <hyperlink xmlns:r="http://schemas.openxmlformats.org/officeDocument/2006/relationships" ref="Q3851" r:id="rId12586"/>
    <hyperlink xmlns:r="http://schemas.openxmlformats.org/officeDocument/2006/relationships" ref="R3851" r:id="rId12587"/>
    <hyperlink xmlns:r="http://schemas.openxmlformats.org/officeDocument/2006/relationships" ref="G3852" r:id="rId12588"/>
    <hyperlink xmlns:r="http://schemas.openxmlformats.org/officeDocument/2006/relationships" ref="Q3852" r:id="rId12589"/>
    <hyperlink xmlns:r="http://schemas.openxmlformats.org/officeDocument/2006/relationships" ref="R3852" r:id="rId12590"/>
    <hyperlink xmlns:r="http://schemas.openxmlformats.org/officeDocument/2006/relationships" ref="G3853" r:id="rId12591"/>
    <hyperlink xmlns:r="http://schemas.openxmlformats.org/officeDocument/2006/relationships" ref="P3853" r:id="rId12592"/>
    <hyperlink xmlns:r="http://schemas.openxmlformats.org/officeDocument/2006/relationships" ref="Q3853" r:id="rId12593"/>
    <hyperlink xmlns:r="http://schemas.openxmlformats.org/officeDocument/2006/relationships" ref="R3853" r:id="rId12594"/>
    <hyperlink xmlns:r="http://schemas.openxmlformats.org/officeDocument/2006/relationships" ref="G3854" r:id="rId12595"/>
    <hyperlink xmlns:r="http://schemas.openxmlformats.org/officeDocument/2006/relationships" ref="Q3854" r:id="rId12596"/>
    <hyperlink xmlns:r="http://schemas.openxmlformats.org/officeDocument/2006/relationships" ref="R3854" r:id="rId12597"/>
    <hyperlink xmlns:r="http://schemas.openxmlformats.org/officeDocument/2006/relationships" ref="G3855" r:id="rId12598"/>
    <hyperlink xmlns:r="http://schemas.openxmlformats.org/officeDocument/2006/relationships" ref="Q3855" r:id="rId12599"/>
    <hyperlink xmlns:r="http://schemas.openxmlformats.org/officeDocument/2006/relationships" ref="R3855" r:id="rId12600"/>
    <hyperlink xmlns:r="http://schemas.openxmlformats.org/officeDocument/2006/relationships" ref="G3856" r:id="rId12601"/>
    <hyperlink xmlns:r="http://schemas.openxmlformats.org/officeDocument/2006/relationships" ref="P3856" r:id="rId12602"/>
    <hyperlink xmlns:r="http://schemas.openxmlformats.org/officeDocument/2006/relationships" ref="Q3856" r:id="rId12603"/>
    <hyperlink xmlns:r="http://schemas.openxmlformats.org/officeDocument/2006/relationships" ref="R3856" r:id="rId12604"/>
    <hyperlink xmlns:r="http://schemas.openxmlformats.org/officeDocument/2006/relationships" ref="G3857" r:id="rId12605"/>
    <hyperlink xmlns:r="http://schemas.openxmlformats.org/officeDocument/2006/relationships" ref="P3857" r:id="rId12606"/>
    <hyperlink xmlns:r="http://schemas.openxmlformats.org/officeDocument/2006/relationships" ref="Q3857" r:id="rId12607"/>
    <hyperlink xmlns:r="http://schemas.openxmlformats.org/officeDocument/2006/relationships" ref="R3857" r:id="rId12608"/>
    <hyperlink xmlns:r="http://schemas.openxmlformats.org/officeDocument/2006/relationships" ref="G3858" r:id="rId12609"/>
    <hyperlink xmlns:r="http://schemas.openxmlformats.org/officeDocument/2006/relationships" ref="P3858" r:id="rId12610"/>
    <hyperlink xmlns:r="http://schemas.openxmlformats.org/officeDocument/2006/relationships" ref="Q3858" r:id="rId12611"/>
    <hyperlink xmlns:r="http://schemas.openxmlformats.org/officeDocument/2006/relationships" ref="R3858" r:id="rId12612"/>
    <hyperlink xmlns:r="http://schemas.openxmlformats.org/officeDocument/2006/relationships" ref="G3859" r:id="rId12613"/>
    <hyperlink xmlns:r="http://schemas.openxmlformats.org/officeDocument/2006/relationships" ref="P3859" r:id="rId12614"/>
    <hyperlink xmlns:r="http://schemas.openxmlformats.org/officeDocument/2006/relationships" ref="Q3859" r:id="rId12615"/>
    <hyperlink xmlns:r="http://schemas.openxmlformats.org/officeDocument/2006/relationships" ref="R3859" r:id="rId12616"/>
    <hyperlink xmlns:r="http://schemas.openxmlformats.org/officeDocument/2006/relationships" ref="G3860" r:id="rId12617"/>
    <hyperlink xmlns:r="http://schemas.openxmlformats.org/officeDocument/2006/relationships" ref="P3860" r:id="rId12618"/>
    <hyperlink xmlns:r="http://schemas.openxmlformats.org/officeDocument/2006/relationships" ref="Q3860" r:id="rId12619"/>
    <hyperlink xmlns:r="http://schemas.openxmlformats.org/officeDocument/2006/relationships" ref="R3860" r:id="rId12620"/>
    <hyperlink xmlns:r="http://schemas.openxmlformats.org/officeDocument/2006/relationships" ref="G3861" r:id="rId12621"/>
    <hyperlink xmlns:r="http://schemas.openxmlformats.org/officeDocument/2006/relationships" ref="P3861" r:id="rId12622"/>
    <hyperlink xmlns:r="http://schemas.openxmlformats.org/officeDocument/2006/relationships" ref="Q3861" r:id="rId12623"/>
    <hyperlink xmlns:r="http://schemas.openxmlformats.org/officeDocument/2006/relationships" ref="R3861" r:id="rId12624"/>
    <hyperlink xmlns:r="http://schemas.openxmlformats.org/officeDocument/2006/relationships" ref="G3862" r:id="rId12625"/>
    <hyperlink xmlns:r="http://schemas.openxmlformats.org/officeDocument/2006/relationships" ref="P3862" r:id="rId12626"/>
    <hyperlink xmlns:r="http://schemas.openxmlformats.org/officeDocument/2006/relationships" ref="Q3862" r:id="rId12627"/>
    <hyperlink xmlns:r="http://schemas.openxmlformats.org/officeDocument/2006/relationships" ref="R3862" r:id="rId12628"/>
    <hyperlink xmlns:r="http://schemas.openxmlformats.org/officeDocument/2006/relationships" ref="G3863" r:id="rId12629"/>
    <hyperlink xmlns:r="http://schemas.openxmlformats.org/officeDocument/2006/relationships" ref="P3863" r:id="rId12630"/>
    <hyperlink xmlns:r="http://schemas.openxmlformats.org/officeDocument/2006/relationships" ref="Q3863" r:id="rId12631"/>
    <hyperlink xmlns:r="http://schemas.openxmlformats.org/officeDocument/2006/relationships" ref="R3863" r:id="rId12632"/>
    <hyperlink xmlns:r="http://schemas.openxmlformats.org/officeDocument/2006/relationships" ref="G3864" r:id="rId12633"/>
    <hyperlink xmlns:r="http://schemas.openxmlformats.org/officeDocument/2006/relationships" ref="P3864" r:id="rId12634"/>
    <hyperlink xmlns:r="http://schemas.openxmlformats.org/officeDocument/2006/relationships" ref="Q3864" r:id="rId12635"/>
    <hyperlink xmlns:r="http://schemas.openxmlformats.org/officeDocument/2006/relationships" ref="R3864" r:id="rId12636"/>
    <hyperlink xmlns:r="http://schemas.openxmlformats.org/officeDocument/2006/relationships" ref="G3865" r:id="rId12637"/>
    <hyperlink xmlns:r="http://schemas.openxmlformats.org/officeDocument/2006/relationships" ref="P3865" r:id="rId12638"/>
    <hyperlink xmlns:r="http://schemas.openxmlformats.org/officeDocument/2006/relationships" ref="Q3865" r:id="rId12639"/>
    <hyperlink xmlns:r="http://schemas.openxmlformats.org/officeDocument/2006/relationships" ref="R3865" r:id="rId12640"/>
    <hyperlink xmlns:r="http://schemas.openxmlformats.org/officeDocument/2006/relationships" ref="G3866" r:id="rId12641"/>
    <hyperlink xmlns:r="http://schemas.openxmlformats.org/officeDocument/2006/relationships" ref="P3866" r:id="rId12642"/>
    <hyperlink xmlns:r="http://schemas.openxmlformats.org/officeDocument/2006/relationships" ref="Q3866" r:id="rId12643"/>
    <hyperlink xmlns:r="http://schemas.openxmlformats.org/officeDocument/2006/relationships" ref="R3866" r:id="rId12644"/>
    <hyperlink xmlns:r="http://schemas.openxmlformats.org/officeDocument/2006/relationships" ref="G3867" r:id="rId12645"/>
    <hyperlink xmlns:r="http://schemas.openxmlformats.org/officeDocument/2006/relationships" ref="Q3867" r:id="rId12646"/>
    <hyperlink xmlns:r="http://schemas.openxmlformats.org/officeDocument/2006/relationships" ref="R3867" r:id="rId12647"/>
    <hyperlink xmlns:r="http://schemas.openxmlformats.org/officeDocument/2006/relationships" ref="G3868" r:id="rId12648"/>
    <hyperlink xmlns:r="http://schemas.openxmlformats.org/officeDocument/2006/relationships" ref="Q3868" r:id="rId12649"/>
    <hyperlink xmlns:r="http://schemas.openxmlformats.org/officeDocument/2006/relationships" ref="R3868" r:id="rId12650"/>
    <hyperlink xmlns:r="http://schemas.openxmlformats.org/officeDocument/2006/relationships" ref="G3869" r:id="rId12651"/>
    <hyperlink xmlns:r="http://schemas.openxmlformats.org/officeDocument/2006/relationships" ref="Q3869" r:id="rId12652"/>
    <hyperlink xmlns:r="http://schemas.openxmlformats.org/officeDocument/2006/relationships" ref="R3869" r:id="rId12653"/>
    <hyperlink xmlns:r="http://schemas.openxmlformats.org/officeDocument/2006/relationships" ref="G3870" r:id="rId12654"/>
    <hyperlink xmlns:r="http://schemas.openxmlformats.org/officeDocument/2006/relationships" ref="Q3870" r:id="rId12655"/>
    <hyperlink xmlns:r="http://schemas.openxmlformats.org/officeDocument/2006/relationships" ref="R3870" r:id="rId12656"/>
    <hyperlink xmlns:r="http://schemas.openxmlformats.org/officeDocument/2006/relationships" ref="G3871" r:id="rId12657"/>
    <hyperlink xmlns:r="http://schemas.openxmlformats.org/officeDocument/2006/relationships" ref="P3871" r:id="rId12658"/>
    <hyperlink xmlns:r="http://schemas.openxmlformats.org/officeDocument/2006/relationships" ref="Q3871" r:id="rId12659"/>
    <hyperlink xmlns:r="http://schemas.openxmlformats.org/officeDocument/2006/relationships" ref="R3871" r:id="rId12660"/>
    <hyperlink xmlns:r="http://schemas.openxmlformats.org/officeDocument/2006/relationships" ref="G3872" r:id="rId12661"/>
    <hyperlink xmlns:r="http://schemas.openxmlformats.org/officeDocument/2006/relationships" ref="Q3872" r:id="rId12662"/>
    <hyperlink xmlns:r="http://schemas.openxmlformats.org/officeDocument/2006/relationships" ref="R3872" r:id="rId12663"/>
    <hyperlink xmlns:r="http://schemas.openxmlformats.org/officeDocument/2006/relationships" ref="G3873" r:id="rId12664"/>
    <hyperlink xmlns:r="http://schemas.openxmlformats.org/officeDocument/2006/relationships" ref="Q3873" r:id="rId12665"/>
    <hyperlink xmlns:r="http://schemas.openxmlformats.org/officeDocument/2006/relationships" ref="R3873" r:id="rId12666"/>
    <hyperlink xmlns:r="http://schemas.openxmlformats.org/officeDocument/2006/relationships" ref="G3874" r:id="rId12667"/>
    <hyperlink xmlns:r="http://schemas.openxmlformats.org/officeDocument/2006/relationships" ref="Q3874" r:id="rId12668"/>
    <hyperlink xmlns:r="http://schemas.openxmlformats.org/officeDocument/2006/relationships" ref="R3874" r:id="rId12669"/>
    <hyperlink xmlns:r="http://schemas.openxmlformats.org/officeDocument/2006/relationships" ref="G3875" r:id="rId12670"/>
    <hyperlink xmlns:r="http://schemas.openxmlformats.org/officeDocument/2006/relationships" ref="P3875" r:id="rId12671"/>
    <hyperlink xmlns:r="http://schemas.openxmlformats.org/officeDocument/2006/relationships" ref="Q3875" r:id="rId12672"/>
    <hyperlink xmlns:r="http://schemas.openxmlformats.org/officeDocument/2006/relationships" ref="R3875" r:id="rId12673"/>
    <hyperlink xmlns:r="http://schemas.openxmlformats.org/officeDocument/2006/relationships" ref="G3876" r:id="rId12674"/>
    <hyperlink xmlns:r="http://schemas.openxmlformats.org/officeDocument/2006/relationships" ref="P3876" r:id="rId12675"/>
    <hyperlink xmlns:r="http://schemas.openxmlformats.org/officeDocument/2006/relationships" ref="Q3876" r:id="rId12676"/>
    <hyperlink xmlns:r="http://schemas.openxmlformats.org/officeDocument/2006/relationships" ref="R3876" r:id="rId12677"/>
    <hyperlink xmlns:r="http://schemas.openxmlformats.org/officeDocument/2006/relationships" ref="G3877" r:id="rId12678"/>
    <hyperlink xmlns:r="http://schemas.openxmlformats.org/officeDocument/2006/relationships" ref="Q3877" r:id="rId12679"/>
    <hyperlink xmlns:r="http://schemas.openxmlformats.org/officeDocument/2006/relationships" ref="R3877" r:id="rId12680"/>
    <hyperlink xmlns:r="http://schemas.openxmlformats.org/officeDocument/2006/relationships" ref="G3878" r:id="rId12681"/>
    <hyperlink xmlns:r="http://schemas.openxmlformats.org/officeDocument/2006/relationships" ref="Q3878" r:id="rId12682"/>
    <hyperlink xmlns:r="http://schemas.openxmlformats.org/officeDocument/2006/relationships" ref="R3878" r:id="rId12683"/>
    <hyperlink xmlns:r="http://schemas.openxmlformats.org/officeDocument/2006/relationships" ref="G3879" r:id="rId12684"/>
    <hyperlink xmlns:r="http://schemas.openxmlformats.org/officeDocument/2006/relationships" ref="Q3879" r:id="rId12685"/>
    <hyperlink xmlns:r="http://schemas.openxmlformats.org/officeDocument/2006/relationships" ref="R3879" r:id="rId12686"/>
    <hyperlink xmlns:r="http://schemas.openxmlformats.org/officeDocument/2006/relationships" ref="G3880" r:id="rId12687"/>
    <hyperlink xmlns:r="http://schemas.openxmlformats.org/officeDocument/2006/relationships" ref="Q3880" r:id="rId12688"/>
    <hyperlink xmlns:r="http://schemas.openxmlformats.org/officeDocument/2006/relationships" ref="R3880" r:id="rId12689"/>
    <hyperlink xmlns:r="http://schemas.openxmlformats.org/officeDocument/2006/relationships" ref="G3881" r:id="rId12690"/>
    <hyperlink xmlns:r="http://schemas.openxmlformats.org/officeDocument/2006/relationships" ref="P3881" r:id="rId12691"/>
    <hyperlink xmlns:r="http://schemas.openxmlformats.org/officeDocument/2006/relationships" ref="Q3881" r:id="rId12692"/>
    <hyperlink xmlns:r="http://schemas.openxmlformats.org/officeDocument/2006/relationships" ref="R3881" r:id="rId12693"/>
    <hyperlink xmlns:r="http://schemas.openxmlformats.org/officeDocument/2006/relationships" ref="G3882" r:id="rId12694"/>
    <hyperlink xmlns:r="http://schemas.openxmlformats.org/officeDocument/2006/relationships" ref="Q3882" r:id="rId12695"/>
    <hyperlink xmlns:r="http://schemas.openxmlformats.org/officeDocument/2006/relationships" ref="R3882" r:id="rId12696"/>
    <hyperlink xmlns:r="http://schemas.openxmlformats.org/officeDocument/2006/relationships" ref="G3883" r:id="rId12697"/>
    <hyperlink xmlns:r="http://schemas.openxmlformats.org/officeDocument/2006/relationships" ref="Q3883" r:id="rId12698"/>
    <hyperlink xmlns:r="http://schemas.openxmlformats.org/officeDocument/2006/relationships" ref="R3883" r:id="rId12699"/>
    <hyperlink xmlns:r="http://schemas.openxmlformats.org/officeDocument/2006/relationships" ref="G3884" r:id="rId12700"/>
    <hyperlink xmlns:r="http://schemas.openxmlformats.org/officeDocument/2006/relationships" ref="Q3884" r:id="rId12701"/>
    <hyperlink xmlns:r="http://schemas.openxmlformats.org/officeDocument/2006/relationships" ref="R3884" r:id="rId12702"/>
    <hyperlink xmlns:r="http://schemas.openxmlformats.org/officeDocument/2006/relationships" ref="G3885" r:id="rId12703"/>
    <hyperlink xmlns:r="http://schemas.openxmlformats.org/officeDocument/2006/relationships" ref="Q3885" r:id="rId12704"/>
    <hyperlink xmlns:r="http://schemas.openxmlformats.org/officeDocument/2006/relationships" ref="R3885" r:id="rId12705"/>
    <hyperlink xmlns:r="http://schemas.openxmlformats.org/officeDocument/2006/relationships" ref="G3886" r:id="rId12706"/>
    <hyperlink xmlns:r="http://schemas.openxmlformats.org/officeDocument/2006/relationships" ref="P3886" r:id="rId12707"/>
    <hyperlink xmlns:r="http://schemas.openxmlformats.org/officeDocument/2006/relationships" ref="Q3886" r:id="rId12708"/>
    <hyperlink xmlns:r="http://schemas.openxmlformats.org/officeDocument/2006/relationships" ref="R3886" r:id="rId12709"/>
    <hyperlink xmlns:r="http://schemas.openxmlformats.org/officeDocument/2006/relationships" ref="G3887" r:id="rId12710"/>
    <hyperlink xmlns:r="http://schemas.openxmlformats.org/officeDocument/2006/relationships" ref="Q3887" r:id="rId12711"/>
    <hyperlink xmlns:r="http://schemas.openxmlformats.org/officeDocument/2006/relationships" ref="R3887" r:id="rId12712"/>
    <hyperlink xmlns:r="http://schemas.openxmlformats.org/officeDocument/2006/relationships" ref="G3888" r:id="rId12713"/>
    <hyperlink xmlns:r="http://schemas.openxmlformats.org/officeDocument/2006/relationships" ref="Q3888" r:id="rId12714"/>
    <hyperlink xmlns:r="http://schemas.openxmlformats.org/officeDocument/2006/relationships" ref="R3888" r:id="rId12715"/>
    <hyperlink xmlns:r="http://schemas.openxmlformats.org/officeDocument/2006/relationships" ref="G3889" r:id="rId12716"/>
    <hyperlink xmlns:r="http://schemas.openxmlformats.org/officeDocument/2006/relationships" ref="Q3889" r:id="rId12717"/>
    <hyperlink xmlns:r="http://schemas.openxmlformats.org/officeDocument/2006/relationships" ref="R3889" r:id="rId12718"/>
    <hyperlink xmlns:r="http://schemas.openxmlformats.org/officeDocument/2006/relationships" ref="G3890" r:id="rId12719"/>
    <hyperlink xmlns:r="http://schemas.openxmlformats.org/officeDocument/2006/relationships" ref="Q3890" r:id="rId12720"/>
    <hyperlink xmlns:r="http://schemas.openxmlformats.org/officeDocument/2006/relationships" ref="R3890" r:id="rId12721"/>
    <hyperlink xmlns:r="http://schemas.openxmlformats.org/officeDocument/2006/relationships" ref="G3891" r:id="rId12722"/>
    <hyperlink xmlns:r="http://schemas.openxmlformats.org/officeDocument/2006/relationships" ref="P3891" r:id="rId12723"/>
    <hyperlink xmlns:r="http://schemas.openxmlformats.org/officeDocument/2006/relationships" ref="Q3891" r:id="rId12724"/>
    <hyperlink xmlns:r="http://schemas.openxmlformats.org/officeDocument/2006/relationships" ref="R3891" r:id="rId12725"/>
    <hyperlink xmlns:r="http://schemas.openxmlformats.org/officeDocument/2006/relationships" ref="G3892" r:id="rId12726"/>
    <hyperlink xmlns:r="http://schemas.openxmlformats.org/officeDocument/2006/relationships" ref="P3892" r:id="rId12727"/>
    <hyperlink xmlns:r="http://schemas.openxmlformats.org/officeDocument/2006/relationships" ref="Q3892" r:id="rId12728"/>
    <hyperlink xmlns:r="http://schemas.openxmlformats.org/officeDocument/2006/relationships" ref="R3892" r:id="rId12729"/>
    <hyperlink xmlns:r="http://schemas.openxmlformats.org/officeDocument/2006/relationships" ref="G3893" r:id="rId12730"/>
    <hyperlink xmlns:r="http://schemas.openxmlformats.org/officeDocument/2006/relationships" ref="Q3893" r:id="rId12731"/>
    <hyperlink xmlns:r="http://schemas.openxmlformats.org/officeDocument/2006/relationships" ref="R3893" r:id="rId12732"/>
    <hyperlink xmlns:r="http://schemas.openxmlformats.org/officeDocument/2006/relationships" ref="G3894" r:id="rId12733"/>
    <hyperlink xmlns:r="http://schemas.openxmlformats.org/officeDocument/2006/relationships" ref="Q3894" r:id="rId12734"/>
    <hyperlink xmlns:r="http://schemas.openxmlformats.org/officeDocument/2006/relationships" ref="R3894" r:id="rId12735"/>
    <hyperlink xmlns:r="http://schemas.openxmlformats.org/officeDocument/2006/relationships" ref="G3895" r:id="rId12736"/>
    <hyperlink xmlns:r="http://schemas.openxmlformats.org/officeDocument/2006/relationships" ref="Q3895" r:id="rId12737"/>
    <hyperlink xmlns:r="http://schemas.openxmlformats.org/officeDocument/2006/relationships" ref="R3895" r:id="rId12738"/>
    <hyperlink xmlns:r="http://schemas.openxmlformats.org/officeDocument/2006/relationships" ref="G3896" r:id="rId12739"/>
    <hyperlink xmlns:r="http://schemas.openxmlformats.org/officeDocument/2006/relationships" ref="Q3896" r:id="rId12740"/>
    <hyperlink xmlns:r="http://schemas.openxmlformats.org/officeDocument/2006/relationships" ref="R3896" r:id="rId12741"/>
    <hyperlink xmlns:r="http://schemas.openxmlformats.org/officeDocument/2006/relationships" ref="G3897" r:id="rId12742"/>
    <hyperlink xmlns:r="http://schemas.openxmlformats.org/officeDocument/2006/relationships" ref="Q3897" r:id="rId12743"/>
    <hyperlink xmlns:r="http://schemas.openxmlformats.org/officeDocument/2006/relationships" ref="R3897" r:id="rId12744"/>
    <hyperlink xmlns:r="http://schemas.openxmlformats.org/officeDocument/2006/relationships" ref="G3898" r:id="rId12745"/>
    <hyperlink xmlns:r="http://schemas.openxmlformats.org/officeDocument/2006/relationships" ref="Q3898" r:id="rId12746"/>
    <hyperlink xmlns:r="http://schemas.openxmlformats.org/officeDocument/2006/relationships" ref="R3898" r:id="rId12747"/>
    <hyperlink xmlns:r="http://schemas.openxmlformats.org/officeDocument/2006/relationships" ref="G3899" r:id="rId12748"/>
    <hyperlink xmlns:r="http://schemas.openxmlformats.org/officeDocument/2006/relationships" ref="P3899" r:id="rId12749"/>
    <hyperlink xmlns:r="http://schemas.openxmlformats.org/officeDocument/2006/relationships" ref="Q3899" r:id="rId12750"/>
    <hyperlink xmlns:r="http://schemas.openxmlformats.org/officeDocument/2006/relationships" ref="R3899" r:id="rId12751"/>
    <hyperlink xmlns:r="http://schemas.openxmlformats.org/officeDocument/2006/relationships" ref="G3900" r:id="rId12752"/>
    <hyperlink xmlns:r="http://schemas.openxmlformats.org/officeDocument/2006/relationships" ref="Q3900" r:id="rId12753"/>
    <hyperlink xmlns:r="http://schemas.openxmlformats.org/officeDocument/2006/relationships" ref="R3900" r:id="rId12754"/>
    <hyperlink xmlns:r="http://schemas.openxmlformats.org/officeDocument/2006/relationships" ref="G3901" r:id="rId12755"/>
    <hyperlink xmlns:r="http://schemas.openxmlformats.org/officeDocument/2006/relationships" ref="Q3901" r:id="rId12756"/>
    <hyperlink xmlns:r="http://schemas.openxmlformats.org/officeDocument/2006/relationships" ref="R3901" r:id="rId12757"/>
    <hyperlink xmlns:r="http://schemas.openxmlformats.org/officeDocument/2006/relationships" ref="G3902" r:id="rId12758"/>
    <hyperlink xmlns:r="http://schemas.openxmlformats.org/officeDocument/2006/relationships" ref="Q3902" r:id="rId12759"/>
    <hyperlink xmlns:r="http://schemas.openxmlformats.org/officeDocument/2006/relationships" ref="R3902" r:id="rId12760"/>
    <hyperlink xmlns:r="http://schemas.openxmlformats.org/officeDocument/2006/relationships" ref="G3903" r:id="rId12761"/>
    <hyperlink xmlns:r="http://schemas.openxmlformats.org/officeDocument/2006/relationships" ref="Q3903" r:id="rId12762"/>
    <hyperlink xmlns:r="http://schemas.openxmlformats.org/officeDocument/2006/relationships" ref="R3903" r:id="rId12763"/>
    <hyperlink xmlns:r="http://schemas.openxmlformats.org/officeDocument/2006/relationships" ref="G3904" r:id="rId12764"/>
    <hyperlink xmlns:r="http://schemas.openxmlformats.org/officeDocument/2006/relationships" ref="Q3904" r:id="rId12765"/>
    <hyperlink xmlns:r="http://schemas.openxmlformats.org/officeDocument/2006/relationships" ref="R3904" r:id="rId12766"/>
    <hyperlink xmlns:r="http://schemas.openxmlformats.org/officeDocument/2006/relationships" ref="G3905" r:id="rId12767"/>
    <hyperlink xmlns:r="http://schemas.openxmlformats.org/officeDocument/2006/relationships" ref="Q3905" r:id="rId12768"/>
    <hyperlink xmlns:r="http://schemas.openxmlformats.org/officeDocument/2006/relationships" ref="R3905" r:id="rId12769"/>
    <hyperlink xmlns:r="http://schemas.openxmlformats.org/officeDocument/2006/relationships" ref="G3906" r:id="rId12770"/>
    <hyperlink xmlns:r="http://schemas.openxmlformats.org/officeDocument/2006/relationships" ref="Q3906" r:id="rId12771"/>
    <hyperlink xmlns:r="http://schemas.openxmlformats.org/officeDocument/2006/relationships" ref="R3906" r:id="rId12772"/>
    <hyperlink xmlns:r="http://schemas.openxmlformats.org/officeDocument/2006/relationships" ref="G3907" r:id="rId12773"/>
    <hyperlink xmlns:r="http://schemas.openxmlformats.org/officeDocument/2006/relationships" ref="P3907" r:id="rId12774"/>
    <hyperlink xmlns:r="http://schemas.openxmlformats.org/officeDocument/2006/relationships" ref="Q3907" r:id="rId12775"/>
    <hyperlink xmlns:r="http://schemas.openxmlformats.org/officeDocument/2006/relationships" ref="R3907" r:id="rId12776"/>
    <hyperlink xmlns:r="http://schemas.openxmlformats.org/officeDocument/2006/relationships" ref="G3908" r:id="rId12777"/>
    <hyperlink xmlns:r="http://schemas.openxmlformats.org/officeDocument/2006/relationships" ref="Q3908" r:id="rId12778"/>
    <hyperlink xmlns:r="http://schemas.openxmlformats.org/officeDocument/2006/relationships" ref="R3908" r:id="rId12779"/>
    <hyperlink xmlns:r="http://schemas.openxmlformats.org/officeDocument/2006/relationships" ref="G3909" r:id="rId12780"/>
    <hyperlink xmlns:r="http://schemas.openxmlformats.org/officeDocument/2006/relationships" ref="P3909" r:id="rId12781"/>
    <hyperlink xmlns:r="http://schemas.openxmlformats.org/officeDocument/2006/relationships" ref="Q3909" r:id="rId12782"/>
    <hyperlink xmlns:r="http://schemas.openxmlformats.org/officeDocument/2006/relationships" ref="R3909" r:id="rId12783"/>
    <hyperlink xmlns:r="http://schemas.openxmlformats.org/officeDocument/2006/relationships" ref="G3910" r:id="rId12784"/>
    <hyperlink xmlns:r="http://schemas.openxmlformats.org/officeDocument/2006/relationships" ref="Q3910" r:id="rId12785"/>
    <hyperlink xmlns:r="http://schemas.openxmlformats.org/officeDocument/2006/relationships" ref="R3910" r:id="rId12786"/>
    <hyperlink xmlns:r="http://schemas.openxmlformats.org/officeDocument/2006/relationships" ref="G3911" r:id="rId12787"/>
    <hyperlink xmlns:r="http://schemas.openxmlformats.org/officeDocument/2006/relationships" ref="P3911" r:id="rId12788"/>
    <hyperlink xmlns:r="http://schemas.openxmlformats.org/officeDocument/2006/relationships" ref="Q3911" r:id="rId12789"/>
    <hyperlink xmlns:r="http://schemas.openxmlformats.org/officeDocument/2006/relationships" ref="R3911" r:id="rId12790"/>
    <hyperlink xmlns:r="http://schemas.openxmlformats.org/officeDocument/2006/relationships" ref="G3912" r:id="rId12791"/>
    <hyperlink xmlns:r="http://schemas.openxmlformats.org/officeDocument/2006/relationships" ref="Q3912" r:id="rId12792"/>
    <hyperlink xmlns:r="http://schemas.openxmlformats.org/officeDocument/2006/relationships" ref="R3912" r:id="rId12793"/>
    <hyperlink xmlns:r="http://schemas.openxmlformats.org/officeDocument/2006/relationships" ref="G3913" r:id="rId12794"/>
    <hyperlink xmlns:r="http://schemas.openxmlformats.org/officeDocument/2006/relationships" ref="Q3913" r:id="rId12795"/>
    <hyperlink xmlns:r="http://schemas.openxmlformats.org/officeDocument/2006/relationships" ref="R3913" r:id="rId12796"/>
    <hyperlink xmlns:r="http://schemas.openxmlformats.org/officeDocument/2006/relationships" ref="G3914" r:id="rId12797"/>
    <hyperlink xmlns:r="http://schemas.openxmlformats.org/officeDocument/2006/relationships" ref="Q3914" r:id="rId12798"/>
    <hyperlink xmlns:r="http://schemas.openxmlformats.org/officeDocument/2006/relationships" ref="R3914" r:id="rId12799"/>
    <hyperlink xmlns:r="http://schemas.openxmlformats.org/officeDocument/2006/relationships" ref="G3915" r:id="rId12800"/>
    <hyperlink xmlns:r="http://schemas.openxmlformats.org/officeDocument/2006/relationships" ref="Q3915" r:id="rId12801"/>
    <hyperlink xmlns:r="http://schemas.openxmlformats.org/officeDocument/2006/relationships" ref="R3915" r:id="rId12802"/>
    <hyperlink xmlns:r="http://schemas.openxmlformats.org/officeDocument/2006/relationships" ref="G3916" r:id="rId12803"/>
    <hyperlink xmlns:r="http://schemas.openxmlformats.org/officeDocument/2006/relationships" ref="Q3916" r:id="rId12804"/>
    <hyperlink xmlns:r="http://schemas.openxmlformats.org/officeDocument/2006/relationships" ref="R3916" r:id="rId12805"/>
    <hyperlink xmlns:r="http://schemas.openxmlformats.org/officeDocument/2006/relationships" ref="G3917" r:id="rId12806"/>
    <hyperlink xmlns:r="http://schemas.openxmlformats.org/officeDocument/2006/relationships" ref="Q3917" r:id="rId12807"/>
    <hyperlink xmlns:r="http://schemas.openxmlformats.org/officeDocument/2006/relationships" ref="R3917" r:id="rId12808"/>
    <hyperlink xmlns:r="http://schemas.openxmlformats.org/officeDocument/2006/relationships" ref="G3918" r:id="rId12809"/>
    <hyperlink xmlns:r="http://schemas.openxmlformats.org/officeDocument/2006/relationships" ref="Q3918" r:id="rId12810"/>
    <hyperlink xmlns:r="http://schemas.openxmlformats.org/officeDocument/2006/relationships" ref="R3918" r:id="rId12811"/>
    <hyperlink xmlns:r="http://schemas.openxmlformats.org/officeDocument/2006/relationships" ref="G3919" r:id="rId12812"/>
    <hyperlink xmlns:r="http://schemas.openxmlformats.org/officeDocument/2006/relationships" ref="P3919" r:id="rId12813"/>
    <hyperlink xmlns:r="http://schemas.openxmlformats.org/officeDocument/2006/relationships" ref="Q3919" r:id="rId12814"/>
    <hyperlink xmlns:r="http://schemas.openxmlformats.org/officeDocument/2006/relationships" ref="R3919" r:id="rId12815"/>
    <hyperlink xmlns:r="http://schemas.openxmlformats.org/officeDocument/2006/relationships" ref="G3920" r:id="rId12816"/>
    <hyperlink xmlns:r="http://schemas.openxmlformats.org/officeDocument/2006/relationships" ref="P3920" r:id="rId12817"/>
    <hyperlink xmlns:r="http://schemas.openxmlformats.org/officeDocument/2006/relationships" ref="Q3920" r:id="rId12818"/>
    <hyperlink xmlns:r="http://schemas.openxmlformats.org/officeDocument/2006/relationships" ref="R3920" r:id="rId12819"/>
    <hyperlink xmlns:r="http://schemas.openxmlformats.org/officeDocument/2006/relationships" ref="G3921" r:id="rId12820"/>
    <hyperlink xmlns:r="http://schemas.openxmlformats.org/officeDocument/2006/relationships" ref="P3921" r:id="rId12821"/>
    <hyperlink xmlns:r="http://schemas.openxmlformats.org/officeDocument/2006/relationships" ref="Q3921" r:id="rId12822"/>
    <hyperlink xmlns:r="http://schemas.openxmlformats.org/officeDocument/2006/relationships" ref="R3921" r:id="rId12823"/>
    <hyperlink xmlns:r="http://schemas.openxmlformats.org/officeDocument/2006/relationships" ref="G3922" r:id="rId12824"/>
    <hyperlink xmlns:r="http://schemas.openxmlformats.org/officeDocument/2006/relationships" ref="Q3922" r:id="rId12825"/>
    <hyperlink xmlns:r="http://schemas.openxmlformats.org/officeDocument/2006/relationships" ref="R3922" r:id="rId12826"/>
    <hyperlink xmlns:r="http://schemas.openxmlformats.org/officeDocument/2006/relationships" ref="G3923" r:id="rId12827"/>
    <hyperlink xmlns:r="http://schemas.openxmlformats.org/officeDocument/2006/relationships" ref="Q3923" r:id="rId12828"/>
    <hyperlink xmlns:r="http://schemas.openxmlformats.org/officeDocument/2006/relationships" ref="R3923" r:id="rId12829"/>
    <hyperlink xmlns:r="http://schemas.openxmlformats.org/officeDocument/2006/relationships" ref="G3924" r:id="rId12830"/>
    <hyperlink xmlns:r="http://schemas.openxmlformats.org/officeDocument/2006/relationships" ref="Q3924" r:id="rId12831"/>
    <hyperlink xmlns:r="http://schemas.openxmlformats.org/officeDocument/2006/relationships" ref="R3924" r:id="rId12832"/>
    <hyperlink xmlns:r="http://schemas.openxmlformats.org/officeDocument/2006/relationships" ref="G3925" r:id="rId12833"/>
    <hyperlink xmlns:r="http://schemas.openxmlformats.org/officeDocument/2006/relationships" ref="Q3925" r:id="rId12834"/>
    <hyperlink xmlns:r="http://schemas.openxmlformats.org/officeDocument/2006/relationships" ref="R3925" r:id="rId12835"/>
    <hyperlink xmlns:r="http://schemas.openxmlformats.org/officeDocument/2006/relationships" ref="G3926" r:id="rId12836"/>
    <hyperlink xmlns:r="http://schemas.openxmlformats.org/officeDocument/2006/relationships" ref="P3926" r:id="rId12837"/>
    <hyperlink xmlns:r="http://schemas.openxmlformats.org/officeDocument/2006/relationships" ref="Q3926" r:id="rId12838"/>
    <hyperlink xmlns:r="http://schemas.openxmlformats.org/officeDocument/2006/relationships" ref="R3926" r:id="rId12839"/>
    <hyperlink xmlns:r="http://schemas.openxmlformats.org/officeDocument/2006/relationships" ref="G3927" r:id="rId12840"/>
    <hyperlink xmlns:r="http://schemas.openxmlformats.org/officeDocument/2006/relationships" ref="Q3927" r:id="rId12841"/>
    <hyperlink xmlns:r="http://schemas.openxmlformats.org/officeDocument/2006/relationships" ref="R3927" r:id="rId12842"/>
    <hyperlink xmlns:r="http://schemas.openxmlformats.org/officeDocument/2006/relationships" ref="G3928" r:id="rId12843"/>
    <hyperlink xmlns:r="http://schemas.openxmlformats.org/officeDocument/2006/relationships" ref="Q3928" r:id="rId12844"/>
    <hyperlink xmlns:r="http://schemas.openxmlformats.org/officeDocument/2006/relationships" ref="R3928" r:id="rId12845"/>
    <hyperlink xmlns:r="http://schemas.openxmlformats.org/officeDocument/2006/relationships" ref="G3929" r:id="rId12846"/>
    <hyperlink xmlns:r="http://schemas.openxmlformats.org/officeDocument/2006/relationships" ref="Q3929" r:id="rId12847"/>
    <hyperlink xmlns:r="http://schemas.openxmlformats.org/officeDocument/2006/relationships" ref="R3929" r:id="rId12848"/>
    <hyperlink xmlns:r="http://schemas.openxmlformats.org/officeDocument/2006/relationships" ref="G3930" r:id="rId12849"/>
    <hyperlink xmlns:r="http://schemas.openxmlformats.org/officeDocument/2006/relationships" ref="Q3930" r:id="rId12850"/>
    <hyperlink xmlns:r="http://schemas.openxmlformats.org/officeDocument/2006/relationships" ref="R3930" r:id="rId12851"/>
    <hyperlink xmlns:r="http://schemas.openxmlformats.org/officeDocument/2006/relationships" ref="G3931" r:id="rId12852"/>
    <hyperlink xmlns:r="http://schemas.openxmlformats.org/officeDocument/2006/relationships" ref="Q3931" r:id="rId12853"/>
    <hyperlink xmlns:r="http://schemas.openxmlformats.org/officeDocument/2006/relationships" ref="R3931" r:id="rId12854"/>
    <hyperlink xmlns:r="http://schemas.openxmlformats.org/officeDocument/2006/relationships" ref="G3932" r:id="rId12855"/>
    <hyperlink xmlns:r="http://schemas.openxmlformats.org/officeDocument/2006/relationships" ref="P3932" r:id="rId12856"/>
    <hyperlink xmlns:r="http://schemas.openxmlformats.org/officeDocument/2006/relationships" ref="Q3932" r:id="rId12857"/>
    <hyperlink xmlns:r="http://schemas.openxmlformats.org/officeDocument/2006/relationships" ref="R3932" r:id="rId12858"/>
    <hyperlink xmlns:r="http://schemas.openxmlformats.org/officeDocument/2006/relationships" ref="G3933" r:id="rId12859"/>
    <hyperlink xmlns:r="http://schemas.openxmlformats.org/officeDocument/2006/relationships" ref="Q3933" r:id="rId12860"/>
    <hyperlink xmlns:r="http://schemas.openxmlformats.org/officeDocument/2006/relationships" ref="R3933" r:id="rId12861"/>
    <hyperlink xmlns:r="http://schemas.openxmlformats.org/officeDocument/2006/relationships" ref="G3934" r:id="rId12862"/>
    <hyperlink xmlns:r="http://schemas.openxmlformats.org/officeDocument/2006/relationships" ref="Q3934" r:id="rId12863"/>
    <hyperlink xmlns:r="http://schemas.openxmlformats.org/officeDocument/2006/relationships" ref="R3934" r:id="rId12864"/>
    <hyperlink xmlns:r="http://schemas.openxmlformats.org/officeDocument/2006/relationships" ref="G3935" r:id="rId12865"/>
    <hyperlink xmlns:r="http://schemas.openxmlformats.org/officeDocument/2006/relationships" ref="Q3935" r:id="rId12866"/>
    <hyperlink xmlns:r="http://schemas.openxmlformats.org/officeDocument/2006/relationships" ref="R3935" r:id="rId12867"/>
    <hyperlink xmlns:r="http://schemas.openxmlformats.org/officeDocument/2006/relationships" ref="G3936" r:id="rId12868"/>
    <hyperlink xmlns:r="http://schemas.openxmlformats.org/officeDocument/2006/relationships" ref="P3936" r:id="rId12869"/>
    <hyperlink xmlns:r="http://schemas.openxmlformats.org/officeDocument/2006/relationships" ref="Q3936" r:id="rId12870"/>
    <hyperlink xmlns:r="http://schemas.openxmlformats.org/officeDocument/2006/relationships" ref="R3936" r:id="rId12871"/>
    <hyperlink xmlns:r="http://schemas.openxmlformats.org/officeDocument/2006/relationships" ref="G3937" r:id="rId12872"/>
    <hyperlink xmlns:r="http://schemas.openxmlformats.org/officeDocument/2006/relationships" ref="Q3937" r:id="rId12873"/>
    <hyperlink xmlns:r="http://schemas.openxmlformats.org/officeDocument/2006/relationships" ref="R3937" r:id="rId12874"/>
    <hyperlink xmlns:r="http://schemas.openxmlformats.org/officeDocument/2006/relationships" ref="G3938" r:id="rId12875"/>
    <hyperlink xmlns:r="http://schemas.openxmlformats.org/officeDocument/2006/relationships" ref="Q3938" r:id="rId12876"/>
    <hyperlink xmlns:r="http://schemas.openxmlformats.org/officeDocument/2006/relationships" ref="R3938" r:id="rId12877"/>
    <hyperlink xmlns:r="http://schemas.openxmlformats.org/officeDocument/2006/relationships" ref="G3939" r:id="rId12878"/>
    <hyperlink xmlns:r="http://schemas.openxmlformats.org/officeDocument/2006/relationships" ref="P3939" r:id="rId12879"/>
    <hyperlink xmlns:r="http://schemas.openxmlformats.org/officeDocument/2006/relationships" ref="Q3939" r:id="rId12880"/>
    <hyperlink xmlns:r="http://schemas.openxmlformats.org/officeDocument/2006/relationships" ref="R3939" r:id="rId12881"/>
    <hyperlink xmlns:r="http://schemas.openxmlformats.org/officeDocument/2006/relationships" ref="G3940" r:id="rId12882"/>
    <hyperlink xmlns:r="http://schemas.openxmlformats.org/officeDocument/2006/relationships" ref="Q3940" r:id="rId12883"/>
    <hyperlink xmlns:r="http://schemas.openxmlformats.org/officeDocument/2006/relationships" ref="R3940" r:id="rId12884"/>
    <hyperlink xmlns:r="http://schemas.openxmlformats.org/officeDocument/2006/relationships" ref="G3941" r:id="rId12885"/>
    <hyperlink xmlns:r="http://schemas.openxmlformats.org/officeDocument/2006/relationships" ref="Q3941" r:id="rId12886"/>
    <hyperlink xmlns:r="http://schemas.openxmlformats.org/officeDocument/2006/relationships" ref="R3941" r:id="rId12887"/>
    <hyperlink xmlns:r="http://schemas.openxmlformats.org/officeDocument/2006/relationships" ref="G3942" r:id="rId12888"/>
    <hyperlink xmlns:r="http://schemas.openxmlformats.org/officeDocument/2006/relationships" ref="Q3942" r:id="rId12889"/>
    <hyperlink xmlns:r="http://schemas.openxmlformats.org/officeDocument/2006/relationships" ref="R3942" r:id="rId12890"/>
    <hyperlink xmlns:r="http://schemas.openxmlformats.org/officeDocument/2006/relationships" ref="G3943" r:id="rId12891"/>
    <hyperlink xmlns:r="http://schemas.openxmlformats.org/officeDocument/2006/relationships" ref="Q3943" r:id="rId12892"/>
    <hyperlink xmlns:r="http://schemas.openxmlformats.org/officeDocument/2006/relationships" ref="R3943" r:id="rId12893"/>
    <hyperlink xmlns:r="http://schemas.openxmlformats.org/officeDocument/2006/relationships" ref="G3944" r:id="rId12894"/>
    <hyperlink xmlns:r="http://schemas.openxmlformats.org/officeDocument/2006/relationships" ref="Q3944" r:id="rId12895"/>
    <hyperlink xmlns:r="http://schemas.openxmlformats.org/officeDocument/2006/relationships" ref="R3944" r:id="rId12896"/>
    <hyperlink xmlns:r="http://schemas.openxmlformats.org/officeDocument/2006/relationships" ref="G3945" r:id="rId12897"/>
    <hyperlink xmlns:r="http://schemas.openxmlformats.org/officeDocument/2006/relationships" ref="P3945" r:id="rId12898"/>
    <hyperlink xmlns:r="http://schemas.openxmlformats.org/officeDocument/2006/relationships" ref="Q3945" r:id="rId12899"/>
    <hyperlink xmlns:r="http://schemas.openxmlformats.org/officeDocument/2006/relationships" ref="R3945" r:id="rId12900"/>
    <hyperlink xmlns:r="http://schemas.openxmlformats.org/officeDocument/2006/relationships" ref="G3946" r:id="rId12901"/>
    <hyperlink xmlns:r="http://schemas.openxmlformats.org/officeDocument/2006/relationships" ref="P3946" r:id="rId12902"/>
    <hyperlink xmlns:r="http://schemas.openxmlformats.org/officeDocument/2006/relationships" ref="Q3946" r:id="rId12903"/>
    <hyperlink xmlns:r="http://schemas.openxmlformats.org/officeDocument/2006/relationships" ref="R3946" r:id="rId12904"/>
    <hyperlink xmlns:r="http://schemas.openxmlformats.org/officeDocument/2006/relationships" ref="G3947" r:id="rId12905"/>
    <hyperlink xmlns:r="http://schemas.openxmlformats.org/officeDocument/2006/relationships" ref="P3947" r:id="rId12906"/>
    <hyperlink xmlns:r="http://schemas.openxmlformats.org/officeDocument/2006/relationships" ref="Q3947" r:id="rId12907"/>
    <hyperlink xmlns:r="http://schemas.openxmlformats.org/officeDocument/2006/relationships" ref="R3947" r:id="rId12908"/>
    <hyperlink xmlns:r="http://schemas.openxmlformats.org/officeDocument/2006/relationships" ref="G3948" r:id="rId12909"/>
    <hyperlink xmlns:r="http://schemas.openxmlformats.org/officeDocument/2006/relationships" ref="P3948" r:id="rId12910"/>
    <hyperlink xmlns:r="http://schemas.openxmlformats.org/officeDocument/2006/relationships" ref="Q3948" r:id="rId12911"/>
    <hyperlink xmlns:r="http://schemas.openxmlformats.org/officeDocument/2006/relationships" ref="R3948" r:id="rId12912"/>
    <hyperlink xmlns:r="http://schemas.openxmlformats.org/officeDocument/2006/relationships" ref="G3949" r:id="rId12913"/>
    <hyperlink xmlns:r="http://schemas.openxmlformats.org/officeDocument/2006/relationships" ref="Q3949" r:id="rId12914"/>
    <hyperlink xmlns:r="http://schemas.openxmlformats.org/officeDocument/2006/relationships" ref="R3949" r:id="rId12915"/>
    <hyperlink xmlns:r="http://schemas.openxmlformats.org/officeDocument/2006/relationships" ref="G3950" r:id="rId12916"/>
    <hyperlink xmlns:r="http://schemas.openxmlformats.org/officeDocument/2006/relationships" ref="Q3950" r:id="rId12917"/>
    <hyperlink xmlns:r="http://schemas.openxmlformats.org/officeDocument/2006/relationships" ref="R3950" r:id="rId12918"/>
    <hyperlink xmlns:r="http://schemas.openxmlformats.org/officeDocument/2006/relationships" ref="G3951" r:id="rId12919"/>
    <hyperlink xmlns:r="http://schemas.openxmlformats.org/officeDocument/2006/relationships" ref="Q3951" r:id="rId12920"/>
    <hyperlink xmlns:r="http://schemas.openxmlformats.org/officeDocument/2006/relationships" ref="R3951" r:id="rId12921"/>
    <hyperlink xmlns:r="http://schemas.openxmlformats.org/officeDocument/2006/relationships" ref="G3952" r:id="rId12922"/>
    <hyperlink xmlns:r="http://schemas.openxmlformats.org/officeDocument/2006/relationships" ref="Q3952" r:id="rId12923"/>
    <hyperlink xmlns:r="http://schemas.openxmlformats.org/officeDocument/2006/relationships" ref="R3952" r:id="rId12924"/>
    <hyperlink xmlns:r="http://schemas.openxmlformats.org/officeDocument/2006/relationships" ref="G3953" r:id="rId12925"/>
    <hyperlink xmlns:r="http://schemas.openxmlformats.org/officeDocument/2006/relationships" ref="Q3953" r:id="rId12926"/>
    <hyperlink xmlns:r="http://schemas.openxmlformats.org/officeDocument/2006/relationships" ref="R3953" r:id="rId12927"/>
    <hyperlink xmlns:r="http://schemas.openxmlformats.org/officeDocument/2006/relationships" ref="G3954" r:id="rId12928"/>
    <hyperlink xmlns:r="http://schemas.openxmlformats.org/officeDocument/2006/relationships" ref="Q3954" r:id="rId12929"/>
    <hyperlink xmlns:r="http://schemas.openxmlformats.org/officeDocument/2006/relationships" ref="R3954" r:id="rId12930"/>
    <hyperlink xmlns:r="http://schemas.openxmlformats.org/officeDocument/2006/relationships" ref="G3955" r:id="rId12931"/>
    <hyperlink xmlns:r="http://schemas.openxmlformats.org/officeDocument/2006/relationships" ref="Q3955" r:id="rId12932"/>
    <hyperlink xmlns:r="http://schemas.openxmlformats.org/officeDocument/2006/relationships" ref="R3955" r:id="rId12933"/>
    <hyperlink xmlns:r="http://schemas.openxmlformats.org/officeDocument/2006/relationships" ref="G3956" r:id="rId12934"/>
    <hyperlink xmlns:r="http://schemas.openxmlformats.org/officeDocument/2006/relationships" ref="P3956" r:id="rId12935"/>
    <hyperlink xmlns:r="http://schemas.openxmlformats.org/officeDocument/2006/relationships" ref="Q3956" r:id="rId12936"/>
    <hyperlink xmlns:r="http://schemas.openxmlformats.org/officeDocument/2006/relationships" ref="R3956" r:id="rId12937"/>
    <hyperlink xmlns:r="http://schemas.openxmlformats.org/officeDocument/2006/relationships" ref="G3957" r:id="rId12938"/>
    <hyperlink xmlns:r="http://schemas.openxmlformats.org/officeDocument/2006/relationships" ref="Q3957" r:id="rId12939"/>
    <hyperlink xmlns:r="http://schemas.openxmlformats.org/officeDocument/2006/relationships" ref="R3957" r:id="rId12940"/>
    <hyperlink xmlns:r="http://schemas.openxmlformats.org/officeDocument/2006/relationships" ref="G3958" r:id="rId12941"/>
    <hyperlink xmlns:r="http://schemas.openxmlformats.org/officeDocument/2006/relationships" ref="Q3958" r:id="rId12942"/>
    <hyperlink xmlns:r="http://schemas.openxmlformats.org/officeDocument/2006/relationships" ref="R3958" r:id="rId12943"/>
    <hyperlink xmlns:r="http://schemas.openxmlformats.org/officeDocument/2006/relationships" ref="G3959" r:id="rId12944"/>
    <hyperlink xmlns:r="http://schemas.openxmlformats.org/officeDocument/2006/relationships" ref="Q3959" r:id="rId12945"/>
    <hyperlink xmlns:r="http://schemas.openxmlformats.org/officeDocument/2006/relationships" ref="R3959" r:id="rId12946"/>
    <hyperlink xmlns:r="http://schemas.openxmlformats.org/officeDocument/2006/relationships" ref="G3960" r:id="rId12947"/>
    <hyperlink xmlns:r="http://schemas.openxmlformats.org/officeDocument/2006/relationships" ref="Q3960" r:id="rId12948"/>
    <hyperlink xmlns:r="http://schemas.openxmlformats.org/officeDocument/2006/relationships" ref="R3960" r:id="rId12949"/>
    <hyperlink xmlns:r="http://schemas.openxmlformats.org/officeDocument/2006/relationships" ref="G3961" r:id="rId12950"/>
    <hyperlink xmlns:r="http://schemas.openxmlformats.org/officeDocument/2006/relationships" ref="Q3961" r:id="rId12951"/>
    <hyperlink xmlns:r="http://schemas.openxmlformats.org/officeDocument/2006/relationships" ref="R3961" r:id="rId12952"/>
    <hyperlink xmlns:r="http://schemas.openxmlformats.org/officeDocument/2006/relationships" ref="G3962" r:id="rId12953"/>
    <hyperlink xmlns:r="http://schemas.openxmlformats.org/officeDocument/2006/relationships" ref="Q3962" r:id="rId12954"/>
    <hyperlink xmlns:r="http://schemas.openxmlformats.org/officeDocument/2006/relationships" ref="R3962" r:id="rId12955"/>
    <hyperlink xmlns:r="http://schemas.openxmlformats.org/officeDocument/2006/relationships" ref="G3963" r:id="rId12956"/>
    <hyperlink xmlns:r="http://schemas.openxmlformats.org/officeDocument/2006/relationships" ref="Q3963" r:id="rId12957"/>
    <hyperlink xmlns:r="http://schemas.openxmlformats.org/officeDocument/2006/relationships" ref="R3963" r:id="rId12958"/>
    <hyperlink xmlns:r="http://schemas.openxmlformats.org/officeDocument/2006/relationships" ref="G3964" r:id="rId12959"/>
    <hyperlink xmlns:r="http://schemas.openxmlformats.org/officeDocument/2006/relationships" ref="P3964" r:id="rId12960"/>
    <hyperlink xmlns:r="http://schemas.openxmlformats.org/officeDocument/2006/relationships" ref="Q3964" r:id="rId12961"/>
    <hyperlink xmlns:r="http://schemas.openxmlformats.org/officeDocument/2006/relationships" ref="R3964" r:id="rId12962"/>
    <hyperlink xmlns:r="http://schemas.openxmlformats.org/officeDocument/2006/relationships" ref="G3965" r:id="rId12963"/>
    <hyperlink xmlns:r="http://schemas.openxmlformats.org/officeDocument/2006/relationships" ref="Q3965" r:id="rId12964"/>
    <hyperlink xmlns:r="http://schemas.openxmlformats.org/officeDocument/2006/relationships" ref="R3965" r:id="rId12965"/>
    <hyperlink xmlns:r="http://schemas.openxmlformats.org/officeDocument/2006/relationships" ref="G3966" r:id="rId12966"/>
    <hyperlink xmlns:r="http://schemas.openxmlformats.org/officeDocument/2006/relationships" ref="Q3966" r:id="rId12967"/>
    <hyperlink xmlns:r="http://schemas.openxmlformats.org/officeDocument/2006/relationships" ref="R3966" r:id="rId12968"/>
    <hyperlink xmlns:r="http://schemas.openxmlformats.org/officeDocument/2006/relationships" ref="G3967" r:id="rId12969"/>
    <hyperlink xmlns:r="http://schemas.openxmlformats.org/officeDocument/2006/relationships" ref="Q3967" r:id="rId12970"/>
    <hyperlink xmlns:r="http://schemas.openxmlformats.org/officeDocument/2006/relationships" ref="R3967" r:id="rId12971"/>
    <hyperlink xmlns:r="http://schemas.openxmlformats.org/officeDocument/2006/relationships" ref="G3968" r:id="rId12972"/>
    <hyperlink xmlns:r="http://schemas.openxmlformats.org/officeDocument/2006/relationships" ref="P3968" r:id="rId12973"/>
    <hyperlink xmlns:r="http://schemas.openxmlformats.org/officeDocument/2006/relationships" ref="Q3968" r:id="rId12974"/>
    <hyperlink xmlns:r="http://schemas.openxmlformats.org/officeDocument/2006/relationships" ref="R3968" r:id="rId12975"/>
    <hyperlink xmlns:r="http://schemas.openxmlformats.org/officeDocument/2006/relationships" ref="G3969" r:id="rId12976"/>
    <hyperlink xmlns:r="http://schemas.openxmlformats.org/officeDocument/2006/relationships" ref="Q3969" r:id="rId12977"/>
    <hyperlink xmlns:r="http://schemas.openxmlformats.org/officeDocument/2006/relationships" ref="R3969" r:id="rId12978"/>
    <hyperlink xmlns:r="http://schemas.openxmlformats.org/officeDocument/2006/relationships" ref="G3970" r:id="rId12979"/>
    <hyperlink xmlns:r="http://schemas.openxmlformats.org/officeDocument/2006/relationships" ref="P3970" r:id="rId12980"/>
    <hyperlink xmlns:r="http://schemas.openxmlformats.org/officeDocument/2006/relationships" ref="Q3970" r:id="rId12981"/>
    <hyperlink xmlns:r="http://schemas.openxmlformats.org/officeDocument/2006/relationships" ref="R3970" r:id="rId12982"/>
    <hyperlink xmlns:r="http://schemas.openxmlformats.org/officeDocument/2006/relationships" ref="G3971" r:id="rId12983"/>
    <hyperlink xmlns:r="http://schemas.openxmlformats.org/officeDocument/2006/relationships" ref="P3971" r:id="rId12984"/>
    <hyperlink xmlns:r="http://schemas.openxmlformats.org/officeDocument/2006/relationships" ref="Q3971" r:id="rId12985"/>
    <hyperlink xmlns:r="http://schemas.openxmlformats.org/officeDocument/2006/relationships" ref="R3971" r:id="rId12986"/>
    <hyperlink xmlns:r="http://schemas.openxmlformats.org/officeDocument/2006/relationships" ref="G3972" r:id="rId12987"/>
    <hyperlink xmlns:r="http://schemas.openxmlformats.org/officeDocument/2006/relationships" ref="Q3972" r:id="rId12988"/>
    <hyperlink xmlns:r="http://schemas.openxmlformats.org/officeDocument/2006/relationships" ref="R3972" r:id="rId12989"/>
    <hyperlink xmlns:r="http://schemas.openxmlformats.org/officeDocument/2006/relationships" ref="G3973" r:id="rId12990"/>
    <hyperlink xmlns:r="http://schemas.openxmlformats.org/officeDocument/2006/relationships" ref="Q3973" r:id="rId12991"/>
    <hyperlink xmlns:r="http://schemas.openxmlformats.org/officeDocument/2006/relationships" ref="R3973" r:id="rId12992"/>
    <hyperlink xmlns:r="http://schemas.openxmlformats.org/officeDocument/2006/relationships" ref="G3974" r:id="rId12993"/>
    <hyperlink xmlns:r="http://schemas.openxmlformats.org/officeDocument/2006/relationships" ref="Q3974" r:id="rId12994"/>
    <hyperlink xmlns:r="http://schemas.openxmlformats.org/officeDocument/2006/relationships" ref="R3974" r:id="rId12995"/>
    <hyperlink xmlns:r="http://schemas.openxmlformats.org/officeDocument/2006/relationships" ref="G3975" r:id="rId12996"/>
    <hyperlink xmlns:r="http://schemas.openxmlformats.org/officeDocument/2006/relationships" ref="Q3975" r:id="rId12997"/>
    <hyperlink xmlns:r="http://schemas.openxmlformats.org/officeDocument/2006/relationships" ref="R3975" r:id="rId12998"/>
    <hyperlink xmlns:r="http://schemas.openxmlformats.org/officeDocument/2006/relationships" ref="G3976" r:id="rId12999"/>
    <hyperlink xmlns:r="http://schemas.openxmlformats.org/officeDocument/2006/relationships" ref="Q3976" r:id="rId13000"/>
    <hyperlink xmlns:r="http://schemas.openxmlformats.org/officeDocument/2006/relationships" ref="R3976" r:id="rId13001"/>
    <hyperlink xmlns:r="http://schemas.openxmlformats.org/officeDocument/2006/relationships" ref="G3977" r:id="rId13002"/>
    <hyperlink xmlns:r="http://schemas.openxmlformats.org/officeDocument/2006/relationships" ref="Q3977" r:id="rId13003"/>
    <hyperlink xmlns:r="http://schemas.openxmlformats.org/officeDocument/2006/relationships" ref="R3977" r:id="rId13004"/>
    <hyperlink xmlns:r="http://schemas.openxmlformats.org/officeDocument/2006/relationships" ref="G3978" r:id="rId13005"/>
    <hyperlink xmlns:r="http://schemas.openxmlformats.org/officeDocument/2006/relationships" ref="Q3978" r:id="rId13006"/>
    <hyperlink xmlns:r="http://schemas.openxmlformats.org/officeDocument/2006/relationships" ref="R3978" r:id="rId13007"/>
    <hyperlink xmlns:r="http://schemas.openxmlformats.org/officeDocument/2006/relationships" ref="G3979" r:id="rId13008"/>
    <hyperlink xmlns:r="http://schemas.openxmlformats.org/officeDocument/2006/relationships" ref="Q3979" r:id="rId13009"/>
    <hyperlink xmlns:r="http://schemas.openxmlformats.org/officeDocument/2006/relationships" ref="R3979" r:id="rId13010"/>
    <hyperlink xmlns:r="http://schemas.openxmlformats.org/officeDocument/2006/relationships" ref="G3980" r:id="rId13011"/>
    <hyperlink xmlns:r="http://schemas.openxmlformats.org/officeDocument/2006/relationships" ref="Q3980" r:id="rId13012"/>
    <hyperlink xmlns:r="http://schemas.openxmlformats.org/officeDocument/2006/relationships" ref="R3980" r:id="rId13013"/>
    <hyperlink xmlns:r="http://schemas.openxmlformats.org/officeDocument/2006/relationships" ref="G3981" r:id="rId13014"/>
    <hyperlink xmlns:r="http://schemas.openxmlformats.org/officeDocument/2006/relationships" ref="Q3981" r:id="rId13015"/>
    <hyperlink xmlns:r="http://schemas.openxmlformats.org/officeDocument/2006/relationships" ref="R3981" r:id="rId13016"/>
    <hyperlink xmlns:r="http://schemas.openxmlformats.org/officeDocument/2006/relationships" ref="G3982" r:id="rId13017"/>
    <hyperlink xmlns:r="http://schemas.openxmlformats.org/officeDocument/2006/relationships" ref="Q3982" r:id="rId13018"/>
    <hyperlink xmlns:r="http://schemas.openxmlformats.org/officeDocument/2006/relationships" ref="R3982" r:id="rId13019"/>
    <hyperlink xmlns:r="http://schemas.openxmlformats.org/officeDocument/2006/relationships" ref="G3983" r:id="rId13020"/>
    <hyperlink xmlns:r="http://schemas.openxmlformats.org/officeDocument/2006/relationships" ref="Q3983" r:id="rId13021"/>
    <hyperlink xmlns:r="http://schemas.openxmlformats.org/officeDocument/2006/relationships" ref="R3983" r:id="rId13022"/>
    <hyperlink xmlns:r="http://schemas.openxmlformats.org/officeDocument/2006/relationships" ref="G3984" r:id="rId13023"/>
    <hyperlink xmlns:r="http://schemas.openxmlformats.org/officeDocument/2006/relationships" ref="Q3984" r:id="rId13024"/>
    <hyperlink xmlns:r="http://schemas.openxmlformats.org/officeDocument/2006/relationships" ref="R3984" r:id="rId13025"/>
    <hyperlink xmlns:r="http://schemas.openxmlformats.org/officeDocument/2006/relationships" ref="G3985" r:id="rId13026"/>
    <hyperlink xmlns:r="http://schemas.openxmlformats.org/officeDocument/2006/relationships" ref="P3985" r:id="rId13027"/>
    <hyperlink xmlns:r="http://schemas.openxmlformats.org/officeDocument/2006/relationships" ref="Q3985" r:id="rId13028"/>
    <hyperlink xmlns:r="http://schemas.openxmlformats.org/officeDocument/2006/relationships" ref="R3985" r:id="rId13029"/>
    <hyperlink xmlns:r="http://schemas.openxmlformats.org/officeDocument/2006/relationships" ref="G3986" r:id="rId13030"/>
    <hyperlink xmlns:r="http://schemas.openxmlformats.org/officeDocument/2006/relationships" ref="Q3986" r:id="rId13031"/>
    <hyperlink xmlns:r="http://schemas.openxmlformats.org/officeDocument/2006/relationships" ref="R3986" r:id="rId13032"/>
    <hyperlink xmlns:r="http://schemas.openxmlformats.org/officeDocument/2006/relationships" ref="G3987" r:id="rId13033"/>
    <hyperlink xmlns:r="http://schemas.openxmlformats.org/officeDocument/2006/relationships" ref="Q3987" r:id="rId13034"/>
    <hyperlink xmlns:r="http://schemas.openxmlformats.org/officeDocument/2006/relationships" ref="R3987" r:id="rId13035"/>
    <hyperlink xmlns:r="http://schemas.openxmlformats.org/officeDocument/2006/relationships" ref="G3988" r:id="rId13036"/>
    <hyperlink xmlns:r="http://schemas.openxmlformats.org/officeDocument/2006/relationships" ref="Q3988" r:id="rId13037"/>
    <hyperlink xmlns:r="http://schemas.openxmlformats.org/officeDocument/2006/relationships" ref="R3988" r:id="rId13038"/>
    <hyperlink xmlns:r="http://schemas.openxmlformats.org/officeDocument/2006/relationships" ref="G3989" r:id="rId13039"/>
    <hyperlink xmlns:r="http://schemas.openxmlformats.org/officeDocument/2006/relationships" ref="P3989" r:id="rId13040"/>
    <hyperlink xmlns:r="http://schemas.openxmlformats.org/officeDocument/2006/relationships" ref="Q3989" r:id="rId13041"/>
    <hyperlink xmlns:r="http://schemas.openxmlformats.org/officeDocument/2006/relationships" ref="R3989" r:id="rId13042"/>
    <hyperlink xmlns:r="http://schemas.openxmlformats.org/officeDocument/2006/relationships" ref="G3990" r:id="rId13043"/>
    <hyperlink xmlns:r="http://schemas.openxmlformats.org/officeDocument/2006/relationships" ref="Q3990" r:id="rId13044"/>
    <hyperlink xmlns:r="http://schemas.openxmlformats.org/officeDocument/2006/relationships" ref="R3990" r:id="rId13045"/>
    <hyperlink xmlns:r="http://schemas.openxmlformats.org/officeDocument/2006/relationships" ref="G3991" r:id="rId13046"/>
    <hyperlink xmlns:r="http://schemas.openxmlformats.org/officeDocument/2006/relationships" ref="Q3991" r:id="rId13047"/>
    <hyperlink xmlns:r="http://schemas.openxmlformats.org/officeDocument/2006/relationships" ref="R3991" r:id="rId13048"/>
    <hyperlink xmlns:r="http://schemas.openxmlformats.org/officeDocument/2006/relationships" ref="G3992" r:id="rId13049"/>
    <hyperlink xmlns:r="http://schemas.openxmlformats.org/officeDocument/2006/relationships" ref="Q3992" r:id="rId13050"/>
    <hyperlink xmlns:r="http://schemas.openxmlformats.org/officeDocument/2006/relationships" ref="R3992" r:id="rId13051"/>
    <hyperlink xmlns:r="http://schemas.openxmlformats.org/officeDocument/2006/relationships" ref="G3993" r:id="rId13052"/>
    <hyperlink xmlns:r="http://schemas.openxmlformats.org/officeDocument/2006/relationships" ref="P3993" r:id="rId13053"/>
    <hyperlink xmlns:r="http://schemas.openxmlformats.org/officeDocument/2006/relationships" ref="Q3993" r:id="rId13054"/>
    <hyperlink xmlns:r="http://schemas.openxmlformats.org/officeDocument/2006/relationships" ref="R3993" r:id="rId13055"/>
    <hyperlink xmlns:r="http://schemas.openxmlformats.org/officeDocument/2006/relationships" ref="G3994" r:id="rId13056"/>
    <hyperlink xmlns:r="http://schemas.openxmlformats.org/officeDocument/2006/relationships" ref="Q3994" r:id="rId13057"/>
    <hyperlink xmlns:r="http://schemas.openxmlformats.org/officeDocument/2006/relationships" ref="R3994" r:id="rId13058"/>
    <hyperlink xmlns:r="http://schemas.openxmlformats.org/officeDocument/2006/relationships" ref="G3995" r:id="rId13059"/>
    <hyperlink xmlns:r="http://schemas.openxmlformats.org/officeDocument/2006/relationships" ref="Q3995" r:id="rId13060"/>
    <hyperlink xmlns:r="http://schemas.openxmlformats.org/officeDocument/2006/relationships" ref="R3995" r:id="rId13061"/>
    <hyperlink xmlns:r="http://schemas.openxmlformats.org/officeDocument/2006/relationships" ref="G3996" r:id="rId13062"/>
    <hyperlink xmlns:r="http://schemas.openxmlformats.org/officeDocument/2006/relationships" ref="Q3996" r:id="rId13063"/>
    <hyperlink xmlns:r="http://schemas.openxmlformats.org/officeDocument/2006/relationships" ref="R3996" r:id="rId13064"/>
    <hyperlink xmlns:r="http://schemas.openxmlformats.org/officeDocument/2006/relationships" ref="G3997" r:id="rId13065"/>
    <hyperlink xmlns:r="http://schemas.openxmlformats.org/officeDocument/2006/relationships" ref="Q3997" r:id="rId13066"/>
    <hyperlink xmlns:r="http://schemas.openxmlformats.org/officeDocument/2006/relationships" ref="R3997" r:id="rId13067"/>
    <hyperlink xmlns:r="http://schemas.openxmlformats.org/officeDocument/2006/relationships" ref="G3998" r:id="rId13068"/>
    <hyperlink xmlns:r="http://schemas.openxmlformats.org/officeDocument/2006/relationships" ref="P3998" r:id="rId13069"/>
    <hyperlink xmlns:r="http://schemas.openxmlformats.org/officeDocument/2006/relationships" ref="Q3998" r:id="rId13070"/>
    <hyperlink xmlns:r="http://schemas.openxmlformats.org/officeDocument/2006/relationships" ref="R3998" r:id="rId13071"/>
    <hyperlink xmlns:r="http://schemas.openxmlformats.org/officeDocument/2006/relationships" ref="G3999" r:id="rId13072"/>
    <hyperlink xmlns:r="http://schemas.openxmlformats.org/officeDocument/2006/relationships" ref="Q3999" r:id="rId13073"/>
    <hyperlink xmlns:r="http://schemas.openxmlformats.org/officeDocument/2006/relationships" ref="R3999" r:id="rId13074"/>
    <hyperlink xmlns:r="http://schemas.openxmlformats.org/officeDocument/2006/relationships" ref="G4000" r:id="rId13075"/>
    <hyperlink xmlns:r="http://schemas.openxmlformats.org/officeDocument/2006/relationships" ref="Q4000" r:id="rId13076"/>
    <hyperlink xmlns:r="http://schemas.openxmlformats.org/officeDocument/2006/relationships" ref="R4000" r:id="rId13077"/>
    <hyperlink xmlns:r="http://schemas.openxmlformats.org/officeDocument/2006/relationships" ref="G4001" r:id="rId13078"/>
    <hyperlink xmlns:r="http://schemas.openxmlformats.org/officeDocument/2006/relationships" ref="P4001" r:id="rId13079"/>
    <hyperlink xmlns:r="http://schemas.openxmlformats.org/officeDocument/2006/relationships" ref="Q4001" r:id="rId13080"/>
    <hyperlink xmlns:r="http://schemas.openxmlformats.org/officeDocument/2006/relationships" ref="R4001" r:id="rId13081"/>
    <hyperlink xmlns:r="http://schemas.openxmlformats.org/officeDocument/2006/relationships" ref="G4002" r:id="rId13082"/>
    <hyperlink xmlns:r="http://schemas.openxmlformats.org/officeDocument/2006/relationships" ref="Q4002" r:id="rId13083"/>
    <hyperlink xmlns:r="http://schemas.openxmlformats.org/officeDocument/2006/relationships" ref="R4002" r:id="rId13084"/>
    <hyperlink xmlns:r="http://schemas.openxmlformats.org/officeDocument/2006/relationships" ref="G4003" r:id="rId13085"/>
    <hyperlink xmlns:r="http://schemas.openxmlformats.org/officeDocument/2006/relationships" ref="Q4003" r:id="rId13086"/>
    <hyperlink xmlns:r="http://schemas.openxmlformats.org/officeDocument/2006/relationships" ref="R4003" r:id="rId13087"/>
    <hyperlink xmlns:r="http://schemas.openxmlformats.org/officeDocument/2006/relationships" ref="G4004" r:id="rId13088"/>
    <hyperlink xmlns:r="http://schemas.openxmlformats.org/officeDocument/2006/relationships" ref="P4004" r:id="rId13089"/>
    <hyperlink xmlns:r="http://schemas.openxmlformats.org/officeDocument/2006/relationships" ref="Q4004" r:id="rId13090"/>
    <hyperlink xmlns:r="http://schemas.openxmlformats.org/officeDocument/2006/relationships" ref="R4004" r:id="rId13091"/>
    <hyperlink xmlns:r="http://schemas.openxmlformats.org/officeDocument/2006/relationships" ref="G4005" r:id="rId13092"/>
    <hyperlink xmlns:r="http://schemas.openxmlformats.org/officeDocument/2006/relationships" ref="Q4005" r:id="rId13093"/>
    <hyperlink xmlns:r="http://schemas.openxmlformats.org/officeDocument/2006/relationships" ref="R4005" r:id="rId13094"/>
    <hyperlink xmlns:r="http://schemas.openxmlformats.org/officeDocument/2006/relationships" ref="G4006" r:id="rId13095"/>
    <hyperlink xmlns:r="http://schemas.openxmlformats.org/officeDocument/2006/relationships" ref="Q4006" r:id="rId13096"/>
    <hyperlink xmlns:r="http://schemas.openxmlformats.org/officeDocument/2006/relationships" ref="R4006" r:id="rId13097"/>
    <hyperlink xmlns:r="http://schemas.openxmlformats.org/officeDocument/2006/relationships" ref="G4007" r:id="rId13098"/>
    <hyperlink xmlns:r="http://schemas.openxmlformats.org/officeDocument/2006/relationships" ref="P4007" r:id="rId13099"/>
    <hyperlink xmlns:r="http://schemas.openxmlformats.org/officeDocument/2006/relationships" ref="Q4007" r:id="rId13100"/>
    <hyperlink xmlns:r="http://schemas.openxmlformats.org/officeDocument/2006/relationships" ref="R4007" r:id="rId13101"/>
    <hyperlink xmlns:r="http://schemas.openxmlformats.org/officeDocument/2006/relationships" ref="G4008" r:id="rId13102"/>
    <hyperlink xmlns:r="http://schemas.openxmlformats.org/officeDocument/2006/relationships" ref="Q4008" r:id="rId13103"/>
    <hyperlink xmlns:r="http://schemas.openxmlformats.org/officeDocument/2006/relationships" ref="R4008" r:id="rId13104"/>
    <hyperlink xmlns:r="http://schemas.openxmlformats.org/officeDocument/2006/relationships" ref="G4009" r:id="rId13105"/>
    <hyperlink xmlns:r="http://schemas.openxmlformats.org/officeDocument/2006/relationships" ref="Q4009" r:id="rId13106"/>
    <hyperlink xmlns:r="http://schemas.openxmlformats.org/officeDocument/2006/relationships" ref="R4009" r:id="rId13107"/>
    <hyperlink xmlns:r="http://schemas.openxmlformats.org/officeDocument/2006/relationships" ref="G4010" r:id="rId13108"/>
    <hyperlink xmlns:r="http://schemas.openxmlformats.org/officeDocument/2006/relationships" ref="Q4010" r:id="rId13109"/>
    <hyperlink xmlns:r="http://schemas.openxmlformats.org/officeDocument/2006/relationships" ref="R4010" r:id="rId13110"/>
    <hyperlink xmlns:r="http://schemas.openxmlformats.org/officeDocument/2006/relationships" ref="G4011" r:id="rId13111"/>
    <hyperlink xmlns:r="http://schemas.openxmlformats.org/officeDocument/2006/relationships" ref="Q4011" r:id="rId13112"/>
    <hyperlink xmlns:r="http://schemas.openxmlformats.org/officeDocument/2006/relationships" ref="R4011" r:id="rId13113"/>
    <hyperlink xmlns:r="http://schemas.openxmlformats.org/officeDocument/2006/relationships" ref="G4012" r:id="rId13114"/>
    <hyperlink xmlns:r="http://schemas.openxmlformats.org/officeDocument/2006/relationships" ref="Q4012" r:id="rId13115"/>
    <hyperlink xmlns:r="http://schemas.openxmlformats.org/officeDocument/2006/relationships" ref="R4012" r:id="rId13116"/>
    <hyperlink xmlns:r="http://schemas.openxmlformats.org/officeDocument/2006/relationships" ref="G4013" r:id="rId13117"/>
    <hyperlink xmlns:r="http://schemas.openxmlformats.org/officeDocument/2006/relationships" ref="Q4013" r:id="rId13118"/>
    <hyperlink xmlns:r="http://schemas.openxmlformats.org/officeDocument/2006/relationships" ref="R4013" r:id="rId13119"/>
    <hyperlink xmlns:r="http://schemas.openxmlformats.org/officeDocument/2006/relationships" ref="G4014" r:id="rId13120"/>
    <hyperlink xmlns:r="http://schemas.openxmlformats.org/officeDocument/2006/relationships" ref="Q4014" r:id="rId13121"/>
    <hyperlink xmlns:r="http://schemas.openxmlformats.org/officeDocument/2006/relationships" ref="R4014" r:id="rId13122"/>
    <hyperlink xmlns:r="http://schemas.openxmlformats.org/officeDocument/2006/relationships" ref="G4015" r:id="rId13123"/>
    <hyperlink xmlns:r="http://schemas.openxmlformats.org/officeDocument/2006/relationships" ref="P4015" r:id="rId13124"/>
    <hyperlink xmlns:r="http://schemas.openxmlformats.org/officeDocument/2006/relationships" ref="Q4015" r:id="rId13125"/>
    <hyperlink xmlns:r="http://schemas.openxmlformats.org/officeDocument/2006/relationships" ref="R4015" r:id="rId13126"/>
    <hyperlink xmlns:r="http://schemas.openxmlformats.org/officeDocument/2006/relationships" ref="G4016" r:id="rId13127"/>
    <hyperlink xmlns:r="http://schemas.openxmlformats.org/officeDocument/2006/relationships" ref="Q4016" r:id="rId13128"/>
    <hyperlink xmlns:r="http://schemas.openxmlformats.org/officeDocument/2006/relationships" ref="R4016" r:id="rId13129"/>
    <hyperlink xmlns:r="http://schemas.openxmlformats.org/officeDocument/2006/relationships" ref="G4017" r:id="rId13130"/>
    <hyperlink xmlns:r="http://schemas.openxmlformats.org/officeDocument/2006/relationships" ref="Q4017" r:id="rId13131"/>
    <hyperlink xmlns:r="http://schemas.openxmlformats.org/officeDocument/2006/relationships" ref="R4017" r:id="rId13132"/>
    <hyperlink xmlns:r="http://schemas.openxmlformats.org/officeDocument/2006/relationships" ref="G4018" r:id="rId13133"/>
    <hyperlink xmlns:r="http://schemas.openxmlformats.org/officeDocument/2006/relationships" ref="Q4018" r:id="rId13134"/>
    <hyperlink xmlns:r="http://schemas.openxmlformats.org/officeDocument/2006/relationships" ref="R4018" r:id="rId13135"/>
    <hyperlink xmlns:r="http://schemas.openxmlformats.org/officeDocument/2006/relationships" ref="G4019" r:id="rId13136"/>
    <hyperlink xmlns:r="http://schemas.openxmlformats.org/officeDocument/2006/relationships" ref="Q4019" r:id="rId13137"/>
    <hyperlink xmlns:r="http://schemas.openxmlformats.org/officeDocument/2006/relationships" ref="R4019" r:id="rId13138"/>
    <hyperlink xmlns:r="http://schemas.openxmlformats.org/officeDocument/2006/relationships" ref="G4020" r:id="rId13139"/>
    <hyperlink xmlns:r="http://schemas.openxmlformats.org/officeDocument/2006/relationships" ref="Q4020" r:id="rId13140"/>
    <hyperlink xmlns:r="http://schemas.openxmlformats.org/officeDocument/2006/relationships" ref="R4020" r:id="rId13141"/>
    <hyperlink xmlns:r="http://schemas.openxmlformats.org/officeDocument/2006/relationships" ref="G4021" r:id="rId13142"/>
    <hyperlink xmlns:r="http://schemas.openxmlformats.org/officeDocument/2006/relationships" ref="Q4021" r:id="rId13143"/>
    <hyperlink xmlns:r="http://schemas.openxmlformats.org/officeDocument/2006/relationships" ref="R4021" r:id="rId13144"/>
    <hyperlink xmlns:r="http://schemas.openxmlformats.org/officeDocument/2006/relationships" ref="G4022" r:id="rId13145"/>
    <hyperlink xmlns:r="http://schemas.openxmlformats.org/officeDocument/2006/relationships" ref="Q4022" r:id="rId13146"/>
    <hyperlink xmlns:r="http://schemas.openxmlformats.org/officeDocument/2006/relationships" ref="R4022" r:id="rId13147"/>
    <hyperlink xmlns:r="http://schemas.openxmlformats.org/officeDocument/2006/relationships" ref="G4023" r:id="rId13148"/>
    <hyperlink xmlns:r="http://schemas.openxmlformats.org/officeDocument/2006/relationships" ref="Q4023" r:id="rId13149"/>
    <hyperlink xmlns:r="http://schemas.openxmlformats.org/officeDocument/2006/relationships" ref="R4023" r:id="rId13150"/>
    <hyperlink xmlns:r="http://schemas.openxmlformats.org/officeDocument/2006/relationships" ref="G4024" r:id="rId13151"/>
    <hyperlink xmlns:r="http://schemas.openxmlformats.org/officeDocument/2006/relationships" ref="Q4024" r:id="rId13152"/>
    <hyperlink xmlns:r="http://schemas.openxmlformats.org/officeDocument/2006/relationships" ref="R4024" r:id="rId13153"/>
    <hyperlink xmlns:r="http://schemas.openxmlformats.org/officeDocument/2006/relationships" ref="G4025" r:id="rId13154"/>
    <hyperlink xmlns:r="http://schemas.openxmlformats.org/officeDocument/2006/relationships" ref="Q4025" r:id="rId13155"/>
    <hyperlink xmlns:r="http://schemas.openxmlformats.org/officeDocument/2006/relationships" ref="R4025" r:id="rId13156"/>
    <hyperlink xmlns:r="http://schemas.openxmlformats.org/officeDocument/2006/relationships" ref="G4026" r:id="rId13157"/>
    <hyperlink xmlns:r="http://schemas.openxmlformats.org/officeDocument/2006/relationships" ref="Q4026" r:id="rId13158"/>
    <hyperlink xmlns:r="http://schemas.openxmlformats.org/officeDocument/2006/relationships" ref="R4026" r:id="rId13159"/>
    <hyperlink xmlns:r="http://schemas.openxmlformats.org/officeDocument/2006/relationships" ref="G4027" r:id="rId13160"/>
    <hyperlink xmlns:r="http://schemas.openxmlformats.org/officeDocument/2006/relationships" ref="P4027" r:id="rId13161"/>
    <hyperlink xmlns:r="http://schemas.openxmlformats.org/officeDocument/2006/relationships" ref="Q4027" r:id="rId13162"/>
    <hyperlink xmlns:r="http://schemas.openxmlformats.org/officeDocument/2006/relationships" ref="R4027" r:id="rId13163"/>
    <hyperlink xmlns:r="http://schemas.openxmlformats.org/officeDocument/2006/relationships" ref="G4028" r:id="rId13164"/>
    <hyperlink xmlns:r="http://schemas.openxmlformats.org/officeDocument/2006/relationships" ref="Q4028" r:id="rId13165"/>
    <hyperlink xmlns:r="http://schemas.openxmlformats.org/officeDocument/2006/relationships" ref="R4028" r:id="rId13166"/>
    <hyperlink xmlns:r="http://schemas.openxmlformats.org/officeDocument/2006/relationships" ref="G4029" r:id="rId13167"/>
    <hyperlink xmlns:r="http://schemas.openxmlformats.org/officeDocument/2006/relationships" ref="P4029" r:id="rId13168"/>
    <hyperlink xmlns:r="http://schemas.openxmlformats.org/officeDocument/2006/relationships" ref="Q4029" r:id="rId13169"/>
    <hyperlink xmlns:r="http://schemas.openxmlformats.org/officeDocument/2006/relationships" ref="R4029" r:id="rId13170"/>
    <hyperlink xmlns:r="http://schemas.openxmlformats.org/officeDocument/2006/relationships" ref="G4030" r:id="rId13171"/>
    <hyperlink xmlns:r="http://schemas.openxmlformats.org/officeDocument/2006/relationships" ref="Q4030" r:id="rId13172"/>
    <hyperlink xmlns:r="http://schemas.openxmlformats.org/officeDocument/2006/relationships" ref="R4030" r:id="rId13173"/>
    <hyperlink xmlns:r="http://schemas.openxmlformats.org/officeDocument/2006/relationships" ref="G4031" r:id="rId13174"/>
    <hyperlink xmlns:r="http://schemas.openxmlformats.org/officeDocument/2006/relationships" ref="Q4031" r:id="rId13175"/>
    <hyperlink xmlns:r="http://schemas.openxmlformats.org/officeDocument/2006/relationships" ref="R4031" r:id="rId13176"/>
    <hyperlink xmlns:r="http://schemas.openxmlformats.org/officeDocument/2006/relationships" ref="G4032" r:id="rId13177"/>
    <hyperlink xmlns:r="http://schemas.openxmlformats.org/officeDocument/2006/relationships" ref="P4032" r:id="rId13178"/>
    <hyperlink xmlns:r="http://schemas.openxmlformats.org/officeDocument/2006/relationships" ref="Q4032" r:id="rId13179"/>
    <hyperlink xmlns:r="http://schemas.openxmlformats.org/officeDocument/2006/relationships" ref="R4032" r:id="rId13180"/>
    <hyperlink xmlns:r="http://schemas.openxmlformats.org/officeDocument/2006/relationships" ref="G4033" r:id="rId13181"/>
    <hyperlink xmlns:r="http://schemas.openxmlformats.org/officeDocument/2006/relationships" ref="Q4033" r:id="rId13182"/>
    <hyperlink xmlns:r="http://schemas.openxmlformats.org/officeDocument/2006/relationships" ref="R4033" r:id="rId13183"/>
    <hyperlink xmlns:r="http://schemas.openxmlformats.org/officeDocument/2006/relationships" ref="G4034" r:id="rId13184"/>
    <hyperlink xmlns:r="http://schemas.openxmlformats.org/officeDocument/2006/relationships" ref="Q4034" r:id="rId13185"/>
    <hyperlink xmlns:r="http://schemas.openxmlformats.org/officeDocument/2006/relationships" ref="R4034" r:id="rId13186"/>
    <hyperlink xmlns:r="http://schemas.openxmlformats.org/officeDocument/2006/relationships" ref="G4035" r:id="rId13187"/>
    <hyperlink xmlns:r="http://schemas.openxmlformats.org/officeDocument/2006/relationships" ref="Q4035" r:id="rId13188"/>
    <hyperlink xmlns:r="http://schemas.openxmlformats.org/officeDocument/2006/relationships" ref="R4035" r:id="rId13189"/>
    <hyperlink xmlns:r="http://schemas.openxmlformats.org/officeDocument/2006/relationships" ref="G4036" r:id="rId13190"/>
    <hyperlink xmlns:r="http://schemas.openxmlformats.org/officeDocument/2006/relationships" ref="P4036" r:id="rId13191"/>
    <hyperlink xmlns:r="http://schemas.openxmlformats.org/officeDocument/2006/relationships" ref="Q4036" r:id="rId13192"/>
    <hyperlink xmlns:r="http://schemas.openxmlformats.org/officeDocument/2006/relationships" ref="R4036" r:id="rId13193"/>
    <hyperlink xmlns:r="http://schemas.openxmlformats.org/officeDocument/2006/relationships" ref="G4037" r:id="rId13194"/>
    <hyperlink xmlns:r="http://schemas.openxmlformats.org/officeDocument/2006/relationships" ref="Q4037" r:id="rId13195"/>
    <hyperlink xmlns:r="http://schemas.openxmlformats.org/officeDocument/2006/relationships" ref="R4037" r:id="rId13196"/>
    <hyperlink xmlns:r="http://schemas.openxmlformats.org/officeDocument/2006/relationships" ref="G4038" r:id="rId13197"/>
    <hyperlink xmlns:r="http://schemas.openxmlformats.org/officeDocument/2006/relationships" ref="Q4038" r:id="rId13198"/>
    <hyperlink xmlns:r="http://schemas.openxmlformats.org/officeDocument/2006/relationships" ref="R4038" r:id="rId13199"/>
    <hyperlink xmlns:r="http://schemas.openxmlformats.org/officeDocument/2006/relationships" ref="G4039" r:id="rId13200"/>
    <hyperlink xmlns:r="http://schemas.openxmlformats.org/officeDocument/2006/relationships" ref="Q4039" r:id="rId13201"/>
    <hyperlink xmlns:r="http://schemas.openxmlformats.org/officeDocument/2006/relationships" ref="R4039" r:id="rId13202"/>
    <hyperlink xmlns:r="http://schemas.openxmlformats.org/officeDocument/2006/relationships" ref="G4040" r:id="rId13203"/>
    <hyperlink xmlns:r="http://schemas.openxmlformats.org/officeDocument/2006/relationships" ref="P4040" r:id="rId13204"/>
    <hyperlink xmlns:r="http://schemas.openxmlformats.org/officeDocument/2006/relationships" ref="Q4040" r:id="rId13205"/>
    <hyperlink xmlns:r="http://schemas.openxmlformats.org/officeDocument/2006/relationships" ref="R4040" r:id="rId13206"/>
    <hyperlink xmlns:r="http://schemas.openxmlformats.org/officeDocument/2006/relationships" ref="G4041" r:id="rId13207"/>
    <hyperlink xmlns:r="http://schemas.openxmlformats.org/officeDocument/2006/relationships" ref="Q4041" r:id="rId13208"/>
    <hyperlink xmlns:r="http://schemas.openxmlformats.org/officeDocument/2006/relationships" ref="R4041" r:id="rId13209"/>
    <hyperlink xmlns:r="http://schemas.openxmlformats.org/officeDocument/2006/relationships" ref="G4042" r:id="rId13210"/>
    <hyperlink xmlns:r="http://schemas.openxmlformats.org/officeDocument/2006/relationships" ref="Q4042" r:id="rId13211"/>
    <hyperlink xmlns:r="http://schemas.openxmlformats.org/officeDocument/2006/relationships" ref="R4042" r:id="rId13212"/>
    <hyperlink xmlns:r="http://schemas.openxmlformats.org/officeDocument/2006/relationships" ref="G4043" r:id="rId13213"/>
    <hyperlink xmlns:r="http://schemas.openxmlformats.org/officeDocument/2006/relationships" ref="Q4043" r:id="rId13214"/>
    <hyperlink xmlns:r="http://schemas.openxmlformats.org/officeDocument/2006/relationships" ref="R4043" r:id="rId13215"/>
    <hyperlink xmlns:r="http://schemas.openxmlformats.org/officeDocument/2006/relationships" ref="G4044" r:id="rId13216"/>
    <hyperlink xmlns:r="http://schemas.openxmlformats.org/officeDocument/2006/relationships" ref="Q4044" r:id="rId13217"/>
    <hyperlink xmlns:r="http://schemas.openxmlformats.org/officeDocument/2006/relationships" ref="R4044" r:id="rId13218"/>
    <hyperlink xmlns:r="http://schemas.openxmlformats.org/officeDocument/2006/relationships" ref="G4045" r:id="rId13219"/>
    <hyperlink xmlns:r="http://schemas.openxmlformats.org/officeDocument/2006/relationships" ref="Q4045" r:id="rId13220"/>
    <hyperlink xmlns:r="http://schemas.openxmlformats.org/officeDocument/2006/relationships" ref="R4045" r:id="rId13221"/>
    <hyperlink xmlns:r="http://schemas.openxmlformats.org/officeDocument/2006/relationships" ref="G4046" r:id="rId13222"/>
    <hyperlink xmlns:r="http://schemas.openxmlformats.org/officeDocument/2006/relationships" ref="P4046" r:id="rId13223"/>
    <hyperlink xmlns:r="http://schemas.openxmlformats.org/officeDocument/2006/relationships" ref="Q4046" r:id="rId13224"/>
    <hyperlink xmlns:r="http://schemas.openxmlformats.org/officeDocument/2006/relationships" ref="R4046" r:id="rId13225"/>
    <hyperlink xmlns:r="http://schemas.openxmlformats.org/officeDocument/2006/relationships" ref="G4047" r:id="rId13226"/>
    <hyperlink xmlns:r="http://schemas.openxmlformats.org/officeDocument/2006/relationships" ref="Q4047" r:id="rId13227"/>
    <hyperlink xmlns:r="http://schemas.openxmlformats.org/officeDocument/2006/relationships" ref="R4047" r:id="rId13228"/>
    <hyperlink xmlns:r="http://schemas.openxmlformats.org/officeDocument/2006/relationships" ref="G4048" r:id="rId13229"/>
    <hyperlink xmlns:r="http://schemas.openxmlformats.org/officeDocument/2006/relationships" ref="Q4048" r:id="rId13230"/>
    <hyperlink xmlns:r="http://schemas.openxmlformats.org/officeDocument/2006/relationships" ref="R4048" r:id="rId13231"/>
    <hyperlink xmlns:r="http://schemas.openxmlformats.org/officeDocument/2006/relationships" ref="G4049" r:id="rId13232"/>
    <hyperlink xmlns:r="http://schemas.openxmlformats.org/officeDocument/2006/relationships" ref="Q4049" r:id="rId13233"/>
    <hyperlink xmlns:r="http://schemas.openxmlformats.org/officeDocument/2006/relationships" ref="R4049" r:id="rId13234"/>
    <hyperlink xmlns:r="http://schemas.openxmlformats.org/officeDocument/2006/relationships" ref="G4050" r:id="rId13235"/>
    <hyperlink xmlns:r="http://schemas.openxmlformats.org/officeDocument/2006/relationships" ref="Q4050" r:id="rId13236"/>
    <hyperlink xmlns:r="http://schemas.openxmlformats.org/officeDocument/2006/relationships" ref="R4050" r:id="rId13237"/>
    <hyperlink xmlns:r="http://schemas.openxmlformats.org/officeDocument/2006/relationships" ref="G4051" r:id="rId13238"/>
    <hyperlink xmlns:r="http://schemas.openxmlformats.org/officeDocument/2006/relationships" ref="Q4051" r:id="rId13239"/>
    <hyperlink xmlns:r="http://schemas.openxmlformats.org/officeDocument/2006/relationships" ref="R4051" r:id="rId13240"/>
    <hyperlink xmlns:r="http://schemas.openxmlformats.org/officeDocument/2006/relationships" ref="G4052" r:id="rId13241"/>
    <hyperlink xmlns:r="http://schemas.openxmlformats.org/officeDocument/2006/relationships" ref="Q4052" r:id="rId13242"/>
    <hyperlink xmlns:r="http://schemas.openxmlformats.org/officeDocument/2006/relationships" ref="R4052" r:id="rId13243"/>
    <hyperlink xmlns:r="http://schemas.openxmlformats.org/officeDocument/2006/relationships" ref="G4053" r:id="rId13244"/>
    <hyperlink xmlns:r="http://schemas.openxmlformats.org/officeDocument/2006/relationships" ref="Q4053" r:id="rId13245"/>
    <hyperlink xmlns:r="http://schemas.openxmlformats.org/officeDocument/2006/relationships" ref="R4053" r:id="rId13246"/>
    <hyperlink xmlns:r="http://schemas.openxmlformats.org/officeDocument/2006/relationships" ref="G4054" r:id="rId13247"/>
    <hyperlink xmlns:r="http://schemas.openxmlformats.org/officeDocument/2006/relationships" ref="Q4054" r:id="rId13248"/>
    <hyperlink xmlns:r="http://schemas.openxmlformats.org/officeDocument/2006/relationships" ref="R4054" r:id="rId13249"/>
    <hyperlink xmlns:r="http://schemas.openxmlformats.org/officeDocument/2006/relationships" ref="G4055" r:id="rId13250"/>
    <hyperlink xmlns:r="http://schemas.openxmlformats.org/officeDocument/2006/relationships" ref="Q4055" r:id="rId13251"/>
    <hyperlink xmlns:r="http://schemas.openxmlformats.org/officeDocument/2006/relationships" ref="R4055" r:id="rId13252"/>
    <hyperlink xmlns:r="http://schemas.openxmlformats.org/officeDocument/2006/relationships" ref="G4056" r:id="rId13253"/>
    <hyperlink xmlns:r="http://schemas.openxmlformats.org/officeDocument/2006/relationships" ref="Q4056" r:id="rId13254"/>
    <hyperlink xmlns:r="http://schemas.openxmlformats.org/officeDocument/2006/relationships" ref="R4056" r:id="rId13255"/>
    <hyperlink xmlns:r="http://schemas.openxmlformats.org/officeDocument/2006/relationships" ref="G4057" r:id="rId13256"/>
    <hyperlink xmlns:r="http://schemas.openxmlformats.org/officeDocument/2006/relationships" ref="P4057" r:id="rId13257"/>
    <hyperlink xmlns:r="http://schemas.openxmlformats.org/officeDocument/2006/relationships" ref="Q4057" r:id="rId13258"/>
    <hyperlink xmlns:r="http://schemas.openxmlformats.org/officeDocument/2006/relationships" ref="R4057" r:id="rId13259"/>
    <hyperlink xmlns:r="http://schemas.openxmlformats.org/officeDocument/2006/relationships" ref="G4058" r:id="rId13260"/>
    <hyperlink xmlns:r="http://schemas.openxmlformats.org/officeDocument/2006/relationships" ref="Q4058" r:id="rId13261"/>
    <hyperlink xmlns:r="http://schemas.openxmlformats.org/officeDocument/2006/relationships" ref="R4058" r:id="rId13262"/>
    <hyperlink xmlns:r="http://schemas.openxmlformats.org/officeDocument/2006/relationships" ref="G4059" r:id="rId13263"/>
    <hyperlink xmlns:r="http://schemas.openxmlformats.org/officeDocument/2006/relationships" ref="Q4059" r:id="rId13264"/>
    <hyperlink xmlns:r="http://schemas.openxmlformats.org/officeDocument/2006/relationships" ref="R4059" r:id="rId13265"/>
    <hyperlink xmlns:r="http://schemas.openxmlformats.org/officeDocument/2006/relationships" ref="G4060" r:id="rId13266"/>
    <hyperlink xmlns:r="http://schemas.openxmlformats.org/officeDocument/2006/relationships" ref="Q4060" r:id="rId13267"/>
    <hyperlink xmlns:r="http://schemas.openxmlformats.org/officeDocument/2006/relationships" ref="R4060" r:id="rId13268"/>
    <hyperlink xmlns:r="http://schemas.openxmlformats.org/officeDocument/2006/relationships" ref="G4061" r:id="rId13269"/>
    <hyperlink xmlns:r="http://schemas.openxmlformats.org/officeDocument/2006/relationships" ref="Q4061" r:id="rId13270"/>
    <hyperlink xmlns:r="http://schemas.openxmlformats.org/officeDocument/2006/relationships" ref="R4061" r:id="rId13271"/>
    <hyperlink xmlns:r="http://schemas.openxmlformats.org/officeDocument/2006/relationships" ref="G4062" r:id="rId13272"/>
    <hyperlink xmlns:r="http://schemas.openxmlformats.org/officeDocument/2006/relationships" ref="Q4062" r:id="rId13273"/>
    <hyperlink xmlns:r="http://schemas.openxmlformats.org/officeDocument/2006/relationships" ref="R4062" r:id="rId13274"/>
    <hyperlink xmlns:r="http://schemas.openxmlformats.org/officeDocument/2006/relationships" ref="G4063" r:id="rId13275"/>
    <hyperlink xmlns:r="http://schemas.openxmlformats.org/officeDocument/2006/relationships" ref="Q4063" r:id="rId13276"/>
    <hyperlink xmlns:r="http://schemas.openxmlformats.org/officeDocument/2006/relationships" ref="R4063" r:id="rId13277"/>
    <hyperlink xmlns:r="http://schemas.openxmlformats.org/officeDocument/2006/relationships" ref="G4064" r:id="rId13278"/>
    <hyperlink xmlns:r="http://schemas.openxmlformats.org/officeDocument/2006/relationships" ref="Q4064" r:id="rId13279"/>
    <hyperlink xmlns:r="http://schemas.openxmlformats.org/officeDocument/2006/relationships" ref="R4064" r:id="rId13280"/>
    <hyperlink xmlns:r="http://schemas.openxmlformats.org/officeDocument/2006/relationships" ref="G4065" r:id="rId13281"/>
    <hyperlink xmlns:r="http://schemas.openxmlformats.org/officeDocument/2006/relationships" ref="Q4065" r:id="rId13282"/>
    <hyperlink xmlns:r="http://schemas.openxmlformats.org/officeDocument/2006/relationships" ref="R4065" r:id="rId13283"/>
    <hyperlink xmlns:r="http://schemas.openxmlformats.org/officeDocument/2006/relationships" ref="G4066" r:id="rId13284"/>
    <hyperlink xmlns:r="http://schemas.openxmlformats.org/officeDocument/2006/relationships" ref="Q4066" r:id="rId13285"/>
    <hyperlink xmlns:r="http://schemas.openxmlformats.org/officeDocument/2006/relationships" ref="R4066" r:id="rId13286"/>
    <hyperlink xmlns:r="http://schemas.openxmlformats.org/officeDocument/2006/relationships" ref="G4067" r:id="rId13287"/>
    <hyperlink xmlns:r="http://schemas.openxmlformats.org/officeDocument/2006/relationships" ref="Q4067" r:id="rId13288"/>
    <hyperlink xmlns:r="http://schemas.openxmlformats.org/officeDocument/2006/relationships" ref="R4067" r:id="rId13289"/>
    <hyperlink xmlns:r="http://schemas.openxmlformats.org/officeDocument/2006/relationships" ref="G4068" r:id="rId13290"/>
    <hyperlink xmlns:r="http://schemas.openxmlformats.org/officeDocument/2006/relationships" ref="Q4068" r:id="rId13291"/>
    <hyperlink xmlns:r="http://schemas.openxmlformats.org/officeDocument/2006/relationships" ref="R4068" r:id="rId13292"/>
    <hyperlink xmlns:r="http://schemas.openxmlformats.org/officeDocument/2006/relationships" ref="G4069" r:id="rId13293"/>
    <hyperlink xmlns:r="http://schemas.openxmlformats.org/officeDocument/2006/relationships" ref="Q4069" r:id="rId13294"/>
    <hyperlink xmlns:r="http://schemas.openxmlformats.org/officeDocument/2006/relationships" ref="R4069" r:id="rId13295"/>
    <hyperlink xmlns:r="http://schemas.openxmlformats.org/officeDocument/2006/relationships" ref="G4070" r:id="rId13296"/>
    <hyperlink xmlns:r="http://schemas.openxmlformats.org/officeDocument/2006/relationships" ref="Q4070" r:id="rId13297"/>
    <hyperlink xmlns:r="http://schemas.openxmlformats.org/officeDocument/2006/relationships" ref="R4070" r:id="rId13298"/>
    <hyperlink xmlns:r="http://schemas.openxmlformats.org/officeDocument/2006/relationships" ref="G4071" r:id="rId13299"/>
    <hyperlink xmlns:r="http://schemas.openxmlformats.org/officeDocument/2006/relationships" ref="Q4071" r:id="rId13300"/>
    <hyperlink xmlns:r="http://schemas.openxmlformats.org/officeDocument/2006/relationships" ref="R4071" r:id="rId13301"/>
    <hyperlink xmlns:r="http://schemas.openxmlformats.org/officeDocument/2006/relationships" ref="G4072" r:id="rId13302"/>
    <hyperlink xmlns:r="http://schemas.openxmlformats.org/officeDocument/2006/relationships" ref="P4072" r:id="rId13303"/>
    <hyperlink xmlns:r="http://schemas.openxmlformats.org/officeDocument/2006/relationships" ref="Q4072" r:id="rId13304"/>
    <hyperlink xmlns:r="http://schemas.openxmlformats.org/officeDocument/2006/relationships" ref="R4072" r:id="rId13305"/>
    <hyperlink xmlns:r="http://schemas.openxmlformats.org/officeDocument/2006/relationships" ref="G4073" r:id="rId13306"/>
    <hyperlink xmlns:r="http://schemas.openxmlformats.org/officeDocument/2006/relationships" ref="Q4073" r:id="rId13307"/>
    <hyperlink xmlns:r="http://schemas.openxmlformats.org/officeDocument/2006/relationships" ref="R4073" r:id="rId13308"/>
    <hyperlink xmlns:r="http://schemas.openxmlformats.org/officeDocument/2006/relationships" ref="G4074" r:id="rId13309"/>
    <hyperlink xmlns:r="http://schemas.openxmlformats.org/officeDocument/2006/relationships" ref="Q4074" r:id="rId13310"/>
    <hyperlink xmlns:r="http://schemas.openxmlformats.org/officeDocument/2006/relationships" ref="R4074" r:id="rId13311"/>
    <hyperlink xmlns:r="http://schemas.openxmlformats.org/officeDocument/2006/relationships" ref="G4075" r:id="rId13312"/>
    <hyperlink xmlns:r="http://schemas.openxmlformats.org/officeDocument/2006/relationships" ref="Q4075" r:id="rId13313"/>
    <hyperlink xmlns:r="http://schemas.openxmlformats.org/officeDocument/2006/relationships" ref="R4075" r:id="rId13314"/>
    <hyperlink xmlns:r="http://schemas.openxmlformats.org/officeDocument/2006/relationships" ref="G4076" r:id="rId13315"/>
    <hyperlink xmlns:r="http://schemas.openxmlformats.org/officeDocument/2006/relationships" ref="Q4076" r:id="rId13316"/>
    <hyperlink xmlns:r="http://schemas.openxmlformats.org/officeDocument/2006/relationships" ref="R4076" r:id="rId13317"/>
    <hyperlink xmlns:r="http://schemas.openxmlformats.org/officeDocument/2006/relationships" ref="G4077" r:id="rId13318"/>
    <hyperlink xmlns:r="http://schemas.openxmlformats.org/officeDocument/2006/relationships" ref="Q4077" r:id="rId13319"/>
    <hyperlink xmlns:r="http://schemas.openxmlformats.org/officeDocument/2006/relationships" ref="R4077" r:id="rId13320"/>
    <hyperlink xmlns:r="http://schemas.openxmlformats.org/officeDocument/2006/relationships" ref="G4078" r:id="rId13321"/>
    <hyperlink xmlns:r="http://schemas.openxmlformats.org/officeDocument/2006/relationships" ref="Q4078" r:id="rId13322"/>
    <hyperlink xmlns:r="http://schemas.openxmlformats.org/officeDocument/2006/relationships" ref="R4078" r:id="rId13323"/>
    <hyperlink xmlns:r="http://schemas.openxmlformats.org/officeDocument/2006/relationships" ref="G4079" r:id="rId13324"/>
    <hyperlink xmlns:r="http://schemas.openxmlformats.org/officeDocument/2006/relationships" ref="Q4079" r:id="rId13325"/>
    <hyperlink xmlns:r="http://schemas.openxmlformats.org/officeDocument/2006/relationships" ref="R4079" r:id="rId13326"/>
    <hyperlink xmlns:r="http://schemas.openxmlformats.org/officeDocument/2006/relationships" ref="G4080" r:id="rId13327"/>
    <hyperlink xmlns:r="http://schemas.openxmlformats.org/officeDocument/2006/relationships" ref="Q4080" r:id="rId13328"/>
    <hyperlink xmlns:r="http://schemas.openxmlformats.org/officeDocument/2006/relationships" ref="R4080" r:id="rId13329"/>
    <hyperlink xmlns:r="http://schemas.openxmlformats.org/officeDocument/2006/relationships" ref="G4081" r:id="rId13330"/>
    <hyperlink xmlns:r="http://schemas.openxmlformats.org/officeDocument/2006/relationships" ref="Q4081" r:id="rId13331"/>
    <hyperlink xmlns:r="http://schemas.openxmlformats.org/officeDocument/2006/relationships" ref="R4081" r:id="rId13332"/>
    <hyperlink xmlns:r="http://schemas.openxmlformats.org/officeDocument/2006/relationships" ref="G4082" r:id="rId13333"/>
    <hyperlink xmlns:r="http://schemas.openxmlformats.org/officeDocument/2006/relationships" ref="Q4082" r:id="rId13334"/>
    <hyperlink xmlns:r="http://schemas.openxmlformats.org/officeDocument/2006/relationships" ref="R4082" r:id="rId13335"/>
    <hyperlink xmlns:r="http://schemas.openxmlformats.org/officeDocument/2006/relationships" ref="G4083" r:id="rId13336"/>
    <hyperlink xmlns:r="http://schemas.openxmlformats.org/officeDocument/2006/relationships" ref="Q4083" r:id="rId13337"/>
    <hyperlink xmlns:r="http://schemas.openxmlformats.org/officeDocument/2006/relationships" ref="R4083" r:id="rId13338"/>
    <hyperlink xmlns:r="http://schemas.openxmlformats.org/officeDocument/2006/relationships" ref="G4084" r:id="rId13339"/>
    <hyperlink xmlns:r="http://schemas.openxmlformats.org/officeDocument/2006/relationships" ref="Q4084" r:id="rId13340"/>
    <hyperlink xmlns:r="http://schemas.openxmlformats.org/officeDocument/2006/relationships" ref="R4084" r:id="rId13341"/>
    <hyperlink xmlns:r="http://schemas.openxmlformats.org/officeDocument/2006/relationships" ref="G4085" r:id="rId13342"/>
    <hyperlink xmlns:r="http://schemas.openxmlformats.org/officeDocument/2006/relationships" ref="Q4085" r:id="rId13343"/>
    <hyperlink xmlns:r="http://schemas.openxmlformats.org/officeDocument/2006/relationships" ref="R4085" r:id="rId13344"/>
    <hyperlink xmlns:r="http://schemas.openxmlformats.org/officeDocument/2006/relationships" ref="G4086" r:id="rId13345"/>
    <hyperlink xmlns:r="http://schemas.openxmlformats.org/officeDocument/2006/relationships" ref="Q4086" r:id="rId13346"/>
    <hyperlink xmlns:r="http://schemas.openxmlformats.org/officeDocument/2006/relationships" ref="R4086" r:id="rId13347"/>
    <hyperlink xmlns:r="http://schemas.openxmlformats.org/officeDocument/2006/relationships" ref="G4087" r:id="rId13348"/>
    <hyperlink xmlns:r="http://schemas.openxmlformats.org/officeDocument/2006/relationships" ref="Q4087" r:id="rId13349"/>
    <hyperlink xmlns:r="http://schemas.openxmlformats.org/officeDocument/2006/relationships" ref="R4087" r:id="rId13350"/>
    <hyperlink xmlns:r="http://schemas.openxmlformats.org/officeDocument/2006/relationships" ref="G4088" r:id="rId13351"/>
    <hyperlink xmlns:r="http://schemas.openxmlformats.org/officeDocument/2006/relationships" ref="Q4088" r:id="rId13352"/>
    <hyperlink xmlns:r="http://schemas.openxmlformats.org/officeDocument/2006/relationships" ref="R4088" r:id="rId13353"/>
    <hyperlink xmlns:r="http://schemas.openxmlformats.org/officeDocument/2006/relationships" ref="G4089" r:id="rId13354"/>
    <hyperlink xmlns:r="http://schemas.openxmlformats.org/officeDocument/2006/relationships" ref="P4089" r:id="rId13355"/>
    <hyperlink xmlns:r="http://schemas.openxmlformats.org/officeDocument/2006/relationships" ref="Q4089" r:id="rId13356"/>
    <hyperlink xmlns:r="http://schemas.openxmlformats.org/officeDocument/2006/relationships" ref="R4089" r:id="rId13357"/>
    <hyperlink xmlns:r="http://schemas.openxmlformats.org/officeDocument/2006/relationships" ref="G4090" r:id="rId13358"/>
    <hyperlink xmlns:r="http://schemas.openxmlformats.org/officeDocument/2006/relationships" ref="Q4090" r:id="rId13359"/>
    <hyperlink xmlns:r="http://schemas.openxmlformats.org/officeDocument/2006/relationships" ref="R4090" r:id="rId13360"/>
    <hyperlink xmlns:r="http://schemas.openxmlformats.org/officeDocument/2006/relationships" ref="G4091" r:id="rId13361"/>
    <hyperlink xmlns:r="http://schemas.openxmlformats.org/officeDocument/2006/relationships" ref="Q4091" r:id="rId13362"/>
    <hyperlink xmlns:r="http://schemas.openxmlformats.org/officeDocument/2006/relationships" ref="R4091" r:id="rId13363"/>
    <hyperlink xmlns:r="http://schemas.openxmlformats.org/officeDocument/2006/relationships" ref="G4092" r:id="rId13364"/>
    <hyperlink xmlns:r="http://schemas.openxmlformats.org/officeDocument/2006/relationships" ref="Q4092" r:id="rId13365"/>
    <hyperlink xmlns:r="http://schemas.openxmlformats.org/officeDocument/2006/relationships" ref="R4092" r:id="rId13366"/>
    <hyperlink xmlns:r="http://schemas.openxmlformats.org/officeDocument/2006/relationships" ref="G4093" r:id="rId13367"/>
    <hyperlink xmlns:r="http://schemas.openxmlformats.org/officeDocument/2006/relationships" ref="Q4093" r:id="rId13368"/>
    <hyperlink xmlns:r="http://schemas.openxmlformats.org/officeDocument/2006/relationships" ref="R4093" r:id="rId13369"/>
    <hyperlink xmlns:r="http://schemas.openxmlformats.org/officeDocument/2006/relationships" ref="G4094" r:id="rId13370"/>
    <hyperlink xmlns:r="http://schemas.openxmlformats.org/officeDocument/2006/relationships" ref="Q4094" r:id="rId13371"/>
    <hyperlink xmlns:r="http://schemas.openxmlformats.org/officeDocument/2006/relationships" ref="R4094" r:id="rId13372"/>
    <hyperlink xmlns:r="http://schemas.openxmlformats.org/officeDocument/2006/relationships" ref="G4095" r:id="rId13373"/>
    <hyperlink xmlns:r="http://schemas.openxmlformats.org/officeDocument/2006/relationships" ref="Q4095" r:id="rId13374"/>
    <hyperlink xmlns:r="http://schemas.openxmlformats.org/officeDocument/2006/relationships" ref="R4095" r:id="rId13375"/>
    <hyperlink xmlns:r="http://schemas.openxmlformats.org/officeDocument/2006/relationships" ref="G4096" r:id="rId13376"/>
    <hyperlink xmlns:r="http://schemas.openxmlformats.org/officeDocument/2006/relationships" ref="P4096" r:id="rId13377"/>
    <hyperlink xmlns:r="http://schemas.openxmlformats.org/officeDocument/2006/relationships" ref="Q4096" r:id="rId13378"/>
    <hyperlink xmlns:r="http://schemas.openxmlformats.org/officeDocument/2006/relationships" ref="R4096" r:id="rId13379"/>
    <hyperlink xmlns:r="http://schemas.openxmlformats.org/officeDocument/2006/relationships" ref="G4097" r:id="rId13380"/>
    <hyperlink xmlns:r="http://schemas.openxmlformats.org/officeDocument/2006/relationships" ref="Q4097" r:id="rId13381"/>
    <hyperlink xmlns:r="http://schemas.openxmlformats.org/officeDocument/2006/relationships" ref="R4097" r:id="rId13382"/>
    <hyperlink xmlns:r="http://schemas.openxmlformats.org/officeDocument/2006/relationships" ref="G4098" r:id="rId13383"/>
    <hyperlink xmlns:r="http://schemas.openxmlformats.org/officeDocument/2006/relationships" ref="Q4098" r:id="rId13384"/>
    <hyperlink xmlns:r="http://schemas.openxmlformats.org/officeDocument/2006/relationships" ref="R4098" r:id="rId13385"/>
    <hyperlink xmlns:r="http://schemas.openxmlformats.org/officeDocument/2006/relationships" ref="G4099" r:id="rId13386"/>
    <hyperlink xmlns:r="http://schemas.openxmlformats.org/officeDocument/2006/relationships" ref="Q4099" r:id="rId13387"/>
    <hyperlink xmlns:r="http://schemas.openxmlformats.org/officeDocument/2006/relationships" ref="R4099" r:id="rId13388"/>
    <hyperlink xmlns:r="http://schemas.openxmlformats.org/officeDocument/2006/relationships" ref="G4100" r:id="rId13389"/>
    <hyperlink xmlns:r="http://schemas.openxmlformats.org/officeDocument/2006/relationships" ref="Q4100" r:id="rId13390"/>
    <hyperlink xmlns:r="http://schemas.openxmlformats.org/officeDocument/2006/relationships" ref="R4100" r:id="rId13391"/>
    <hyperlink xmlns:r="http://schemas.openxmlformats.org/officeDocument/2006/relationships" ref="G4101" r:id="rId13392"/>
    <hyperlink xmlns:r="http://schemas.openxmlformats.org/officeDocument/2006/relationships" ref="Q4101" r:id="rId13393"/>
    <hyperlink xmlns:r="http://schemas.openxmlformats.org/officeDocument/2006/relationships" ref="R4101" r:id="rId13394"/>
    <hyperlink xmlns:r="http://schemas.openxmlformats.org/officeDocument/2006/relationships" ref="G4102" r:id="rId13395"/>
    <hyperlink xmlns:r="http://schemas.openxmlformats.org/officeDocument/2006/relationships" ref="Q4102" r:id="rId13396"/>
    <hyperlink xmlns:r="http://schemas.openxmlformats.org/officeDocument/2006/relationships" ref="R4102" r:id="rId13397"/>
    <hyperlink xmlns:r="http://schemas.openxmlformats.org/officeDocument/2006/relationships" ref="G4103" r:id="rId13398"/>
    <hyperlink xmlns:r="http://schemas.openxmlformats.org/officeDocument/2006/relationships" ref="P4103" r:id="rId13399"/>
    <hyperlink xmlns:r="http://schemas.openxmlformats.org/officeDocument/2006/relationships" ref="Q4103" r:id="rId13400"/>
    <hyperlink xmlns:r="http://schemas.openxmlformats.org/officeDocument/2006/relationships" ref="R4103" r:id="rId13401"/>
    <hyperlink xmlns:r="http://schemas.openxmlformats.org/officeDocument/2006/relationships" ref="G4104" r:id="rId13402"/>
    <hyperlink xmlns:r="http://schemas.openxmlformats.org/officeDocument/2006/relationships" ref="Q4104" r:id="rId13403"/>
    <hyperlink xmlns:r="http://schemas.openxmlformats.org/officeDocument/2006/relationships" ref="R4104" r:id="rId13404"/>
    <hyperlink xmlns:r="http://schemas.openxmlformats.org/officeDocument/2006/relationships" ref="G4105" r:id="rId13405"/>
    <hyperlink xmlns:r="http://schemas.openxmlformats.org/officeDocument/2006/relationships" ref="P4105" r:id="rId13406"/>
    <hyperlink xmlns:r="http://schemas.openxmlformats.org/officeDocument/2006/relationships" ref="Q4105" r:id="rId13407"/>
    <hyperlink xmlns:r="http://schemas.openxmlformats.org/officeDocument/2006/relationships" ref="R4105" r:id="rId13408"/>
    <hyperlink xmlns:r="http://schemas.openxmlformats.org/officeDocument/2006/relationships" ref="G4106" r:id="rId13409"/>
    <hyperlink xmlns:r="http://schemas.openxmlformats.org/officeDocument/2006/relationships" ref="Q4106" r:id="rId13410"/>
    <hyperlink xmlns:r="http://schemas.openxmlformats.org/officeDocument/2006/relationships" ref="R4106" r:id="rId13411"/>
    <hyperlink xmlns:r="http://schemas.openxmlformats.org/officeDocument/2006/relationships" ref="G4107" r:id="rId13412"/>
    <hyperlink xmlns:r="http://schemas.openxmlformats.org/officeDocument/2006/relationships" ref="Q4107" r:id="rId13413"/>
    <hyperlink xmlns:r="http://schemas.openxmlformats.org/officeDocument/2006/relationships" ref="R4107" r:id="rId13414"/>
    <hyperlink xmlns:r="http://schemas.openxmlformats.org/officeDocument/2006/relationships" ref="G4108" r:id="rId13415"/>
    <hyperlink xmlns:r="http://schemas.openxmlformats.org/officeDocument/2006/relationships" ref="Q4108" r:id="rId13416"/>
    <hyperlink xmlns:r="http://schemas.openxmlformats.org/officeDocument/2006/relationships" ref="R4108" r:id="rId13417"/>
    <hyperlink xmlns:r="http://schemas.openxmlformats.org/officeDocument/2006/relationships" ref="G4109" r:id="rId13418"/>
    <hyperlink xmlns:r="http://schemas.openxmlformats.org/officeDocument/2006/relationships" ref="Q4109" r:id="rId13419"/>
    <hyperlink xmlns:r="http://schemas.openxmlformats.org/officeDocument/2006/relationships" ref="R4109" r:id="rId13420"/>
    <hyperlink xmlns:r="http://schemas.openxmlformats.org/officeDocument/2006/relationships" ref="G4110" r:id="rId13421"/>
    <hyperlink xmlns:r="http://schemas.openxmlformats.org/officeDocument/2006/relationships" ref="P4110" r:id="rId13422"/>
    <hyperlink xmlns:r="http://schemas.openxmlformats.org/officeDocument/2006/relationships" ref="Q4110" r:id="rId13423"/>
    <hyperlink xmlns:r="http://schemas.openxmlformats.org/officeDocument/2006/relationships" ref="R4110" r:id="rId13424"/>
    <hyperlink xmlns:r="http://schemas.openxmlformats.org/officeDocument/2006/relationships" ref="G4111" r:id="rId13425"/>
    <hyperlink xmlns:r="http://schemas.openxmlformats.org/officeDocument/2006/relationships" ref="P4111" r:id="rId13426"/>
    <hyperlink xmlns:r="http://schemas.openxmlformats.org/officeDocument/2006/relationships" ref="Q4111" r:id="rId13427"/>
    <hyperlink xmlns:r="http://schemas.openxmlformats.org/officeDocument/2006/relationships" ref="R4111" r:id="rId13428"/>
    <hyperlink xmlns:r="http://schemas.openxmlformats.org/officeDocument/2006/relationships" ref="G4112" r:id="rId13429"/>
    <hyperlink xmlns:r="http://schemas.openxmlformats.org/officeDocument/2006/relationships" ref="Q4112" r:id="rId13430"/>
    <hyperlink xmlns:r="http://schemas.openxmlformats.org/officeDocument/2006/relationships" ref="R4112" r:id="rId13431"/>
    <hyperlink xmlns:r="http://schemas.openxmlformats.org/officeDocument/2006/relationships" ref="G4113" r:id="rId13432"/>
    <hyperlink xmlns:r="http://schemas.openxmlformats.org/officeDocument/2006/relationships" ref="P4113" r:id="rId13433"/>
    <hyperlink xmlns:r="http://schemas.openxmlformats.org/officeDocument/2006/relationships" ref="Q4113" r:id="rId13434"/>
    <hyperlink xmlns:r="http://schemas.openxmlformats.org/officeDocument/2006/relationships" ref="R4113" r:id="rId13435"/>
    <hyperlink xmlns:r="http://schemas.openxmlformats.org/officeDocument/2006/relationships" ref="G4114" r:id="rId13436"/>
    <hyperlink xmlns:r="http://schemas.openxmlformats.org/officeDocument/2006/relationships" ref="Q4114" r:id="rId13437"/>
    <hyperlink xmlns:r="http://schemas.openxmlformats.org/officeDocument/2006/relationships" ref="R4114" r:id="rId13438"/>
    <hyperlink xmlns:r="http://schemas.openxmlformats.org/officeDocument/2006/relationships" ref="G4115" r:id="rId13439"/>
    <hyperlink xmlns:r="http://schemas.openxmlformats.org/officeDocument/2006/relationships" ref="P4115" r:id="rId13440"/>
    <hyperlink xmlns:r="http://schemas.openxmlformats.org/officeDocument/2006/relationships" ref="Q4115" r:id="rId13441"/>
    <hyperlink xmlns:r="http://schemas.openxmlformats.org/officeDocument/2006/relationships" ref="R4115" r:id="rId13442"/>
    <hyperlink xmlns:r="http://schemas.openxmlformats.org/officeDocument/2006/relationships" ref="G4116" r:id="rId13443"/>
    <hyperlink xmlns:r="http://schemas.openxmlformats.org/officeDocument/2006/relationships" ref="Q4116" r:id="rId13444"/>
    <hyperlink xmlns:r="http://schemas.openxmlformats.org/officeDocument/2006/relationships" ref="R4116" r:id="rId13445"/>
    <hyperlink xmlns:r="http://schemas.openxmlformats.org/officeDocument/2006/relationships" ref="G4117" r:id="rId13446"/>
    <hyperlink xmlns:r="http://schemas.openxmlformats.org/officeDocument/2006/relationships" ref="P4117" r:id="rId13447"/>
    <hyperlink xmlns:r="http://schemas.openxmlformats.org/officeDocument/2006/relationships" ref="Q4117" r:id="rId13448"/>
    <hyperlink xmlns:r="http://schemas.openxmlformats.org/officeDocument/2006/relationships" ref="R4117" r:id="rId13449"/>
    <hyperlink xmlns:r="http://schemas.openxmlformats.org/officeDocument/2006/relationships" ref="G4118" r:id="rId13450"/>
    <hyperlink xmlns:r="http://schemas.openxmlformats.org/officeDocument/2006/relationships" ref="Q4118" r:id="rId13451"/>
    <hyperlink xmlns:r="http://schemas.openxmlformats.org/officeDocument/2006/relationships" ref="R4118" r:id="rId13452"/>
    <hyperlink xmlns:r="http://schemas.openxmlformats.org/officeDocument/2006/relationships" ref="G4119" r:id="rId13453"/>
    <hyperlink xmlns:r="http://schemas.openxmlformats.org/officeDocument/2006/relationships" ref="Q4119" r:id="rId13454"/>
    <hyperlink xmlns:r="http://schemas.openxmlformats.org/officeDocument/2006/relationships" ref="R4119" r:id="rId13455"/>
    <hyperlink xmlns:r="http://schemas.openxmlformats.org/officeDocument/2006/relationships" ref="G4120" r:id="rId13456"/>
    <hyperlink xmlns:r="http://schemas.openxmlformats.org/officeDocument/2006/relationships" ref="Q4120" r:id="rId13457"/>
    <hyperlink xmlns:r="http://schemas.openxmlformats.org/officeDocument/2006/relationships" ref="R4120" r:id="rId13458"/>
    <hyperlink xmlns:r="http://schemas.openxmlformats.org/officeDocument/2006/relationships" ref="G4121" r:id="rId13459"/>
    <hyperlink xmlns:r="http://schemas.openxmlformats.org/officeDocument/2006/relationships" ref="Q4121" r:id="rId13460"/>
    <hyperlink xmlns:r="http://schemas.openxmlformats.org/officeDocument/2006/relationships" ref="R4121" r:id="rId13461"/>
    <hyperlink xmlns:r="http://schemas.openxmlformats.org/officeDocument/2006/relationships" ref="G4122" r:id="rId13462"/>
    <hyperlink xmlns:r="http://schemas.openxmlformats.org/officeDocument/2006/relationships" ref="Q4122" r:id="rId13463"/>
    <hyperlink xmlns:r="http://schemas.openxmlformats.org/officeDocument/2006/relationships" ref="R4122" r:id="rId13464"/>
    <hyperlink xmlns:r="http://schemas.openxmlformats.org/officeDocument/2006/relationships" ref="G4123" r:id="rId13465"/>
    <hyperlink xmlns:r="http://schemas.openxmlformats.org/officeDocument/2006/relationships" ref="Q4123" r:id="rId13466"/>
    <hyperlink xmlns:r="http://schemas.openxmlformats.org/officeDocument/2006/relationships" ref="R4123" r:id="rId13467"/>
    <hyperlink xmlns:r="http://schemas.openxmlformats.org/officeDocument/2006/relationships" ref="G4124" r:id="rId13468"/>
    <hyperlink xmlns:r="http://schemas.openxmlformats.org/officeDocument/2006/relationships" ref="Q4124" r:id="rId13469"/>
    <hyperlink xmlns:r="http://schemas.openxmlformats.org/officeDocument/2006/relationships" ref="R4124" r:id="rId13470"/>
    <hyperlink xmlns:r="http://schemas.openxmlformats.org/officeDocument/2006/relationships" ref="G4125" r:id="rId13471"/>
    <hyperlink xmlns:r="http://schemas.openxmlformats.org/officeDocument/2006/relationships" ref="Q4125" r:id="rId13472"/>
    <hyperlink xmlns:r="http://schemas.openxmlformats.org/officeDocument/2006/relationships" ref="R4125" r:id="rId13473"/>
    <hyperlink xmlns:r="http://schemas.openxmlformats.org/officeDocument/2006/relationships" ref="G4126" r:id="rId13474"/>
    <hyperlink xmlns:r="http://schemas.openxmlformats.org/officeDocument/2006/relationships" ref="P4126" r:id="rId13475"/>
    <hyperlink xmlns:r="http://schemas.openxmlformats.org/officeDocument/2006/relationships" ref="Q4126" r:id="rId13476"/>
    <hyperlink xmlns:r="http://schemas.openxmlformats.org/officeDocument/2006/relationships" ref="R4126" r:id="rId13477"/>
    <hyperlink xmlns:r="http://schemas.openxmlformats.org/officeDocument/2006/relationships" ref="G4127" r:id="rId13478"/>
    <hyperlink xmlns:r="http://schemas.openxmlformats.org/officeDocument/2006/relationships" ref="Q4127" r:id="rId13479"/>
    <hyperlink xmlns:r="http://schemas.openxmlformats.org/officeDocument/2006/relationships" ref="R4127" r:id="rId13480"/>
    <hyperlink xmlns:r="http://schemas.openxmlformats.org/officeDocument/2006/relationships" ref="G4128" r:id="rId13481"/>
    <hyperlink xmlns:r="http://schemas.openxmlformats.org/officeDocument/2006/relationships" ref="Q4128" r:id="rId13482"/>
    <hyperlink xmlns:r="http://schemas.openxmlformats.org/officeDocument/2006/relationships" ref="R4128" r:id="rId13483"/>
    <hyperlink xmlns:r="http://schemas.openxmlformats.org/officeDocument/2006/relationships" ref="G4129" r:id="rId13484"/>
    <hyperlink xmlns:r="http://schemas.openxmlformats.org/officeDocument/2006/relationships" ref="Q4129" r:id="rId13485"/>
    <hyperlink xmlns:r="http://schemas.openxmlformats.org/officeDocument/2006/relationships" ref="R4129" r:id="rId13486"/>
    <hyperlink xmlns:r="http://schemas.openxmlformats.org/officeDocument/2006/relationships" ref="G4130" r:id="rId13487"/>
    <hyperlink xmlns:r="http://schemas.openxmlformats.org/officeDocument/2006/relationships" ref="Q4130" r:id="rId13488"/>
    <hyperlink xmlns:r="http://schemas.openxmlformats.org/officeDocument/2006/relationships" ref="R4130" r:id="rId13489"/>
    <hyperlink xmlns:r="http://schemas.openxmlformats.org/officeDocument/2006/relationships" ref="G4131" r:id="rId13490"/>
    <hyperlink xmlns:r="http://schemas.openxmlformats.org/officeDocument/2006/relationships" ref="Q4131" r:id="rId13491"/>
    <hyperlink xmlns:r="http://schemas.openxmlformats.org/officeDocument/2006/relationships" ref="R4131" r:id="rId13492"/>
    <hyperlink xmlns:r="http://schemas.openxmlformats.org/officeDocument/2006/relationships" ref="G4132" r:id="rId13493"/>
    <hyperlink xmlns:r="http://schemas.openxmlformats.org/officeDocument/2006/relationships" ref="Q4132" r:id="rId13494"/>
    <hyperlink xmlns:r="http://schemas.openxmlformats.org/officeDocument/2006/relationships" ref="R4132" r:id="rId13495"/>
    <hyperlink xmlns:r="http://schemas.openxmlformats.org/officeDocument/2006/relationships" ref="G4133" r:id="rId13496"/>
    <hyperlink xmlns:r="http://schemas.openxmlformats.org/officeDocument/2006/relationships" ref="P4133" r:id="rId13497"/>
    <hyperlink xmlns:r="http://schemas.openxmlformats.org/officeDocument/2006/relationships" ref="Q4133" r:id="rId13498"/>
    <hyperlink xmlns:r="http://schemas.openxmlformats.org/officeDocument/2006/relationships" ref="R4133" r:id="rId13499"/>
    <hyperlink xmlns:r="http://schemas.openxmlformats.org/officeDocument/2006/relationships" ref="G4134" r:id="rId13500"/>
    <hyperlink xmlns:r="http://schemas.openxmlformats.org/officeDocument/2006/relationships" ref="P4134" r:id="rId13501"/>
    <hyperlink xmlns:r="http://schemas.openxmlformats.org/officeDocument/2006/relationships" ref="Q4134" r:id="rId13502"/>
    <hyperlink xmlns:r="http://schemas.openxmlformats.org/officeDocument/2006/relationships" ref="R4134" r:id="rId13503"/>
    <hyperlink xmlns:r="http://schemas.openxmlformats.org/officeDocument/2006/relationships" ref="G4135" r:id="rId13504"/>
    <hyperlink xmlns:r="http://schemas.openxmlformats.org/officeDocument/2006/relationships" ref="Q4135" r:id="rId13505"/>
    <hyperlink xmlns:r="http://schemas.openxmlformats.org/officeDocument/2006/relationships" ref="R4135" r:id="rId13506"/>
    <hyperlink xmlns:r="http://schemas.openxmlformats.org/officeDocument/2006/relationships" ref="G4136" r:id="rId13507"/>
    <hyperlink xmlns:r="http://schemas.openxmlformats.org/officeDocument/2006/relationships" ref="P4136" r:id="rId13508"/>
    <hyperlink xmlns:r="http://schemas.openxmlformats.org/officeDocument/2006/relationships" ref="Q4136" r:id="rId13509"/>
    <hyperlink xmlns:r="http://schemas.openxmlformats.org/officeDocument/2006/relationships" ref="R4136" r:id="rId13510"/>
    <hyperlink xmlns:r="http://schemas.openxmlformats.org/officeDocument/2006/relationships" ref="G4137" r:id="rId13511"/>
    <hyperlink xmlns:r="http://schemas.openxmlformats.org/officeDocument/2006/relationships" ref="Q4137" r:id="rId13512"/>
    <hyperlink xmlns:r="http://schemas.openxmlformats.org/officeDocument/2006/relationships" ref="R4137" r:id="rId13513"/>
    <hyperlink xmlns:r="http://schemas.openxmlformats.org/officeDocument/2006/relationships" ref="G4138" r:id="rId13514"/>
    <hyperlink xmlns:r="http://schemas.openxmlformats.org/officeDocument/2006/relationships" ref="Q4138" r:id="rId13515"/>
    <hyperlink xmlns:r="http://schemas.openxmlformats.org/officeDocument/2006/relationships" ref="R4138" r:id="rId13516"/>
    <hyperlink xmlns:r="http://schemas.openxmlformats.org/officeDocument/2006/relationships" ref="G4139" r:id="rId13517"/>
    <hyperlink xmlns:r="http://schemas.openxmlformats.org/officeDocument/2006/relationships" ref="Q4139" r:id="rId13518"/>
    <hyperlink xmlns:r="http://schemas.openxmlformats.org/officeDocument/2006/relationships" ref="R4139" r:id="rId13519"/>
    <hyperlink xmlns:r="http://schemas.openxmlformats.org/officeDocument/2006/relationships" ref="G4140" r:id="rId13520"/>
    <hyperlink xmlns:r="http://schemas.openxmlformats.org/officeDocument/2006/relationships" ref="Q4140" r:id="rId13521"/>
    <hyperlink xmlns:r="http://schemas.openxmlformats.org/officeDocument/2006/relationships" ref="R4140" r:id="rId13522"/>
    <hyperlink xmlns:r="http://schemas.openxmlformats.org/officeDocument/2006/relationships" ref="G4141" r:id="rId13523"/>
    <hyperlink xmlns:r="http://schemas.openxmlformats.org/officeDocument/2006/relationships" ref="Q4141" r:id="rId13524"/>
    <hyperlink xmlns:r="http://schemas.openxmlformats.org/officeDocument/2006/relationships" ref="R4141" r:id="rId13525"/>
    <hyperlink xmlns:r="http://schemas.openxmlformats.org/officeDocument/2006/relationships" ref="G4142" r:id="rId13526"/>
    <hyperlink xmlns:r="http://schemas.openxmlformats.org/officeDocument/2006/relationships" ref="Q4142" r:id="rId13527"/>
    <hyperlink xmlns:r="http://schemas.openxmlformats.org/officeDocument/2006/relationships" ref="R4142" r:id="rId13528"/>
    <hyperlink xmlns:r="http://schemas.openxmlformats.org/officeDocument/2006/relationships" ref="G4143" r:id="rId13529"/>
    <hyperlink xmlns:r="http://schemas.openxmlformats.org/officeDocument/2006/relationships" ref="Q4143" r:id="rId13530"/>
    <hyperlink xmlns:r="http://schemas.openxmlformats.org/officeDocument/2006/relationships" ref="R4143" r:id="rId13531"/>
    <hyperlink xmlns:r="http://schemas.openxmlformats.org/officeDocument/2006/relationships" ref="G4144" r:id="rId13532"/>
    <hyperlink xmlns:r="http://schemas.openxmlformats.org/officeDocument/2006/relationships" ref="Q4144" r:id="rId13533"/>
    <hyperlink xmlns:r="http://schemas.openxmlformats.org/officeDocument/2006/relationships" ref="R4144" r:id="rId13534"/>
    <hyperlink xmlns:r="http://schemas.openxmlformats.org/officeDocument/2006/relationships" ref="G4145" r:id="rId13535"/>
    <hyperlink xmlns:r="http://schemas.openxmlformats.org/officeDocument/2006/relationships" ref="Q4145" r:id="rId13536"/>
    <hyperlink xmlns:r="http://schemas.openxmlformats.org/officeDocument/2006/relationships" ref="R4145" r:id="rId13537"/>
    <hyperlink xmlns:r="http://schemas.openxmlformats.org/officeDocument/2006/relationships" ref="G4146" r:id="rId13538"/>
    <hyperlink xmlns:r="http://schemas.openxmlformats.org/officeDocument/2006/relationships" ref="Q4146" r:id="rId13539"/>
    <hyperlink xmlns:r="http://schemas.openxmlformats.org/officeDocument/2006/relationships" ref="R4146" r:id="rId13540"/>
    <hyperlink xmlns:r="http://schemas.openxmlformats.org/officeDocument/2006/relationships" ref="G4147" r:id="rId13541"/>
    <hyperlink xmlns:r="http://schemas.openxmlformats.org/officeDocument/2006/relationships" ref="P4147" r:id="rId13542"/>
    <hyperlink xmlns:r="http://schemas.openxmlformats.org/officeDocument/2006/relationships" ref="Q4147" r:id="rId13543"/>
    <hyperlink xmlns:r="http://schemas.openxmlformats.org/officeDocument/2006/relationships" ref="R4147" r:id="rId13544"/>
    <hyperlink xmlns:r="http://schemas.openxmlformats.org/officeDocument/2006/relationships" ref="G4148" r:id="rId13545"/>
    <hyperlink xmlns:r="http://schemas.openxmlformats.org/officeDocument/2006/relationships" ref="Q4148" r:id="rId13546"/>
    <hyperlink xmlns:r="http://schemas.openxmlformats.org/officeDocument/2006/relationships" ref="R4148" r:id="rId13547"/>
    <hyperlink xmlns:r="http://schemas.openxmlformats.org/officeDocument/2006/relationships" ref="G4149" r:id="rId13548"/>
    <hyperlink xmlns:r="http://schemas.openxmlformats.org/officeDocument/2006/relationships" ref="Q4149" r:id="rId13549"/>
    <hyperlink xmlns:r="http://schemas.openxmlformats.org/officeDocument/2006/relationships" ref="R4149" r:id="rId13550"/>
    <hyperlink xmlns:r="http://schemas.openxmlformats.org/officeDocument/2006/relationships" ref="G4150" r:id="rId13551"/>
    <hyperlink xmlns:r="http://schemas.openxmlformats.org/officeDocument/2006/relationships" ref="Q4150" r:id="rId13552"/>
    <hyperlink xmlns:r="http://schemas.openxmlformats.org/officeDocument/2006/relationships" ref="R4150" r:id="rId13553"/>
    <hyperlink xmlns:r="http://schemas.openxmlformats.org/officeDocument/2006/relationships" ref="G4151" r:id="rId13554"/>
    <hyperlink xmlns:r="http://schemas.openxmlformats.org/officeDocument/2006/relationships" ref="P4151" r:id="rId13555"/>
    <hyperlink xmlns:r="http://schemas.openxmlformats.org/officeDocument/2006/relationships" ref="Q4151" r:id="rId13556"/>
    <hyperlink xmlns:r="http://schemas.openxmlformats.org/officeDocument/2006/relationships" ref="R4151" r:id="rId13557"/>
    <hyperlink xmlns:r="http://schemas.openxmlformats.org/officeDocument/2006/relationships" ref="G4152" r:id="rId13558"/>
    <hyperlink xmlns:r="http://schemas.openxmlformats.org/officeDocument/2006/relationships" ref="Q4152" r:id="rId13559"/>
    <hyperlink xmlns:r="http://schemas.openxmlformats.org/officeDocument/2006/relationships" ref="R4152" r:id="rId13560"/>
    <hyperlink xmlns:r="http://schemas.openxmlformats.org/officeDocument/2006/relationships" ref="G4153" r:id="rId13561"/>
    <hyperlink xmlns:r="http://schemas.openxmlformats.org/officeDocument/2006/relationships" ref="Q4153" r:id="rId13562"/>
    <hyperlink xmlns:r="http://schemas.openxmlformats.org/officeDocument/2006/relationships" ref="R4153" r:id="rId13563"/>
    <hyperlink xmlns:r="http://schemas.openxmlformats.org/officeDocument/2006/relationships" ref="G4154" r:id="rId13564"/>
    <hyperlink xmlns:r="http://schemas.openxmlformats.org/officeDocument/2006/relationships" ref="Q4154" r:id="rId13565"/>
    <hyperlink xmlns:r="http://schemas.openxmlformats.org/officeDocument/2006/relationships" ref="R4154" r:id="rId13566"/>
    <hyperlink xmlns:r="http://schemas.openxmlformats.org/officeDocument/2006/relationships" ref="G4155" r:id="rId13567"/>
    <hyperlink xmlns:r="http://schemas.openxmlformats.org/officeDocument/2006/relationships" ref="Q4155" r:id="rId13568"/>
    <hyperlink xmlns:r="http://schemas.openxmlformats.org/officeDocument/2006/relationships" ref="R4155" r:id="rId13569"/>
    <hyperlink xmlns:r="http://schemas.openxmlformats.org/officeDocument/2006/relationships" ref="G4156" r:id="rId13570"/>
    <hyperlink xmlns:r="http://schemas.openxmlformats.org/officeDocument/2006/relationships" ref="Q4156" r:id="rId13571"/>
    <hyperlink xmlns:r="http://schemas.openxmlformats.org/officeDocument/2006/relationships" ref="R4156" r:id="rId13572"/>
    <hyperlink xmlns:r="http://schemas.openxmlformats.org/officeDocument/2006/relationships" ref="G4157" r:id="rId13573"/>
    <hyperlink xmlns:r="http://schemas.openxmlformats.org/officeDocument/2006/relationships" ref="Q4157" r:id="rId13574"/>
    <hyperlink xmlns:r="http://schemas.openxmlformats.org/officeDocument/2006/relationships" ref="R4157" r:id="rId13575"/>
    <hyperlink xmlns:r="http://schemas.openxmlformats.org/officeDocument/2006/relationships" ref="G4158" r:id="rId13576"/>
    <hyperlink xmlns:r="http://schemas.openxmlformats.org/officeDocument/2006/relationships" ref="Q4158" r:id="rId13577"/>
    <hyperlink xmlns:r="http://schemas.openxmlformats.org/officeDocument/2006/relationships" ref="R4158" r:id="rId13578"/>
    <hyperlink xmlns:r="http://schemas.openxmlformats.org/officeDocument/2006/relationships" ref="G4159" r:id="rId13579"/>
    <hyperlink xmlns:r="http://schemas.openxmlformats.org/officeDocument/2006/relationships" ref="P4159" r:id="rId13580"/>
    <hyperlink xmlns:r="http://schemas.openxmlformats.org/officeDocument/2006/relationships" ref="Q4159" r:id="rId13581"/>
    <hyperlink xmlns:r="http://schemas.openxmlformats.org/officeDocument/2006/relationships" ref="R4159" r:id="rId13582"/>
    <hyperlink xmlns:r="http://schemas.openxmlformats.org/officeDocument/2006/relationships" ref="G4160" r:id="rId13583"/>
    <hyperlink xmlns:r="http://schemas.openxmlformats.org/officeDocument/2006/relationships" ref="Q4160" r:id="rId13584"/>
    <hyperlink xmlns:r="http://schemas.openxmlformats.org/officeDocument/2006/relationships" ref="R4160" r:id="rId13585"/>
    <hyperlink xmlns:r="http://schemas.openxmlformats.org/officeDocument/2006/relationships" ref="G4161" r:id="rId13586"/>
    <hyperlink xmlns:r="http://schemas.openxmlformats.org/officeDocument/2006/relationships" ref="Q4161" r:id="rId13587"/>
    <hyperlink xmlns:r="http://schemas.openxmlformats.org/officeDocument/2006/relationships" ref="R4161" r:id="rId13588"/>
    <hyperlink xmlns:r="http://schemas.openxmlformats.org/officeDocument/2006/relationships" ref="G4162" r:id="rId13589"/>
    <hyperlink xmlns:r="http://schemas.openxmlformats.org/officeDocument/2006/relationships" ref="Q4162" r:id="rId13590"/>
    <hyperlink xmlns:r="http://schemas.openxmlformats.org/officeDocument/2006/relationships" ref="R4162" r:id="rId13591"/>
    <hyperlink xmlns:r="http://schemas.openxmlformats.org/officeDocument/2006/relationships" ref="G4163" r:id="rId13592"/>
    <hyperlink xmlns:r="http://schemas.openxmlformats.org/officeDocument/2006/relationships" ref="Q4163" r:id="rId13593"/>
    <hyperlink xmlns:r="http://schemas.openxmlformats.org/officeDocument/2006/relationships" ref="R4163" r:id="rId13594"/>
    <hyperlink xmlns:r="http://schemas.openxmlformats.org/officeDocument/2006/relationships" ref="G4164" r:id="rId13595"/>
    <hyperlink xmlns:r="http://schemas.openxmlformats.org/officeDocument/2006/relationships" ref="Q4164" r:id="rId13596"/>
    <hyperlink xmlns:r="http://schemas.openxmlformats.org/officeDocument/2006/relationships" ref="R4164" r:id="rId13597"/>
    <hyperlink xmlns:r="http://schemas.openxmlformats.org/officeDocument/2006/relationships" ref="G4165" r:id="rId13598"/>
    <hyperlink xmlns:r="http://schemas.openxmlformats.org/officeDocument/2006/relationships" ref="Q4165" r:id="rId13599"/>
    <hyperlink xmlns:r="http://schemas.openxmlformats.org/officeDocument/2006/relationships" ref="R4165" r:id="rId13600"/>
    <hyperlink xmlns:r="http://schemas.openxmlformats.org/officeDocument/2006/relationships" ref="G4166" r:id="rId13601"/>
    <hyperlink xmlns:r="http://schemas.openxmlformats.org/officeDocument/2006/relationships" ref="P4166" r:id="rId13602"/>
    <hyperlink xmlns:r="http://schemas.openxmlformats.org/officeDocument/2006/relationships" ref="Q4166" r:id="rId13603"/>
    <hyperlink xmlns:r="http://schemas.openxmlformats.org/officeDocument/2006/relationships" ref="R4166" r:id="rId13604"/>
    <hyperlink xmlns:r="http://schemas.openxmlformats.org/officeDocument/2006/relationships" ref="G4167" r:id="rId13605"/>
    <hyperlink xmlns:r="http://schemas.openxmlformats.org/officeDocument/2006/relationships" ref="Q4167" r:id="rId13606"/>
    <hyperlink xmlns:r="http://schemas.openxmlformats.org/officeDocument/2006/relationships" ref="R4167" r:id="rId13607"/>
    <hyperlink xmlns:r="http://schemas.openxmlformats.org/officeDocument/2006/relationships" ref="G4168" r:id="rId13608"/>
    <hyperlink xmlns:r="http://schemas.openxmlformats.org/officeDocument/2006/relationships" ref="Q4168" r:id="rId13609"/>
    <hyperlink xmlns:r="http://schemas.openxmlformats.org/officeDocument/2006/relationships" ref="R4168" r:id="rId13610"/>
    <hyperlink xmlns:r="http://schemas.openxmlformats.org/officeDocument/2006/relationships" ref="G4169" r:id="rId13611"/>
    <hyperlink xmlns:r="http://schemas.openxmlformats.org/officeDocument/2006/relationships" ref="Q4169" r:id="rId13612"/>
    <hyperlink xmlns:r="http://schemas.openxmlformats.org/officeDocument/2006/relationships" ref="R4169" r:id="rId13613"/>
    <hyperlink xmlns:r="http://schemas.openxmlformats.org/officeDocument/2006/relationships" ref="G4170" r:id="rId13614"/>
    <hyperlink xmlns:r="http://schemas.openxmlformats.org/officeDocument/2006/relationships" ref="Q4170" r:id="rId13615"/>
    <hyperlink xmlns:r="http://schemas.openxmlformats.org/officeDocument/2006/relationships" ref="R4170" r:id="rId13616"/>
    <hyperlink xmlns:r="http://schemas.openxmlformats.org/officeDocument/2006/relationships" ref="G4171" r:id="rId13617"/>
    <hyperlink xmlns:r="http://schemas.openxmlformats.org/officeDocument/2006/relationships" ref="Q4171" r:id="rId13618"/>
    <hyperlink xmlns:r="http://schemas.openxmlformats.org/officeDocument/2006/relationships" ref="R4171" r:id="rId13619"/>
    <hyperlink xmlns:r="http://schemas.openxmlformats.org/officeDocument/2006/relationships" ref="G4172" r:id="rId13620"/>
    <hyperlink xmlns:r="http://schemas.openxmlformats.org/officeDocument/2006/relationships" ref="Q4172" r:id="rId13621"/>
    <hyperlink xmlns:r="http://schemas.openxmlformats.org/officeDocument/2006/relationships" ref="R4172" r:id="rId13622"/>
    <hyperlink xmlns:r="http://schemas.openxmlformats.org/officeDocument/2006/relationships" ref="G4173" r:id="rId13623"/>
    <hyperlink xmlns:r="http://schemas.openxmlformats.org/officeDocument/2006/relationships" ref="Q4173" r:id="rId13624"/>
    <hyperlink xmlns:r="http://schemas.openxmlformats.org/officeDocument/2006/relationships" ref="R4173" r:id="rId13625"/>
    <hyperlink xmlns:r="http://schemas.openxmlformats.org/officeDocument/2006/relationships" ref="G4174" r:id="rId13626"/>
    <hyperlink xmlns:r="http://schemas.openxmlformats.org/officeDocument/2006/relationships" ref="P4174" r:id="rId13627"/>
    <hyperlink xmlns:r="http://schemas.openxmlformats.org/officeDocument/2006/relationships" ref="Q4174" r:id="rId13628"/>
    <hyperlink xmlns:r="http://schemas.openxmlformats.org/officeDocument/2006/relationships" ref="R4174" r:id="rId13629"/>
    <hyperlink xmlns:r="http://schemas.openxmlformats.org/officeDocument/2006/relationships" ref="G4175" r:id="rId13630"/>
    <hyperlink xmlns:r="http://schemas.openxmlformats.org/officeDocument/2006/relationships" ref="Q4175" r:id="rId13631"/>
    <hyperlink xmlns:r="http://schemas.openxmlformats.org/officeDocument/2006/relationships" ref="R4175" r:id="rId13632"/>
    <hyperlink xmlns:r="http://schemas.openxmlformats.org/officeDocument/2006/relationships" ref="G4176" r:id="rId13633"/>
    <hyperlink xmlns:r="http://schemas.openxmlformats.org/officeDocument/2006/relationships" ref="P4176" r:id="rId13634"/>
    <hyperlink xmlns:r="http://schemas.openxmlformats.org/officeDocument/2006/relationships" ref="Q4176" r:id="rId13635"/>
    <hyperlink xmlns:r="http://schemas.openxmlformats.org/officeDocument/2006/relationships" ref="R4176" r:id="rId13636"/>
    <hyperlink xmlns:r="http://schemas.openxmlformats.org/officeDocument/2006/relationships" ref="G4177" r:id="rId13637"/>
    <hyperlink xmlns:r="http://schemas.openxmlformats.org/officeDocument/2006/relationships" ref="Q4177" r:id="rId13638"/>
    <hyperlink xmlns:r="http://schemas.openxmlformats.org/officeDocument/2006/relationships" ref="R4177" r:id="rId13639"/>
    <hyperlink xmlns:r="http://schemas.openxmlformats.org/officeDocument/2006/relationships" ref="G4178" r:id="rId13640"/>
    <hyperlink xmlns:r="http://schemas.openxmlformats.org/officeDocument/2006/relationships" ref="Q4178" r:id="rId13641"/>
    <hyperlink xmlns:r="http://schemas.openxmlformats.org/officeDocument/2006/relationships" ref="R4178" r:id="rId13642"/>
    <hyperlink xmlns:r="http://schemas.openxmlformats.org/officeDocument/2006/relationships" ref="G4179" r:id="rId13643"/>
    <hyperlink xmlns:r="http://schemas.openxmlformats.org/officeDocument/2006/relationships" ref="Q4179" r:id="rId13644"/>
    <hyperlink xmlns:r="http://schemas.openxmlformats.org/officeDocument/2006/relationships" ref="R4179" r:id="rId13645"/>
    <hyperlink xmlns:r="http://schemas.openxmlformats.org/officeDocument/2006/relationships" ref="G4180" r:id="rId13646"/>
    <hyperlink xmlns:r="http://schemas.openxmlformats.org/officeDocument/2006/relationships" ref="Q4180" r:id="rId13647"/>
    <hyperlink xmlns:r="http://schemas.openxmlformats.org/officeDocument/2006/relationships" ref="R4180" r:id="rId13648"/>
    <hyperlink xmlns:r="http://schemas.openxmlformats.org/officeDocument/2006/relationships" ref="G4181" r:id="rId13649"/>
    <hyperlink xmlns:r="http://schemas.openxmlformats.org/officeDocument/2006/relationships" ref="Q4181" r:id="rId13650"/>
    <hyperlink xmlns:r="http://schemas.openxmlformats.org/officeDocument/2006/relationships" ref="R4181" r:id="rId13651"/>
    <hyperlink xmlns:r="http://schemas.openxmlformats.org/officeDocument/2006/relationships" ref="G4182" r:id="rId13652"/>
    <hyperlink xmlns:r="http://schemas.openxmlformats.org/officeDocument/2006/relationships" ref="Q4182" r:id="rId13653"/>
    <hyperlink xmlns:r="http://schemas.openxmlformats.org/officeDocument/2006/relationships" ref="R4182" r:id="rId13654"/>
    <hyperlink xmlns:r="http://schemas.openxmlformats.org/officeDocument/2006/relationships" ref="G4183" r:id="rId13655"/>
    <hyperlink xmlns:r="http://schemas.openxmlformats.org/officeDocument/2006/relationships" ref="P4183" r:id="rId13656"/>
    <hyperlink xmlns:r="http://schemas.openxmlformats.org/officeDocument/2006/relationships" ref="Q4183" r:id="rId13657"/>
    <hyperlink xmlns:r="http://schemas.openxmlformats.org/officeDocument/2006/relationships" ref="R4183" r:id="rId13658"/>
    <hyperlink xmlns:r="http://schemas.openxmlformats.org/officeDocument/2006/relationships" ref="G4184" r:id="rId13659"/>
    <hyperlink xmlns:r="http://schemas.openxmlformats.org/officeDocument/2006/relationships" ref="Q4184" r:id="rId13660"/>
    <hyperlink xmlns:r="http://schemas.openxmlformats.org/officeDocument/2006/relationships" ref="R4184" r:id="rId13661"/>
    <hyperlink xmlns:r="http://schemas.openxmlformats.org/officeDocument/2006/relationships" ref="G4185" r:id="rId13662"/>
    <hyperlink xmlns:r="http://schemas.openxmlformats.org/officeDocument/2006/relationships" ref="Q4185" r:id="rId13663"/>
    <hyperlink xmlns:r="http://schemas.openxmlformats.org/officeDocument/2006/relationships" ref="R4185" r:id="rId13664"/>
    <hyperlink xmlns:r="http://schemas.openxmlformats.org/officeDocument/2006/relationships" ref="G4186" r:id="rId13665"/>
    <hyperlink xmlns:r="http://schemas.openxmlformats.org/officeDocument/2006/relationships" ref="Q4186" r:id="rId13666"/>
    <hyperlink xmlns:r="http://schemas.openxmlformats.org/officeDocument/2006/relationships" ref="R4186" r:id="rId13667"/>
    <hyperlink xmlns:r="http://schemas.openxmlformats.org/officeDocument/2006/relationships" ref="G4187" r:id="rId13668"/>
    <hyperlink xmlns:r="http://schemas.openxmlformats.org/officeDocument/2006/relationships" ref="Q4187" r:id="rId13669"/>
    <hyperlink xmlns:r="http://schemas.openxmlformats.org/officeDocument/2006/relationships" ref="R4187" r:id="rId13670"/>
    <hyperlink xmlns:r="http://schemas.openxmlformats.org/officeDocument/2006/relationships" ref="G4188" r:id="rId13671"/>
    <hyperlink xmlns:r="http://schemas.openxmlformats.org/officeDocument/2006/relationships" ref="Q4188" r:id="rId13672"/>
    <hyperlink xmlns:r="http://schemas.openxmlformats.org/officeDocument/2006/relationships" ref="R4188" r:id="rId13673"/>
    <hyperlink xmlns:r="http://schemas.openxmlformats.org/officeDocument/2006/relationships" ref="G4189" r:id="rId13674"/>
    <hyperlink xmlns:r="http://schemas.openxmlformats.org/officeDocument/2006/relationships" ref="Q4189" r:id="rId13675"/>
    <hyperlink xmlns:r="http://schemas.openxmlformats.org/officeDocument/2006/relationships" ref="R4189" r:id="rId13676"/>
    <hyperlink xmlns:r="http://schemas.openxmlformats.org/officeDocument/2006/relationships" ref="G4190" r:id="rId13677"/>
    <hyperlink xmlns:r="http://schemas.openxmlformats.org/officeDocument/2006/relationships" ref="Q4190" r:id="rId13678"/>
    <hyperlink xmlns:r="http://schemas.openxmlformats.org/officeDocument/2006/relationships" ref="R4190" r:id="rId13679"/>
    <hyperlink xmlns:r="http://schemas.openxmlformats.org/officeDocument/2006/relationships" ref="G4191" r:id="rId13680"/>
    <hyperlink xmlns:r="http://schemas.openxmlformats.org/officeDocument/2006/relationships" ref="Q4191" r:id="rId13681"/>
    <hyperlink xmlns:r="http://schemas.openxmlformats.org/officeDocument/2006/relationships" ref="R4191" r:id="rId13682"/>
    <hyperlink xmlns:r="http://schemas.openxmlformats.org/officeDocument/2006/relationships" ref="G4192" r:id="rId13683"/>
    <hyperlink xmlns:r="http://schemas.openxmlformats.org/officeDocument/2006/relationships" ref="Q4192" r:id="rId13684"/>
    <hyperlink xmlns:r="http://schemas.openxmlformats.org/officeDocument/2006/relationships" ref="R4192" r:id="rId13685"/>
    <hyperlink xmlns:r="http://schemas.openxmlformats.org/officeDocument/2006/relationships" ref="G4193" r:id="rId13686"/>
    <hyperlink xmlns:r="http://schemas.openxmlformats.org/officeDocument/2006/relationships" ref="Q4193" r:id="rId13687"/>
    <hyperlink xmlns:r="http://schemas.openxmlformats.org/officeDocument/2006/relationships" ref="R4193" r:id="rId13688"/>
    <hyperlink xmlns:r="http://schemas.openxmlformats.org/officeDocument/2006/relationships" ref="G4194" r:id="rId13689"/>
    <hyperlink xmlns:r="http://schemas.openxmlformats.org/officeDocument/2006/relationships" ref="Q4194" r:id="rId13690"/>
    <hyperlink xmlns:r="http://schemas.openxmlformats.org/officeDocument/2006/relationships" ref="R4194" r:id="rId13691"/>
    <hyperlink xmlns:r="http://schemas.openxmlformats.org/officeDocument/2006/relationships" ref="G4195" r:id="rId13692"/>
    <hyperlink xmlns:r="http://schemas.openxmlformats.org/officeDocument/2006/relationships" ref="Q4195" r:id="rId13693"/>
    <hyperlink xmlns:r="http://schemas.openxmlformats.org/officeDocument/2006/relationships" ref="R4195" r:id="rId13694"/>
    <hyperlink xmlns:r="http://schemas.openxmlformats.org/officeDocument/2006/relationships" ref="G4196" r:id="rId13695"/>
    <hyperlink xmlns:r="http://schemas.openxmlformats.org/officeDocument/2006/relationships" ref="Q4196" r:id="rId13696"/>
    <hyperlink xmlns:r="http://schemas.openxmlformats.org/officeDocument/2006/relationships" ref="R4196" r:id="rId13697"/>
    <hyperlink xmlns:r="http://schemas.openxmlformats.org/officeDocument/2006/relationships" ref="G4197" r:id="rId13698"/>
    <hyperlink xmlns:r="http://schemas.openxmlformats.org/officeDocument/2006/relationships" ref="Q4197" r:id="rId13699"/>
    <hyperlink xmlns:r="http://schemas.openxmlformats.org/officeDocument/2006/relationships" ref="R4197" r:id="rId13700"/>
    <hyperlink xmlns:r="http://schemas.openxmlformats.org/officeDocument/2006/relationships" ref="G4198" r:id="rId13701"/>
    <hyperlink xmlns:r="http://schemas.openxmlformats.org/officeDocument/2006/relationships" ref="Q4198" r:id="rId13702"/>
    <hyperlink xmlns:r="http://schemas.openxmlformats.org/officeDocument/2006/relationships" ref="R4198" r:id="rId13703"/>
    <hyperlink xmlns:r="http://schemas.openxmlformats.org/officeDocument/2006/relationships" ref="G4199" r:id="rId13704"/>
    <hyperlink xmlns:r="http://schemas.openxmlformats.org/officeDocument/2006/relationships" ref="Q4199" r:id="rId13705"/>
    <hyperlink xmlns:r="http://schemas.openxmlformats.org/officeDocument/2006/relationships" ref="R4199" r:id="rId13706"/>
    <hyperlink xmlns:r="http://schemas.openxmlformats.org/officeDocument/2006/relationships" ref="G4200" r:id="rId13707"/>
    <hyperlink xmlns:r="http://schemas.openxmlformats.org/officeDocument/2006/relationships" ref="Q4200" r:id="rId13708"/>
    <hyperlink xmlns:r="http://schemas.openxmlformats.org/officeDocument/2006/relationships" ref="R4200" r:id="rId13709"/>
    <hyperlink xmlns:r="http://schemas.openxmlformats.org/officeDocument/2006/relationships" ref="G4201" r:id="rId13710"/>
    <hyperlink xmlns:r="http://schemas.openxmlformats.org/officeDocument/2006/relationships" ref="Q4201" r:id="rId13711"/>
    <hyperlink xmlns:r="http://schemas.openxmlformats.org/officeDocument/2006/relationships" ref="R4201" r:id="rId13712"/>
    <hyperlink xmlns:r="http://schemas.openxmlformats.org/officeDocument/2006/relationships" ref="G4202" r:id="rId13713"/>
    <hyperlink xmlns:r="http://schemas.openxmlformats.org/officeDocument/2006/relationships" ref="Q4202" r:id="rId13714"/>
    <hyperlink xmlns:r="http://schemas.openxmlformats.org/officeDocument/2006/relationships" ref="R4202" r:id="rId13715"/>
    <hyperlink xmlns:r="http://schemas.openxmlformats.org/officeDocument/2006/relationships" ref="G4203" r:id="rId13716"/>
    <hyperlink xmlns:r="http://schemas.openxmlformats.org/officeDocument/2006/relationships" ref="P4203" r:id="rId13717"/>
    <hyperlink xmlns:r="http://schemas.openxmlformats.org/officeDocument/2006/relationships" ref="Q4203" r:id="rId13718"/>
    <hyperlink xmlns:r="http://schemas.openxmlformats.org/officeDocument/2006/relationships" ref="R4203" r:id="rId13719"/>
    <hyperlink xmlns:r="http://schemas.openxmlformats.org/officeDocument/2006/relationships" ref="G4204" r:id="rId13720"/>
    <hyperlink xmlns:r="http://schemas.openxmlformats.org/officeDocument/2006/relationships" ref="P4204" r:id="rId13721"/>
    <hyperlink xmlns:r="http://schemas.openxmlformats.org/officeDocument/2006/relationships" ref="Q4204" r:id="rId13722"/>
    <hyperlink xmlns:r="http://schemas.openxmlformats.org/officeDocument/2006/relationships" ref="R4204" r:id="rId13723"/>
    <hyperlink xmlns:r="http://schemas.openxmlformats.org/officeDocument/2006/relationships" ref="G4205" r:id="rId13724"/>
    <hyperlink xmlns:r="http://schemas.openxmlformats.org/officeDocument/2006/relationships" ref="P4205" r:id="rId13725"/>
    <hyperlink xmlns:r="http://schemas.openxmlformats.org/officeDocument/2006/relationships" ref="Q4205" r:id="rId13726"/>
    <hyperlink xmlns:r="http://schemas.openxmlformats.org/officeDocument/2006/relationships" ref="R4205" r:id="rId13727"/>
    <hyperlink xmlns:r="http://schemas.openxmlformats.org/officeDocument/2006/relationships" ref="G4206" r:id="rId13728"/>
    <hyperlink xmlns:r="http://schemas.openxmlformats.org/officeDocument/2006/relationships" ref="P4206" r:id="rId13729"/>
    <hyperlink xmlns:r="http://schemas.openxmlformats.org/officeDocument/2006/relationships" ref="Q4206" r:id="rId13730"/>
    <hyperlink xmlns:r="http://schemas.openxmlformats.org/officeDocument/2006/relationships" ref="R4206" r:id="rId13731"/>
    <hyperlink xmlns:r="http://schemas.openxmlformats.org/officeDocument/2006/relationships" ref="G4207" r:id="rId13732"/>
    <hyperlink xmlns:r="http://schemas.openxmlformats.org/officeDocument/2006/relationships" ref="Q4207" r:id="rId13733"/>
    <hyperlink xmlns:r="http://schemas.openxmlformats.org/officeDocument/2006/relationships" ref="R4207" r:id="rId13734"/>
    <hyperlink xmlns:r="http://schemas.openxmlformats.org/officeDocument/2006/relationships" ref="G4208" r:id="rId13735"/>
    <hyperlink xmlns:r="http://schemas.openxmlformats.org/officeDocument/2006/relationships" ref="Q4208" r:id="rId13736"/>
    <hyperlink xmlns:r="http://schemas.openxmlformats.org/officeDocument/2006/relationships" ref="R4208" r:id="rId13737"/>
    <hyperlink xmlns:r="http://schemas.openxmlformats.org/officeDocument/2006/relationships" ref="G4209" r:id="rId13738"/>
    <hyperlink xmlns:r="http://schemas.openxmlformats.org/officeDocument/2006/relationships" ref="Q4209" r:id="rId13739"/>
    <hyperlink xmlns:r="http://schemas.openxmlformats.org/officeDocument/2006/relationships" ref="R4209" r:id="rId13740"/>
    <hyperlink xmlns:r="http://schemas.openxmlformats.org/officeDocument/2006/relationships" ref="G4210" r:id="rId13741"/>
    <hyperlink xmlns:r="http://schemas.openxmlformats.org/officeDocument/2006/relationships" ref="P4210" r:id="rId13742"/>
    <hyperlink xmlns:r="http://schemas.openxmlformats.org/officeDocument/2006/relationships" ref="Q4210" r:id="rId13743"/>
    <hyperlink xmlns:r="http://schemas.openxmlformats.org/officeDocument/2006/relationships" ref="R4210" r:id="rId13744"/>
    <hyperlink xmlns:r="http://schemas.openxmlformats.org/officeDocument/2006/relationships" ref="G4211" r:id="rId13745"/>
    <hyperlink xmlns:r="http://schemas.openxmlformats.org/officeDocument/2006/relationships" ref="Q4211" r:id="rId13746"/>
    <hyperlink xmlns:r="http://schemas.openxmlformats.org/officeDocument/2006/relationships" ref="R4211" r:id="rId13747"/>
    <hyperlink xmlns:r="http://schemas.openxmlformats.org/officeDocument/2006/relationships" ref="G4212" r:id="rId13748"/>
    <hyperlink xmlns:r="http://schemas.openxmlformats.org/officeDocument/2006/relationships" ref="P4212" r:id="rId13749"/>
    <hyperlink xmlns:r="http://schemas.openxmlformats.org/officeDocument/2006/relationships" ref="Q4212" r:id="rId13750"/>
    <hyperlink xmlns:r="http://schemas.openxmlformats.org/officeDocument/2006/relationships" ref="R4212" r:id="rId13751"/>
    <hyperlink xmlns:r="http://schemas.openxmlformats.org/officeDocument/2006/relationships" ref="G4213" r:id="rId13752"/>
    <hyperlink xmlns:r="http://schemas.openxmlformats.org/officeDocument/2006/relationships" ref="Q4213" r:id="rId13753"/>
    <hyperlink xmlns:r="http://schemas.openxmlformats.org/officeDocument/2006/relationships" ref="R4213" r:id="rId13754"/>
    <hyperlink xmlns:r="http://schemas.openxmlformats.org/officeDocument/2006/relationships" ref="G4214" r:id="rId13755"/>
    <hyperlink xmlns:r="http://schemas.openxmlformats.org/officeDocument/2006/relationships" ref="Q4214" r:id="rId13756"/>
    <hyperlink xmlns:r="http://schemas.openxmlformats.org/officeDocument/2006/relationships" ref="R4214" r:id="rId13757"/>
    <hyperlink xmlns:r="http://schemas.openxmlformats.org/officeDocument/2006/relationships" ref="G4215" r:id="rId13758"/>
    <hyperlink xmlns:r="http://schemas.openxmlformats.org/officeDocument/2006/relationships" ref="Q4215" r:id="rId13759"/>
    <hyperlink xmlns:r="http://schemas.openxmlformats.org/officeDocument/2006/relationships" ref="R4215" r:id="rId13760"/>
    <hyperlink xmlns:r="http://schemas.openxmlformats.org/officeDocument/2006/relationships" ref="G4216" r:id="rId13761"/>
    <hyperlink xmlns:r="http://schemas.openxmlformats.org/officeDocument/2006/relationships" ref="Q4216" r:id="rId13762"/>
    <hyperlink xmlns:r="http://schemas.openxmlformats.org/officeDocument/2006/relationships" ref="R4216" r:id="rId13763"/>
    <hyperlink xmlns:r="http://schemas.openxmlformats.org/officeDocument/2006/relationships" ref="G4217" r:id="rId13764"/>
    <hyperlink xmlns:r="http://schemas.openxmlformats.org/officeDocument/2006/relationships" ref="Q4217" r:id="rId13765"/>
    <hyperlink xmlns:r="http://schemas.openxmlformats.org/officeDocument/2006/relationships" ref="R4217" r:id="rId13766"/>
    <hyperlink xmlns:r="http://schemas.openxmlformats.org/officeDocument/2006/relationships" ref="G4218" r:id="rId13767"/>
    <hyperlink xmlns:r="http://schemas.openxmlformats.org/officeDocument/2006/relationships" ref="P4218" r:id="rId13768"/>
    <hyperlink xmlns:r="http://schemas.openxmlformats.org/officeDocument/2006/relationships" ref="Q4218" r:id="rId13769"/>
    <hyperlink xmlns:r="http://schemas.openxmlformats.org/officeDocument/2006/relationships" ref="R4218" r:id="rId13770"/>
    <hyperlink xmlns:r="http://schemas.openxmlformats.org/officeDocument/2006/relationships" ref="G4219" r:id="rId13771"/>
    <hyperlink xmlns:r="http://schemas.openxmlformats.org/officeDocument/2006/relationships" ref="Q4219" r:id="rId13772"/>
    <hyperlink xmlns:r="http://schemas.openxmlformats.org/officeDocument/2006/relationships" ref="R4219" r:id="rId13773"/>
    <hyperlink xmlns:r="http://schemas.openxmlformats.org/officeDocument/2006/relationships" ref="G4220" r:id="rId13774"/>
    <hyperlink xmlns:r="http://schemas.openxmlformats.org/officeDocument/2006/relationships" ref="Q4220" r:id="rId13775"/>
    <hyperlink xmlns:r="http://schemas.openxmlformats.org/officeDocument/2006/relationships" ref="R4220" r:id="rId13776"/>
    <hyperlink xmlns:r="http://schemas.openxmlformats.org/officeDocument/2006/relationships" ref="G4221" r:id="rId13777"/>
    <hyperlink xmlns:r="http://schemas.openxmlformats.org/officeDocument/2006/relationships" ref="Q4221" r:id="rId13778"/>
    <hyperlink xmlns:r="http://schemas.openxmlformats.org/officeDocument/2006/relationships" ref="R4221" r:id="rId13779"/>
    <hyperlink xmlns:r="http://schemas.openxmlformats.org/officeDocument/2006/relationships" ref="G4222" r:id="rId13780"/>
    <hyperlink xmlns:r="http://schemas.openxmlformats.org/officeDocument/2006/relationships" ref="Q4222" r:id="rId13781"/>
    <hyperlink xmlns:r="http://schemas.openxmlformats.org/officeDocument/2006/relationships" ref="R4222" r:id="rId13782"/>
    <hyperlink xmlns:r="http://schemas.openxmlformats.org/officeDocument/2006/relationships" ref="G4223" r:id="rId13783"/>
    <hyperlink xmlns:r="http://schemas.openxmlformats.org/officeDocument/2006/relationships" ref="Q4223" r:id="rId13784"/>
    <hyperlink xmlns:r="http://schemas.openxmlformats.org/officeDocument/2006/relationships" ref="R4223" r:id="rId13785"/>
    <hyperlink xmlns:r="http://schemas.openxmlformats.org/officeDocument/2006/relationships" ref="G4224" r:id="rId13786"/>
    <hyperlink xmlns:r="http://schemas.openxmlformats.org/officeDocument/2006/relationships" ref="Q4224" r:id="rId13787"/>
    <hyperlink xmlns:r="http://schemas.openxmlformats.org/officeDocument/2006/relationships" ref="R4224" r:id="rId13788"/>
    <hyperlink xmlns:r="http://schemas.openxmlformats.org/officeDocument/2006/relationships" ref="G4225" r:id="rId13789"/>
    <hyperlink xmlns:r="http://schemas.openxmlformats.org/officeDocument/2006/relationships" ref="Q4225" r:id="rId13790"/>
    <hyperlink xmlns:r="http://schemas.openxmlformats.org/officeDocument/2006/relationships" ref="R4225" r:id="rId13791"/>
    <hyperlink xmlns:r="http://schemas.openxmlformats.org/officeDocument/2006/relationships" ref="G4226" r:id="rId13792"/>
    <hyperlink xmlns:r="http://schemas.openxmlformats.org/officeDocument/2006/relationships" ref="Q4226" r:id="rId13793"/>
    <hyperlink xmlns:r="http://schemas.openxmlformats.org/officeDocument/2006/relationships" ref="R4226" r:id="rId13794"/>
    <hyperlink xmlns:r="http://schemas.openxmlformats.org/officeDocument/2006/relationships" ref="G4227" r:id="rId13795"/>
    <hyperlink xmlns:r="http://schemas.openxmlformats.org/officeDocument/2006/relationships" ref="Q4227" r:id="rId13796"/>
    <hyperlink xmlns:r="http://schemas.openxmlformats.org/officeDocument/2006/relationships" ref="R4227" r:id="rId13797"/>
    <hyperlink xmlns:r="http://schemas.openxmlformats.org/officeDocument/2006/relationships" ref="G4228" r:id="rId13798"/>
    <hyperlink xmlns:r="http://schemas.openxmlformats.org/officeDocument/2006/relationships" ref="Q4228" r:id="rId13799"/>
    <hyperlink xmlns:r="http://schemas.openxmlformats.org/officeDocument/2006/relationships" ref="R4228" r:id="rId13800"/>
    <hyperlink xmlns:r="http://schemas.openxmlformats.org/officeDocument/2006/relationships" ref="G4229" r:id="rId13801"/>
    <hyperlink xmlns:r="http://schemas.openxmlformats.org/officeDocument/2006/relationships" ref="Q4229" r:id="rId13802"/>
    <hyperlink xmlns:r="http://schemas.openxmlformats.org/officeDocument/2006/relationships" ref="R4229" r:id="rId13803"/>
    <hyperlink xmlns:r="http://schemas.openxmlformats.org/officeDocument/2006/relationships" ref="G4230" r:id="rId13804"/>
    <hyperlink xmlns:r="http://schemas.openxmlformats.org/officeDocument/2006/relationships" ref="Q4230" r:id="rId13805"/>
    <hyperlink xmlns:r="http://schemas.openxmlformats.org/officeDocument/2006/relationships" ref="R4230" r:id="rId13806"/>
    <hyperlink xmlns:r="http://schemas.openxmlformats.org/officeDocument/2006/relationships" ref="G4231" r:id="rId13807"/>
    <hyperlink xmlns:r="http://schemas.openxmlformats.org/officeDocument/2006/relationships" ref="Q4231" r:id="rId13808"/>
    <hyperlink xmlns:r="http://schemas.openxmlformats.org/officeDocument/2006/relationships" ref="R4231" r:id="rId13809"/>
    <hyperlink xmlns:r="http://schemas.openxmlformats.org/officeDocument/2006/relationships" ref="G4232" r:id="rId13810"/>
    <hyperlink xmlns:r="http://schemas.openxmlformats.org/officeDocument/2006/relationships" ref="Q4232" r:id="rId13811"/>
    <hyperlink xmlns:r="http://schemas.openxmlformats.org/officeDocument/2006/relationships" ref="R4232" r:id="rId13812"/>
    <hyperlink xmlns:r="http://schemas.openxmlformats.org/officeDocument/2006/relationships" ref="G4233" r:id="rId13813"/>
    <hyperlink xmlns:r="http://schemas.openxmlformats.org/officeDocument/2006/relationships" ref="Q4233" r:id="rId13814"/>
    <hyperlink xmlns:r="http://schemas.openxmlformats.org/officeDocument/2006/relationships" ref="R4233" r:id="rId13815"/>
    <hyperlink xmlns:r="http://schemas.openxmlformats.org/officeDocument/2006/relationships" ref="G4234" r:id="rId13816"/>
    <hyperlink xmlns:r="http://schemas.openxmlformats.org/officeDocument/2006/relationships" ref="Q4234" r:id="rId13817"/>
    <hyperlink xmlns:r="http://schemas.openxmlformats.org/officeDocument/2006/relationships" ref="R4234" r:id="rId13818"/>
    <hyperlink xmlns:r="http://schemas.openxmlformats.org/officeDocument/2006/relationships" ref="G4235" r:id="rId13819"/>
    <hyperlink xmlns:r="http://schemas.openxmlformats.org/officeDocument/2006/relationships" ref="Q4235" r:id="rId13820"/>
    <hyperlink xmlns:r="http://schemas.openxmlformats.org/officeDocument/2006/relationships" ref="R4235" r:id="rId13821"/>
    <hyperlink xmlns:r="http://schemas.openxmlformats.org/officeDocument/2006/relationships" ref="G4236" r:id="rId13822"/>
    <hyperlink xmlns:r="http://schemas.openxmlformats.org/officeDocument/2006/relationships" ref="P4236" r:id="rId13823"/>
    <hyperlink xmlns:r="http://schemas.openxmlformats.org/officeDocument/2006/relationships" ref="Q4236" r:id="rId13824"/>
    <hyperlink xmlns:r="http://schemas.openxmlformats.org/officeDocument/2006/relationships" ref="R4236" r:id="rId13825"/>
    <hyperlink xmlns:r="http://schemas.openxmlformats.org/officeDocument/2006/relationships" ref="G4237" r:id="rId13826"/>
    <hyperlink xmlns:r="http://schemas.openxmlformats.org/officeDocument/2006/relationships" ref="P4237" r:id="rId13827"/>
    <hyperlink xmlns:r="http://schemas.openxmlformats.org/officeDocument/2006/relationships" ref="Q4237" r:id="rId13828"/>
    <hyperlink xmlns:r="http://schemas.openxmlformats.org/officeDocument/2006/relationships" ref="R4237" r:id="rId13829"/>
    <hyperlink xmlns:r="http://schemas.openxmlformats.org/officeDocument/2006/relationships" ref="G4238" r:id="rId13830"/>
    <hyperlink xmlns:r="http://schemas.openxmlformats.org/officeDocument/2006/relationships" ref="P4238" r:id="rId13831"/>
    <hyperlink xmlns:r="http://schemas.openxmlformats.org/officeDocument/2006/relationships" ref="Q4238" r:id="rId13832"/>
    <hyperlink xmlns:r="http://schemas.openxmlformats.org/officeDocument/2006/relationships" ref="R4238" r:id="rId13833"/>
    <hyperlink xmlns:r="http://schemas.openxmlformats.org/officeDocument/2006/relationships" ref="G4239" r:id="rId13834"/>
    <hyperlink xmlns:r="http://schemas.openxmlformats.org/officeDocument/2006/relationships" ref="P4239" r:id="rId13835"/>
    <hyperlink xmlns:r="http://schemas.openxmlformats.org/officeDocument/2006/relationships" ref="Q4239" r:id="rId13836"/>
    <hyperlink xmlns:r="http://schemas.openxmlformats.org/officeDocument/2006/relationships" ref="R4239" r:id="rId13837"/>
    <hyperlink xmlns:r="http://schemas.openxmlformats.org/officeDocument/2006/relationships" ref="G4240" r:id="rId13838"/>
    <hyperlink xmlns:r="http://schemas.openxmlformats.org/officeDocument/2006/relationships" ref="Q4240" r:id="rId13839"/>
    <hyperlink xmlns:r="http://schemas.openxmlformats.org/officeDocument/2006/relationships" ref="R4240" r:id="rId13840"/>
    <hyperlink xmlns:r="http://schemas.openxmlformats.org/officeDocument/2006/relationships" ref="G4241" r:id="rId13841"/>
    <hyperlink xmlns:r="http://schemas.openxmlformats.org/officeDocument/2006/relationships" ref="Q4241" r:id="rId13842"/>
    <hyperlink xmlns:r="http://schemas.openxmlformats.org/officeDocument/2006/relationships" ref="R4241" r:id="rId13843"/>
    <hyperlink xmlns:r="http://schemas.openxmlformats.org/officeDocument/2006/relationships" ref="G4242" r:id="rId13844"/>
    <hyperlink xmlns:r="http://schemas.openxmlformats.org/officeDocument/2006/relationships" ref="Q4242" r:id="rId13845"/>
    <hyperlink xmlns:r="http://schemas.openxmlformats.org/officeDocument/2006/relationships" ref="R4242" r:id="rId13846"/>
    <hyperlink xmlns:r="http://schemas.openxmlformats.org/officeDocument/2006/relationships" ref="G4243" r:id="rId13847"/>
    <hyperlink xmlns:r="http://schemas.openxmlformats.org/officeDocument/2006/relationships" ref="Q4243" r:id="rId13848"/>
    <hyperlink xmlns:r="http://schemas.openxmlformats.org/officeDocument/2006/relationships" ref="R4243" r:id="rId13849"/>
    <hyperlink xmlns:r="http://schemas.openxmlformats.org/officeDocument/2006/relationships" ref="G4244" r:id="rId13850"/>
    <hyperlink xmlns:r="http://schemas.openxmlformats.org/officeDocument/2006/relationships" ref="Q4244" r:id="rId13851"/>
    <hyperlink xmlns:r="http://schemas.openxmlformats.org/officeDocument/2006/relationships" ref="R4244" r:id="rId13852"/>
    <hyperlink xmlns:r="http://schemas.openxmlformats.org/officeDocument/2006/relationships" ref="G4245" r:id="rId13853"/>
    <hyperlink xmlns:r="http://schemas.openxmlformats.org/officeDocument/2006/relationships" ref="P4245" r:id="rId13854"/>
    <hyperlink xmlns:r="http://schemas.openxmlformats.org/officeDocument/2006/relationships" ref="Q4245" r:id="rId13855"/>
    <hyperlink xmlns:r="http://schemas.openxmlformats.org/officeDocument/2006/relationships" ref="R4245" r:id="rId13856"/>
    <hyperlink xmlns:r="http://schemas.openxmlformats.org/officeDocument/2006/relationships" ref="G4246" r:id="rId13857"/>
    <hyperlink xmlns:r="http://schemas.openxmlformats.org/officeDocument/2006/relationships" ref="Q4246" r:id="rId13858"/>
    <hyperlink xmlns:r="http://schemas.openxmlformats.org/officeDocument/2006/relationships" ref="R4246" r:id="rId13859"/>
    <hyperlink xmlns:r="http://schemas.openxmlformats.org/officeDocument/2006/relationships" ref="G4247" r:id="rId13860"/>
    <hyperlink xmlns:r="http://schemas.openxmlformats.org/officeDocument/2006/relationships" ref="Q4247" r:id="rId13861"/>
    <hyperlink xmlns:r="http://schemas.openxmlformats.org/officeDocument/2006/relationships" ref="R4247" r:id="rId13862"/>
    <hyperlink xmlns:r="http://schemas.openxmlformats.org/officeDocument/2006/relationships" ref="G4248" r:id="rId13863"/>
    <hyperlink xmlns:r="http://schemas.openxmlformats.org/officeDocument/2006/relationships" ref="Q4248" r:id="rId13864"/>
    <hyperlink xmlns:r="http://schemas.openxmlformats.org/officeDocument/2006/relationships" ref="R4248" r:id="rId13865"/>
    <hyperlink xmlns:r="http://schemas.openxmlformats.org/officeDocument/2006/relationships" ref="G4249" r:id="rId13866"/>
    <hyperlink xmlns:r="http://schemas.openxmlformats.org/officeDocument/2006/relationships" ref="Q4249" r:id="rId13867"/>
    <hyperlink xmlns:r="http://schemas.openxmlformats.org/officeDocument/2006/relationships" ref="R4249" r:id="rId13868"/>
    <hyperlink xmlns:r="http://schemas.openxmlformats.org/officeDocument/2006/relationships" ref="G4250" r:id="rId13869"/>
    <hyperlink xmlns:r="http://schemas.openxmlformats.org/officeDocument/2006/relationships" ref="Q4250" r:id="rId13870"/>
    <hyperlink xmlns:r="http://schemas.openxmlformats.org/officeDocument/2006/relationships" ref="R4250" r:id="rId13871"/>
    <hyperlink xmlns:r="http://schemas.openxmlformats.org/officeDocument/2006/relationships" ref="G4251" r:id="rId13872"/>
    <hyperlink xmlns:r="http://schemas.openxmlformats.org/officeDocument/2006/relationships" ref="P4251" r:id="rId13873"/>
    <hyperlink xmlns:r="http://schemas.openxmlformats.org/officeDocument/2006/relationships" ref="Q4251" r:id="rId13874"/>
    <hyperlink xmlns:r="http://schemas.openxmlformats.org/officeDocument/2006/relationships" ref="R4251" r:id="rId13875"/>
    <hyperlink xmlns:r="http://schemas.openxmlformats.org/officeDocument/2006/relationships" ref="G4252" r:id="rId13876"/>
    <hyperlink xmlns:r="http://schemas.openxmlformats.org/officeDocument/2006/relationships" ref="Q4252" r:id="rId13877"/>
    <hyperlink xmlns:r="http://schemas.openxmlformats.org/officeDocument/2006/relationships" ref="R4252" r:id="rId13878"/>
    <hyperlink xmlns:r="http://schemas.openxmlformats.org/officeDocument/2006/relationships" ref="G4253" r:id="rId13879"/>
    <hyperlink xmlns:r="http://schemas.openxmlformats.org/officeDocument/2006/relationships" ref="Q4253" r:id="rId13880"/>
    <hyperlink xmlns:r="http://schemas.openxmlformats.org/officeDocument/2006/relationships" ref="R4253" r:id="rId13881"/>
    <hyperlink xmlns:r="http://schemas.openxmlformats.org/officeDocument/2006/relationships" ref="G4254" r:id="rId13882"/>
    <hyperlink xmlns:r="http://schemas.openxmlformats.org/officeDocument/2006/relationships" ref="P4254" r:id="rId13883"/>
    <hyperlink xmlns:r="http://schemas.openxmlformats.org/officeDocument/2006/relationships" ref="Q4254" r:id="rId13884"/>
    <hyperlink xmlns:r="http://schemas.openxmlformats.org/officeDocument/2006/relationships" ref="R4254" r:id="rId13885"/>
    <hyperlink xmlns:r="http://schemas.openxmlformats.org/officeDocument/2006/relationships" ref="G4255" r:id="rId13886"/>
    <hyperlink xmlns:r="http://schemas.openxmlformats.org/officeDocument/2006/relationships" ref="P4255" r:id="rId13887"/>
    <hyperlink xmlns:r="http://schemas.openxmlformats.org/officeDocument/2006/relationships" ref="Q4255" r:id="rId13888"/>
    <hyperlink xmlns:r="http://schemas.openxmlformats.org/officeDocument/2006/relationships" ref="R4255" r:id="rId13889"/>
    <hyperlink xmlns:r="http://schemas.openxmlformats.org/officeDocument/2006/relationships" ref="G4256" r:id="rId13890"/>
    <hyperlink xmlns:r="http://schemas.openxmlformats.org/officeDocument/2006/relationships" ref="Q4256" r:id="rId13891"/>
    <hyperlink xmlns:r="http://schemas.openxmlformats.org/officeDocument/2006/relationships" ref="R4256" r:id="rId13892"/>
    <hyperlink xmlns:r="http://schemas.openxmlformats.org/officeDocument/2006/relationships" ref="G4257" r:id="rId13893"/>
    <hyperlink xmlns:r="http://schemas.openxmlformats.org/officeDocument/2006/relationships" ref="Q4257" r:id="rId13894"/>
    <hyperlink xmlns:r="http://schemas.openxmlformats.org/officeDocument/2006/relationships" ref="R4257" r:id="rId13895"/>
    <hyperlink xmlns:r="http://schemas.openxmlformats.org/officeDocument/2006/relationships" ref="G4258" r:id="rId13896"/>
    <hyperlink xmlns:r="http://schemas.openxmlformats.org/officeDocument/2006/relationships" ref="Q4258" r:id="rId13897"/>
    <hyperlink xmlns:r="http://schemas.openxmlformats.org/officeDocument/2006/relationships" ref="R4258" r:id="rId13898"/>
    <hyperlink xmlns:r="http://schemas.openxmlformats.org/officeDocument/2006/relationships" ref="G4259" r:id="rId13899"/>
    <hyperlink xmlns:r="http://schemas.openxmlformats.org/officeDocument/2006/relationships" ref="Q4259" r:id="rId13900"/>
    <hyperlink xmlns:r="http://schemas.openxmlformats.org/officeDocument/2006/relationships" ref="R4259" r:id="rId13901"/>
    <hyperlink xmlns:r="http://schemas.openxmlformats.org/officeDocument/2006/relationships" ref="G4260" r:id="rId13902"/>
    <hyperlink xmlns:r="http://schemas.openxmlformats.org/officeDocument/2006/relationships" ref="Q4260" r:id="rId13903"/>
    <hyperlink xmlns:r="http://schemas.openxmlformats.org/officeDocument/2006/relationships" ref="R4260" r:id="rId13904"/>
    <hyperlink xmlns:r="http://schemas.openxmlformats.org/officeDocument/2006/relationships" ref="G4261" r:id="rId13905"/>
    <hyperlink xmlns:r="http://schemas.openxmlformats.org/officeDocument/2006/relationships" ref="P4261" r:id="rId13906"/>
    <hyperlink xmlns:r="http://schemas.openxmlformats.org/officeDocument/2006/relationships" ref="Q4261" r:id="rId13907"/>
    <hyperlink xmlns:r="http://schemas.openxmlformats.org/officeDocument/2006/relationships" ref="R4261" r:id="rId13908"/>
    <hyperlink xmlns:r="http://schemas.openxmlformats.org/officeDocument/2006/relationships" ref="G4262" r:id="rId13909"/>
    <hyperlink xmlns:r="http://schemas.openxmlformats.org/officeDocument/2006/relationships" ref="Q4262" r:id="rId13910"/>
    <hyperlink xmlns:r="http://schemas.openxmlformats.org/officeDocument/2006/relationships" ref="R4262" r:id="rId13911"/>
    <hyperlink xmlns:r="http://schemas.openxmlformats.org/officeDocument/2006/relationships" ref="G4263" r:id="rId13912"/>
    <hyperlink xmlns:r="http://schemas.openxmlformats.org/officeDocument/2006/relationships" ref="Q4263" r:id="rId13913"/>
    <hyperlink xmlns:r="http://schemas.openxmlformats.org/officeDocument/2006/relationships" ref="R4263" r:id="rId13914"/>
    <hyperlink xmlns:r="http://schemas.openxmlformats.org/officeDocument/2006/relationships" ref="G4264" r:id="rId13915"/>
    <hyperlink xmlns:r="http://schemas.openxmlformats.org/officeDocument/2006/relationships" ref="Q4264" r:id="rId13916"/>
    <hyperlink xmlns:r="http://schemas.openxmlformats.org/officeDocument/2006/relationships" ref="R4264" r:id="rId13917"/>
    <hyperlink xmlns:r="http://schemas.openxmlformats.org/officeDocument/2006/relationships" ref="G4265" r:id="rId13918"/>
    <hyperlink xmlns:r="http://schemas.openxmlformats.org/officeDocument/2006/relationships" ref="Q4265" r:id="rId13919"/>
    <hyperlink xmlns:r="http://schemas.openxmlformats.org/officeDocument/2006/relationships" ref="R4265" r:id="rId13920"/>
    <hyperlink xmlns:r="http://schemas.openxmlformats.org/officeDocument/2006/relationships" ref="G4266" r:id="rId13921"/>
    <hyperlink xmlns:r="http://schemas.openxmlformats.org/officeDocument/2006/relationships" ref="Q4266" r:id="rId13922"/>
    <hyperlink xmlns:r="http://schemas.openxmlformats.org/officeDocument/2006/relationships" ref="R4266" r:id="rId13923"/>
    <hyperlink xmlns:r="http://schemas.openxmlformats.org/officeDocument/2006/relationships" ref="G4267" r:id="rId13924"/>
    <hyperlink xmlns:r="http://schemas.openxmlformats.org/officeDocument/2006/relationships" ref="P4267" r:id="rId13925"/>
    <hyperlink xmlns:r="http://schemas.openxmlformats.org/officeDocument/2006/relationships" ref="Q4267" r:id="rId13926"/>
    <hyperlink xmlns:r="http://schemas.openxmlformats.org/officeDocument/2006/relationships" ref="R4267" r:id="rId13927"/>
    <hyperlink xmlns:r="http://schemas.openxmlformats.org/officeDocument/2006/relationships" ref="G4268" r:id="rId13928"/>
    <hyperlink xmlns:r="http://schemas.openxmlformats.org/officeDocument/2006/relationships" ref="P4268" r:id="rId13929"/>
    <hyperlink xmlns:r="http://schemas.openxmlformats.org/officeDocument/2006/relationships" ref="Q4268" r:id="rId13930"/>
    <hyperlink xmlns:r="http://schemas.openxmlformats.org/officeDocument/2006/relationships" ref="R4268" r:id="rId13931"/>
    <hyperlink xmlns:r="http://schemas.openxmlformats.org/officeDocument/2006/relationships" ref="G4269" r:id="rId13932"/>
    <hyperlink xmlns:r="http://schemas.openxmlformats.org/officeDocument/2006/relationships" ref="Q4269" r:id="rId13933"/>
    <hyperlink xmlns:r="http://schemas.openxmlformats.org/officeDocument/2006/relationships" ref="R4269" r:id="rId13934"/>
    <hyperlink xmlns:r="http://schemas.openxmlformats.org/officeDocument/2006/relationships" ref="G4270" r:id="rId13935"/>
    <hyperlink xmlns:r="http://schemas.openxmlformats.org/officeDocument/2006/relationships" ref="Q4270" r:id="rId13936"/>
    <hyperlink xmlns:r="http://schemas.openxmlformats.org/officeDocument/2006/relationships" ref="R4270" r:id="rId13937"/>
    <hyperlink xmlns:r="http://schemas.openxmlformats.org/officeDocument/2006/relationships" ref="G4271" r:id="rId13938"/>
    <hyperlink xmlns:r="http://schemas.openxmlformats.org/officeDocument/2006/relationships" ref="Q4271" r:id="rId13939"/>
    <hyperlink xmlns:r="http://schemas.openxmlformats.org/officeDocument/2006/relationships" ref="R4271" r:id="rId13940"/>
    <hyperlink xmlns:r="http://schemas.openxmlformats.org/officeDocument/2006/relationships" ref="G4272" r:id="rId13941"/>
    <hyperlink xmlns:r="http://schemas.openxmlformats.org/officeDocument/2006/relationships" ref="Q4272" r:id="rId13942"/>
    <hyperlink xmlns:r="http://schemas.openxmlformats.org/officeDocument/2006/relationships" ref="R4272" r:id="rId13943"/>
    <hyperlink xmlns:r="http://schemas.openxmlformats.org/officeDocument/2006/relationships" ref="G4273" r:id="rId13944"/>
    <hyperlink xmlns:r="http://schemas.openxmlformats.org/officeDocument/2006/relationships" ref="Q4273" r:id="rId13945"/>
    <hyperlink xmlns:r="http://schemas.openxmlformats.org/officeDocument/2006/relationships" ref="R4273" r:id="rId13946"/>
    <hyperlink xmlns:r="http://schemas.openxmlformats.org/officeDocument/2006/relationships" ref="G4274" r:id="rId13947"/>
    <hyperlink xmlns:r="http://schemas.openxmlformats.org/officeDocument/2006/relationships" ref="Q4274" r:id="rId13948"/>
    <hyperlink xmlns:r="http://schemas.openxmlformats.org/officeDocument/2006/relationships" ref="R4274" r:id="rId13949"/>
    <hyperlink xmlns:r="http://schemas.openxmlformats.org/officeDocument/2006/relationships" ref="G4275" r:id="rId13950"/>
    <hyperlink xmlns:r="http://schemas.openxmlformats.org/officeDocument/2006/relationships" ref="Q4275" r:id="rId13951"/>
    <hyperlink xmlns:r="http://schemas.openxmlformats.org/officeDocument/2006/relationships" ref="R4275" r:id="rId13952"/>
    <hyperlink xmlns:r="http://schemas.openxmlformats.org/officeDocument/2006/relationships" ref="G4276" r:id="rId13953"/>
    <hyperlink xmlns:r="http://schemas.openxmlformats.org/officeDocument/2006/relationships" ref="Q4276" r:id="rId13954"/>
    <hyperlink xmlns:r="http://schemas.openxmlformats.org/officeDocument/2006/relationships" ref="R4276" r:id="rId13955"/>
    <hyperlink xmlns:r="http://schemas.openxmlformats.org/officeDocument/2006/relationships" ref="G4277" r:id="rId13956"/>
    <hyperlink xmlns:r="http://schemas.openxmlformats.org/officeDocument/2006/relationships" ref="P4277" r:id="rId13957"/>
    <hyperlink xmlns:r="http://schemas.openxmlformats.org/officeDocument/2006/relationships" ref="Q4277" r:id="rId13958"/>
    <hyperlink xmlns:r="http://schemas.openxmlformats.org/officeDocument/2006/relationships" ref="R4277" r:id="rId13959"/>
    <hyperlink xmlns:r="http://schemas.openxmlformats.org/officeDocument/2006/relationships" ref="G4278" r:id="rId13960"/>
    <hyperlink xmlns:r="http://schemas.openxmlformats.org/officeDocument/2006/relationships" ref="P4278" r:id="rId13961"/>
    <hyperlink xmlns:r="http://schemas.openxmlformats.org/officeDocument/2006/relationships" ref="Q4278" r:id="rId13962"/>
    <hyperlink xmlns:r="http://schemas.openxmlformats.org/officeDocument/2006/relationships" ref="R4278" r:id="rId13963"/>
    <hyperlink xmlns:r="http://schemas.openxmlformats.org/officeDocument/2006/relationships" ref="G4279" r:id="rId13964"/>
    <hyperlink xmlns:r="http://schemas.openxmlformats.org/officeDocument/2006/relationships" ref="Q4279" r:id="rId13965"/>
    <hyperlink xmlns:r="http://schemas.openxmlformats.org/officeDocument/2006/relationships" ref="R4279" r:id="rId13966"/>
    <hyperlink xmlns:r="http://schemas.openxmlformats.org/officeDocument/2006/relationships" ref="G4280" r:id="rId13967"/>
    <hyperlink xmlns:r="http://schemas.openxmlformats.org/officeDocument/2006/relationships" ref="Q4280" r:id="rId13968"/>
    <hyperlink xmlns:r="http://schemas.openxmlformats.org/officeDocument/2006/relationships" ref="R4280" r:id="rId13969"/>
    <hyperlink xmlns:r="http://schemas.openxmlformats.org/officeDocument/2006/relationships" ref="G4281" r:id="rId13970"/>
    <hyperlink xmlns:r="http://schemas.openxmlformats.org/officeDocument/2006/relationships" ref="Q4281" r:id="rId13971"/>
    <hyperlink xmlns:r="http://schemas.openxmlformats.org/officeDocument/2006/relationships" ref="R4281" r:id="rId13972"/>
    <hyperlink xmlns:r="http://schemas.openxmlformats.org/officeDocument/2006/relationships" ref="G4282" r:id="rId13973"/>
    <hyperlink xmlns:r="http://schemas.openxmlformats.org/officeDocument/2006/relationships" ref="P4282" r:id="rId13974"/>
    <hyperlink xmlns:r="http://schemas.openxmlformats.org/officeDocument/2006/relationships" ref="Q4282" r:id="rId13975"/>
    <hyperlink xmlns:r="http://schemas.openxmlformats.org/officeDocument/2006/relationships" ref="R4282" r:id="rId13976"/>
    <hyperlink xmlns:r="http://schemas.openxmlformats.org/officeDocument/2006/relationships" ref="G4283" r:id="rId13977"/>
    <hyperlink xmlns:r="http://schemas.openxmlformats.org/officeDocument/2006/relationships" ref="Q4283" r:id="rId13978"/>
    <hyperlink xmlns:r="http://schemas.openxmlformats.org/officeDocument/2006/relationships" ref="R4283" r:id="rId13979"/>
    <hyperlink xmlns:r="http://schemas.openxmlformats.org/officeDocument/2006/relationships" ref="G4284" r:id="rId13980"/>
    <hyperlink xmlns:r="http://schemas.openxmlformats.org/officeDocument/2006/relationships" ref="Q4284" r:id="rId13981"/>
    <hyperlink xmlns:r="http://schemas.openxmlformats.org/officeDocument/2006/relationships" ref="R4284" r:id="rId13982"/>
    <hyperlink xmlns:r="http://schemas.openxmlformats.org/officeDocument/2006/relationships" ref="G4285" r:id="rId13983"/>
    <hyperlink xmlns:r="http://schemas.openxmlformats.org/officeDocument/2006/relationships" ref="Q4285" r:id="rId13984"/>
    <hyperlink xmlns:r="http://schemas.openxmlformats.org/officeDocument/2006/relationships" ref="R4285" r:id="rId13985"/>
    <hyperlink xmlns:r="http://schemas.openxmlformats.org/officeDocument/2006/relationships" ref="G4286" r:id="rId13986"/>
    <hyperlink xmlns:r="http://schemas.openxmlformats.org/officeDocument/2006/relationships" ref="P4286" r:id="rId13987"/>
    <hyperlink xmlns:r="http://schemas.openxmlformats.org/officeDocument/2006/relationships" ref="Q4286" r:id="rId13988"/>
    <hyperlink xmlns:r="http://schemas.openxmlformats.org/officeDocument/2006/relationships" ref="R4286" r:id="rId13989"/>
    <hyperlink xmlns:r="http://schemas.openxmlformats.org/officeDocument/2006/relationships" ref="G4287" r:id="rId13990"/>
    <hyperlink xmlns:r="http://schemas.openxmlformats.org/officeDocument/2006/relationships" ref="P4287" r:id="rId13991"/>
    <hyperlink xmlns:r="http://schemas.openxmlformats.org/officeDocument/2006/relationships" ref="Q4287" r:id="rId13992"/>
    <hyperlink xmlns:r="http://schemas.openxmlformats.org/officeDocument/2006/relationships" ref="R4287" r:id="rId13993"/>
    <hyperlink xmlns:r="http://schemas.openxmlformats.org/officeDocument/2006/relationships" ref="G4288" r:id="rId13994"/>
    <hyperlink xmlns:r="http://schemas.openxmlformats.org/officeDocument/2006/relationships" ref="Q4288" r:id="rId13995"/>
    <hyperlink xmlns:r="http://schemas.openxmlformats.org/officeDocument/2006/relationships" ref="R4288" r:id="rId13996"/>
    <hyperlink xmlns:r="http://schemas.openxmlformats.org/officeDocument/2006/relationships" ref="G4289" r:id="rId13997"/>
    <hyperlink xmlns:r="http://schemas.openxmlformats.org/officeDocument/2006/relationships" ref="Q4289" r:id="rId13998"/>
    <hyperlink xmlns:r="http://schemas.openxmlformats.org/officeDocument/2006/relationships" ref="R4289" r:id="rId13999"/>
    <hyperlink xmlns:r="http://schemas.openxmlformats.org/officeDocument/2006/relationships" ref="G4290" r:id="rId14000"/>
    <hyperlink xmlns:r="http://schemas.openxmlformats.org/officeDocument/2006/relationships" ref="Q4290" r:id="rId14001"/>
    <hyperlink xmlns:r="http://schemas.openxmlformats.org/officeDocument/2006/relationships" ref="R4290" r:id="rId14002"/>
    <hyperlink xmlns:r="http://schemas.openxmlformats.org/officeDocument/2006/relationships" ref="G4291" r:id="rId14003"/>
    <hyperlink xmlns:r="http://schemas.openxmlformats.org/officeDocument/2006/relationships" ref="Q4291" r:id="rId14004"/>
    <hyperlink xmlns:r="http://schemas.openxmlformats.org/officeDocument/2006/relationships" ref="R4291" r:id="rId14005"/>
    <hyperlink xmlns:r="http://schemas.openxmlformats.org/officeDocument/2006/relationships" ref="G4292" r:id="rId14006"/>
    <hyperlink xmlns:r="http://schemas.openxmlformats.org/officeDocument/2006/relationships" ref="Q4292" r:id="rId14007"/>
    <hyperlink xmlns:r="http://schemas.openxmlformats.org/officeDocument/2006/relationships" ref="R4292" r:id="rId14008"/>
    <hyperlink xmlns:r="http://schemas.openxmlformats.org/officeDocument/2006/relationships" ref="G4293" r:id="rId14009"/>
    <hyperlink xmlns:r="http://schemas.openxmlformats.org/officeDocument/2006/relationships" ref="Q4293" r:id="rId14010"/>
    <hyperlink xmlns:r="http://schemas.openxmlformats.org/officeDocument/2006/relationships" ref="R4293" r:id="rId14011"/>
    <hyperlink xmlns:r="http://schemas.openxmlformats.org/officeDocument/2006/relationships" ref="G4294" r:id="rId14012"/>
    <hyperlink xmlns:r="http://schemas.openxmlformats.org/officeDocument/2006/relationships" ref="Q4294" r:id="rId14013"/>
    <hyperlink xmlns:r="http://schemas.openxmlformats.org/officeDocument/2006/relationships" ref="R4294" r:id="rId14014"/>
    <hyperlink xmlns:r="http://schemas.openxmlformats.org/officeDocument/2006/relationships" ref="G4295" r:id="rId14015"/>
    <hyperlink xmlns:r="http://schemas.openxmlformats.org/officeDocument/2006/relationships" ref="Q4295" r:id="rId14016"/>
    <hyperlink xmlns:r="http://schemas.openxmlformats.org/officeDocument/2006/relationships" ref="R4295" r:id="rId14017"/>
    <hyperlink xmlns:r="http://schemas.openxmlformats.org/officeDocument/2006/relationships" ref="G4296" r:id="rId14018"/>
    <hyperlink xmlns:r="http://schemas.openxmlformats.org/officeDocument/2006/relationships" ref="Q4296" r:id="rId14019"/>
    <hyperlink xmlns:r="http://schemas.openxmlformats.org/officeDocument/2006/relationships" ref="R4296" r:id="rId14020"/>
    <hyperlink xmlns:r="http://schemas.openxmlformats.org/officeDocument/2006/relationships" ref="G4297" r:id="rId14021"/>
    <hyperlink xmlns:r="http://schemas.openxmlformats.org/officeDocument/2006/relationships" ref="Q4297" r:id="rId14022"/>
    <hyperlink xmlns:r="http://schemas.openxmlformats.org/officeDocument/2006/relationships" ref="R4297" r:id="rId14023"/>
    <hyperlink xmlns:r="http://schemas.openxmlformats.org/officeDocument/2006/relationships" ref="G4298" r:id="rId14024"/>
    <hyperlink xmlns:r="http://schemas.openxmlformats.org/officeDocument/2006/relationships" ref="Q4298" r:id="rId14025"/>
    <hyperlink xmlns:r="http://schemas.openxmlformats.org/officeDocument/2006/relationships" ref="R4298" r:id="rId14026"/>
    <hyperlink xmlns:r="http://schemas.openxmlformats.org/officeDocument/2006/relationships" ref="G4299" r:id="rId14027"/>
    <hyperlink xmlns:r="http://schemas.openxmlformats.org/officeDocument/2006/relationships" ref="P4299" r:id="rId14028"/>
    <hyperlink xmlns:r="http://schemas.openxmlformats.org/officeDocument/2006/relationships" ref="Q4299" r:id="rId14029"/>
    <hyperlink xmlns:r="http://schemas.openxmlformats.org/officeDocument/2006/relationships" ref="R4299" r:id="rId14030"/>
    <hyperlink xmlns:r="http://schemas.openxmlformats.org/officeDocument/2006/relationships" ref="G4300" r:id="rId14031"/>
    <hyperlink xmlns:r="http://schemas.openxmlformats.org/officeDocument/2006/relationships" ref="P4300" r:id="rId14032"/>
    <hyperlink xmlns:r="http://schemas.openxmlformats.org/officeDocument/2006/relationships" ref="Q4300" r:id="rId14033"/>
    <hyperlink xmlns:r="http://schemas.openxmlformats.org/officeDocument/2006/relationships" ref="R4300" r:id="rId14034"/>
    <hyperlink xmlns:r="http://schemas.openxmlformats.org/officeDocument/2006/relationships" ref="G4301" r:id="rId14035"/>
    <hyperlink xmlns:r="http://schemas.openxmlformats.org/officeDocument/2006/relationships" ref="Q4301" r:id="rId14036"/>
    <hyperlink xmlns:r="http://schemas.openxmlformats.org/officeDocument/2006/relationships" ref="R4301" r:id="rId14037"/>
    <hyperlink xmlns:r="http://schemas.openxmlformats.org/officeDocument/2006/relationships" ref="G4302" r:id="rId14038"/>
    <hyperlink xmlns:r="http://schemas.openxmlformats.org/officeDocument/2006/relationships" ref="Q4302" r:id="rId14039"/>
    <hyperlink xmlns:r="http://schemas.openxmlformats.org/officeDocument/2006/relationships" ref="R4302" r:id="rId14040"/>
    <hyperlink xmlns:r="http://schemas.openxmlformats.org/officeDocument/2006/relationships" ref="G4303" r:id="rId14041"/>
    <hyperlink xmlns:r="http://schemas.openxmlformats.org/officeDocument/2006/relationships" ref="Q4303" r:id="rId14042"/>
    <hyperlink xmlns:r="http://schemas.openxmlformats.org/officeDocument/2006/relationships" ref="R4303" r:id="rId14043"/>
    <hyperlink xmlns:r="http://schemas.openxmlformats.org/officeDocument/2006/relationships" ref="G4304" r:id="rId14044"/>
    <hyperlink xmlns:r="http://schemas.openxmlformats.org/officeDocument/2006/relationships" ref="Q4304" r:id="rId14045"/>
    <hyperlink xmlns:r="http://schemas.openxmlformats.org/officeDocument/2006/relationships" ref="R4304" r:id="rId14046"/>
    <hyperlink xmlns:r="http://schemas.openxmlformats.org/officeDocument/2006/relationships" ref="G4305" r:id="rId14047"/>
    <hyperlink xmlns:r="http://schemas.openxmlformats.org/officeDocument/2006/relationships" ref="Q4305" r:id="rId14048"/>
    <hyperlink xmlns:r="http://schemas.openxmlformats.org/officeDocument/2006/relationships" ref="R4305" r:id="rId14049"/>
    <hyperlink xmlns:r="http://schemas.openxmlformats.org/officeDocument/2006/relationships" ref="G4306" r:id="rId14050"/>
    <hyperlink xmlns:r="http://schemas.openxmlformats.org/officeDocument/2006/relationships" ref="Q4306" r:id="rId14051"/>
    <hyperlink xmlns:r="http://schemas.openxmlformats.org/officeDocument/2006/relationships" ref="R4306" r:id="rId14052"/>
    <hyperlink xmlns:r="http://schemas.openxmlformats.org/officeDocument/2006/relationships" ref="G4307" r:id="rId14053"/>
    <hyperlink xmlns:r="http://schemas.openxmlformats.org/officeDocument/2006/relationships" ref="Q4307" r:id="rId14054"/>
    <hyperlink xmlns:r="http://schemas.openxmlformats.org/officeDocument/2006/relationships" ref="R4307" r:id="rId14055"/>
    <hyperlink xmlns:r="http://schemas.openxmlformats.org/officeDocument/2006/relationships" ref="G4308" r:id="rId14056"/>
    <hyperlink xmlns:r="http://schemas.openxmlformats.org/officeDocument/2006/relationships" ref="Q4308" r:id="rId14057"/>
    <hyperlink xmlns:r="http://schemas.openxmlformats.org/officeDocument/2006/relationships" ref="R4308" r:id="rId14058"/>
    <hyperlink xmlns:r="http://schemas.openxmlformats.org/officeDocument/2006/relationships" ref="G4309" r:id="rId14059"/>
    <hyperlink xmlns:r="http://schemas.openxmlformats.org/officeDocument/2006/relationships" ref="Q4309" r:id="rId14060"/>
    <hyperlink xmlns:r="http://schemas.openxmlformats.org/officeDocument/2006/relationships" ref="R4309" r:id="rId14061"/>
    <hyperlink xmlns:r="http://schemas.openxmlformats.org/officeDocument/2006/relationships" ref="G4310" r:id="rId14062"/>
    <hyperlink xmlns:r="http://schemas.openxmlformats.org/officeDocument/2006/relationships" ref="Q4310" r:id="rId14063"/>
    <hyperlink xmlns:r="http://schemas.openxmlformats.org/officeDocument/2006/relationships" ref="R4310" r:id="rId14064"/>
    <hyperlink xmlns:r="http://schemas.openxmlformats.org/officeDocument/2006/relationships" ref="G4311" r:id="rId14065"/>
    <hyperlink xmlns:r="http://schemas.openxmlformats.org/officeDocument/2006/relationships" ref="Q4311" r:id="rId14066"/>
    <hyperlink xmlns:r="http://schemas.openxmlformats.org/officeDocument/2006/relationships" ref="R4311" r:id="rId14067"/>
    <hyperlink xmlns:r="http://schemas.openxmlformats.org/officeDocument/2006/relationships" ref="G4312" r:id="rId14068"/>
    <hyperlink xmlns:r="http://schemas.openxmlformats.org/officeDocument/2006/relationships" ref="Q4312" r:id="rId14069"/>
    <hyperlink xmlns:r="http://schemas.openxmlformats.org/officeDocument/2006/relationships" ref="R4312" r:id="rId14070"/>
    <hyperlink xmlns:r="http://schemas.openxmlformats.org/officeDocument/2006/relationships" ref="G4313" r:id="rId14071"/>
    <hyperlink xmlns:r="http://schemas.openxmlformats.org/officeDocument/2006/relationships" ref="Q4313" r:id="rId14072"/>
    <hyperlink xmlns:r="http://schemas.openxmlformats.org/officeDocument/2006/relationships" ref="R4313" r:id="rId14073"/>
    <hyperlink xmlns:r="http://schemas.openxmlformats.org/officeDocument/2006/relationships" ref="G4314" r:id="rId14074"/>
    <hyperlink xmlns:r="http://schemas.openxmlformats.org/officeDocument/2006/relationships" ref="Q4314" r:id="rId14075"/>
    <hyperlink xmlns:r="http://schemas.openxmlformats.org/officeDocument/2006/relationships" ref="R4314" r:id="rId14076"/>
    <hyperlink xmlns:r="http://schemas.openxmlformats.org/officeDocument/2006/relationships" ref="G4315" r:id="rId14077"/>
    <hyperlink xmlns:r="http://schemas.openxmlformats.org/officeDocument/2006/relationships" ref="Q4315" r:id="rId14078"/>
    <hyperlink xmlns:r="http://schemas.openxmlformats.org/officeDocument/2006/relationships" ref="R4315" r:id="rId14079"/>
    <hyperlink xmlns:r="http://schemas.openxmlformats.org/officeDocument/2006/relationships" ref="G4316" r:id="rId14080"/>
    <hyperlink xmlns:r="http://schemas.openxmlformats.org/officeDocument/2006/relationships" ref="Q4316" r:id="rId14081"/>
    <hyperlink xmlns:r="http://schemas.openxmlformats.org/officeDocument/2006/relationships" ref="R4316" r:id="rId14082"/>
    <hyperlink xmlns:r="http://schemas.openxmlformats.org/officeDocument/2006/relationships" ref="G4317" r:id="rId14083"/>
    <hyperlink xmlns:r="http://schemas.openxmlformats.org/officeDocument/2006/relationships" ref="Q4317" r:id="rId14084"/>
    <hyperlink xmlns:r="http://schemas.openxmlformats.org/officeDocument/2006/relationships" ref="R4317" r:id="rId14085"/>
    <hyperlink xmlns:r="http://schemas.openxmlformats.org/officeDocument/2006/relationships" ref="G4318" r:id="rId14086"/>
    <hyperlink xmlns:r="http://schemas.openxmlformats.org/officeDocument/2006/relationships" ref="Q4318" r:id="rId14087"/>
    <hyperlink xmlns:r="http://schemas.openxmlformats.org/officeDocument/2006/relationships" ref="R4318" r:id="rId14088"/>
    <hyperlink xmlns:r="http://schemas.openxmlformats.org/officeDocument/2006/relationships" ref="G4319" r:id="rId14089"/>
    <hyperlink xmlns:r="http://schemas.openxmlformats.org/officeDocument/2006/relationships" ref="Q4319" r:id="rId14090"/>
    <hyperlink xmlns:r="http://schemas.openxmlformats.org/officeDocument/2006/relationships" ref="R4319" r:id="rId14091"/>
    <hyperlink xmlns:r="http://schemas.openxmlformats.org/officeDocument/2006/relationships" ref="G4320" r:id="rId14092"/>
    <hyperlink xmlns:r="http://schemas.openxmlformats.org/officeDocument/2006/relationships" ref="Q4320" r:id="rId14093"/>
    <hyperlink xmlns:r="http://schemas.openxmlformats.org/officeDocument/2006/relationships" ref="R4320" r:id="rId14094"/>
    <hyperlink xmlns:r="http://schemas.openxmlformats.org/officeDocument/2006/relationships" ref="G4321" r:id="rId14095"/>
    <hyperlink xmlns:r="http://schemas.openxmlformats.org/officeDocument/2006/relationships" ref="Q4321" r:id="rId14096"/>
    <hyperlink xmlns:r="http://schemas.openxmlformats.org/officeDocument/2006/relationships" ref="R4321" r:id="rId14097"/>
    <hyperlink xmlns:r="http://schemas.openxmlformats.org/officeDocument/2006/relationships" ref="G4322" r:id="rId14098"/>
    <hyperlink xmlns:r="http://schemas.openxmlformats.org/officeDocument/2006/relationships" ref="Q4322" r:id="rId14099"/>
    <hyperlink xmlns:r="http://schemas.openxmlformats.org/officeDocument/2006/relationships" ref="R4322" r:id="rId14100"/>
    <hyperlink xmlns:r="http://schemas.openxmlformats.org/officeDocument/2006/relationships" ref="G4323" r:id="rId14101"/>
    <hyperlink xmlns:r="http://schemas.openxmlformats.org/officeDocument/2006/relationships" ref="Q4323" r:id="rId14102"/>
    <hyperlink xmlns:r="http://schemas.openxmlformats.org/officeDocument/2006/relationships" ref="R4323" r:id="rId14103"/>
    <hyperlink xmlns:r="http://schemas.openxmlformats.org/officeDocument/2006/relationships" ref="G4324" r:id="rId14104"/>
    <hyperlink xmlns:r="http://schemas.openxmlformats.org/officeDocument/2006/relationships" ref="Q4324" r:id="rId14105"/>
    <hyperlink xmlns:r="http://schemas.openxmlformats.org/officeDocument/2006/relationships" ref="R4324" r:id="rId14106"/>
    <hyperlink xmlns:r="http://schemas.openxmlformats.org/officeDocument/2006/relationships" ref="G4325" r:id="rId14107"/>
    <hyperlink xmlns:r="http://schemas.openxmlformats.org/officeDocument/2006/relationships" ref="Q4325" r:id="rId14108"/>
    <hyperlink xmlns:r="http://schemas.openxmlformats.org/officeDocument/2006/relationships" ref="R4325" r:id="rId14109"/>
    <hyperlink xmlns:r="http://schemas.openxmlformats.org/officeDocument/2006/relationships" ref="G4326" r:id="rId14110"/>
    <hyperlink xmlns:r="http://schemas.openxmlformats.org/officeDocument/2006/relationships" ref="Q4326" r:id="rId14111"/>
    <hyperlink xmlns:r="http://schemas.openxmlformats.org/officeDocument/2006/relationships" ref="R4326" r:id="rId14112"/>
    <hyperlink xmlns:r="http://schemas.openxmlformats.org/officeDocument/2006/relationships" ref="G4327" r:id="rId14113"/>
    <hyperlink xmlns:r="http://schemas.openxmlformats.org/officeDocument/2006/relationships" ref="Q4327" r:id="rId14114"/>
    <hyperlink xmlns:r="http://schemas.openxmlformats.org/officeDocument/2006/relationships" ref="R4327" r:id="rId14115"/>
    <hyperlink xmlns:r="http://schemas.openxmlformats.org/officeDocument/2006/relationships" ref="G4328" r:id="rId14116"/>
    <hyperlink xmlns:r="http://schemas.openxmlformats.org/officeDocument/2006/relationships" ref="P4328" r:id="rId14117"/>
    <hyperlink xmlns:r="http://schemas.openxmlformats.org/officeDocument/2006/relationships" ref="Q4328" r:id="rId14118"/>
    <hyperlink xmlns:r="http://schemas.openxmlformats.org/officeDocument/2006/relationships" ref="R4328" r:id="rId14119"/>
    <hyperlink xmlns:r="http://schemas.openxmlformats.org/officeDocument/2006/relationships" ref="G4329" r:id="rId14120"/>
    <hyperlink xmlns:r="http://schemas.openxmlformats.org/officeDocument/2006/relationships" ref="Q4329" r:id="rId14121"/>
    <hyperlink xmlns:r="http://schemas.openxmlformats.org/officeDocument/2006/relationships" ref="R4329" r:id="rId14122"/>
    <hyperlink xmlns:r="http://schemas.openxmlformats.org/officeDocument/2006/relationships" ref="G4330" r:id="rId14123"/>
    <hyperlink xmlns:r="http://schemas.openxmlformats.org/officeDocument/2006/relationships" ref="Q4330" r:id="rId14124"/>
    <hyperlink xmlns:r="http://schemas.openxmlformats.org/officeDocument/2006/relationships" ref="R4330" r:id="rId14125"/>
    <hyperlink xmlns:r="http://schemas.openxmlformats.org/officeDocument/2006/relationships" ref="G4331" r:id="rId14126"/>
    <hyperlink xmlns:r="http://schemas.openxmlformats.org/officeDocument/2006/relationships" ref="Q4331" r:id="rId14127"/>
    <hyperlink xmlns:r="http://schemas.openxmlformats.org/officeDocument/2006/relationships" ref="R4331" r:id="rId14128"/>
    <hyperlink xmlns:r="http://schemas.openxmlformats.org/officeDocument/2006/relationships" ref="G4332" r:id="rId14129"/>
    <hyperlink xmlns:r="http://schemas.openxmlformats.org/officeDocument/2006/relationships" ref="P4332" r:id="rId14130"/>
    <hyperlink xmlns:r="http://schemas.openxmlformats.org/officeDocument/2006/relationships" ref="Q4332" r:id="rId14131"/>
    <hyperlink xmlns:r="http://schemas.openxmlformats.org/officeDocument/2006/relationships" ref="R4332" r:id="rId14132"/>
    <hyperlink xmlns:r="http://schemas.openxmlformats.org/officeDocument/2006/relationships" ref="G4333" r:id="rId14133"/>
    <hyperlink xmlns:r="http://schemas.openxmlformats.org/officeDocument/2006/relationships" ref="Q4333" r:id="rId14134"/>
    <hyperlink xmlns:r="http://schemas.openxmlformats.org/officeDocument/2006/relationships" ref="R4333" r:id="rId14135"/>
    <hyperlink xmlns:r="http://schemas.openxmlformats.org/officeDocument/2006/relationships" ref="G4334" r:id="rId14136"/>
    <hyperlink xmlns:r="http://schemas.openxmlformats.org/officeDocument/2006/relationships" ref="Q4334" r:id="rId14137"/>
    <hyperlink xmlns:r="http://schemas.openxmlformats.org/officeDocument/2006/relationships" ref="R4334" r:id="rId14138"/>
    <hyperlink xmlns:r="http://schemas.openxmlformats.org/officeDocument/2006/relationships" ref="G4335" r:id="rId14139"/>
    <hyperlink xmlns:r="http://schemas.openxmlformats.org/officeDocument/2006/relationships" ref="Q4335" r:id="rId14140"/>
    <hyperlink xmlns:r="http://schemas.openxmlformats.org/officeDocument/2006/relationships" ref="R4335" r:id="rId14141"/>
    <hyperlink xmlns:r="http://schemas.openxmlformats.org/officeDocument/2006/relationships" ref="G4336" r:id="rId14142"/>
    <hyperlink xmlns:r="http://schemas.openxmlformats.org/officeDocument/2006/relationships" ref="Q4336" r:id="rId14143"/>
    <hyperlink xmlns:r="http://schemas.openxmlformats.org/officeDocument/2006/relationships" ref="R4336" r:id="rId14144"/>
    <hyperlink xmlns:r="http://schemas.openxmlformats.org/officeDocument/2006/relationships" ref="G4337" r:id="rId14145"/>
    <hyperlink xmlns:r="http://schemas.openxmlformats.org/officeDocument/2006/relationships" ref="P4337" r:id="rId14146"/>
    <hyperlink xmlns:r="http://schemas.openxmlformats.org/officeDocument/2006/relationships" ref="Q4337" r:id="rId14147"/>
    <hyperlink xmlns:r="http://schemas.openxmlformats.org/officeDocument/2006/relationships" ref="R4337" r:id="rId14148"/>
    <hyperlink xmlns:r="http://schemas.openxmlformats.org/officeDocument/2006/relationships" ref="G4338" r:id="rId14149"/>
    <hyperlink xmlns:r="http://schemas.openxmlformats.org/officeDocument/2006/relationships" ref="P4338" r:id="rId14150"/>
    <hyperlink xmlns:r="http://schemas.openxmlformats.org/officeDocument/2006/relationships" ref="Q4338" r:id="rId14151"/>
    <hyperlink xmlns:r="http://schemas.openxmlformats.org/officeDocument/2006/relationships" ref="R4338" r:id="rId14152"/>
    <hyperlink xmlns:r="http://schemas.openxmlformats.org/officeDocument/2006/relationships" ref="G4339" r:id="rId14153"/>
    <hyperlink xmlns:r="http://schemas.openxmlformats.org/officeDocument/2006/relationships" ref="Q4339" r:id="rId14154"/>
    <hyperlink xmlns:r="http://schemas.openxmlformats.org/officeDocument/2006/relationships" ref="R4339" r:id="rId14155"/>
    <hyperlink xmlns:r="http://schemas.openxmlformats.org/officeDocument/2006/relationships" ref="G4340" r:id="rId14156"/>
    <hyperlink xmlns:r="http://schemas.openxmlformats.org/officeDocument/2006/relationships" ref="Q4340" r:id="rId14157"/>
    <hyperlink xmlns:r="http://schemas.openxmlformats.org/officeDocument/2006/relationships" ref="R4340" r:id="rId14158"/>
    <hyperlink xmlns:r="http://schemas.openxmlformats.org/officeDocument/2006/relationships" ref="G4341" r:id="rId14159"/>
    <hyperlink xmlns:r="http://schemas.openxmlformats.org/officeDocument/2006/relationships" ref="Q4341" r:id="rId14160"/>
    <hyperlink xmlns:r="http://schemas.openxmlformats.org/officeDocument/2006/relationships" ref="R4341" r:id="rId14161"/>
    <hyperlink xmlns:r="http://schemas.openxmlformats.org/officeDocument/2006/relationships" ref="G4342" r:id="rId14162"/>
    <hyperlink xmlns:r="http://schemas.openxmlformats.org/officeDocument/2006/relationships" ref="Q4342" r:id="rId14163"/>
    <hyperlink xmlns:r="http://schemas.openxmlformats.org/officeDocument/2006/relationships" ref="R4342" r:id="rId14164"/>
    <hyperlink xmlns:r="http://schemas.openxmlformats.org/officeDocument/2006/relationships" ref="G4343" r:id="rId14165"/>
    <hyperlink xmlns:r="http://schemas.openxmlformats.org/officeDocument/2006/relationships" ref="Q4343" r:id="rId14166"/>
    <hyperlink xmlns:r="http://schemas.openxmlformats.org/officeDocument/2006/relationships" ref="R4343" r:id="rId14167"/>
    <hyperlink xmlns:r="http://schemas.openxmlformats.org/officeDocument/2006/relationships" ref="G4344" r:id="rId14168"/>
    <hyperlink xmlns:r="http://schemas.openxmlformats.org/officeDocument/2006/relationships" ref="Q4344" r:id="rId14169"/>
    <hyperlink xmlns:r="http://schemas.openxmlformats.org/officeDocument/2006/relationships" ref="R4344" r:id="rId14170"/>
    <hyperlink xmlns:r="http://schemas.openxmlformats.org/officeDocument/2006/relationships" ref="G4345" r:id="rId14171"/>
    <hyperlink xmlns:r="http://schemas.openxmlformats.org/officeDocument/2006/relationships" ref="Q4345" r:id="rId14172"/>
    <hyperlink xmlns:r="http://schemas.openxmlformats.org/officeDocument/2006/relationships" ref="R4345" r:id="rId14173"/>
    <hyperlink xmlns:r="http://schemas.openxmlformats.org/officeDocument/2006/relationships" ref="G4346" r:id="rId14174"/>
    <hyperlink xmlns:r="http://schemas.openxmlformats.org/officeDocument/2006/relationships" ref="Q4346" r:id="rId14175"/>
    <hyperlink xmlns:r="http://schemas.openxmlformats.org/officeDocument/2006/relationships" ref="R4346" r:id="rId14176"/>
    <hyperlink xmlns:r="http://schemas.openxmlformats.org/officeDocument/2006/relationships" ref="G4347" r:id="rId14177"/>
    <hyperlink xmlns:r="http://schemas.openxmlformats.org/officeDocument/2006/relationships" ref="P4347" r:id="rId14178"/>
    <hyperlink xmlns:r="http://schemas.openxmlformats.org/officeDocument/2006/relationships" ref="Q4347" r:id="rId14179"/>
    <hyperlink xmlns:r="http://schemas.openxmlformats.org/officeDocument/2006/relationships" ref="R4347" r:id="rId14180"/>
    <hyperlink xmlns:r="http://schemas.openxmlformats.org/officeDocument/2006/relationships" ref="G4348" r:id="rId14181"/>
    <hyperlink xmlns:r="http://schemas.openxmlformats.org/officeDocument/2006/relationships" ref="Q4348" r:id="rId14182"/>
    <hyperlink xmlns:r="http://schemas.openxmlformats.org/officeDocument/2006/relationships" ref="R4348" r:id="rId14183"/>
    <hyperlink xmlns:r="http://schemas.openxmlformats.org/officeDocument/2006/relationships" ref="G4349" r:id="rId14184"/>
    <hyperlink xmlns:r="http://schemas.openxmlformats.org/officeDocument/2006/relationships" ref="Q4349" r:id="rId14185"/>
    <hyperlink xmlns:r="http://schemas.openxmlformats.org/officeDocument/2006/relationships" ref="R4349" r:id="rId14186"/>
    <hyperlink xmlns:r="http://schemas.openxmlformats.org/officeDocument/2006/relationships" ref="G4350" r:id="rId14187"/>
    <hyperlink xmlns:r="http://schemas.openxmlformats.org/officeDocument/2006/relationships" ref="Q4350" r:id="rId14188"/>
    <hyperlink xmlns:r="http://schemas.openxmlformats.org/officeDocument/2006/relationships" ref="R4350" r:id="rId14189"/>
    <hyperlink xmlns:r="http://schemas.openxmlformats.org/officeDocument/2006/relationships" ref="G4351" r:id="rId14190"/>
    <hyperlink xmlns:r="http://schemas.openxmlformats.org/officeDocument/2006/relationships" ref="Q4351" r:id="rId14191"/>
    <hyperlink xmlns:r="http://schemas.openxmlformats.org/officeDocument/2006/relationships" ref="R4351" r:id="rId14192"/>
    <hyperlink xmlns:r="http://schemas.openxmlformats.org/officeDocument/2006/relationships" ref="G4352" r:id="rId14193"/>
    <hyperlink xmlns:r="http://schemas.openxmlformats.org/officeDocument/2006/relationships" ref="Q4352" r:id="rId14194"/>
    <hyperlink xmlns:r="http://schemas.openxmlformats.org/officeDocument/2006/relationships" ref="R4352" r:id="rId14195"/>
    <hyperlink xmlns:r="http://schemas.openxmlformats.org/officeDocument/2006/relationships" ref="G4353" r:id="rId14196"/>
    <hyperlink xmlns:r="http://schemas.openxmlformats.org/officeDocument/2006/relationships" ref="P4353" r:id="rId14197"/>
    <hyperlink xmlns:r="http://schemas.openxmlformats.org/officeDocument/2006/relationships" ref="Q4353" r:id="rId14198"/>
    <hyperlink xmlns:r="http://schemas.openxmlformats.org/officeDocument/2006/relationships" ref="R4353" r:id="rId14199"/>
    <hyperlink xmlns:r="http://schemas.openxmlformats.org/officeDocument/2006/relationships" ref="G4354" r:id="rId14200"/>
    <hyperlink xmlns:r="http://schemas.openxmlformats.org/officeDocument/2006/relationships" ref="P4354" r:id="rId14201"/>
    <hyperlink xmlns:r="http://schemas.openxmlformats.org/officeDocument/2006/relationships" ref="Q4354" r:id="rId14202"/>
    <hyperlink xmlns:r="http://schemas.openxmlformats.org/officeDocument/2006/relationships" ref="R4354" r:id="rId14203"/>
    <hyperlink xmlns:r="http://schemas.openxmlformats.org/officeDocument/2006/relationships" ref="G4355" r:id="rId14204"/>
    <hyperlink xmlns:r="http://schemas.openxmlformats.org/officeDocument/2006/relationships" ref="P4355" r:id="rId14205"/>
    <hyperlink xmlns:r="http://schemas.openxmlformats.org/officeDocument/2006/relationships" ref="Q4355" r:id="rId14206"/>
    <hyperlink xmlns:r="http://schemas.openxmlformats.org/officeDocument/2006/relationships" ref="R4355" r:id="rId14207"/>
    <hyperlink xmlns:r="http://schemas.openxmlformats.org/officeDocument/2006/relationships" ref="G4356" r:id="rId14208"/>
    <hyperlink xmlns:r="http://schemas.openxmlformats.org/officeDocument/2006/relationships" ref="Q4356" r:id="rId14209"/>
    <hyperlink xmlns:r="http://schemas.openxmlformats.org/officeDocument/2006/relationships" ref="R4356" r:id="rId14210"/>
    <hyperlink xmlns:r="http://schemas.openxmlformats.org/officeDocument/2006/relationships" ref="G4357" r:id="rId14211"/>
    <hyperlink xmlns:r="http://schemas.openxmlformats.org/officeDocument/2006/relationships" ref="Q4357" r:id="rId14212"/>
    <hyperlink xmlns:r="http://schemas.openxmlformats.org/officeDocument/2006/relationships" ref="R4357" r:id="rId14213"/>
    <hyperlink xmlns:r="http://schemas.openxmlformats.org/officeDocument/2006/relationships" ref="G4358" r:id="rId14214"/>
    <hyperlink xmlns:r="http://schemas.openxmlformats.org/officeDocument/2006/relationships" ref="P4358" r:id="rId14215"/>
    <hyperlink xmlns:r="http://schemas.openxmlformats.org/officeDocument/2006/relationships" ref="Q4358" r:id="rId14216"/>
    <hyperlink xmlns:r="http://schemas.openxmlformats.org/officeDocument/2006/relationships" ref="R4358" r:id="rId14217"/>
    <hyperlink xmlns:r="http://schemas.openxmlformats.org/officeDocument/2006/relationships" ref="G4359" r:id="rId14218"/>
    <hyperlink xmlns:r="http://schemas.openxmlformats.org/officeDocument/2006/relationships" ref="Q4359" r:id="rId14219"/>
    <hyperlink xmlns:r="http://schemas.openxmlformats.org/officeDocument/2006/relationships" ref="R4359" r:id="rId14220"/>
    <hyperlink xmlns:r="http://schemas.openxmlformats.org/officeDocument/2006/relationships" ref="G4360" r:id="rId14221"/>
    <hyperlink xmlns:r="http://schemas.openxmlformats.org/officeDocument/2006/relationships" ref="Q4360" r:id="rId14222"/>
    <hyperlink xmlns:r="http://schemas.openxmlformats.org/officeDocument/2006/relationships" ref="R4360" r:id="rId14223"/>
    <hyperlink xmlns:r="http://schemas.openxmlformats.org/officeDocument/2006/relationships" ref="G4361" r:id="rId14224"/>
    <hyperlink xmlns:r="http://schemas.openxmlformats.org/officeDocument/2006/relationships" ref="P4361" r:id="rId14225"/>
    <hyperlink xmlns:r="http://schemas.openxmlformats.org/officeDocument/2006/relationships" ref="Q4361" r:id="rId14226"/>
    <hyperlink xmlns:r="http://schemas.openxmlformats.org/officeDocument/2006/relationships" ref="R4361" r:id="rId14227"/>
    <hyperlink xmlns:r="http://schemas.openxmlformats.org/officeDocument/2006/relationships" ref="G4362" r:id="rId14228"/>
    <hyperlink xmlns:r="http://schemas.openxmlformats.org/officeDocument/2006/relationships" ref="P4362" r:id="rId14229"/>
    <hyperlink xmlns:r="http://schemas.openxmlformats.org/officeDocument/2006/relationships" ref="Q4362" r:id="rId14230"/>
    <hyperlink xmlns:r="http://schemas.openxmlformats.org/officeDocument/2006/relationships" ref="R4362" r:id="rId14231"/>
    <hyperlink xmlns:r="http://schemas.openxmlformats.org/officeDocument/2006/relationships" ref="G4363" r:id="rId14232"/>
    <hyperlink xmlns:r="http://schemas.openxmlformats.org/officeDocument/2006/relationships" ref="P4363" r:id="rId14233"/>
    <hyperlink xmlns:r="http://schemas.openxmlformats.org/officeDocument/2006/relationships" ref="Q4363" r:id="rId14234"/>
    <hyperlink xmlns:r="http://schemas.openxmlformats.org/officeDocument/2006/relationships" ref="R4363" r:id="rId14235"/>
    <hyperlink xmlns:r="http://schemas.openxmlformats.org/officeDocument/2006/relationships" ref="G4364" r:id="rId14236"/>
    <hyperlink xmlns:r="http://schemas.openxmlformats.org/officeDocument/2006/relationships" ref="Q4364" r:id="rId14237"/>
    <hyperlink xmlns:r="http://schemas.openxmlformats.org/officeDocument/2006/relationships" ref="R4364" r:id="rId14238"/>
    <hyperlink xmlns:r="http://schemas.openxmlformats.org/officeDocument/2006/relationships" ref="G4365" r:id="rId14239"/>
    <hyperlink xmlns:r="http://schemas.openxmlformats.org/officeDocument/2006/relationships" ref="Q4365" r:id="rId14240"/>
    <hyperlink xmlns:r="http://schemas.openxmlformats.org/officeDocument/2006/relationships" ref="R4365" r:id="rId14241"/>
    <hyperlink xmlns:r="http://schemas.openxmlformats.org/officeDocument/2006/relationships" ref="G4366" r:id="rId14242"/>
    <hyperlink xmlns:r="http://schemas.openxmlformats.org/officeDocument/2006/relationships" ref="Q4366" r:id="rId14243"/>
    <hyperlink xmlns:r="http://schemas.openxmlformats.org/officeDocument/2006/relationships" ref="R4366" r:id="rId14244"/>
    <hyperlink xmlns:r="http://schemas.openxmlformats.org/officeDocument/2006/relationships" ref="G4367" r:id="rId14245"/>
    <hyperlink xmlns:r="http://schemas.openxmlformats.org/officeDocument/2006/relationships" ref="Q4367" r:id="rId14246"/>
    <hyperlink xmlns:r="http://schemas.openxmlformats.org/officeDocument/2006/relationships" ref="R4367" r:id="rId14247"/>
    <hyperlink xmlns:r="http://schemas.openxmlformats.org/officeDocument/2006/relationships" ref="G4368" r:id="rId14248"/>
    <hyperlink xmlns:r="http://schemas.openxmlformats.org/officeDocument/2006/relationships" ref="Q4368" r:id="rId14249"/>
    <hyperlink xmlns:r="http://schemas.openxmlformats.org/officeDocument/2006/relationships" ref="R4368" r:id="rId14250"/>
    <hyperlink xmlns:r="http://schemas.openxmlformats.org/officeDocument/2006/relationships" ref="G4369" r:id="rId14251"/>
    <hyperlink xmlns:r="http://schemas.openxmlformats.org/officeDocument/2006/relationships" ref="Q4369" r:id="rId14252"/>
    <hyperlink xmlns:r="http://schemas.openxmlformats.org/officeDocument/2006/relationships" ref="R4369" r:id="rId14253"/>
    <hyperlink xmlns:r="http://schemas.openxmlformats.org/officeDocument/2006/relationships" ref="G4370" r:id="rId14254"/>
    <hyperlink xmlns:r="http://schemas.openxmlformats.org/officeDocument/2006/relationships" ref="P4370" r:id="rId14255"/>
    <hyperlink xmlns:r="http://schemas.openxmlformats.org/officeDocument/2006/relationships" ref="Q4370" r:id="rId14256"/>
    <hyperlink xmlns:r="http://schemas.openxmlformats.org/officeDocument/2006/relationships" ref="R4370" r:id="rId14257"/>
    <hyperlink xmlns:r="http://schemas.openxmlformats.org/officeDocument/2006/relationships" ref="G4371" r:id="rId14258"/>
    <hyperlink xmlns:r="http://schemas.openxmlformats.org/officeDocument/2006/relationships" ref="Q4371" r:id="rId14259"/>
    <hyperlink xmlns:r="http://schemas.openxmlformats.org/officeDocument/2006/relationships" ref="R4371" r:id="rId14260"/>
    <hyperlink xmlns:r="http://schemas.openxmlformats.org/officeDocument/2006/relationships" ref="G4372" r:id="rId14261"/>
    <hyperlink xmlns:r="http://schemas.openxmlformats.org/officeDocument/2006/relationships" ref="Q4372" r:id="rId14262"/>
    <hyperlink xmlns:r="http://schemas.openxmlformats.org/officeDocument/2006/relationships" ref="R4372" r:id="rId14263"/>
    <hyperlink xmlns:r="http://schemas.openxmlformats.org/officeDocument/2006/relationships" ref="G4373" r:id="rId14264"/>
    <hyperlink xmlns:r="http://schemas.openxmlformats.org/officeDocument/2006/relationships" ref="Q4373" r:id="rId14265"/>
    <hyperlink xmlns:r="http://schemas.openxmlformats.org/officeDocument/2006/relationships" ref="R4373" r:id="rId14266"/>
    <hyperlink xmlns:r="http://schemas.openxmlformats.org/officeDocument/2006/relationships" ref="G4374" r:id="rId14267"/>
    <hyperlink xmlns:r="http://schemas.openxmlformats.org/officeDocument/2006/relationships" ref="Q4374" r:id="rId14268"/>
    <hyperlink xmlns:r="http://schemas.openxmlformats.org/officeDocument/2006/relationships" ref="R4374" r:id="rId14269"/>
    <hyperlink xmlns:r="http://schemas.openxmlformats.org/officeDocument/2006/relationships" ref="G4375" r:id="rId14270"/>
    <hyperlink xmlns:r="http://schemas.openxmlformats.org/officeDocument/2006/relationships" ref="Q4375" r:id="rId14271"/>
    <hyperlink xmlns:r="http://schemas.openxmlformats.org/officeDocument/2006/relationships" ref="R4375" r:id="rId14272"/>
    <hyperlink xmlns:r="http://schemas.openxmlformats.org/officeDocument/2006/relationships" ref="G4376" r:id="rId14273"/>
    <hyperlink xmlns:r="http://schemas.openxmlformats.org/officeDocument/2006/relationships" ref="Q4376" r:id="rId14274"/>
    <hyperlink xmlns:r="http://schemas.openxmlformats.org/officeDocument/2006/relationships" ref="R4376" r:id="rId14275"/>
    <hyperlink xmlns:r="http://schemas.openxmlformats.org/officeDocument/2006/relationships" ref="G4377" r:id="rId14276"/>
    <hyperlink xmlns:r="http://schemas.openxmlformats.org/officeDocument/2006/relationships" ref="P4377" r:id="rId14277"/>
    <hyperlink xmlns:r="http://schemas.openxmlformats.org/officeDocument/2006/relationships" ref="Q4377" r:id="rId14278"/>
    <hyperlink xmlns:r="http://schemas.openxmlformats.org/officeDocument/2006/relationships" ref="R4377" r:id="rId14279"/>
    <hyperlink xmlns:r="http://schemas.openxmlformats.org/officeDocument/2006/relationships" ref="G4378" r:id="rId14280"/>
    <hyperlink xmlns:r="http://schemas.openxmlformats.org/officeDocument/2006/relationships" ref="Q4378" r:id="rId14281"/>
    <hyperlink xmlns:r="http://schemas.openxmlformats.org/officeDocument/2006/relationships" ref="R4378" r:id="rId14282"/>
    <hyperlink xmlns:r="http://schemas.openxmlformats.org/officeDocument/2006/relationships" ref="G4379" r:id="rId14283"/>
    <hyperlink xmlns:r="http://schemas.openxmlformats.org/officeDocument/2006/relationships" ref="P4379" r:id="rId14284"/>
    <hyperlink xmlns:r="http://schemas.openxmlformats.org/officeDocument/2006/relationships" ref="Q4379" r:id="rId14285"/>
    <hyperlink xmlns:r="http://schemas.openxmlformats.org/officeDocument/2006/relationships" ref="R4379" r:id="rId14286"/>
    <hyperlink xmlns:r="http://schemas.openxmlformats.org/officeDocument/2006/relationships" ref="G4380" r:id="rId14287"/>
    <hyperlink xmlns:r="http://schemas.openxmlformats.org/officeDocument/2006/relationships" ref="Q4380" r:id="rId14288"/>
    <hyperlink xmlns:r="http://schemas.openxmlformats.org/officeDocument/2006/relationships" ref="R4380" r:id="rId14289"/>
    <hyperlink xmlns:r="http://schemas.openxmlformats.org/officeDocument/2006/relationships" ref="G4381" r:id="rId14290"/>
    <hyperlink xmlns:r="http://schemas.openxmlformats.org/officeDocument/2006/relationships" ref="P4381" r:id="rId14291"/>
    <hyperlink xmlns:r="http://schemas.openxmlformats.org/officeDocument/2006/relationships" ref="Q4381" r:id="rId14292"/>
    <hyperlink xmlns:r="http://schemas.openxmlformats.org/officeDocument/2006/relationships" ref="R4381" r:id="rId14293"/>
    <hyperlink xmlns:r="http://schemas.openxmlformats.org/officeDocument/2006/relationships" ref="G4382" r:id="rId14294"/>
    <hyperlink xmlns:r="http://schemas.openxmlformats.org/officeDocument/2006/relationships" ref="Q4382" r:id="rId14295"/>
    <hyperlink xmlns:r="http://schemas.openxmlformats.org/officeDocument/2006/relationships" ref="R4382" r:id="rId14296"/>
    <hyperlink xmlns:r="http://schemas.openxmlformats.org/officeDocument/2006/relationships" ref="G4383" r:id="rId14297"/>
    <hyperlink xmlns:r="http://schemas.openxmlformats.org/officeDocument/2006/relationships" ref="Q4383" r:id="rId14298"/>
    <hyperlink xmlns:r="http://schemas.openxmlformats.org/officeDocument/2006/relationships" ref="R4383" r:id="rId14299"/>
    <hyperlink xmlns:r="http://schemas.openxmlformats.org/officeDocument/2006/relationships" ref="G4384" r:id="rId14300"/>
    <hyperlink xmlns:r="http://schemas.openxmlformats.org/officeDocument/2006/relationships" ref="Q4384" r:id="rId14301"/>
    <hyperlink xmlns:r="http://schemas.openxmlformats.org/officeDocument/2006/relationships" ref="R4384" r:id="rId14302"/>
    <hyperlink xmlns:r="http://schemas.openxmlformats.org/officeDocument/2006/relationships" ref="G4385" r:id="rId14303"/>
    <hyperlink xmlns:r="http://schemas.openxmlformats.org/officeDocument/2006/relationships" ref="Q4385" r:id="rId14304"/>
    <hyperlink xmlns:r="http://schemas.openxmlformats.org/officeDocument/2006/relationships" ref="R4385" r:id="rId14305"/>
    <hyperlink xmlns:r="http://schemas.openxmlformats.org/officeDocument/2006/relationships" ref="G4386" r:id="rId14306"/>
    <hyperlink xmlns:r="http://schemas.openxmlformats.org/officeDocument/2006/relationships" ref="Q4386" r:id="rId14307"/>
    <hyperlink xmlns:r="http://schemas.openxmlformats.org/officeDocument/2006/relationships" ref="R4386" r:id="rId14308"/>
    <hyperlink xmlns:r="http://schemas.openxmlformats.org/officeDocument/2006/relationships" ref="G4387" r:id="rId14309"/>
    <hyperlink xmlns:r="http://schemas.openxmlformats.org/officeDocument/2006/relationships" ref="Q4387" r:id="rId14310"/>
    <hyperlink xmlns:r="http://schemas.openxmlformats.org/officeDocument/2006/relationships" ref="R4387" r:id="rId14311"/>
    <hyperlink xmlns:r="http://schemas.openxmlformats.org/officeDocument/2006/relationships" ref="G4388" r:id="rId14312"/>
    <hyperlink xmlns:r="http://schemas.openxmlformats.org/officeDocument/2006/relationships" ref="Q4388" r:id="rId14313"/>
    <hyperlink xmlns:r="http://schemas.openxmlformats.org/officeDocument/2006/relationships" ref="R4388" r:id="rId14314"/>
    <hyperlink xmlns:r="http://schemas.openxmlformats.org/officeDocument/2006/relationships" ref="G4389" r:id="rId14315"/>
    <hyperlink xmlns:r="http://schemas.openxmlformats.org/officeDocument/2006/relationships" ref="Q4389" r:id="rId14316"/>
    <hyperlink xmlns:r="http://schemas.openxmlformats.org/officeDocument/2006/relationships" ref="R4389" r:id="rId14317"/>
    <hyperlink xmlns:r="http://schemas.openxmlformats.org/officeDocument/2006/relationships" ref="G4390" r:id="rId14318"/>
    <hyperlink xmlns:r="http://schemas.openxmlformats.org/officeDocument/2006/relationships" ref="Q4390" r:id="rId14319"/>
    <hyperlink xmlns:r="http://schemas.openxmlformats.org/officeDocument/2006/relationships" ref="R4390" r:id="rId14320"/>
    <hyperlink xmlns:r="http://schemas.openxmlformats.org/officeDocument/2006/relationships" ref="G4391" r:id="rId14321"/>
    <hyperlink xmlns:r="http://schemas.openxmlformats.org/officeDocument/2006/relationships" ref="Q4391" r:id="rId14322"/>
    <hyperlink xmlns:r="http://schemas.openxmlformats.org/officeDocument/2006/relationships" ref="R4391" r:id="rId14323"/>
    <hyperlink xmlns:r="http://schemas.openxmlformats.org/officeDocument/2006/relationships" ref="G4392" r:id="rId14324"/>
    <hyperlink xmlns:r="http://schemas.openxmlformats.org/officeDocument/2006/relationships" ref="P4392" r:id="rId14325"/>
    <hyperlink xmlns:r="http://schemas.openxmlformats.org/officeDocument/2006/relationships" ref="Q4392" r:id="rId14326"/>
    <hyperlink xmlns:r="http://schemas.openxmlformats.org/officeDocument/2006/relationships" ref="R4392" r:id="rId14327"/>
    <hyperlink xmlns:r="http://schemas.openxmlformats.org/officeDocument/2006/relationships" ref="G4393" r:id="rId14328"/>
    <hyperlink xmlns:r="http://schemas.openxmlformats.org/officeDocument/2006/relationships" ref="Q4393" r:id="rId14329"/>
    <hyperlink xmlns:r="http://schemas.openxmlformats.org/officeDocument/2006/relationships" ref="R4393" r:id="rId14330"/>
    <hyperlink xmlns:r="http://schemas.openxmlformats.org/officeDocument/2006/relationships" ref="G4394" r:id="rId14331"/>
    <hyperlink xmlns:r="http://schemas.openxmlformats.org/officeDocument/2006/relationships" ref="Q4394" r:id="rId14332"/>
    <hyperlink xmlns:r="http://schemas.openxmlformats.org/officeDocument/2006/relationships" ref="R4394" r:id="rId14333"/>
    <hyperlink xmlns:r="http://schemas.openxmlformats.org/officeDocument/2006/relationships" ref="G4395" r:id="rId14334"/>
    <hyperlink xmlns:r="http://schemas.openxmlformats.org/officeDocument/2006/relationships" ref="Q4395" r:id="rId14335"/>
    <hyperlink xmlns:r="http://schemas.openxmlformats.org/officeDocument/2006/relationships" ref="R4395" r:id="rId14336"/>
    <hyperlink xmlns:r="http://schemas.openxmlformats.org/officeDocument/2006/relationships" ref="G4396" r:id="rId14337"/>
    <hyperlink xmlns:r="http://schemas.openxmlformats.org/officeDocument/2006/relationships" ref="Q4396" r:id="rId14338"/>
    <hyperlink xmlns:r="http://schemas.openxmlformats.org/officeDocument/2006/relationships" ref="R4396" r:id="rId14339"/>
    <hyperlink xmlns:r="http://schemas.openxmlformats.org/officeDocument/2006/relationships" ref="G4397" r:id="rId14340"/>
    <hyperlink xmlns:r="http://schemas.openxmlformats.org/officeDocument/2006/relationships" ref="Q4397" r:id="rId14341"/>
    <hyperlink xmlns:r="http://schemas.openxmlformats.org/officeDocument/2006/relationships" ref="R4397" r:id="rId14342"/>
    <hyperlink xmlns:r="http://schemas.openxmlformats.org/officeDocument/2006/relationships" ref="G4398" r:id="rId14343"/>
    <hyperlink xmlns:r="http://schemas.openxmlformats.org/officeDocument/2006/relationships" ref="Q4398" r:id="rId14344"/>
    <hyperlink xmlns:r="http://schemas.openxmlformats.org/officeDocument/2006/relationships" ref="R4398" r:id="rId14345"/>
    <hyperlink xmlns:r="http://schemas.openxmlformats.org/officeDocument/2006/relationships" ref="G4399" r:id="rId14346"/>
    <hyperlink xmlns:r="http://schemas.openxmlformats.org/officeDocument/2006/relationships" ref="Q4399" r:id="rId14347"/>
    <hyperlink xmlns:r="http://schemas.openxmlformats.org/officeDocument/2006/relationships" ref="R4399" r:id="rId14348"/>
    <hyperlink xmlns:r="http://schemas.openxmlformats.org/officeDocument/2006/relationships" ref="G4400" r:id="rId14349"/>
    <hyperlink xmlns:r="http://schemas.openxmlformats.org/officeDocument/2006/relationships" ref="Q4400" r:id="rId14350"/>
    <hyperlink xmlns:r="http://schemas.openxmlformats.org/officeDocument/2006/relationships" ref="R4400" r:id="rId14351"/>
    <hyperlink xmlns:r="http://schemas.openxmlformats.org/officeDocument/2006/relationships" ref="G4401" r:id="rId14352"/>
    <hyperlink xmlns:r="http://schemas.openxmlformats.org/officeDocument/2006/relationships" ref="Q4401" r:id="rId14353"/>
    <hyperlink xmlns:r="http://schemas.openxmlformats.org/officeDocument/2006/relationships" ref="R4401" r:id="rId14354"/>
    <hyperlink xmlns:r="http://schemas.openxmlformats.org/officeDocument/2006/relationships" ref="G4402" r:id="rId14355"/>
    <hyperlink xmlns:r="http://schemas.openxmlformats.org/officeDocument/2006/relationships" ref="Q4402" r:id="rId14356"/>
    <hyperlink xmlns:r="http://schemas.openxmlformats.org/officeDocument/2006/relationships" ref="R4402" r:id="rId14357"/>
    <hyperlink xmlns:r="http://schemas.openxmlformats.org/officeDocument/2006/relationships" ref="G4403" r:id="rId14358"/>
    <hyperlink xmlns:r="http://schemas.openxmlformats.org/officeDocument/2006/relationships" ref="Q4403" r:id="rId14359"/>
    <hyperlink xmlns:r="http://schemas.openxmlformats.org/officeDocument/2006/relationships" ref="R4403" r:id="rId14360"/>
    <hyperlink xmlns:r="http://schemas.openxmlformats.org/officeDocument/2006/relationships" ref="G4404" r:id="rId14361"/>
    <hyperlink xmlns:r="http://schemas.openxmlformats.org/officeDocument/2006/relationships" ref="Q4404" r:id="rId14362"/>
    <hyperlink xmlns:r="http://schemas.openxmlformats.org/officeDocument/2006/relationships" ref="R4404" r:id="rId14363"/>
    <hyperlink xmlns:r="http://schemas.openxmlformats.org/officeDocument/2006/relationships" ref="G4405" r:id="rId14364"/>
    <hyperlink xmlns:r="http://schemas.openxmlformats.org/officeDocument/2006/relationships" ref="Q4405" r:id="rId14365"/>
    <hyperlink xmlns:r="http://schemas.openxmlformats.org/officeDocument/2006/relationships" ref="R4405" r:id="rId14366"/>
    <hyperlink xmlns:r="http://schemas.openxmlformats.org/officeDocument/2006/relationships" ref="G4406" r:id="rId14367"/>
    <hyperlink xmlns:r="http://schemas.openxmlformats.org/officeDocument/2006/relationships" ref="Q4406" r:id="rId14368"/>
    <hyperlink xmlns:r="http://schemas.openxmlformats.org/officeDocument/2006/relationships" ref="R4406" r:id="rId14369"/>
    <hyperlink xmlns:r="http://schemas.openxmlformats.org/officeDocument/2006/relationships" ref="G4407" r:id="rId14370"/>
    <hyperlink xmlns:r="http://schemas.openxmlformats.org/officeDocument/2006/relationships" ref="Q4407" r:id="rId14371"/>
    <hyperlink xmlns:r="http://schemas.openxmlformats.org/officeDocument/2006/relationships" ref="R4407" r:id="rId14372"/>
    <hyperlink xmlns:r="http://schemas.openxmlformats.org/officeDocument/2006/relationships" ref="G4408" r:id="rId14373"/>
    <hyperlink xmlns:r="http://schemas.openxmlformats.org/officeDocument/2006/relationships" ref="Q4408" r:id="rId14374"/>
    <hyperlink xmlns:r="http://schemas.openxmlformats.org/officeDocument/2006/relationships" ref="R4408" r:id="rId14375"/>
    <hyperlink xmlns:r="http://schemas.openxmlformats.org/officeDocument/2006/relationships" ref="G4409" r:id="rId14376"/>
    <hyperlink xmlns:r="http://schemas.openxmlformats.org/officeDocument/2006/relationships" ref="Q4409" r:id="rId14377"/>
    <hyperlink xmlns:r="http://schemas.openxmlformats.org/officeDocument/2006/relationships" ref="R4409" r:id="rId14378"/>
    <hyperlink xmlns:r="http://schemas.openxmlformats.org/officeDocument/2006/relationships" ref="G4410" r:id="rId14379"/>
    <hyperlink xmlns:r="http://schemas.openxmlformats.org/officeDocument/2006/relationships" ref="P4410" r:id="rId14380"/>
    <hyperlink xmlns:r="http://schemas.openxmlformats.org/officeDocument/2006/relationships" ref="Q4410" r:id="rId14381"/>
    <hyperlink xmlns:r="http://schemas.openxmlformats.org/officeDocument/2006/relationships" ref="R4410" r:id="rId14382"/>
    <hyperlink xmlns:r="http://schemas.openxmlformats.org/officeDocument/2006/relationships" ref="G4411" r:id="rId14383"/>
    <hyperlink xmlns:r="http://schemas.openxmlformats.org/officeDocument/2006/relationships" ref="Q4411" r:id="rId14384"/>
    <hyperlink xmlns:r="http://schemas.openxmlformats.org/officeDocument/2006/relationships" ref="R4411" r:id="rId14385"/>
    <hyperlink xmlns:r="http://schemas.openxmlformats.org/officeDocument/2006/relationships" ref="G4412" r:id="rId14386"/>
    <hyperlink xmlns:r="http://schemas.openxmlformats.org/officeDocument/2006/relationships" ref="Q4412" r:id="rId14387"/>
    <hyperlink xmlns:r="http://schemas.openxmlformats.org/officeDocument/2006/relationships" ref="R4412" r:id="rId14388"/>
    <hyperlink xmlns:r="http://schemas.openxmlformats.org/officeDocument/2006/relationships" ref="G4413" r:id="rId14389"/>
    <hyperlink xmlns:r="http://schemas.openxmlformats.org/officeDocument/2006/relationships" ref="Q4413" r:id="rId14390"/>
    <hyperlink xmlns:r="http://schemas.openxmlformats.org/officeDocument/2006/relationships" ref="R4413" r:id="rId14391"/>
    <hyperlink xmlns:r="http://schemas.openxmlformats.org/officeDocument/2006/relationships" ref="G4414" r:id="rId14392"/>
    <hyperlink xmlns:r="http://schemas.openxmlformats.org/officeDocument/2006/relationships" ref="Q4414" r:id="rId14393"/>
    <hyperlink xmlns:r="http://schemas.openxmlformats.org/officeDocument/2006/relationships" ref="R4414" r:id="rId14394"/>
    <hyperlink xmlns:r="http://schemas.openxmlformats.org/officeDocument/2006/relationships" ref="G4415" r:id="rId14395"/>
    <hyperlink xmlns:r="http://schemas.openxmlformats.org/officeDocument/2006/relationships" ref="Q4415" r:id="rId14396"/>
    <hyperlink xmlns:r="http://schemas.openxmlformats.org/officeDocument/2006/relationships" ref="R4415" r:id="rId14397"/>
    <hyperlink xmlns:r="http://schemas.openxmlformats.org/officeDocument/2006/relationships" ref="G4416" r:id="rId14398"/>
    <hyperlink xmlns:r="http://schemas.openxmlformats.org/officeDocument/2006/relationships" ref="P4416" r:id="rId14399"/>
    <hyperlink xmlns:r="http://schemas.openxmlformats.org/officeDocument/2006/relationships" ref="Q4416" r:id="rId14400"/>
    <hyperlink xmlns:r="http://schemas.openxmlformats.org/officeDocument/2006/relationships" ref="R4416" r:id="rId14401"/>
    <hyperlink xmlns:r="http://schemas.openxmlformats.org/officeDocument/2006/relationships" ref="G4417" r:id="rId14402"/>
    <hyperlink xmlns:r="http://schemas.openxmlformats.org/officeDocument/2006/relationships" ref="Q4417" r:id="rId14403"/>
    <hyperlink xmlns:r="http://schemas.openxmlformats.org/officeDocument/2006/relationships" ref="R4417" r:id="rId14404"/>
    <hyperlink xmlns:r="http://schemas.openxmlformats.org/officeDocument/2006/relationships" ref="G4418" r:id="rId14405"/>
    <hyperlink xmlns:r="http://schemas.openxmlformats.org/officeDocument/2006/relationships" ref="Q4418" r:id="rId14406"/>
    <hyperlink xmlns:r="http://schemas.openxmlformats.org/officeDocument/2006/relationships" ref="R4418" r:id="rId14407"/>
    <hyperlink xmlns:r="http://schemas.openxmlformats.org/officeDocument/2006/relationships" ref="G4419" r:id="rId14408"/>
    <hyperlink xmlns:r="http://schemas.openxmlformats.org/officeDocument/2006/relationships" ref="P4419" r:id="rId14409"/>
    <hyperlink xmlns:r="http://schemas.openxmlformats.org/officeDocument/2006/relationships" ref="Q4419" r:id="rId14410"/>
    <hyperlink xmlns:r="http://schemas.openxmlformats.org/officeDocument/2006/relationships" ref="R4419" r:id="rId14411"/>
    <hyperlink xmlns:r="http://schemas.openxmlformats.org/officeDocument/2006/relationships" ref="G4420" r:id="rId14412"/>
    <hyperlink xmlns:r="http://schemas.openxmlformats.org/officeDocument/2006/relationships" ref="Q4420" r:id="rId14413"/>
    <hyperlink xmlns:r="http://schemas.openxmlformats.org/officeDocument/2006/relationships" ref="R4420" r:id="rId14414"/>
    <hyperlink xmlns:r="http://schemas.openxmlformats.org/officeDocument/2006/relationships" ref="G4421" r:id="rId14415"/>
    <hyperlink xmlns:r="http://schemas.openxmlformats.org/officeDocument/2006/relationships" ref="Q4421" r:id="rId14416"/>
    <hyperlink xmlns:r="http://schemas.openxmlformats.org/officeDocument/2006/relationships" ref="R4421" r:id="rId14417"/>
    <hyperlink xmlns:r="http://schemas.openxmlformats.org/officeDocument/2006/relationships" ref="G4422" r:id="rId14418"/>
    <hyperlink xmlns:r="http://schemas.openxmlformats.org/officeDocument/2006/relationships" ref="Q4422" r:id="rId14419"/>
    <hyperlink xmlns:r="http://schemas.openxmlformats.org/officeDocument/2006/relationships" ref="R4422" r:id="rId14420"/>
    <hyperlink xmlns:r="http://schemas.openxmlformats.org/officeDocument/2006/relationships" ref="G4423" r:id="rId14421"/>
    <hyperlink xmlns:r="http://schemas.openxmlformats.org/officeDocument/2006/relationships" ref="Q4423" r:id="rId14422"/>
    <hyperlink xmlns:r="http://schemas.openxmlformats.org/officeDocument/2006/relationships" ref="R4423" r:id="rId14423"/>
    <hyperlink xmlns:r="http://schemas.openxmlformats.org/officeDocument/2006/relationships" ref="G4424" r:id="rId14424"/>
    <hyperlink xmlns:r="http://schemas.openxmlformats.org/officeDocument/2006/relationships" ref="P4424" r:id="rId14425"/>
    <hyperlink xmlns:r="http://schemas.openxmlformats.org/officeDocument/2006/relationships" ref="Q4424" r:id="rId14426"/>
    <hyperlink xmlns:r="http://schemas.openxmlformats.org/officeDocument/2006/relationships" ref="R4424" r:id="rId14427"/>
    <hyperlink xmlns:r="http://schemas.openxmlformats.org/officeDocument/2006/relationships" ref="G4425" r:id="rId14428"/>
    <hyperlink xmlns:r="http://schemas.openxmlformats.org/officeDocument/2006/relationships" ref="P4425" r:id="rId14429"/>
    <hyperlink xmlns:r="http://schemas.openxmlformats.org/officeDocument/2006/relationships" ref="Q4425" r:id="rId14430"/>
    <hyperlink xmlns:r="http://schemas.openxmlformats.org/officeDocument/2006/relationships" ref="R4425" r:id="rId14431"/>
    <hyperlink xmlns:r="http://schemas.openxmlformats.org/officeDocument/2006/relationships" ref="G4426" r:id="rId14432"/>
    <hyperlink xmlns:r="http://schemas.openxmlformats.org/officeDocument/2006/relationships" ref="Q4426" r:id="rId14433"/>
    <hyperlink xmlns:r="http://schemas.openxmlformats.org/officeDocument/2006/relationships" ref="R4426" r:id="rId14434"/>
    <hyperlink xmlns:r="http://schemas.openxmlformats.org/officeDocument/2006/relationships" ref="G4427" r:id="rId14435"/>
    <hyperlink xmlns:r="http://schemas.openxmlformats.org/officeDocument/2006/relationships" ref="Q4427" r:id="rId14436"/>
    <hyperlink xmlns:r="http://schemas.openxmlformats.org/officeDocument/2006/relationships" ref="R4427" r:id="rId14437"/>
    <hyperlink xmlns:r="http://schemas.openxmlformats.org/officeDocument/2006/relationships" ref="G4428" r:id="rId14438"/>
    <hyperlink xmlns:r="http://schemas.openxmlformats.org/officeDocument/2006/relationships" ref="Q4428" r:id="rId14439"/>
    <hyperlink xmlns:r="http://schemas.openxmlformats.org/officeDocument/2006/relationships" ref="R4428" r:id="rId14440"/>
    <hyperlink xmlns:r="http://schemas.openxmlformats.org/officeDocument/2006/relationships" ref="G4429" r:id="rId14441"/>
    <hyperlink xmlns:r="http://schemas.openxmlformats.org/officeDocument/2006/relationships" ref="P4429" r:id="rId14442"/>
    <hyperlink xmlns:r="http://schemas.openxmlformats.org/officeDocument/2006/relationships" ref="Q4429" r:id="rId14443"/>
    <hyperlink xmlns:r="http://schemas.openxmlformats.org/officeDocument/2006/relationships" ref="R4429" r:id="rId14444"/>
    <hyperlink xmlns:r="http://schemas.openxmlformats.org/officeDocument/2006/relationships" ref="G4430" r:id="rId14445"/>
    <hyperlink xmlns:r="http://schemas.openxmlformats.org/officeDocument/2006/relationships" ref="Q4430" r:id="rId14446"/>
    <hyperlink xmlns:r="http://schemas.openxmlformats.org/officeDocument/2006/relationships" ref="R4430" r:id="rId14447"/>
    <hyperlink xmlns:r="http://schemas.openxmlformats.org/officeDocument/2006/relationships" ref="G4431" r:id="rId14448"/>
    <hyperlink xmlns:r="http://schemas.openxmlformats.org/officeDocument/2006/relationships" ref="Q4431" r:id="rId14449"/>
    <hyperlink xmlns:r="http://schemas.openxmlformats.org/officeDocument/2006/relationships" ref="R4431" r:id="rId14450"/>
    <hyperlink xmlns:r="http://schemas.openxmlformats.org/officeDocument/2006/relationships" ref="G4432" r:id="rId14451"/>
    <hyperlink xmlns:r="http://schemas.openxmlformats.org/officeDocument/2006/relationships" ref="Q4432" r:id="rId14452"/>
    <hyperlink xmlns:r="http://schemas.openxmlformats.org/officeDocument/2006/relationships" ref="R4432" r:id="rId14453"/>
    <hyperlink xmlns:r="http://schemas.openxmlformats.org/officeDocument/2006/relationships" ref="G4433" r:id="rId14454"/>
    <hyperlink xmlns:r="http://schemas.openxmlformats.org/officeDocument/2006/relationships" ref="P4433" r:id="rId14455"/>
    <hyperlink xmlns:r="http://schemas.openxmlformats.org/officeDocument/2006/relationships" ref="Q4433" r:id="rId14456"/>
    <hyperlink xmlns:r="http://schemas.openxmlformats.org/officeDocument/2006/relationships" ref="R4433" r:id="rId14457"/>
    <hyperlink xmlns:r="http://schemas.openxmlformats.org/officeDocument/2006/relationships" ref="G4434" r:id="rId14458"/>
    <hyperlink xmlns:r="http://schemas.openxmlformats.org/officeDocument/2006/relationships" ref="Q4434" r:id="rId14459"/>
    <hyperlink xmlns:r="http://schemas.openxmlformats.org/officeDocument/2006/relationships" ref="R4434" r:id="rId14460"/>
    <hyperlink xmlns:r="http://schemas.openxmlformats.org/officeDocument/2006/relationships" ref="G4435" r:id="rId14461"/>
    <hyperlink xmlns:r="http://schemas.openxmlformats.org/officeDocument/2006/relationships" ref="Q4435" r:id="rId14462"/>
    <hyperlink xmlns:r="http://schemas.openxmlformats.org/officeDocument/2006/relationships" ref="R4435" r:id="rId14463"/>
    <hyperlink xmlns:r="http://schemas.openxmlformats.org/officeDocument/2006/relationships" ref="G4436" r:id="rId14464"/>
    <hyperlink xmlns:r="http://schemas.openxmlformats.org/officeDocument/2006/relationships" ref="Q4436" r:id="rId14465"/>
    <hyperlink xmlns:r="http://schemas.openxmlformats.org/officeDocument/2006/relationships" ref="R4436" r:id="rId14466"/>
    <hyperlink xmlns:r="http://schemas.openxmlformats.org/officeDocument/2006/relationships" ref="G4437" r:id="rId14467"/>
    <hyperlink xmlns:r="http://schemas.openxmlformats.org/officeDocument/2006/relationships" ref="P4437" r:id="rId14468"/>
    <hyperlink xmlns:r="http://schemas.openxmlformats.org/officeDocument/2006/relationships" ref="Q4437" r:id="rId14469"/>
    <hyperlink xmlns:r="http://schemas.openxmlformats.org/officeDocument/2006/relationships" ref="R4437" r:id="rId14470"/>
    <hyperlink xmlns:r="http://schemas.openxmlformats.org/officeDocument/2006/relationships" ref="G4438" r:id="rId14471"/>
    <hyperlink xmlns:r="http://schemas.openxmlformats.org/officeDocument/2006/relationships" ref="Q4438" r:id="rId14472"/>
    <hyperlink xmlns:r="http://schemas.openxmlformats.org/officeDocument/2006/relationships" ref="R4438" r:id="rId14473"/>
    <hyperlink xmlns:r="http://schemas.openxmlformats.org/officeDocument/2006/relationships" ref="G4439" r:id="rId14474"/>
    <hyperlink xmlns:r="http://schemas.openxmlformats.org/officeDocument/2006/relationships" ref="Q4439" r:id="rId14475"/>
    <hyperlink xmlns:r="http://schemas.openxmlformats.org/officeDocument/2006/relationships" ref="R4439" r:id="rId14476"/>
    <hyperlink xmlns:r="http://schemas.openxmlformats.org/officeDocument/2006/relationships" ref="G4440" r:id="rId14477"/>
    <hyperlink xmlns:r="http://schemas.openxmlformats.org/officeDocument/2006/relationships" ref="P4440" r:id="rId14478"/>
    <hyperlink xmlns:r="http://schemas.openxmlformats.org/officeDocument/2006/relationships" ref="Q4440" r:id="rId14479"/>
    <hyperlink xmlns:r="http://schemas.openxmlformats.org/officeDocument/2006/relationships" ref="R4440" r:id="rId14480"/>
    <hyperlink xmlns:r="http://schemas.openxmlformats.org/officeDocument/2006/relationships" ref="G4441" r:id="rId14481"/>
    <hyperlink xmlns:r="http://schemas.openxmlformats.org/officeDocument/2006/relationships" ref="Q4441" r:id="rId14482"/>
    <hyperlink xmlns:r="http://schemas.openxmlformats.org/officeDocument/2006/relationships" ref="R4441" r:id="rId14483"/>
    <hyperlink xmlns:r="http://schemas.openxmlformats.org/officeDocument/2006/relationships" ref="G4442" r:id="rId14484"/>
    <hyperlink xmlns:r="http://schemas.openxmlformats.org/officeDocument/2006/relationships" ref="P4442" r:id="rId14485"/>
    <hyperlink xmlns:r="http://schemas.openxmlformats.org/officeDocument/2006/relationships" ref="Q4442" r:id="rId14486"/>
    <hyperlink xmlns:r="http://schemas.openxmlformats.org/officeDocument/2006/relationships" ref="R4442" r:id="rId14487"/>
    <hyperlink xmlns:r="http://schemas.openxmlformats.org/officeDocument/2006/relationships" ref="G4443" r:id="rId14488"/>
    <hyperlink xmlns:r="http://schemas.openxmlformats.org/officeDocument/2006/relationships" ref="P4443" r:id="rId14489"/>
    <hyperlink xmlns:r="http://schemas.openxmlformats.org/officeDocument/2006/relationships" ref="Q4443" r:id="rId14490"/>
    <hyperlink xmlns:r="http://schemas.openxmlformats.org/officeDocument/2006/relationships" ref="R4443" r:id="rId14491"/>
    <hyperlink xmlns:r="http://schemas.openxmlformats.org/officeDocument/2006/relationships" ref="G4444" r:id="rId14492"/>
    <hyperlink xmlns:r="http://schemas.openxmlformats.org/officeDocument/2006/relationships" ref="Q4444" r:id="rId14493"/>
    <hyperlink xmlns:r="http://schemas.openxmlformats.org/officeDocument/2006/relationships" ref="R4444" r:id="rId14494"/>
    <hyperlink xmlns:r="http://schemas.openxmlformats.org/officeDocument/2006/relationships" ref="G4445" r:id="rId14495"/>
    <hyperlink xmlns:r="http://schemas.openxmlformats.org/officeDocument/2006/relationships" ref="Q4445" r:id="rId14496"/>
    <hyperlink xmlns:r="http://schemas.openxmlformats.org/officeDocument/2006/relationships" ref="R4445" r:id="rId14497"/>
    <hyperlink xmlns:r="http://schemas.openxmlformats.org/officeDocument/2006/relationships" ref="G4446" r:id="rId14498"/>
    <hyperlink xmlns:r="http://schemas.openxmlformats.org/officeDocument/2006/relationships" ref="Q4446" r:id="rId14499"/>
    <hyperlink xmlns:r="http://schemas.openxmlformats.org/officeDocument/2006/relationships" ref="R4446" r:id="rId14500"/>
    <hyperlink xmlns:r="http://schemas.openxmlformats.org/officeDocument/2006/relationships" ref="G4447" r:id="rId14501"/>
    <hyperlink xmlns:r="http://schemas.openxmlformats.org/officeDocument/2006/relationships" ref="Q4447" r:id="rId14502"/>
    <hyperlink xmlns:r="http://schemas.openxmlformats.org/officeDocument/2006/relationships" ref="R4447" r:id="rId14503"/>
    <hyperlink xmlns:r="http://schemas.openxmlformats.org/officeDocument/2006/relationships" ref="G4448" r:id="rId14504"/>
    <hyperlink xmlns:r="http://schemas.openxmlformats.org/officeDocument/2006/relationships" ref="Q4448" r:id="rId14505"/>
    <hyperlink xmlns:r="http://schemas.openxmlformats.org/officeDocument/2006/relationships" ref="R4448" r:id="rId14506"/>
    <hyperlink xmlns:r="http://schemas.openxmlformats.org/officeDocument/2006/relationships" ref="G4449" r:id="rId14507"/>
    <hyperlink xmlns:r="http://schemas.openxmlformats.org/officeDocument/2006/relationships" ref="Q4449" r:id="rId14508"/>
    <hyperlink xmlns:r="http://schemas.openxmlformats.org/officeDocument/2006/relationships" ref="R4449" r:id="rId14509"/>
    <hyperlink xmlns:r="http://schemas.openxmlformats.org/officeDocument/2006/relationships" ref="G4450" r:id="rId14510"/>
    <hyperlink xmlns:r="http://schemas.openxmlformats.org/officeDocument/2006/relationships" ref="P4450" r:id="rId14511"/>
    <hyperlink xmlns:r="http://schemas.openxmlformats.org/officeDocument/2006/relationships" ref="Q4450" r:id="rId14512"/>
    <hyperlink xmlns:r="http://schemas.openxmlformats.org/officeDocument/2006/relationships" ref="R4450" r:id="rId14513"/>
    <hyperlink xmlns:r="http://schemas.openxmlformats.org/officeDocument/2006/relationships" ref="G4451" r:id="rId14514"/>
    <hyperlink xmlns:r="http://schemas.openxmlformats.org/officeDocument/2006/relationships" ref="Q4451" r:id="rId14515"/>
    <hyperlink xmlns:r="http://schemas.openxmlformats.org/officeDocument/2006/relationships" ref="R4451" r:id="rId14516"/>
    <hyperlink xmlns:r="http://schemas.openxmlformats.org/officeDocument/2006/relationships" ref="G4452" r:id="rId14517"/>
    <hyperlink xmlns:r="http://schemas.openxmlformats.org/officeDocument/2006/relationships" ref="Q4452" r:id="rId14518"/>
    <hyperlink xmlns:r="http://schemas.openxmlformats.org/officeDocument/2006/relationships" ref="R4452" r:id="rId14519"/>
    <hyperlink xmlns:r="http://schemas.openxmlformats.org/officeDocument/2006/relationships" ref="G4453" r:id="rId14520"/>
    <hyperlink xmlns:r="http://schemas.openxmlformats.org/officeDocument/2006/relationships" ref="Q4453" r:id="rId14521"/>
    <hyperlink xmlns:r="http://schemas.openxmlformats.org/officeDocument/2006/relationships" ref="R4453" r:id="rId14522"/>
    <hyperlink xmlns:r="http://schemas.openxmlformats.org/officeDocument/2006/relationships" ref="G4454" r:id="rId14523"/>
    <hyperlink xmlns:r="http://schemas.openxmlformats.org/officeDocument/2006/relationships" ref="Q4454" r:id="rId14524"/>
    <hyperlink xmlns:r="http://schemas.openxmlformats.org/officeDocument/2006/relationships" ref="R4454" r:id="rId14525"/>
    <hyperlink xmlns:r="http://schemas.openxmlformats.org/officeDocument/2006/relationships" ref="G4455" r:id="rId14526"/>
    <hyperlink xmlns:r="http://schemas.openxmlformats.org/officeDocument/2006/relationships" ref="Q4455" r:id="rId14527"/>
    <hyperlink xmlns:r="http://schemas.openxmlformats.org/officeDocument/2006/relationships" ref="R4455" r:id="rId14528"/>
    <hyperlink xmlns:r="http://schemas.openxmlformats.org/officeDocument/2006/relationships" ref="G4456" r:id="rId14529"/>
    <hyperlink xmlns:r="http://schemas.openxmlformats.org/officeDocument/2006/relationships" ref="P4456" r:id="rId14530"/>
    <hyperlink xmlns:r="http://schemas.openxmlformats.org/officeDocument/2006/relationships" ref="Q4456" r:id="rId14531"/>
    <hyperlink xmlns:r="http://schemas.openxmlformats.org/officeDocument/2006/relationships" ref="R4456" r:id="rId14532"/>
    <hyperlink xmlns:r="http://schemas.openxmlformats.org/officeDocument/2006/relationships" ref="G4457" r:id="rId14533"/>
    <hyperlink xmlns:r="http://schemas.openxmlformats.org/officeDocument/2006/relationships" ref="Q4457" r:id="rId14534"/>
    <hyperlink xmlns:r="http://schemas.openxmlformats.org/officeDocument/2006/relationships" ref="R4457" r:id="rId14535"/>
    <hyperlink xmlns:r="http://schemas.openxmlformats.org/officeDocument/2006/relationships" ref="G4458" r:id="rId14536"/>
    <hyperlink xmlns:r="http://schemas.openxmlformats.org/officeDocument/2006/relationships" ref="Q4458" r:id="rId14537"/>
    <hyperlink xmlns:r="http://schemas.openxmlformats.org/officeDocument/2006/relationships" ref="R4458" r:id="rId14538"/>
    <hyperlink xmlns:r="http://schemas.openxmlformats.org/officeDocument/2006/relationships" ref="G4459" r:id="rId14539"/>
    <hyperlink xmlns:r="http://schemas.openxmlformats.org/officeDocument/2006/relationships" ref="P4459" r:id="rId14540"/>
    <hyperlink xmlns:r="http://schemas.openxmlformats.org/officeDocument/2006/relationships" ref="Q4459" r:id="rId14541"/>
    <hyperlink xmlns:r="http://schemas.openxmlformats.org/officeDocument/2006/relationships" ref="R4459" r:id="rId14542"/>
    <hyperlink xmlns:r="http://schemas.openxmlformats.org/officeDocument/2006/relationships" ref="G4460" r:id="rId14543"/>
    <hyperlink xmlns:r="http://schemas.openxmlformats.org/officeDocument/2006/relationships" ref="Q4460" r:id="rId14544"/>
    <hyperlink xmlns:r="http://schemas.openxmlformats.org/officeDocument/2006/relationships" ref="R4460" r:id="rId14545"/>
    <hyperlink xmlns:r="http://schemas.openxmlformats.org/officeDocument/2006/relationships" ref="G4461" r:id="rId14546"/>
    <hyperlink xmlns:r="http://schemas.openxmlformats.org/officeDocument/2006/relationships" ref="Q4461" r:id="rId14547"/>
    <hyperlink xmlns:r="http://schemas.openxmlformats.org/officeDocument/2006/relationships" ref="R4461" r:id="rId14548"/>
    <hyperlink xmlns:r="http://schemas.openxmlformats.org/officeDocument/2006/relationships" ref="G4462" r:id="rId14549"/>
    <hyperlink xmlns:r="http://schemas.openxmlformats.org/officeDocument/2006/relationships" ref="Q4462" r:id="rId14550"/>
    <hyperlink xmlns:r="http://schemas.openxmlformats.org/officeDocument/2006/relationships" ref="R4462" r:id="rId14551"/>
    <hyperlink xmlns:r="http://schemas.openxmlformats.org/officeDocument/2006/relationships" ref="G4463" r:id="rId14552"/>
    <hyperlink xmlns:r="http://schemas.openxmlformats.org/officeDocument/2006/relationships" ref="Q4463" r:id="rId14553"/>
    <hyperlink xmlns:r="http://schemas.openxmlformats.org/officeDocument/2006/relationships" ref="R4463" r:id="rId14554"/>
    <hyperlink xmlns:r="http://schemas.openxmlformats.org/officeDocument/2006/relationships" ref="G4464" r:id="rId14555"/>
    <hyperlink xmlns:r="http://schemas.openxmlformats.org/officeDocument/2006/relationships" ref="P4464" r:id="rId14556"/>
    <hyperlink xmlns:r="http://schemas.openxmlformats.org/officeDocument/2006/relationships" ref="Q4464" r:id="rId14557"/>
    <hyperlink xmlns:r="http://schemas.openxmlformats.org/officeDocument/2006/relationships" ref="R4464" r:id="rId14558"/>
    <hyperlink xmlns:r="http://schemas.openxmlformats.org/officeDocument/2006/relationships" ref="G4465" r:id="rId14559"/>
    <hyperlink xmlns:r="http://schemas.openxmlformats.org/officeDocument/2006/relationships" ref="Q4465" r:id="rId14560"/>
    <hyperlink xmlns:r="http://schemas.openxmlformats.org/officeDocument/2006/relationships" ref="R4465" r:id="rId14561"/>
    <hyperlink xmlns:r="http://schemas.openxmlformats.org/officeDocument/2006/relationships" ref="G4466" r:id="rId14562"/>
    <hyperlink xmlns:r="http://schemas.openxmlformats.org/officeDocument/2006/relationships" ref="P4466" r:id="rId14563"/>
    <hyperlink xmlns:r="http://schemas.openxmlformats.org/officeDocument/2006/relationships" ref="Q4466" r:id="rId14564"/>
    <hyperlink xmlns:r="http://schemas.openxmlformats.org/officeDocument/2006/relationships" ref="R4466" r:id="rId14565"/>
    <hyperlink xmlns:r="http://schemas.openxmlformats.org/officeDocument/2006/relationships" ref="G4467" r:id="rId14566"/>
    <hyperlink xmlns:r="http://schemas.openxmlformats.org/officeDocument/2006/relationships" ref="Q4467" r:id="rId14567"/>
    <hyperlink xmlns:r="http://schemas.openxmlformats.org/officeDocument/2006/relationships" ref="R4467" r:id="rId14568"/>
    <hyperlink xmlns:r="http://schemas.openxmlformats.org/officeDocument/2006/relationships" ref="G4468" r:id="rId14569"/>
    <hyperlink xmlns:r="http://schemas.openxmlformats.org/officeDocument/2006/relationships" ref="P4468" r:id="rId14570"/>
    <hyperlink xmlns:r="http://schemas.openxmlformats.org/officeDocument/2006/relationships" ref="Q4468" r:id="rId14571"/>
    <hyperlink xmlns:r="http://schemas.openxmlformats.org/officeDocument/2006/relationships" ref="R4468" r:id="rId14572"/>
    <hyperlink xmlns:r="http://schemas.openxmlformats.org/officeDocument/2006/relationships" ref="G4469" r:id="rId14573"/>
    <hyperlink xmlns:r="http://schemas.openxmlformats.org/officeDocument/2006/relationships" ref="Q4469" r:id="rId14574"/>
    <hyperlink xmlns:r="http://schemas.openxmlformats.org/officeDocument/2006/relationships" ref="R4469" r:id="rId14575"/>
    <hyperlink xmlns:r="http://schemas.openxmlformats.org/officeDocument/2006/relationships" ref="G4470" r:id="rId14576"/>
    <hyperlink xmlns:r="http://schemas.openxmlformats.org/officeDocument/2006/relationships" ref="Q4470" r:id="rId14577"/>
    <hyperlink xmlns:r="http://schemas.openxmlformats.org/officeDocument/2006/relationships" ref="R4470" r:id="rId14578"/>
    <hyperlink xmlns:r="http://schemas.openxmlformats.org/officeDocument/2006/relationships" ref="G4471" r:id="rId14579"/>
    <hyperlink xmlns:r="http://schemas.openxmlformats.org/officeDocument/2006/relationships" ref="Q4471" r:id="rId14580"/>
    <hyperlink xmlns:r="http://schemas.openxmlformats.org/officeDocument/2006/relationships" ref="R4471" r:id="rId14581"/>
    <hyperlink xmlns:r="http://schemas.openxmlformats.org/officeDocument/2006/relationships" ref="G4472" r:id="rId14582"/>
    <hyperlink xmlns:r="http://schemas.openxmlformats.org/officeDocument/2006/relationships" ref="Q4472" r:id="rId14583"/>
    <hyperlink xmlns:r="http://schemas.openxmlformats.org/officeDocument/2006/relationships" ref="R4472" r:id="rId14584"/>
    <hyperlink xmlns:r="http://schemas.openxmlformats.org/officeDocument/2006/relationships" ref="G4473" r:id="rId14585"/>
    <hyperlink xmlns:r="http://schemas.openxmlformats.org/officeDocument/2006/relationships" ref="Q4473" r:id="rId14586"/>
    <hyperlink xmlns:r="http://schemas.openxmlformats.org/officeDocument/2006/relationships" ref="R4473" r:id="rId14587"/>
    <hyperlink xmlns:r="http://schemas.openxmlformats.org/officeDocument/2006/relationships" ref="G4474" r:id="rId14588"/>
    <hyperlink xmlns:r="http://schemas.openxmlformats.org/officeDocument/2006/relationships" ref="P4474" r:id="rId14589"/>
    <hyperlink xmlns:r="http://schemas.openxmlformats.org/officeDocument/2006/relationships" ref="Q4474" r:id="rId14590"/>
    <hyperlink xmlns:r="http://schemas.openxmlformats.org/officeDocument/2006/relationships" ref="R4474" r:id="rId14591"/>
    <hyperlink xmlns:r="http://schemas.openxmlformats.org/officeDocument/2006/relationships" ref="G4475" r:id="rId14592"/>
    <hyperlink xmlns:r="http://schemas.openxmlformats.org/officeDocument/2006/relationships" ref="Q4475" r:id="rId14593"/>
    <hyperlink xmlns:r="http://schemas.openxmlformats.org/officeDocument/2006/relationships" ref="R4475" r:id="rId14594"/>
    <hyperlink xmlns:r="http://schemas.openxmlformats.org/officeDocument/2006/relationships" ref="G4476" r:id="rId14595"/>
    <hyperlink xmlns:r="http://schemas.openxmlformats.org/officeDocument/2006/relationships" ref="Q4476" r:id="rId14596"/>
    <hyperlink xmlns:r="http://schemas.openxmlformats.org/officeDocument/2006/relationships" ref="R4476" r:id="rId14597"/>
    <hyperlink xmlns:r="http://schemas.openxmlformats.org/officeDocument/2006/relationships" ref="G4477" r:id="rId14598"/>
    <hyperlink xmlns:r="http://schemas.openxmlformats.org/officeDocument/2006/relationships" ref="Q4477" r:id="rId14599"/>
    <hyperlink xmlns:r="http://schemas.openxmlformats.org/officeDocument/2006/relationships" ref="R4477" r:id="rId14600"/>
    <hyperlink xmlns:r="http://schemas.openxmlformats.org/officeDocument/2006/relationships" ref="G4478" r:id="rId14601"/>
    <hyperlink xmlns:r="http://schemas.openxmlformats.org/officeDocument/2006/relationships" ref="Q4478" r:id="rId14602"/>
    <hyperlink xmlns:r="http://schemas.openxmlformats.org/officeDocument/2006/relationships" ref="R4478" r:id="rId14603"/>
    <hyperlink xmlns:r="http://schemas.openxmlformats.org/officeDocument/2006/relationships" ref="G4479" r:id="rId14604"/>
    <hyperlink xmlns:r="http://schemas.openxmlformats.org/officeDocument/2006/relationships" ref="P4479" r:id="rId14605"/>
    <hyperlink xmlns:r="http://schemas.openxmlformats.org/officeDocument/2006/relationships" ref="Q4479" r:id="rId14606"/>
    <hyperlink xmlns:r="http://schemas.openxmlformats.org/officeDocument/2006/relationships" ref="R4479" r:id="rId14607"/>
    <hyperlink xmlns:r="http://schemas.openxmlformats.org/officeDocument/2006/relationships" ref="G4480" r:id="rId14608"/>
    <hyperlink xmlns:r="http://schemas.openxmlformats.org/officeDocument/2006/relationships" ref="P4480" r:id="rId14609"/>
    <hyperlink xmlns:r="http://schemas.openxmlformats.org/officeDocument/2006/relationships" ref="Q4480" r:id="rId14610"/>
    <hyperlink xmlns:r="http://schemas.openxmlformats.org/officeDocument/2006/relationships" ref="R4480" r:id="rId14611"/>
    <hyperlink xmlns:r="http://schemas.openxmlformats.org/officeDocument/2006/relationships" ref="G4481" r:id="rId14612"/>
    <hyperlink xmlns:r="http://schemas.openxmlformats.org/officeDocument/2006/relationships" ref="P4481" r:id="rId14613"/>
    <hyperlink xmlns:r="http://schemas.openxmlformats.org/officeDocument/2006/relationships" ref="Q4481" r:id="rId14614"/>
    <hyperlink xmlns:r="http://schemas.openxmlformats.org/officeDocument/2006/relationships" ref="R4481" r:id="rId14615"/>
    <hyperlink xmlns:r="http://schemas.openxmlformats.org/officeDocument/2006/relationships" ref="G4482" r:id="rId14616"/>
    <hyperlink xmlns:r="http://schemas.openxmlformats.org/officeDocument/2006/relationships" ref="P4482" r:id="rId14617"/>
    <hyperlink xmlns:r="http://schemas.openxmlformats.org/officeDocument/2006/relationships" ref="Q4482" r:id="rId14618"/>
    <hyperlink xmlns:r="http://schemas.openxmlformats.org/officeDocument/2006/relationships" ref="R4482" r:id="rId14619"/>
    <hyperlink xmlns:r="http://schemas.openxmlformats.org/officeDocument/2006/relationships" ref="G4483" r:id="rId14620"/>
    <hyperlink xmlns:r="http://schemas.openxmlformats.org/officeDocument/2006/relationships" ref="P4483" r:id="rId14621"/>
    <hyperlink xmlns:r="http://schemas.openxmlformats.org/officeDocument/2006/relationships" ref="Q4483" r:id="rId14622"/>
    <hyperlink xmlns:r="http://schemas.openxmlformats.org/officeDocument/2006/relationships" ref="R4483" r:id="rId14623"/>
    <hyperlink xmlns:r="http://schemas.openxmlformats.org/officeDocument/2006/relationships" ref="G4484" r:id="rId14624"/>
    <hyperlink xmlns:r="http://schemas.openxmlformats.org/officeDocument/2006/relationships" ref="P4484" r:id="rId14625"/>
    <hyperlink xmlns:r="http://schemas.openxmlformats.org/officeDocument/2006/relationships" ref="Q4484" r:id="rId14626"/>
    <hyperlink xmlns:r="http://schemas.openxmlformats.org/officeDocument/2006/relationships" ref="R4484" r:id="rId14627"/>
    <hyperlink xmlns:r="http://schemas.openxmlformats.org/officeDocument/2006/relationships" ref="G4485" r:id="rId14628"/>
    <hyperlink xmlns:r="http://schemas.openxmlformats.org/officeDocument/2006/relationships" ref="P4485" r:id="rId14629"/>
    <hyperlink xmlns:r="http://schemas.openxmlformats.org/officeDocument/2006/relationships" ref="Q4485" r:id="rId14630"/>
    <hyperlink xmlns:r="http://schemas.openxmlformats.org/officeDocument/2006/relationships" ref="R4485" r:id="rId14631"/>
    <hyperlink xmlns:r="http://schemas.openxmlformats.org/officeDocument/2006/relationships" ref="G4486" r:id="rId14632"/>
    <hyperlink xmlns:r="http://schemas.openxmlformats.org/officeDocument/2006/relationships" ref="P4486" r:id="rId14633"/>
    <hyperlink xmlns:r="http://schemas.openxmlformats.org/officeDocument/2006/relationships" ref="Q4486" r:id="rId14634"/>
    <hyperlink xmlns:r="http://schemas.openxmlformats.org/officeDocument/2006/relationships" ref="R4486" r:id="rId14635"/>
    <hyperlink xmlns:r="http://schemas.openxmlformats.org/officeDocument/2006/relationships" ref="G4487" r:id="rId14636"/>
    <hyperlink xmlns:r="http://schemas.openxmlformats.org/officeDocument/2006/relationships" ref="P4487" r:id="rId14637"/>
    <hyperlink xmlns:r="http://schemas.openxmlformats.org/officeDocument/2006/relationships" ref="Q4487" r:id="rId14638"/>
    <hyperlink xmlns:r="http://schemas.openxmlformats.org/officeDocument/2006/relationships" ref="R4487" r:id="rId14639"/>
    <hyperlink xmlns:r="http://schemas.openxmlformats.org/officeDocument/2006/relationships" ref="G4488" r:id="rId14640"/>
    <hyperlink xmlns:r="http://schemas.openxmlformats.org/officeDocument/2006/relationships" ref="P4488" r:id="rId14641"/>
    <hyperlink xmlns:r="http://schemas.openxmlformats.org/officeDocument/2006/relationships" ref="Q4488" r:id="rId14642"/>
    <hyperlink xmlns:r="http://schemas.openxmlformats.org/officeDocument/2006/relationships" ref="R4488" r:id="rId14643"/>
    <hyperlink xmlns:r="http://schemas.openxmlformats.org/officeDocument/2006/relationships" ref="G4489" r:id="rId14644"/>
    <hyperlink xmlns:r="http://schemas.openxmlformats.org/officeDocument/2006/relationships" ref="P4489" r:id="rId14645"/>
    <hyperlink xmlns:r="http://schemas.openxmlformats.org/officeDocument/2006/relationships" ref="Q4489" r:id="rId14646"/>
    <hyperlink xmlns:r="http://schemas.openxmlformats.org/officeDocument/2006/relationships" ref="R4489" r:id="rId14647"/>
    <hyperlink xmlns:r="http://schemas.openxmlformats.org/officeDocument/2006/relationships" ref="G4490" r:id="rId14648"/>
    <hyperlink xmlns:r="http://schemas.openxmlformats.org/officeDocument/2006/relationships" ref="P4490" r:id="rId14649"/>
    <hyperlink xmlns:r="http://schemas.openxmlformats.org/officeDocument/2006/relationships" ref="Q4490" r:id="rId14650"/>
    <hyperlink xmlns:r="http://schemas.openxmlformats.org/officeDocument/2006/relationships" ref="R4490" r:id="rId14651"/>
    <hyperlink xmlns:r="http://schemas.openxmlformats.org/officeDocument/2006/relationships" ref="G4491" r:id="rId14652"/>
    <hyperlink xmlns:r="http://schemas.openxmlformats.org/officeDocument/2006/relationships" ref="P4491" r:id="rId14653"/>
    <hyperlink xmlns:r="http://schemas.openxmlformats.org/officeDocument/2006/relationships" ref="Q4491" r:id="rId14654"/>
    <hyperlink xmlns:r="http://schemas.openxmlformats.org/officeDocument/2006/relationships" ref="R4491" r:id="rId14655"/>
    <hyperlink xmlns:r="http://schemas.openxmlformats.org/officeDocument/2006/relationships" ref="G4492" r:id="rId14656"/>
    <hyperlink xmlns:r="http://schemas.openxmlformats.org/officeDocument/2006/relationships" ref="P4492" r:id="rId14657"/>
    <hyperlink xmlns:r="http://schemas.openxmlformats.org/officeDocument/2006/relationships" ref="Q4492" r:id="rId14658"/>
    <hyperlink xmlns:r="http://schemas.openxmlformats.org/officeDocument/2006/relationships" ref="R4492" r:id="rId14659"/>
    <hyperlink xmlns:r="http://schemas.openxmlformats.org/officeDocument/2006/relationships" ref="G4493" r:id="rId14660"/>
    <hyperlink xmlns:r="http://schemas.openxmlformats.org/officeDocument/2006/relationships" ref="P4493" r:id="rId14661"/>
    <hyperlink xmlns:r="http://schemas.openxmlformats.org/officeDocument/2006/relationships" ref="Q4493" r:id="rId14662"/>
    <hyperlink xmlns:r="http://schemas.openxmlformats.org/officeDocument/2006/relationships" ref="R4493" r:id="rId14663"/>
    <hyperlink xmlns:r="http://schemas.openxmlformats.org/officeDocument/2006/relationships" ref="G4494" r:id="rId14664"/>
    <hyperlink xmlns:r="http://schemas.openxmlformats.org/officeDocument/2006/relationships" ref="P4494" r:id="rId14665"/>
    <hyperlink xmlns:r="http://schemas.openxmlformats.org/officeDocument/2006/relationships" ref="Q4494" r:id="rId14666"/>
    <hyperlink xmlns:r="http://schemas.openxmlformats.org/officeDocument/2006/relationships" ref="R4494" r:id="rId14667"/>
    <hyperlink xmlns:r="http://schemas.openxmlformats.org/officeDocument/2006/relationships" ref="G4495" r:id="rId14668"/>
    <hyperlink xmlns:r="http://schemas.openxmlformats.org/officeDocument/2006/relationships" ref="P4495" r:id="rId14669"/>
    <hyperlink xmlns:r="http://schemas.openxmlformats.org/officeDocument/2006/relationships" ref="Q4495" r:id="rId14670"/>
    <hyperlink xmlns:r="http://schemas.openxmlformats.org/officeDocument/2006/relationships" ref="R4495" r:id="rId14671"/>
    <hyperlink xmlns:r="http://schemas.openxmlformats.org/officeDocument/2006/relationships" ref="G4496" r:id="rId14672"/>
    <hyperlink xmlns:r="http://schemas.openxmlformats.org/officeDocument/2006/relationships" ref="Q4496" r:id="rId14673"/>
    <hyperlink xmlns:r="http://schemas.openxmlformats.org/officeDocument/2006/relationships" ref="R4496" r:id="rId14674"/>
    <hyperlink xmlns:r="http://schemas.openxmlformats.org/officeDocument/2006/relationships" ref="G4497" r:id="rId14675"/>
    <hyperlink xmlns:r="http://schemas.openxmlformats.org/officeDocument/2006/relationships" ref="Q4497" r:id="rId14676"/>
    <hyperlink xmlns:r="http://schemas.openxmlformats.org/officeDocument/2006/relationships" ref="R4497" r:id="rId14677"/>
    <hyperlink xmlns:r="http://schemas.openxmlformats.org/officeDocument/2006/relationships" ref="G4498" r:id="rId14678"/>
    <hyperlink xmlns:r="http://schemas.openxmlformats.org/officeDocument/2006/relationships" ref="P4498" r:id="rId14679"/>
    <hyperlink xmlns:r="http://schemas.openxmlformats.org/officeDocument/2006/relationships" ref="Q4498" r:id="rId14680"/>
    <hyperlink xmlns:r="http://schemas.openxmlformats.org/officeDocument/2006/relationships" ref="R4498" r:id="rId14681"/>
    <hyperlink xmlns:r="http://schemas.openxmlformats.org/officeDocument/2006/relationships" ref="G4499" r:id="rId14682"/>
    <hyperlink xmlns:r="http://schemas.openxmlformats.org/officeDocument/2006/relationships" ref="P4499" r:id="rId14683"/>
    <hyperlink xmlns:r="http://schemas.openxmlformats.org/officeDocument/2006/relationships" ref="Q4499" r:id="rId14684"/>
    <hyperlink xmlns:r="http://schemas.openxmlformats.org/officeDocument/2006/relationships" ref="R4499" r:id="rId14685"/>
    <hyperlink xmlns:r="http://schemas.openxmlformats.org/officeDocument/2006/relationships" ref="G4500" r:id="rId14686"/>
    <hyperlink xmlns:r="http://schemas.openxmlformats.org/officeDocument/2006/relationships" ref="P4500" r:id="rId14687"/>
    <hyperlink xmlns:r="http://schemas.openxmlformats.org/officeDocument/2006/relationships" ref="Q4500" r:id="rId14688"/>
    <hyperlink xmlns:r="http://schemas.openxmlformats.org/officeDocument/2006/relationships" ref="R4500" r:id="rId14689"/>
    <hyperlink xmlns:r="http://schemas.openxmlformats.org/officeDocument/2006/relationships" ref="G4501" r:id="rId14690"/>
    <hyperlink xmlns:r="http://schemas.openxmlformats.org/officeDocument/2006/relationships" ref="Q4501" r:id="rId14691"/>
    <hyperlink xmlns:r="http://schemas.openxmlformats.org/officeDocument/2006/relationships" ref="R4501" r:id="rId14692"/>
    <hyperlink xmlns:r="http://schemas.openxmlformats.org/officeDocument/2006/relationships" ref="G4502" r:id="rId14693"/>
    <hyperlink xmlns:r="http://schemas.openxmlformats.org/officeDocument/2006/relationships" ref="Q4502" r:id="rId14694"/>
    <hyperlink xmlns:r="http://schemas.openxmlformats.org/officeDocument/2006/relationships" ref="R4502" r:id="rId14695"/>
    <hyperlink xmlns:r="http://schemas.openxmlformats.org/officeDocument/2006/relationships" ref="G4503" r:id="rId14696"/>
    <hyperlink xmlns:r="http://schemas.openxmlformats.org/officeDocument/2006/relationships" ref="Q4503" r:id="rId14697"/>
    <hyperlink xmlns:r="http://schemas.openxmlformats.org/officeDocument/2006/relationships" ref="R4503" r:id="rId14698"/>
    <hyperlink xmlns:r="http://schemas.openxmlformats.org/officeDocument/2006/relationships" ref="G4504" r:id="rId14699"/>
    <hyperlink xmlns:r="http://schemas.openxmlformats.org/officeDocument/2006/relationships" ref="Q4504" r:id="rId14700"/>
    <hyperlink xmlns:r="http://schemas.openxmlformats.org/officeDocument/2006/relationships" ref="R4504" r:id="rId14701"/>
    <hyperlink xmlns:r="http://schemas.openxmlformats.org/officeDocument/2006/relationships" ref="G4505" r:id="rId14702"/>
    <hyperlink xmlns:r="http://schemas.openxmlformats.org/officeDocument/2006/relationships" ref="Q4505" r:id="rId14703"/>
    <hyperlink xmlns:r="http://schemas.openxmlformats.org/officeDocument/2006/relationships" ref="R4505" r:id="rId14704"/>
    <hyperlink xmlns:r="http://schemas.openxmlformats.org/officeDocument/2006/relationships" ref="G4506" r:id="rId14705"/>
    <hyperlink xmlns:r="http://schemas.openxmlformats.org/officeDocument/2006/relationships" ref="Q4506" r:id="rId14706"/>
    <hyperlink xmlns:r="http://schemas.openxmlformats.org/officeDocument/2006/relationships" ref="R4506" r:id="rId14707"/>
    <hyperlink xmlns:r="http://schemas.openxmlformats.org/officeDocument/2006/relationships" ref="G4507" r:id="rId14708"/>
    <hyperlink xmlns:r="http://schemas.openxmlformats.org/officeDocument/2006/relationships" ref="P4507" r:id="rId14709"/>
    <hyperlink xmlns:r="http://schemas.openxmlformats.org/officeDocument/2006/relationships" ref="Q4507" r:id="rId14710"/>
    <hyperlink xmlns:r="http://schemas.openxmlformats.org/officeDocument/2006/relationships" ref="R4507" r:id="rId14711"/>
    <hyperlink xmlns:r="http://schemas.openxmlformats.org/officeDocument/2006/relationships" ref="G4508" r:id="rId14712"/>
    <hyperlink xmlns:r="http://schemas.openxmlformats.org/officeDocument/2006/relationships" ref="Q4508" r:id="rId14713"/>
    <hyperlink xmlns:r="http://schemas.openxmlformats.org/officeDocument/2006/relationships" ref="R4508" r:id="rId14714"/>
    <hyperlink xmlns:r="http://schemas.openxmlformats.org/officeDocument/2006/relationships" ref="G4509" r:id="rId14715"/>
    <hyperlink xmlns:r="http://schemas.openxmlformats.org/officeDocument/2006/relationships" ref="Q4509" r:id="rId14716"/>
    <hyperlink xmlns:r="http://schemas.openxmlformats.org/officeDocument/2006/relationships" ref="R4509" r:id="rId14717"/>
    <hyperlink xmlns:r="http://schemas.openxmlformats.org/officeDocument/2006/relationships" ref="G4510" r:id="rId14718"/>
    <hyperlink xmlns:r="http://schemas.openxmlformats.org/officeDocument/2006/relationships" ref="Q4510" r:id="rId14719"/>
    <hyperlink xmlns:r="http://schemas.openxmlformats.org/officeDocument/2006/relationships" ref="R4510" r:id="rId14720"/>
    <hyperlink xmlns:r="http://schemas.openxmlformats.org/officeDocument/2006/relationships" ref="G4511" r:id="rId14721"/>
    <hyperlink xmlns:r="http://schemas.openxmlformats.org/officeDocument/2006/relationships" ref="Q4511" r:id="rId14722"/>
    <hyperlink xmlns:r="http://schemas.openxmlformats.org/officeDocument/2006/relationships" ref="R4511" r:id="rId14723"/>
    <hyperlink xmlns:r="http://schemas.openxmlformats.org/officeDocument/2006/relationships" ref="G4512" r:id="rId14724"/>
    <hyperlink xmlns:r="http://schemas.openxmlformats.org/officeDocument/2006/relationships" ref="Q4512" r:id="rId14725"/>
    <hyperlink xmlns:r="http://schemas.openxmlformats.org/officeDocument/2006/relationships" ref="R4512" r:id="rId14726"/>
    <hyperlink xmlns:r="http://schemas.openxmlformats.org/officeDocument/2006/relationships" ref="G4513" r:id="rId14727"/>
    <hyperlink xmlns:r="http://schemas.openxmlformats.org/officeDocument/2006/relationships" ref="P4513" r:id="rId14728"/>
    <hyperlink xmlns:r="http://schemas.openxmlformats.org/officeDocument/2006/relationships" ref="Q4513" r:id="rId14729"/>
    <hyperlink xmlns:r="http://schemas.openxmlformats.org/officeDocument/2006/relationships" ref="R4513" r:id="rId14730"/>
    <hyperlink xmlns:r="http://schemas.openxmlformats.org/officeDocument/2006/relationships" ref="G4514" r:id="rId14731"/>
    <hyperlink xmlns:r="http://schemas.openxmlformats.org/officeDocument/2006/relationships" ref="P4514" r:id="rId14732"/>
    <hyperlink xmlns:r="http://schemas.openxmlformats.org/officeDocument/2006/relationships" ref="Q4514" r:id="rId14733"/>
    <hyperlink xmlns:r="http://schemas.openxmlformats.org/officeDocument/2006/relationships" ref="R4514" r:id="rId14734"/>
    <hyperlink xmlns:r="http://schemas.openxmlformats.org/officeDocument/2006/relationships" ref="G4515" r:id="rId14735"/>
    <hyperlink xmlns:r="http://schemas.openxmlformats.org/officeDocument/2006/relationships" ref="P4515" r:id="rId14736"/>
    <hyperlink xmlns:r="http://schemas.openxmlformats.org/officeDocument/2006/relationships" ref="Q4515" r:id="rId14737"/>
    <hyperlink xmlns:r="http://schemas.openxmlformats.org/officeDocument/2006/relationships" ref="R4515" r:id="rId14738"/>
    <hyperlink xmlns:r="http://schemas.openxmlformats.org/officeDocument/2006/relationships" ref="G4516" r:id="rId14739"/>
    <hyperlink xmlns:r="http://schemas.openxmlformats.org/officeDocument/2006/relationships" ref="P4516" r:id="rId14740"/>
    <hyperlink xmlns:r="http://schemas.openxmlformats.org/officeDocument/2006/relationships" ref="Q4516" r:id="rId14741"/>
    <hyperlink xmlns:r="http://schemas.openxmlformats.org/officeDocument/2006/relationships" ref="R4516" r:id="rId14742"/>
    <hyperlink xmlns:r="http://schemas.openxmlformats.org/officeDocument/2006/relationships" ref="G4517" r:id="rId14743"/>
    <hyperlink xmlns:r="http://schemas.openxmlformats.org/officeDocument/2006/relationships" ref="P4517" r:id="rId14744"/>
    <hyperlink xmlns:r="http://schemas.openxmlformats.org/officeDocument/2006/relationships" ref="Q4517" r:id="rId14745"/>
    <hyperlink xmlns:r="http://schemas.openxmlformats.org/officeDocument/2006/relationships" ref="R4517" r:id="rId14746"/>
    <hyperlink xmlns:r="http://schemas.openxmlformats.org/officeDocument/2006/relationships" ref="G4518" r:id="rId14747"/>
    <hyperlink xmlns:r="http://schemas.openxmlformats.org/officeDocument/2006/relationships" ref="P4518" r:id="rId14748"/>
    <hyperlink xmlns:r="http://schemas.openxmlformats.org/officeDocument/2006/relationships" ref="Q4518" r:id="rId14749"/>
    <hyperlink xmlns:r="http://schemas.openxmlformats.org/officeDocument/2006/relationships" ref="R4518" r:id="rId14750"/>
    <hyperlink xmlns:r="http://schemas.openxmlformats.org/officeDocument/2006/relationships" ref="G4519" r:id="rId14751"/>
    <hyperlink xmlns:r="http://schemas.openxmlformats.org/officeDocument/2006/relationships" ref="P4519" r:id="rId14752"/>
    <hyperlink xmlns:r="http://schemas.openxmlformats.org/officeDocument/2006/relationships" ref="Q4519" r:id="rId14753"/>
    <hyperlink xmlns:r="http://schemas.openxmlformats.org/officeDocument/2006/relationships" ref="R4519" r:id="rId14754"/>
    <hyperlink xmlns:r="http://schemas.openxmlformats.org/officeDocument/2006/relationships" ref="G4520" r:id="rId14755"/>
    <hyperlink xmlns:r="http://schemas.openxmlformats.org/officeDocument/2006/relationships" ref="P4520" r:id="rId14756"/>
    <hyperlink xmlns:r="http://schemas.openxmlformats.org/officeDocument/2006/relationships" ref="Q4520" r:id="rId14757"/>
    <hyperlink xmlns:r="http://schemas.openxmlformats.org/officeDocument/2006/relationships" ref="R4520" r:id="rId14758"/>
    <hyperlink xmlns:r="http://schemas.openxmlformats.org/officeDocument/2006/relationships" ref="G4521" r:id="rId14759"/>
    <hyperlink xmlns:r="http://schemas.openxmlformats.org/officeDocument/2006/relationships" ref="P4521" r:id="rId14760"/>
    <hyperlink xmlns:r="http://schemas.openxmlformats.org/officeDocument/2006/relationships" ref="Q4521" r:id="rId14761"/>
    <hyperlink xmlns:r="http://schemas.openxmlformats.org/officeDocument/2006/relationships" ref="R4521" r:id="rId14762"/>
    <hyperlink xmlns:r="http://schemas.openxmlformats.org/officeDocument/2006/relationships" ref="G4522" r:id="rId14763"/>
    <hyperlink xmlns:r="http://schemas.openxmlformats.org/officeDocument/2006/relationships" ref="Q4522" r:id="rId14764"/>
    <hyperlink xmlns:r="http://schemas.openxmlformats.org/officeDocument/2006/relationships" ref="R4522" r:id="rId14765"/>
    <hyperlink xmlns:r="http://schemas.openxmlformats.org/officeDocument/2006/relationships" ref="G4523" r:id="rId14766"/>
    <hyperlink xmlns:r="http://schemas.openxmlformats.org/officeDocument/2006/relationships" ref="P4523" r:id="rId14767"/>
    <hyperlink xmlns:r="http://schemas.openxmlformats.org/officeDocument/2006/relationships" ref="Q4523" r:id="rId14768"/>
    <hyperlink xmlns:r="http://schemas.openxmlformats.org/officeDocument/2006/relationships" ref="R4523" r:id="rId14769"/>
    <hyperlink xmlns:r="http://schemas.openxmlformats.org/officeDocument/2006/relationships" ref="G4524" r:id="rId14770"/>
    <hyperlink xmlns:r="http://schemas.openxmlformats.org/officeDocument/2006/relationships" ref="P4524" r:id="rId14771"/>
    <hyperlink xmlns:r="http://schemas.openxmlformats.org/officeDocument/2006/relationships" ref="Q4524" r:id="rId14772"/>
    <hyperlink xmlns:r="http://schemas.openxmlformats.org/officeDocument/2006/relationships" ref="R4524" r:id="rId14773"/>
    <hyperlink xmlns:r="http://schemas.openxmlformats.org/officeDocument/2006/relationships" ref="G4525" r:id="rId14774"/>
    <hyperlink xmlns:r="http://schemas.openxmlformats.org/officeDocument/2006/relationships" ref="P4525" r:id="rId14775"/>
    <hyperlink xmlns:r="http://schemas.openxmlformats.org/officeDocument/2006/relationships" ref="Q4525" r:id="rId14776"/>
    <hyperlink xmlns:r="http://schemas.openxmlformats.org/officeDocument/2006/relationships" ref="R4525" r:id="rId14777"/>
    <hyperlink xmlns:r="http://schemas.openxmlformats.org/officeDocument/2006/relationships" ref="G4526" r:id="rId14778"/>
    <hyperlink xmlns:r="http://schemas.openxmlformats.org/officeDocument/2006/relationships" ref="P4526" r:id="rId14779"/>
    <hyperlink xmlns:r="http://schemas.openxmlformats.org/officeDocument/2006/relationships" ref="Q4526" r:id="rId14780"/>
    <hyperlink xmlns:r="http://schemas.openxmlformats.org/officeDocument/2006/relationships" ref="R4526" r:id="rId14781"/>
    <hyperlink xmlns:r="http://schemas.openxmlformats.org/officeDocument/2006/relationships" ref="G4527" r:id="rId14782"/>
    <hyperlink xmlns:r="http://schemas.openxmlformats.org/officeDocument/2006/relationships" ref="P4527" r:id="rId14783"/>
    <hyperlink xmlns:r="http://schemas.openxmlformats.org/officeDocument/2006/relationships" ref="Q4527" r:id="rId14784"/>
    <hyperlink xmlns:r="http://schemas.openxmlformats.org/officeDocument/2006/relationships" ref="R4527" r:id="rId14785"/>
    <hyperlink xmlns:r="http://schemas.openxmlformats.org/officeDocument/2006/relationships" ref="G4528" r:id="rId14786"/>
    <hyperlink xmlns:r="http://schemas.openxmlformats.org/officeDocument/2006/relationships" ref="P4528" r:id="rId14787"/>
    <hyperlink xmlns:r="http://schemas.openxmlformats.org/officeDocument/2006/relationships" ref="Q4528" r:id="rId14788"/>
    <hyperlink xmlns:r="http://schemas.openxmlformats.org/officeDocument/2006/relationships" ref="R4528" r:id="rId14789"/>
    <hyperlink xmlns:r="http://schemas.openxmlformats.org/officeDocument/2006/relationships" ref="G4529" r:id="rId14790"/>
    <hyperlink xmlns:r="http://schemas.openxmlformats.org/officeDocument/2006/relationships" ref="P4529" r:id="rId14791"/>
    <hyperlink xmlns:r="http://schemas.openxmlformats.org/officeDocument/2006/relationships" ref="Q4529" r:id="rId14792"/>
    <hyperlink xmlns:r="http://schemas.openxmlformats.org/officeDocument/2006/relationships" ref="R4529" r:id="rId14793"/>
    <hyperlink xmlns:r="http://schemas.openxmlformats.org/officeDocument/2006/relationships" ref="G4530" r:id="rId14794"/>
    <hyperlink xmlns:r="http://schemas.openxmlformats.org/officeDocument/2006/relationships" ref="P4530" r:id="rId14795"/>
    <hyperlink xmlns:r="http://schemas.openxmlformats.org/officeDocument/2006/relationships" ref="Q4530" r:id="rId14796"/>
    <hyperlink xmlns:r="http://schemas.openxmlformats.org/officeDocument/2006/relationships" ref="R4530" r:id="rId14797"/>
    <hyperlink xmlns:r="http://schemas.openxmlformats.org/officeDocument/2006/relationships" ref="G4531" r:id="rId14798"/>
    <hyperlink xmlns:r="http://schemas.openxmlformats.org/officeDocument/2006/relationships" ref="P4531" r:id="rId14799"/>
    <hyperlink xmlns:r="http://schemas.openxmlformats.org/officeDocument/2006/relationships" ref="Q4531" r:id="rId14800"/>
    <hyperlink xmlns:r="http://schemas.openxmlformats.org/officeDocument/2006/relationships" ref="R4531" r:id="rId14801"/>
    <hyperlink xmlns:r="http://schemas.openxmlformats.org/officeDocument/2006/relationships" ref="G4532" r:id="rId14802"/>
    <hyperlink xmlns:r="http://schemas.openxmlformats.org/officeDocument/2006/relationships" ref="P4532" r:id="rId14803"/>
    <hyperlink xmlns:r="http://schemas.openxmlformats.org/officeDocument/2006/relationships" ref="Q4532" r:id="rId14804"/>
    <hyperlink xmlns:r="http://schemas.openxmlformats.org/officeDocument/2006/relationships" ref="R4532" r:id="rId14805"/>
    <hyperlink xmlns:r="http://schemas.openxmlformats.org/officeDocument/2006/relationships" ref="G4533" r:id="rId14806"/>
    <hyperlink xmlns:r="http://schemas.openxmlformats.org/officeDocument/2006/relationships" ref="P4533" r:id="rId14807"/>
    <hyperlink xmlns:r="http://schemas.openxmlformats.org/officeDocument/2006/relationships" ref="Q4533" r:id="rId14808"/>
    <hyperlink xmlns:r="http://schemas.openxmlformats.org/officeDocument/2006/relationships" ref="R4533" r:id="rId14809"/>
    <hyperlink xmlns:r="http://schemas.openxmlformats.org/officeDocument/2006/relationships" ref="G4534" r:id="rId14810"/>
    <hyperlink xmlns:r="http://schemas.openxmlformats.org/officeDocument/2006/relationships" ref="P4534" r:id="rId14811"/>
    <hyperlink xmlns:r="http://schemas.openxmlformats.org/officeDocument/2006/relationships" ref="Q4534" r:id="rId14812"/>
    <hyperlink xmlns:r="http://schemas.openxmlformats.org/officeDocument/2006/relationships" ref="R4534" r:id="rId14813"/>
    <hyperlink xmlns:r="http://schemas.openxmlformats.org/officeDocument/2006/relationships" ref="G4535" r:id="rId14814"/>
    <hyperlink xmlns:r="http://schemas.openxmlformats.org/officeDocument/2006/relationships" ref="Q4535" r:id="rId14815"/>
    <hyperlink xmlns:r="http://schemas.openxmlformats.org/officeDocument/2006/relationships" ref="R4535" r:id="rId14816"/>
    <hyperlink xmlns:r="http://schemas.openxmlformats.org/officeDocument/2006/relationships" ref="G4536" r:id="rId14817"/>
    <hyperlink xmlns:r="http://schemas.openxmlformats.org/officeDocument/2006/relationships" ref="Q4536" r:id="rId14818"/>
    <hyperlink xmlns:r="http://schemas.openxmlformats.org/officeDocument/2006/relationships" ref="R4536" r:id="rId14819"/>
    <hyperlink xmlns:r="http://schemas.openxmlformats.org/officeDocument/2006/relationships" ref="G4537" r:id="rId14820"/>
    <hyperlink xmlns:r="http://schemas.openxmlformats.org/officeDocument/2006/relationships" ref="Q4537" r:id="rId14821"/>
    <hyperlink xmlns:r="http://schemas.openxmlformats.org/officeDocument/2006/relationships" ref="R4537" r:id="rId14822"/>
    <hyperlink xmlns:r="http://schemas.openxmlformats.org/officeDocument/2006/relationships" ref="G4538" r:id="rId14823"/>
    <hyperlink xmlns:r="http://schemas.openxmlformats.org/officeDocument/2006/relationships" ref="Q4538" r:id="rId14824"/>
    <hyperlink xmlns:r="http://schemas.openxmlformats.org/officeDocument/2006/relationships" ref="R4538" r:id="rId14825"/>
    <hyperlink xmlns:r="http://schemas.openxmlformats.org/officeDocument/2006/relationships" ref="G4539" r:id="rId14826"/>
    <hyperlink xmlns:r="http://schemas.openxmlformats.org/officeDocument/2006/relationships" ref="Q4539" r:id="rId14827"/>
    <hyperlink xmlns:r="http://schemas.openxmlformats.org/officeDocument/2006/relationships" ref="R4539" r:id="rId14828"/>
    <hyperlink xmlns:r="http://schemas.openxmlformats.org/officeDocument/2006/relationships" ref="G4540" r:id="rId14829"/>
    <hyperlink xmlns:r="http://schemas.openxmlformats.org/officeDocument/2006/relationships" ref="Q4540" r:id="rId14830"/>
    <hyperlink xmlns:r="http://schemas.openxmlformats.org/officeDocument/2006/relationships" ref="R4540" r:id="rId14831"/>
    <hyperlink xmlns:r="http://schemas.openxmlformats.org/officeDocument/2006/relationships" ref="G4541" r:id="rId14832"/>
    <hyperlink xmlns:r="http://schemas.openxmlformats.org/officeDocument/2006/relationships" ref="Q4541" r:id="rId14833"/>
    <hyperlink xmlns:r="http://schemas.openxmlformats.org/officeDocument/2006/relationships" ref="R4541" r:id="rId14834"/>
    <hyperlink xmlns:r="http://schemas.openxmlformats.org/officeDocument/2006/relationships" ref="G4542" r:id="rId14835"/>
    <hyperlink xmlns:r="http://schemas.openxmlformats.org/officeDocument/2006/relationships" ref="Q4542" r:id="rId14836"/>
    <hyperlink xmlns:r="http://schemas.openxmlformats.org/officeDocument/2006/relationships" ref="R4542" r:id="rId14837"/>
    <hyperlink xmlns:r="http://schemas.openxmlformats.org/officeDocument/2006/relationships" ref="G4543" r:id="rId14838"/>
    <hyperlink xmlns:r="http://schemas.openxmlformats.org/officeDocument/2006/relationships" ref="Q4543" r:id="rId14839"/>
    <hyperlink xmlns:r="http://schemas.openxmlformats.org/officeDocument/2006/relationships" ref="R4543" r:id="rId14840"/>
    <hyperlink xmlns:r="http://schemas.openxmlformats.org/officeDocument/2006/relationships" ref="G4544" r:id="rId14841"/>
    <hyperlink xmlns:r="http://schemas.openxmlformats.org/officeDocument/2006/relationships" ref="Q4544" r:id="rId14842"/>
    <hyperlink xmlns:r="http://schemas.openxmlformats.org/officeDocument/2006/relationships" ref="R4544" r:id="rId14843"/>
    <hyperlink xmlns:r="http://schemas.openxmlformats.org/officeDocument/2006/relationships" ref="G4545" r:id="rId14844"/>
    <hyperlink xmlns:r="http://schemas.openxmlformats.org/officeDocument/2006/relationships" ref="P4545" r:id="rId14845"/>
    <hyperlink xmlns:r="http://schemas.openxmlformats.org/officeDocument/2006/relationships" ref="Q4545" r:id="rId14846"/>
    <hyperlink xmlns:r="http://schemas.openxmlformats.org/officeDocument/2006/relationships" ref="R4545" r:id="rId14847"/>
    <hyperlink xmlns:r="http://schemas.openxmlformats.org/officeDocument/2006/relationships" ref="G4546" r:id="rId14848"/>
    <hyperlink xmlns:r="http://schemas.openxmlformats.org/officeDocument/2006/relationships" ref="Q4546" r:id="rId14849"/>
    <hyperlink xmlns:r="http://schemas.openxmlformats.org/officeDocument/2006/relationships" ref="R4546" r:id="rId14850"/>
    <hyperlink xmlns:r="http://schemas.openxmlformats.org/officeDocument/2006/relationships" ref="G4547" r:id="rId14851"/>
    <hyperlink xmlns:r="http://schemas.openxmlformats.org/officeDocument/2006/relationships" ref="Q4547" r:id="rId14852"/>
    <hyperlink xmlns:r="http://schemas.openxmlformats.org/officeDocument/2006/relationships" ref="R4547" r:id="rId14853"/>
    <hyperlink xmlns:r="http://schemas.openxmlformats.org/officeDocument/2006/relationships" ref="G4548" r:id="rId14854"/>
    <hyperlink xmlns:r="http://schemas.openxmlformats.org/officeDocument/2006/relationships" ref="Q4548" r:id="rId14855"/>
    <hyperlink xmlns:r="http://schemas.openxmlformats.org/officeDocument/2006/relationships" ref="R4548" r:id="rId14856"/>
    <hyperlink xmlns:r="http://schemas.openxmlformats.org/officeDocument/2006/relationships" ref="G4549" r:id="rId14857"/>
    <hyperlink xmlns:r="http://schemas.openxmlformats.org/officeDocument/2006/relationships" ref="Q4549" r:id="rId14858"/>
    <hyperlink xmlns:r="http://schemas.openxmlformats.org/officeDocument/2006/relationships" ref="R4549" r:id="rId14859"/>
    <hyperlink xmlns:r="http://schemas.openxmlformats.org/officeDocument/2006/relationships" ref="G4550" r:id="rId14860"/>
    <hyperlink xmlns:r="http://schemas.openxmlformats.org/officeDocument/2006/relationships" ref="P4550" r:id="rId14861"/>
    <hyperlink xmlns:r="http://schemas.openxmlformats.org/officeDocument/2006/relationships" ref="Q4550" r:id="rId14862"/>
    <hyperlink xmlns:r="http://schemas.openxmlformats.org/officeDocument/2006/relationships" ref="R4550" r:id="rId14863"/>
    <hyperlink xmlns:r="http://schemas.openxmlformats.org/officeDocument/2006/relationships" ref="G4551" r:id="rId14864"/>
    <hyperlink xmlns:r="http://schemas.openxmlformats.org/officeDocument/2006/relationships" ref="P4551" r:id="rId14865"/>
    <hyperlink xmlns:r="http://schemas.openxmlformats.org/officeDocument/2006/relationships" ref="Q4551" r:id="rId14866"/>
    <hyperlink xmlns:r="http://schemas.openxmlformats.org/officeDocument/2006/relationships" ref="R4551" r:id="rId14867"/>
    <hyperlink xmlns:r="http://schemas.openxmlformats.org/officeDocument/2006/relationships" ref="G4552" r:id="rId14868"/>
    <hyperlink xmlns:r="http://schemas.openxmlformats.org/officeDocument/2006/relationships" ref="P4552" r:id="rId14869"/>
    <hyperlink xmlns:r="http://schemas.openxmlformats.org/officeDocument/2006/relationships" ref="Q4552" r:id="rId14870"/>
    <hyperlink xmlns:r="http://schemas.openxmlformats.org/officeDocument/2006/relationships" ref="R4552" r:id="rId14871"/>
    <hyperlink xmlns:r="http://schemas.openxmlformats.org/officeDocument/2006/relationships" ref="G4553" r:id="rId14872"/>
    <hyperlink xmlns:r="http://schemas.openxmlformats.org/officeDocument/2006/relationships" ref="Q4553" r:id="rId14873"/>
    <hyperlink xmlns:r="http://schemas.openxmlformats.org/officeDocument/2006/relationships" ref="R4553" r:id="rId14874"/>
    <hyperlink xmlns:r="http://schemas.openxmlformats.org/officeDocument/2006/relationships" ref="G4554" r:id="rId14875"/>
    <hyperlink xmlns:r="http://schemas.openxmlformats.org/officeDocument/2006/relationships" ref="P4554" r:id="rId14876"/>
    <hyperlink xmlns:r="http://schemas.openxmlformats.org/officeDocument/2006/relationships" ref="Q4554" r:id="rId14877"/>
    <hyperlink xmlns:r="http://schemas.openxmlformats.org/officeDocument/2006/relationships" ref="R4554" r:id="rId14878"/>
    <hyperlink xmlns:r="http://schemas.openxmlformats.org/officeDocument/2006/relationships" ref="G4555" r:id="rId14879"/>
    <hyperlink xmlns:r="http://schemas.openxmlformats.org/officeDocument/2006/relationships" ref="Q4555" r:id="rId14880"/>
    <hyperlink xmlns:r="http://schemas.openxmlformats.org/officeDocument/2006/relationships" ref="R4555" r:id="rId14881"/>
    <hyperlink xmlns:r="http://schemas.openxmlformats.org/officeDocument/2006/relationships" ref="G4556" r:id="rId14882"/>
    <hyperlink xmlns:r="http://schemas.openxmlformats.org/officeDocument/2006/relationships" ref="Q4556" r:id="rId14883"/>
    <hyperlink xmlns:r="http://schemas.openxmlformats.org/officeDocument/2006/relationships" ref="R4556" r:id="rId14884"/>
    <hyperlink xmlns:r="http://schemas.openxmlformats.org/officeDocument/2006/relationships" ref="G4557" r:id="rId14885"/>
    <hyperlink xmlns:r="http://schemas.openxmlformats.org/officeDocument/2006/relationships" ref="P4557" r:id="rId14886"/>
    <hyperlink xmlns:r="http://schemas.openxmlformats.org/officeDocument/2006/relationships" ref="Q4557" r:id="rId14887"/>
    <hyperlink xmlns:r="http://schemas.openxmlformats.org/officeDocument/2006/relationships" ref="R4557" r:id="rId14888"/>
    <hyperlink xmlns:r="http://schemas.openxmlformats.org/officeDocument/2006/relationships" ref="G4558" r:id="rId14889"/>
    <hyperlink xmlns:r="http://schemas.openxmlformats.org/officeDocument/2006/relationships" ref="P4558" r:id="rId14890"/>
    <hyperlink xmlns:r="http://schemas.openxmlformats.org/officeDocument/2006/relationships" ref="Q4558" r:id="rId14891"/>
    <hyperlink xmlns:r="http://schemas.openxmlformats.org/officeDocument/2006/relationships" ref="R4558" r:id="rId14892"/>
    <hyperlink xmlns:r="http://schemas.openxmlformats.org/officeDocument/2006/relationships" ref="G4559" r:id="rId14893"/>
    <hyperlink xmlns:r="http://schemas.openxmlformats.org/officeDocument/2006/relationships" ref="P4559" r:id="rId14894"/>
    <hyperlink xmlns:r="http://schemas.openxmlformats.org/officeDocument/2006/relationships" ref="Q4559" r:id="rId14895"/>
    <hyperlink xmlns:r="http://schemas.openxmlformats.org/officeDocument/2006/relationships" ref="R4559" r:id="rId14896"/>
    <hyperlink xmlns:r="http://schemas.openxmlformats.org/officeDocument/2006/relationships" ref="G4560" r:id="rId14897"/>
    <hyperlink xmlns:r="http://schemas.openxmlformats.org/officeDocument/2006/relationships" ref="P4560" r:id="rId14898"/>
    <hyperlink xmlns:r="http://schemas.openxmlformats.org/officeDocument/2006/relationships" ref="Q4560" r:id="rId14899"/>
    <hyperlink xmlns:r="http://schemas.openxmlformats.org/officeDocument/2006/relationships" ref="R4560" r:id="rId14900"/>
    <hyperlink xmlns:r="http://schemas.openxmlformats.org/officeDocument/2006/relationships" ref="G4561" r:id="rId14901"/>
    <hyperlink xmlns:r="http://schemas.openxmlformats.org/officeDocument/2006/relationships" ref="P4561" r:id="rId14902"/>
    <hyperlink xmlns:r="http://schemas.openxmlformats.org/officeDocument/2006/relationships" ref="Q4561" r:id="rId14903"/>
    <hyperlink xmlns:r="http://schemas.openxmlformats.org/officeDocument/2006/relationships" ref="R4561" r:id="rId14904"/>
    <hyperlink xmlns:r="http://schemas.openxmlformats.org/officeDocument/2006/relationships" ref="G4562" r:id="rId14905"/>
    <hyperlink xmlns:r="http://schemas.openxmlformats.org/officeDocument/2006/relationships" ref="P4562" r:id="rId14906"/>
    <hyperlink xmlns:r="http://schemas.openxmlformats.org/officeDocument/2006/relationships" ref="Q4562" r:id="rId14907"/>
    <hyperlink xmlns:r="http://schemas.openxmlformats.org/officeDocument/2006/relationships" ref="R4562" r:id="rId14908"/>
    <hyperlink xmlns:r="http://schemas.openxmlformats.org/officeDocument/2006/relationships" ref="G4563" r:id="rId14909"/>
    <hyperlink xmlns:r="http://schemas.openxmlformats.org/officeDocument/2006/relationships" ref="P4563" r:id="rId14910"/>
    <hyperlink xmlns:r="http://schemas.openxmlformats.org/officeDocument/2006/relationships" ref="Q4563" r:id="rId14911"/>
    <hyperlink xmlns:r="http://schemas.openxmlformats.org/officeDocument/2006/relationships" ref="R4563" r:id="rId14912"/>
    <hyperlink xmlns:r="http://schemas.openxmlformats.org/officeDocument/2006/relationships" ref="G4564" r:id="rId14913"/>
    <hyperlink xmlns:r="http://schemas.openxmlformats.org/officeDocument/2006/relationships" ref="P4564" r:id="rId14914"/>
    <hyperlink xmlns:r="http://schemas.openxmlformats.org/officeDocument/2006/relationships" ref="Q4564" r:id="rId14915"/>
    <hyperlink xmlns:r="http://schemas.openxmlformats.org/officeDocument/2006/relationships" ref="R4564" r:id="rId14916"/>
    <hyperlink xmlns:r="http://schemas.openxmlformats.org/officeDocument/2006/relationships" ref="G4565" r:id="rId14917"/>
    <hyperlink xmlns:r="http://schemas.openxmlformats.org/officeDocument/2006/relationships" ref="P4565" r:id="rId14918"/>
    <hyperlink xmlns:r="http://schemas.openxmlformats.org/officeDocument/2006/relationships" ref="Q4565" r:id="rId14919"/>
    <hyperlink xmlns:r="http://schemas.openxmlformats.org/officeDocument/2006/relationships" ref="R4565" r:id="rId14920"/>
    <hyperlink xmlns:r="http://schemas.openxmlformats.org/officeDocument/2006/relationships" ref="G4566" r:id="rId14921"/>
    <hyperlink xmlns:r="http://schemas.openxmlformats.org/officeDocument/2006/relationships" ref="P4566" r:id="rId14922"/>
    <hyperlink xmlns:r="http://schemas.openxmlformats.org/officeDocument/2006/relationships" ref="Q4566" r:id="rId14923"/>
    <hyperlink xmlns:r="http://schemas.openxmlformats.org/officeDocument/2006/relationships" ref="R4566" r:id="rId14924"/>
    <hyperlink xmlns:r="http://schemas.openxmlformats.org/officeDocument/2006/relationships" ref="G4567" r:id="rId14925"/>
    <hyperlink xmlns:r="http://schemas.openxmlformats.org/officeDocument/2006/relationships" ref="P4567" r:id="rId14926"/>
    <hyperlink xmlns:r="http://schemas.openxmlformats.org/officeDocument/2006/relationships" ref="Q4567" r:id="rId14927"/>
    <hyperlink xmlns:r="http://schemas.openxmlformats.org/officeDocument/2006/relationships" ref="R4567" r:id="rId14928"/>
    <hyperlink xmlns:r="http://schemas.openxmlformats.org/officeDocument/2006/relationships" ref="G4568" r:id="rId14929"/>
    <hyperlink xmlns:r="http://schemas.openxmlformats.org/officeDocument/2006/relationships" ref="P4568" r:id="rId14930"/>
    <hyperlink xmlns:r="http://schemas.openxmlformats.org/officeDocument/2006/relationships" ref="Q4568" r:id="rId14931"/>
    <hyperlink xmlns:r="http://schemas.openxmlformats.org/officeDocument/2006/relationships" ref="R4568" r:id="rId14932"/>
    <hyperlink xmlns:r="http://schemas.openxmlformats.org/officeDocument/2006/relationships" ref="G4569" r:id="rId14933"/>
    <hyperlink xmlns:r="http://schemas.openxmlformats.org/officeDocument/2006/relationships" ref="P4569" r:id="rId14934"/>
    <hyperlink xmlns:r="http://schemas.openxmlformats.org/officeDocument/2006/relationships" ref="Q4569" r:id="rId14935"/>
    <hyperlink xmlns:r="http://schemas.openxmlformats.org/officeDocument/2006/relationships" ref="R4569" r:id="rId14936"/>
    <hyperlink xmlns:r="http://schemas.openxmlformats.org/officeDocument/2006/relationships" ref="G4570" r:id="rId14937"/>
    <hyperlink xmlns:r="http://schemas.openxmlformats.org/officeDocument/2006/relationships" ref="P4570" r:id="rId14938"/>
    <hyperlink xmlns:r="http://schemas.openxmlformats.org/officeDocument/2006/relationships" ref="Q4570" r:id="rId14939"/>
    <hyperlink xmlns:r="http://schemas.openxmlformats.org/officeDocument/2006/relationships" ref="R4570" r:id="rId14940"/>
    <hyperlink xmlns:r="http://schemas.openxmlformats.org/officeDocument/2006/relationships" ref="G4571" r:id="rId14941"/>
    <hyperlink xmlns:r="http://schemas.openxmlformats.org/officeDocument/2006/relationships" ref="P4571" r:id="rId14942"/>
    <hyperlink xmlns:r="http://schemas.openxmlformats.org/officeDocument/2006/relationships" ref="Q4571" r:id="rId14943"/>
    <hyperlink xmlns:r="http://schemas.openxmlformats.org/officeDocument/2006/relationships" ref="R4571" r:id="rId14944"/>
    <hyperlink xmlns:r="http://schemas.openxmlformats.org/officeDocument/2006/relationships" ref="G4572" r:id="rId14945"/>
    <hyperlink xmlns:r="http://schemas.openxmlformats.org/officeDocument/2006/relationships" ref="P4572" r:id="rId14946"/>
    <hyperlink xmlns:r="http://schemas.openxmlformats.org/officeDocument/2006/relationships" ref="Q4572" r:id="rId14947"/>
    <hyperlink xmlns:r="http://schemas.openxmlformats.org/officeDocument/2006/relationships" ref="R4572" r:id="rId14948"/>
    <hyperlink xmlns:r="http://schemas.openxmlformats.org/officeDocument/2006/relationships" ref="G4573" r:id="rId14949"/>
    <hyperlink xmlns:r="http://schemas.openxmlformats.org/officeDocument/2006/relationships" ref="P4573" r:id="rId14950"/>
    <hyperlink xmlns:r="http://schemas.openxmlformats.org/officeDocument/2006/relationships" ref="Q4573" r:id="rId14951"/>
    <hyperlink xmlns:r="http://schemas.openxmlformats.org/officeDocument/2006/relationships" ref="R4573" r:id="rId14952"/>
    <hyperlink xmlns:r="http://schemas.openxmlformats.org/officeDocument/2006/relationships" ref="G4574" r:id="rId14953"/>
    <hyperlink xmlns:r="http://schemas.openxmlformats.org/officeDocument/2006/relationships" ref="P4574" r:id="rId14954"/>
    <hyperlink xmlns:r="http://schemas.openxmlformats.org/officeDocument/2006/relationships" ref="Q4574" r:id="rId14955"/>
    <hyperlink xmlns:r="http://schemas.openxmlformats.org/officeDocument/2006/relationships" ref="R4574" r:id="rId14956"/>
    <hyperlink xmlns:r="http://schemas.openxmlformats.org/officeDocument/2006/relationships" ref="G4575" r:id="rId14957"/>
    <hyperlink xmlns:r="http://schemas.openxmlformats.org/officeDocument/2006/relationships" ref="P4575" r:id="rId14958"/>
    <hyperlink xmlns:r="http://schemas.openxmlformats.org/officeDocument/2006/relationships" ref="Q4575" r:id="rId14959"/>
    <hyperlink xmlns:r="http://schemas.openxmlformats.org/officeDocument/2006/relationships" ref="R4575" r:id="rId14960"/>
    <hyperlink xmlns:r="http://schemas.openxmlformats.org/officeDocument/2006/relationships" ref="G4576" r:id="rId14961"/>
    <hyperlink xmlns:r="http://schemas.openxmlformats.org/officeDocument/2006/relationships" ref="P4576" r:id="rId14962"/>
    <hyperlink xmlns:r="http://schemas.openxmlformats.org/officeDocument/2006/relationships" ref="Q4576" r:id="rId14963"/>
    <hyperlink xmlns:r="http://schemas.openxmlformats.org/officeDocument/2006/relationships" ref="R4576" r:id="rId14964"/>
    <hyperlink xmlns:r="http://schemas.openxmlformats.org/officeDocument/2006/relationships" ref="G4577" r:id="rId14965"/>
    <hyperlink xmlns:r="http://schemas.openxmlformats.org/officeDocument/2006/relationships" ref="P4577" r:id="rId14966"/>
    <hyperlink xmlns:r="http://schemas.openxmlformats.org/officeDocument/2006/relationships" ref="Q4577" r:id="rId14967"/>
    <hyperlink xmlns:r="http://schemas.openxmlformats.org/officeDocument/2006/relationships" ref="R4577" r:id="rId14968"/>
    <hyperlink xmlns:r="http://schemas.openxmlformats.org/officeDocument/2006/relationships" ref="G4578" r:id="rId14969"/>
    <hyperlink xmlns:r="http://schemas.openxmlformats.org/officeDocument/2006/relationships" ref="P4578" r:id="rId14970"/>
    <hyperlink xmlns:r="http://schemas.openxmlformats.org/officeDocument/2006/relationships" ref="Q4578" r:id="rId14971"/>
    <hyperlink xmlns:r="http://schemas.openxmlformats.org/officeDocument/2006/relationships" ref="R4578" r:id="rId14972"/>
    <hyperlink xmlns:r="http://schemas.openxmlformats.org/officeDocument/2006/relationships" ref="G4579" r:id="rId14973"/>
    <hyperlink xmlns:r="http://schemas.openxmlformats.org/officeDocument/2006/relationships" ref="P4579" r:id="rId14974"/>
    <hyperlink xmlns:r="http://schemas.openxmlformats.org/officeDocument/2006/relationships" ref="Q4579" r:id="rId14975"/>
    <hyperlink xmlns:r="http://schemas.openxmlformats.org/officeDocument/2006/relationships" ref="R4579" r:id="rId14976"/>
    <hyperlink xmlns:r="http://schemas.openxmlformats.org/officeDocument/2006/relationships" ref="G4580" r:id="rId14977"/>
    <hyperlink xmlns:r="http://schemas.openxmlformats.org/officeDocument/2006/relationships" ref="P4580" r:id="rId14978"/>
    <hyperlink xmlns:r="http://schemas.openxmlformats.org/officeDocument/2006/relationships" ref="Q4580" r:id="rId14979"/>
    <hyperlink xmlns:r="http://schemas.openxmlformats.org/officeDocument/2006/relationships" ref="R4580" r:id="rId14980"/>
    <hyperlink xmlns:r="http://schemas.openxmlformats.org/officeDocument/2006/relationships" ref="G4581" r:id="rId14981"/>
    <hyperlink xmlns:r="http://schemas.openxmlformats.org/officeDocument/2006/relationships" ref="Q4581" r:id="rId14982"/>
    <hyperlink xmlns:r="http://schemas.openxmlformats.org/officeDocument/2006/relationships" ref="R4581" r:id="rId14983"/>
    <hyperlink xmlns:r="http://schemas.openxmlformats.org/officeDocument/2006/relationships" ref="G4582" r:id="rId14984"/>
    <hyperlink xmlns:r="http://schemas.openxmlformats.org/officeDocument/2006/relationships" ref="P4582" r:id="rId14985"/>
    <hyperlink xmlns:r="http://schemas.openxmlformats.org/officeDocument/2006/relationships" ref="Q4582" r:id="rId14986"/>
    <hyperlink xmlns:r="http://schemas.openxmlformats.org/officeDocument/2006/relationships" ref="R4582" r:id="rId14987"/>
    <hyperlink xmlns:r="http://schemas.openxmlformats.org/officeDocument/2006/relationships" ref="G4583" r:id="rId14988"/>
    <hyperlink xmlns:r="http://schemas.openxmlformats.org/officeDocument/2006/relationships" ref="P4583" r:id="rId14989"/>
    <hyperlink xmlns:r="http://schemas.openxmlformats.org/officeDocument/2006/relationships" ref="Q4583" r:id="rId14990"/>
    <hyperlink xmlns:r="http://schemas.openxmlformats.org/officeDocument/2006/relationships" ref="R4583" r:id="rId14991"/>
    <hyperlink xmlns:r="http://schemas.openxmlformats.org/officeDocument/2006/relationships" ref="G4584" r:id="rId14992"/>
    <hyperlink xmlns:r="http://schemas.openxmlformats.org/officeDocument/2006/relationships" ref="P4584" r:id="rId14993"/>
    <hyperlink xmlns:r="http://schemas.openxmlformats.org/officeDocument/2006/relationships" ref="Q4584" r:id="rId14994"/>
    <hyperlink xmlns:r="http://schemas.openxmlformats.org/officeDocument/2006/relationships" ref="R4584" r:id="rId14995"/>
    <hyperlink xmlns:r="http://schemas.openxmlformats.org/officeDocument/2006/relationships" ref="G4585" r:id="rId14996"/>
    <hyperlink xmlns:r="http://schemas.openxmlformats.org/officeDocument/2006/relationships" ref="P4585" r:id="rId14997"/>
    <hyperlink xmlns:r="http://schemas.openxmlformats.org/officeDocument/2006/relationships" ref="Q4585" r:id="rId14998"/>
    <hyperlink xmlns:r="http://schemas.openxmlformats.org/officeDocument/2006/relationships" ref="R4585" r:id="rId14999"/>
    <hyperlink xmlns:r="http://schemas.openxmlformats.org/officeDocument/2006/relationships" ref="G4586" r:id="rId15000"/>
    <hyperlink xmlns:r="http://schemas.openxmlformats.org/officeDocument/2006/relationships" ref="P4586" r:id="rId15001"/>
    <hyperlink xmlns:r="http://schemas.openxmlformats.org/officeDocument/2006/relationships" ref="Q4586" r:id="rId15002"/>
    <hyperlink xmlns:r="http://schemas.openxmlformats.org/officeDocument/2006/relationships" ref="R4586" r:id="rId15003"/>
    <hyperlink xmlns:r="http://schemas.openxmlformats.org/officeDocument/2006/relationships" ref="G4587" r:id="rId15004"/>
    <hyperlink xmlns:r="http://schemas.openxmlformats.org/officeDocument/2006/relationships" ref="Q4587" r:id="rId15005"/>
    <hyperlink xmlns:r="http://schemas.openxmlformats.org/officeDocument/2006/relationships" ref="R4587" r:id="rId15006"/>
    <hyperlink xmlns:r="http://schemas.openxmlformats.org/officeDocument/2006/relationships" ref="G4588" r:id="rId15007"/>
    <hyperlink xmlns:r="http://schemas.openxmlformats.org/officeDocument/2006/relationships" ref="Q4588" r:id="rId15008"/>
    <hyperlink xmlns:r="http://schemas.openxmlformats.org/officeDocument/2006/relationships" ref="R4588" r:id="rId15009"/>
    <hyperlink xmlns:r="http://schemas.openxmlformats.org/officeDocument/2006/relationships" ref="G4589" r:id="rId15010"/>
    <hyperlink xmlns:r="http://schemas.openxmlformats.org/officeDocument/2006/relationships" ref="P4589" r:id="rId15011"/>
    <hyperlink xmlns:r="http://schemas.openxmlformats.org/officeDocument/2006/relationships" ref="Q4589" r:id="rId15012"/>
    <hyperlink xmlns:r="http://schemas.openxmlformats.org/officeDocument/2006/relationships" ref="R4589" r:id="rId15013"/>
    <hyperlink xmlns:r="http://schemas.openxmlformats.org/officeDocument/2006/relationships" ref="G4590" r:id="rId15014"/>
    <hyperlink xmlns:r="http://schemas.openxmlformats.org/officeDocument/2006/relationships" ref="Q4590" r:id="rId15015"/>
    <hyperlink xmlns:r="http://schemas.openxmlformats.org/officeDocument/2006/relationships" ref="R4590" r:id="rId15016"/>
    <hyperlink xmlns:r="http://schemas.openxmlformats.org/officeDocument/2006/relationships" ref="G4591" r:id="rId15017"/>
    <hyperlink xmlns:r="http://schemas.openxmlformats.org/officeDocument/2006/relationships" ref="Q4591" r:id="rId15018"/>
    <hyperlink xmlns:r="http://schemas.openxmlformats.org/officeDocument/2006/relationships" ref="R4591" r:id="rId15019"/>
    <hyperlink xmlns:r="http://schemas.openxmlformats.org/officeDocument/2006/relationships" ref="G4592" r:id="rId15020"/>
    <hyperlink xmlns:r="http://schemas.openxmlformats.org/officeDocument/2006/relationships" ref="Q4592" r:id="rId15021"/>
    <hyperlink xmlns:r="http://schemas.openxmlformats.org/officeDocument/2006/relationships" ref="R4592" r:id="rId15022"/>
    <hyperlink xmlns:r="http://schemas.openxmlformats.org/officeDocument/2006/relationships" ref="G4593" r:id="rId15023"/>
    <hyperlink xmlns:r="http://schemas.openxmlformats.org/officeDocument/2006/relationships" ref="Q4593" r:id="rId15024"/>
    <hyperlink xmlns:r="http://schemas.openxmlformats.org/officeDocument/2006/relationships" ref="R4593" r:id="rId15025"/>
    <hyperlink xmlns:r="http://schemas.openxmlformats.org/officeDocument/2006/relationships" ref="G4594" r:id="rId15026"/>
    <hyperlink xmlns:r="http://schemas.openxmlformats.org/officeDocument/2006/relationships" ref="P4594" r:id="rId15027"/>
    <hyperlink xmlns:r="http://schemas.openxmlformats.org/officeDocument/2006/relationships" ref="Q4594" r:id="rId15028"/>
    <hyperlink xmlns:r="http://schemas.openxmlformats.org/officeDocument/2006/relationships" ref="R4594" r:id="rId15029"/>
    <hyperlink xmlns:r="http://schemas.openxmlformats.org/officeDocument/2006/relationships" ref="G4595" r:id="rId15030"/>
    <hyperlink xmlns:r="http://schemas.openxmlformats.org/officeDocument/2006/relationships" ref="P4595" r:id="rId15031"/>
    <hyperlink xmlns:r="http://schemas.openxmlformats.org/officeDocument/2006/relationships" ref="Q4595" r:id="rId15032"/>
    <hyperlink xmlns:r="http://schemas.openxmlformats.org/officeDocument/2006/relationships" ref="R4595" r:id="rId15033"/>
    <hyperlink xmlns:r="http://schemas.openxmlformats.org/officeDocument/2006/relationships" ref="G4596" r:id="rId15034"/>
    <hyperlink xmlns:r="http://schemas.openxmlformats.org/officeDocument/2006/relationships" ref="Q4596" r:id="rId15035"/>
    <hyperlink xmlns:r="http://schemas.openxmlformats.org/officeDocument/2006/relationships" ref="R4596" r:id="rId15036"/>
    <hyperlink xmlns:r="http://schemas.openxmlformats.org/officeDocument/2006/relationships" ref="G4597" r:id="rId15037"/>
    <hyperlink xmlns:r="http://schemas.openxmlformats.org/officeDocument/2006/relationships" ref="Q4597" r:id="rId15038"/>
    <hyperlink xmlns:r="http://schemas.openxmlformats.org/officeDocument/2006/relationships" ref="R4597" r:id="rId15039"/>
    <hyperlink xmlns:r="http://schemas.openxmlformats.org/officeDocument/2006/relationships" ref="G4598" r:id="rId15040"/>
    <hyperlink xmlns:r="http://schemas.openxmlformats.org/officeDocument/2006/relationships" ref="P4598" r:id="rId15041"/>
    <hyperlink xmlns:r="http://schemas.openxmlformats.org/officeDocument/2006/relationships" ref="Q4598" r:id="rId15042"/>
    <hyperlink xmlns:r="http://schemas.openxmlformats.org/officeDocument/2006/relationships" ref="R4598" r:id="rId15043"/>
    <hyperlink xmlns:r="http://schemas.openxmlformats.org/officeDocument/2006/relationships" ref="G4599" r:id="rId15044"/>
    <hyperlink xmlns:r="http://schemas.openxmlformats.org/officeDocument/2006/relationships" ref="Q4599" r:id="rId15045"/>
    <hyperlink xmlns:r="http://schemas.openxmlformats.org/officeDocument/2006/relationships" ref="R4599" r:id="rId15046"/>
    <hyperlink xmlns:r="http://schemas.openxmlformats.org/officeDocument/2006/relationships" ref="G4600" r:id="rId15047"/>
    <hyperlink xmlns:r="http://schemas.openxmlformats.org/officeDocument/2006/relationships" ref="Q4600" r:id="rId15048"/>
    <hyperlink xmlns:r="http://schemas.openxmlformats.org/officeDocument/2006/relationships" ref="R4600" r:id="rId15049"/>
    <hyperlink xmlns:r="http://schemas.openxmlformats.org/officeDocument/2006/relationships" ref="G4601" r:id="rId15050"/>
    <hyperlink xmlns:r="http://schemas.openxmlformats.org/officeDocument/2006/relationships" ref="Q4601" r:id="rId15051"/>
    <hyperlink xmlns:r="http://schemas.openxmlformats.org/officeDocument/2006/relationships" ref="R4601" r:id="rId15052"/>
    <hyperlink xmlns:r="http://schemas.openxmlformats.org/officeDocument/2006/relationships" ref="G4602" r:id="rId15053"/>
    <hyperlink xmlns:r="http://schemas.openxmlformats.org/officeDocument/2006/relationships" ref="Q4602" r:id="rId15054"/>
    <hyperlink xmlns:r="http://schemas.openxmlformats.org/officeDocument/2006/relationships" ref="R4602" r:id="rId15055"/>
    <hyperlink xmlns:r="http://schemas.openxmlformats.org/officeDocument/2006/relationships" ref="G4603" r:id="rId15056"/>
    <hyperlink xmlns:r="http://schemas.openxmlformats.org/officeDocument/2006/relationships" ref="Q4603" r:id="rId15057"/>
    <hyperlink xmlns:r="http://schemas.openxmlformats.org/officeDocument/2006/relationships" ref="R4603" r:id="rId15058"/>
    <hyperlink xmlns:r="http://schemas.openxmlformats.org/officeDocument/2006/relationships" ref="G4604" r:id="rId15059"/>
    <hyperlink xmlns:r="http://schemas.openxmlformats.org/officeDocument/2006/relationships" ref="P4604" r:id="rId15060"/>
    <hyperlink xmlns:r="http://schemas.openxmlformats.org/officeDocument/2006/relationships" ref="Q4604" r:id="rId15061"/>
    <hyperlink xmlns:r="http://schemas.openxmlformats.org/officeDocument/2006/relationships" ref="R4604" r:id="rId15062"/>
    <hyperlink xmlns:r="http://schemas.openxmlformats.org/officeDocument/2006/relationships" ref="G4605" r:id="rId15063"/>
    <hyperlink xmlns:r="http://schemas.openxmlformats.org/officeDocument/2006/relationships" ref="P4605" r:id="rId15064"/>
    <hyperlink xmlns:r="http://schemas.openxmlformats.org/officeDocument/2006/relationships" ref="Q4605" r:id="rId15065"/>
    <hyperlink xmlns:r="http://schemas.openxmlformats.org/officeDocument/2006/relationships" ref="R4605" r:id="rId15066"/>
    <hyperlink xmlns:r="http://schemas.openxmlformats.org/officeDocument/2006/relationships" ref="G4606" r:id="rId15067"/>
    <hyperlink xmlns:r="http://schemas.openxmlformats.org/officeDocument/2006/relationships" ref="P4606" r:id="rId15068"/>
    <hyperlink xmlns:r="http://schemas.openxmlformats.org/officeDocument/2006/relationships" ref="Q4606" r:id="rId15069"/>
    <hyperlink xmlns:r="http://schemas.openxmlformats.org/officeDocument/2006/relationships" ref="R4606" r:id="rId15070"/>
    <hyperlink xmlns:r="http://schemas.openxmlformats.org/officeDocument/2006/relationships" ref="G4607" r:id="rId15071"/>
    <hyperlink xmlns:r="http://schemas.openxmlformats.org/officeDocument/2006/relationships" ref="P4607" r:id="rId15072"/>
    <hyperlink xmlns:r="http://schemas.openxmlformats.org/officeDocument/2006/relationships" ref="Q4607" r:id="rId15073"/>
    <hyperlink xmlns:r="http://schemas.openxmlformats.org/officeDocument/2006/relationships" ref="R4607" r:id="rId15074"/>
    <hyperlink xmlns:r="http://schemas.openxmlformats.org/officeDocument/2006/relationships" ref="G4608" r:id="rId15075"/>
    <hyperlink xmlns:r="http://schemas.openxmlformats.org/officeDocument/2006/relationships" ref="Q4608" r:id="rId15076"/>
    <hyperlink xmlns:r="http://schemas.openxmlformats.org/officeDocument/2006/relationships" ref="R4608" r:id="rId15077"/>
  </hyperlinks>
  <pageMargins left="0.75" right="0.75" top="1" bottom="1" header="0.5" footer="0.5"/>
</worksheet>
</file>

<file path=xl/worksheets/sheet2.xml><?xml version="1.0" encoding="utf-8"?>
<worksheet xmlns="http://schemas.openxmlformats.org/spreadsheetml/2006/main">
  <sheetPr>
    <outlinePr summaryBelow="1" summaryRight="1"/>
    <pageSetUpPr/>
  </sheetPr>
  <dimension ref="A1:Q24"/>
  <sheetViews>
    <sheetView workbookViewId="0">
      <pane xSplit="1" ySplit="1" topLeftCell="B2" activePane="bottomRight" state="frozen"/>
      <selection pane="topRight"/>
      <selection pane="bottomLeft"/>
      <selection pane="bottomRight" activeCell="A1" sqref="A1"/>
    </sheetView>
  </sheetViews>
  <sheetFormatPr baseColWidth="8" defaultRowHeight="15"/>
  <cols>
    <col width="5" customWidth="1" min="1" max="1"/>
    <col width="14" customWidth="1" min="2" max="2"/>
    <col width="14" customWidth="1" min="3" max="3"/>
    <col width="14" customWidth="1" min="4" max="4"/>
    <col width="14" customWidth="1" min="5" max="5"/>
    <col width="10" customWidth="1" min="6" max="6"/>
    <col width="9" customWidth="1" min="7" max="7"/>
    <col width="28" customWidth="1" min="8" max="8"/>
    <col width="30" customWidth="1" min="9" max="9"/>
    <col width="14" customWidth="1" min="10" max="10"/>
    <col width="6" customWidth="1" min="11" max="11"/>
    <col width="10" customWidth="1" min="12" max="12"/>
    <col width="9" customWidth="1" min="13" max="13"/>
    <col width="8" customWidth="1" min="14" max="14"/>
    <col width="30" customWidth="1" min="15" max="15"/>
    <col width="28" customWidth="1" min="16" max="16"/>
    <col width="40" customWidth="1" min="17" max="17"/>
  </cols>
  <sheetData>
    <row r="1">
      <c r="A1" s="1" t="inlineStr">
        <is>
          <t>#</t>
        </is>
      </c>
      <c r="B1" s="1" t="inlineStr">
        <is>
          <t>Sportsbook</t>
        </is>
      </c>
      <c r="C1" s="1" t="inlineStr">
        <is>
          <t>KYC Vendor</t>
        </is>
      </c>
      <c r="D1" s="1" t="inlineStr">
        <is>
          <t>Casino Platform</t>
        </is>
      </c>
      <c r="E1" s="1" t="inlineStr">
        <is>
          <t>Cashier</t>
        </is>
      </c>
      <c r="F1" s="1" t="inlineStr">
        <is>
          <t>Clone Of</t>
        </is>
      </c>
      <c r="G1" s="1" t="inlineStr">
        <is>
          <t>Clone Score</t>
        </is>
      </c>
      <c r="H1" s="1" t="inlineStr">
        <is>
          <t>Casino</t>
        </is>
      </c>
      <c r="I1" s="1" t="inlineStr">
        <is>
          <t>Operator</t>
        </is>
      </c>
      <c r="J1" s="1" t="inlineStr">
        <is>
          <t>License</t>
        </is>
      </c>
      <c r="K1" s="1" t="inlineStr">
        <is>
          <t>Est.</t>
        </is>
      </c>
      <c r="L1" s="1" t="inlineStr">
        <is>
          <t>Crypto Dep</t>
        </is>
      </c>
      <c r="M1" s="1" t="inlineStr">
        <is>
          <t>KYC Req</t>
        </is>
      </c>
      <c r="N1" s="1" t="inlineStr">
        <is>
          <t>Rating</t>
        </is>
      </c>
      <c r="O1" s="1" t="inlineStr">
        <is>
          <t>Casino Link</t>
        </is>
      </c>
      <c r="P1" s="1" t="inlineStr">
        <is>
          <t>Website</t>
        </is>
      </c>
      <c r="Q1" s="1" t="inlineStr">
        <is>
          <t>Review</t>
        </is>
      </c>
    </row>
    <row r="2">
      <c r="A2" t="n">
        <v>1</v>
      </c>
      <c r="B2" s="7" t="inlineStr">
        <is>
          <t>BETBY</t>
        </is>
      </c>
      <c r="F2" t="inlineStr">
        <is>
          <t>thrill</t>
        </is>
      </c>
      <c r="G2" t="n">
        <v>0.5481</v>
      </c>
      <c r="H2" s="3" t="inlineStr">
        <is>
          <t>Gamba Casino</t>
        </is>
      </c>
      <c r="I2" t="inlineStr">
        <is>
          <t>Gamba Gaming N.V.</t>
        </is>
      </c>
      <c r="J2" t="inlineStr">
        <is>
          <t>Anjouan</t>
        </is>
      </c>
      <c r="K2" t="inlineStr">
        <is>
          <t>2024</t>
        </is>
      </c>
      <c r="L2" t="inlineStr">
        <is>
          <t>Yes</t>
        </is>
      </c>
      <c r="M2" s="5" t="inlineStr">
        <is>
          <t>No</t>
        </is>
      </c>
      <c r="N2" t="n">
        <v>6.5</v>
      </c>
      <c r="O2" s="3" t="inlineStr">
        <is>
          <t>https://gamba.com</t>
        </is>
      </c>
      <c r="P2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Q2" s="3" t="inlineStr">
        <is>
          <t>https://casino.guru/gamba-casino-review</t>
        </is>
      </c>
    </row>
    <row r="3">
      <c r="A3" t="n">
        <v>2</v>
      </c>
      <c r="B3" s="7" t="inlineStr">
        <is>
          <t>BETBY</t>
        </is>
      </c>
      <c r="C3" t="inlineStr">
        <is>
          <t>SumSub, Veriff</t>
        </is>
      </c>
      <c r="F3" t="inlineStr">
        <is>
          <t>betpanda</t>
        </is>
      </c>
      <c r="G3" t="n">
        <v>0.5266</v>
      </c>
      <c r="H3" s="3" t="inlineStr">
        <is>
          <t>Crashino Casino</t>
        </is>
      </c>
      <c r="I3" t="inlineStr">
        <is>
          <t>MIBS N.V.</t>
        </is>
      </c>
      <c r="J3" t="inlineStr">
        <is>
          <t>Curacao</t>
        </is>
      </c>
      <c r="K3" t="inlineStr">
        <is>
          <t>2022</t>
        </is>
      </c>
      <c r="L3" t="inlineStr">
        <is>
          <t>Yes</t>
        </is>
      </c>
      <c r="N3" t="n">
        <v>8.1</v>
      </c>
      <c r="O3" s="3" t="inlineStr">
        <is>
          <t>https://www.crashino.com</t>
        </is>
      </c>
      <c r="P3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Q3" s="3" t="inlineStr">
        <is>
          <t>https://casino.guru/crashino-casino-review</t>
        </is>
      </c>
    </row>
    <row r="4">
      <c r="A4" t="n">
        <v>3</v>
      </c>
      <c r="B4" s="7" t="inlineStr">
        <is>
          <t>BETBY</t>
        </is>
      </c>
      <c r="F4" t="inlineStr">
        <is>
          <t>thrill</t>
        </is>
      </c>
      <c r="G4" t="n">
        <v>0.5152</v>
      </c>
      <c r="H4" s="3" t="inlineStr">
        <is>
          <t>Klub28 Casino</t>
        </is>
      </c>
      <c r="I4" t="inlineStr">
        <is>
          <t>Tanoshi Inc.</t>
        </is>
      </c>
      <c r="J4" t="inlineStr">
        <is>
          <t>Anjouan</t>
        </is>
      </c>
      <c r="K4" t="inlineStr">
        <is>
          <t>2025</t>
        </is>
      </c>
      <c r="L4" t="inlineStr">
        <is>
          <t>Yes</t>
        </is>
      </c>
      <c r="N4" t="n">
        <v>4.6</v>
      </c>
      <c r="O4" s="3" t="inlineStr">
        <is>
          <t>https://www.klub28.com</t>
        </is>
      </c>
      <c r="P4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Q4" s="3" t="inlineStr">
        <is>
          <t>https://casino.guru/klub28-casino-review</t>
        </is>
      </c>
    </row>
    <row r="5">
      <c r="A5" t="n">
        <v>4</v>
      </c>
      <c r="B5" s="7" t="inlineStr">
        <is>
          <t>BETBY</t>
        </is>
      </c>
      <c r="F5" t="inlineStr">
        <is>
          <t>thrill</t>
        </is>
      </c>
      <c r="G5" t="n">
        <v>0.4939</v>
      </c>
      <c r="H5" s="3" t="inlineStr">
        <is>
          <t>Holy Luck Casino</t>
        </is>
      </c>
      <c r="I5" t="inlineStr">
        <is>
          <t>SOCIEDAD DE RESPONSABILIDAD LIMITADA</t>
        </is>
      </c>
      <c r="J5" t="inlineStr">
        <is>
          <t>Costa Rica</t>
        </is>
      </c>
      <c r="K5" t="inlineStr">
        <is>
          <t>2025</t>
        </is>
      </c>
      <c r="L5" t="inlineStr">
        <is>
          <t>Yes</t>
        </is>
      </c>
      <c r="M5" s="4" t="inlineStr">
        <is>
          <t>Yes</t>
        </is>
      </c>
      <c r="N5" t="n">
        <v>3.5</v>
      </c>
      <c r="O5" s="3" t="inlineStr">
        <is>
          <t>https://holyluck2.com</t>
        </is>
      </c>
      <c r="P5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Q5" s="3" t="inlineStr">
        <is>
          <t>https://casino.guru/holy-luck-casino-review</t>
        </is>
      </c>
    </row>
    <row r="6">
      <c r="A6" t="n">
        <v>5</v>
      </c>
      <c r="B6" s="7" t="inlineStr">
        <is>
          <t>BETBY</t>
        </is>
      </c>
      <c r="D6" t="inlineStr">
        <is>
          <t>SOFTSWISS</t>
        </is>
      </c>
      <c r="F6" t="inlineStr">
        <is>
          <t>thrill</t>
        </is>
      </c>
      <c r="G6" t="n">
        <v>0.4679</v>
      </c>
      <c r="H6" s="3" t="inlineStr">
        <is>
          <t>Housebets Casino</t>
        </is>
      </c>
      <c r="I6" t="inlineStr">
        <is>
          <t>Bridge Technologies B.V.</t>
        </is>
      </c>
      <c r="J6" t="inlineStr">
        <is>
          <t>Curacao</t>
        </is>
      </c>
      <c r="K6" t="inlineStr">
        <is>
          <t>2023</t>
        </is>
      </c>
      <c r="L6" t="inlineStr">
        <is>
          <t>Yes</t>
        </is>
      </c>
      <c r="N6" t="n">
        <v>7.7</v>
      </c>
      <c r="O6" s="3" t="inlineStr">
        <is>
          <t>https://www.housebets.com</t>
        </is>
      </c>
      <c r="P6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Q6" s="3" t="inlineStr">
        <is>
          <t>https://casino.guru/housebets-casino-review</t>
        </is>
      </c>
    </row>
    <row r="7">
      <c r="A7" t="n">
        <v>6</v>
      </c>
      <c r="B7" s="7" t="inlineStr">
        <is>
          <t>BETBY</t>
        </is>
      </c>
      <c r="C7" t="inlineStr">
        <is>
          <t>SumSub, Veriff</t>
        </is>
      </c>
      <c r="F7" t="inlineStr">
        <is>
          <t>betpanda</t>
        </is>
      </c>
      <c r="G7" t="n">
        <v>0.4635</v>
      </c>
      <c r="H7" s="3" t="inlineStr">
        <is>
          <t>Telbet Casino</t>
        </is>
      </c>
      <c r="I7" t="inlineStr">
        <is>
          <t>Igloo Ventures SRL</t>
        </is>
      </c>
      <c r="J7" t="inlineStr">
        <is>
          <t>Curacao</t>
        </is>
      </c>
      <c r="K7" t="inlineStr">
        <is>
          <t>2025</t>
        </is>
      </c>
      <c r="L7" t="inlineStr">
        <is>
          <t>Yes</t>
        </is>
      </c>
      <c r="M7" s="5" t="inlineStr">
        <is>
          <t>No</t>
        </is>
      </c>
      <c r="N7" t="n">
        <v>6.1</v>
      </c>
      <c r="O7" s="3" t="inlineStr">
        <is>
          <t>https://www.telbet.com</t>
        </is>
      </c>
      <c r="P7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Q7" s="3" t="inlineStr">
        <is>
          <t>https://casino.guru/telbet-casino-review</t>
        </is>
      </c>
    </row>
    <row r="8">
      <c r="A8" t="n">
        <v>7</v>
      </c>
      <c r="B8" s="7" t="inlineStr">
        <is>
          <t>BETBY</t>
        </is>
      </c>
      <c r="F8" t="inlineStr">
        <is>
          <t>thrill</t>
        </is>
      </c>
      <c r="G8" t="n">
        <v>0.4569</v>
      </c>
      <c r="H8" s="3" t="inlineStr">
        <is>
          <t>Gxbet Casino</t>
        </is>
      </c>
      <c r="J8" t="inlineStr">
        <is>
          <t>Anjouan</t>
        </is>
      </c>
      <c r="K8" t="inlineStr">
        <is>
          <t>2025</t>
        </is>
      </c>
      <c r="L8" t="inlineStr">
        <is>
          <t>Yes</t>
        </is>
      </c>
      <c r="N8" t="n">
        <v>6.8</v>
      </c>
      <c r="O8" s="3" t="inlineStr">
        <is>
          <t>https://gxbet.com</t>
        </is>
      </c>
      <c r="P8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Q8" s="3" t="inlineStr">
        <is>
          <t>https://casino.guru/gxbet-casino-review</t>
        </is>
      </c>
    </row>
    <row r="9">
      <c r="A9" t="n">
        <v>8</v>
      </c>
      <c r="B9" s="7" t="inlineStr">
        <is>
          <t>BETBY</t>
        </is>
      </c>
      <c r="E9" t="inlineStr">
        <is>
          <t>PaymentIQ</t>
        </is>
      </c>
      <c r="F9" t="inlineStr">
        <is>
          <t>betpanda</t>
        </is>
      </c>
      <c r="G9" t="n">
        <v>0.4556</v>
      </c>
      <c r="H9" s="3" t="inlineStr">
        <is>
          <t>Bull Casino</t>
        </is>
      </c>
      <c r="I9" t="inlineStr">
        <is>
          <t>Moody Moose Limited</t>
        </is>
      </c>
      <c r="J9" t="inlineStr">
        <is>
          <t>Curacao</t>
        </is>
      </c>
      <c r="K9" t="inlineStr">
        <is>
          <t>2024</t>
        </is>
      </c>
      <c r="L9" t="inlineStr">
        <is>
          <t>Yes</t>
        </is>
      </c>
      <c r="M9" s="4" t="inlineStr">
        <is>
          <t>Yes</t>
        </is>
      </c>
      <c r="N9" t="n">
        <v>4.5</v>
      </c>
      <c r="O9" s="3" t="inlineStr">
        <is>
          <t>https://www.bullcasino.com</t>
        </is>
      </c>
      <c r="P9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Q9" s="3" t="inlineStr">
        <is>
          <t>https://casino.guru/bull-casino-review</t>
        </is>
      </c>
    </row>
    <row r="10">
      <c r="A10" t="n">
        <v>9</v>
      </c>
      <c r="B10" s="7" t="inlineStr">
        <is>
          <t>BETBY</t>
        </is>
      </c>
      <c r="C10" t="inlineStr">
        <is>
          <t>SumSub</t>
        </is>
      </c>
      <c r="E10" t="inlineStr">
        <is>
          <t>PaymentIQ</t>
        </is>
      </c>
      <c r="F10" t="inlineStr">
        <is>
          <t>betpanda</t>
        </is>
      </c>
      <c r="G10" t="n">
        <v>0.4555</v>
      </c>
      <c r="H10" s="3" t="inlineStr">
        <is>
          <t>SpaceHills Casino</t>
        </is>
      </c>
      <c r="I10" t="inlineStr">
        <is>
          <t>May Sun Services S.A.</t>
        </is>
      </c>
      <c r="J10" t="inlineStr">
        <is>
          <t>Anjouan</t>
        </is>
      </c>
      <c r="K10" t="inlineStr">
        <is>
          <t>2026</t>
        </is>
      </c>
      <c r="L10" t="inlineStr">
        <is>
          <t>Yes</t>
        </is>
      </c>
      <c r="N10" t="n">
        <v>3</v>
      </c>
      <c r="O10" s="3" t="inlineStr">
        <is>
          <t>https://www.spacehills.com</t>
        </is>
      </c>
      <c r="P10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Q10" s="3" t="inlineStr">
        <is>
          <t>https://casino.guru/spacehills-casino-review</t>
        </is>
      </c>
    </row>
    <row r="11">
      <c r="A11" t="n">
        <v>10</v>
      </c>
      <c r="B11" s="7" t="inlineStr">
        <is>
          <t>BETBY</t>
        </is>
      </c>
      <c r="C11" t="inlineStr">
        <is>
          <t>SumSub, Veriff</t>
        </is>
      </c>
      <c r="F11" t="inlineStr">
        <is>
          <t>betpanda</t>
        </is>
      </c>
      <c r="G11" t="n">
        <v>0.4506</v>
      </c>
      <c r="H11" s="3" t="inlineStr">
        <is>
          <t>Reel Crypto Casino</t>
        </is>
      </c>
      <c r="I11" t="inlineStr">
        <is>
          <t>Igloo Ventures SRL</t>
        </is>
      </c>
      <c r="J11" t="inlineStr">
        <is>
          <t>Curacao</t>
        </is>
      </c>
      <c r="K11" t="inlineStr">
        <is>
          <t>2023</t>
        </is>
      </c>
      <c r="L11" t="inlineStr">
        <is>
          <t>Yes</t>
        </is>
      </c>
      <c r="M11" s="5" t="inlineStr">
        <is>
          <t>No</t>
        </is>
      </c>
      <c r="N11" t="n">
        <v>7.5</v>
      </c>
      <c r="O11" s="3" t="inlineStr">
        <is>
          <t>https://www.reelcrypto.com</t>
        </is>
      </c>
      <c r="P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Q11" s="3" t="inlineStr">
        <is>
          <t>https://casino.guru/reel-crypto-casino-review</t>
        </is>
      </c>
    </row>
    <row r="12">
      <c r="A12" t="n">
        <v>11</v>
      </c>
      <c r="B12" s="7" t="inlineStr">
        <is>
          <t>BETBY</t>
        </is>
      </c>
      <c r="F12" t="inlineStr">
        <is>
          <t>thrill</t>
        </is>
      </c>
      <c r="G12" t="n">
        <v>0.45</v>
      </c>
      <c r="H12" s="3" t="inlineStr">
        <is>
          <t>Likes.Bet Casino</t>
        </is>
      </c>
      <c r="J12" t="inlineStr">
        <is>
          <t>Anjouan</t>
        </is>
      </c>
      <c r="K12" t="inlineStr">
        <is>
          <t>2025</t>
        </is>
      </c>
      <c r="L12" t="inlineStr">
        <is>
          <t>Yes</t>
        </is>
      </c>
      <c r="N12" t="n">
        <v>6.1</v>
      </c>
      <c r="O12" s="3" t="inlineStr">
        <is>
          <t>https://likes.bet</t>
        </is>
      </c>
      <c r="P12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Q12" s="3" t="inlineStr">
        <is>
          <t>https://casino.guru/likes-bet-casino-review</t>
        </is>
      </c>
    </row>
    <row r="13">
      <c r="A13" t="n">
        <v>12</v>
      </c>
      <c r="B13" s="7" t="inlineStr">
        <is>
          <t>BETBY</t>
        </is>
      </c>
      <c r="C13" t="inlineStr">
        <is>
          <t>SumSub</t>
        </is>
      </c>
      <c r="E13" t="inlineStr">
        <is>
          <t>PaymentIQ</t>
        </is>
      </c>
      <c r="F13" t="inlineStr">
        <is>
          <t>betpanda</t>
        </is>
      </c>
      <c r="G13" t="n">
        <v>0.4489</v>
      </c>
      <c r="H13" s="3" t="inlineStr">
        <is>
          <t>PartySpins Casino</t>
        </is>
      </c>
      <c r="I13" t="inlineStr">
        <is>
          <t>Igloo Ventures SRL</t>
        </is>
      </c>
      <c r="J13" t="inlineStr">
        <is>
          <t>Anjouan</t>
        </is>
      </c>
      <c r="K13" t="inlineStr">
        <is>
          <t>2025</t>
        </is>
      </c>
      <c r="L13" t="inlineStr">
        <is>
          <t>Yes</t>
        </is>
      </c>
      <c r="M13" s="4" t="inlineStr">
        <is>
          <t>Yes</t>
        </is>
      </c>
      <c r="N13" t="n">
        <v>2.5</v>
      </c>
      <c r="O13" s="3" t="inlineStr">
        <is>
          <t>https://www.partyspins1.com</t>
        </is>
      </c>
      <c r="P13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Q13" s="3" t="inlineStr">
        <is>
          <t>https://casino.guru/partyspins-casino-review</t>
        </is>
      </c>
    </row>
    <row r="14">
      <c r="A14" t="n">
        <v>13</v>
      </c>
      <c r="B14" s="7" t="inlineStr">
        <is>
          <t>BETBY</t>
        </is>
      </c>
      <c r="C14" t="inlineStr">
        <is>
          <t>SumSub</t>
        </is>
      </c>
      <c r="E14" t="inlineStr">
        <is>
          <t>PaymentIQ</t>
        </is>
      </c>
      <c r="F14" t="inlineStr">
        <is>
          <t>betpanda</t>
        </is>
      </c>
      <c r="G14" t="n">
        <v>0.4478</v>
      </c>
      <c r="H14" s="3" t="inlineStr">
        <is>
          <t>Winningz Casino</t>
        </is>
      </c>
      <c r="I14" t="inlineStr">
        <is>
          <t>Simba N.V.</t>
        </is>
      </c>
      <c r="J14" t="inlineStr">
        <is>
          <t>Curacao</t>
        </is>
      </c>
      <c r="K14" t="inlineStr">
        <is>
          <t>2025</t>
        </is>
      </c>
      <c r="L14" t="inlineStr">
        <is>
          <t>Yes</t>
        </is>
      </c>
      <c r="N14" t="n">
        <v>4.5</v>
      </c>
      <c r="O14" s="3" t="inlineStr">
        <is>
          <t>https://www.winningz5.com</t>
        </is>
      </c>
      <c r="P14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Q14" s="3" t="inlineStr">
        <is>
          <t>https://casino.guru/winningz-casino-review</t>
        </is>
      </c>
    </row>
    <row r="15">
      <c r="A15" t="n">
        <v>14</v>
      </c>
      <c r="B15" s="7" t="inlineStr">
        <is>
          <t>BETBY</t>
        </is>
      </c>
      <c r="F15" t="inlineStr">
        <is>
          <t>thrill</t>
        </is>
      </c>
      <c r="G15" t="n">
        <v>0.4433</v>
      </c>
      <c r="H15" s="3" t="inlineStr">
        <is>
          <t>Baloo.bet Casino</t>
        </is>
      </c>
      <c r="I15" t="inlineStr">
        <is>
          <t>ZEPHYR HOLDING SOCIEDAD DE RESPONSABILIDAD LIMITADA</t>
        </is>
      </c>
      <c r="J15" t="inlineStr">
        <is>
          <t>Anjouan</t>
        </is>
      </c>
      <c r="K15" t="inlineStr">
        <is>
          <t>2025</t>
        </is>
      </c>
      <c r="L15" t="inlineStr">
        <is>
          <t>Yes</t>
        </is>
      </c>
      <c r="N15" t="n">
        <v>6.1</v>
      </c>
      <c r="O15" s="3" t="inlineStr">
        <is>
          <t>https://baloo.bet</t>
        </is>
      </c>
      <c r="P15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Q15" s="3" t="inlineStr">
        <is>
          <t>https://casino.guru/baloo-bet-casino-review</t>
        </is>
      </c>
    </row>
    <row r="16">
      <c r="A16" t="n">
        <v>15</v>
      </c>
      <c r="C16" t="inlineStr">
        <is>
          <t>MetaMap</t>
        </is>
      </c>
      <c r="F16" t="inlineStr">
        <is>
          <t>betpanda</t>
        </is>
      </c>
      <c r="G16" s="2" t="n">
        <v>1</v>
      </c>
      <c r="H16" s="3" t="inlineStr">
        <is>
          <t>Betpanda Casino</t>
        </is>
      </c>
      <c r="I16" t="inlineStr">
        <is>
          <t>Star Bright Media S.R.L</t>
        </is>
      </c>
      <c r="J16" t="inlineStr">
        <is>
          <t>Costa Rica</t>
        </is>
      </c>
      <c r="K16" t="inlineStr">
        <is>
          <t>2023</t>
        </is>
      </c>
      <c r="L16" t="inlineStr">
        <is>
          <t>Yes</t>
        </is>
      </c>
      <c r="M16" s="5" t="inlineStr">
        <is>
          <t>No</t>
        </is>
      </c>
      <c r="N16" t="n">
        <v>5.4</v>
      </c>
      <c r="O16" s="3" t="inlineStr">
        <is>
          <t>https://betpanda.io</t>
        </is>
      </c>
      <c r="P16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Q16" s="3" t="inlineStr">
        <is>
          <t>https://casino.guru/betpanda-casino-review</t>
        </is>
      </c>
    </row>
    <row r="17">
      <c r="A17" t="n">
        <v>16</v>
      </c>
      <c r="D17" t="inlineStr">
        <is>
          <t>Live88</t>
        </is>
      </c>
      <c r="F17" t="inlineStr">
        <is>
          <t>betpanda</t>
        </is>
      </c>
      <c r="G17" s="6" t="n">
        <v>0.6044</v>
      </c>
      <c r="H17" s="3" t="inlineStr">
        <is>
          <t>Winna Casino</t>
        </is>
      </c>
      <c r="I17" t="inlineStr">
        <is>
          <t>GG GAMING SOCIEDAD DE RESPONSABILIDAD LIMITADA</t>
        </is>
      </c>
      <c r="J17" t="inlineStr">
        <is>
          <t>Tobique</t>
        </is>
      </c>
      <c r="K17" t="inlineStr">
        <is>
          <t>2024</t>
        </is>
      </c>
      <c r="L17" t="inlineStr">
        <is>
          <t>Yes</t>
        </is>
      </c>
      <c r="N17" t="n">
        <v>8.9</v>
      </c>
      <c r="O17" s="3" t="inlineStr">
        <is>
          <t>https://winna.com</t>
        </is>
      </c>
      <c r="P17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Q17" s="3" t="inlineStr">
        <is>
          <t>https://casino.guru/winna-casino-review</t>
        </is>
      </c>
    </row>
    <row r="18">
      <c r="A18" t="n">
        <v>17</v>
      </c>
      <c r="C18" t="inlineStr">
        <is>
          <t>MetaMap</t>
        </is>
      </c>
      <c r="F18" t="inlineStr">
        <is>
          <t>betpanda</t>
        </is>
      </c>
      <c r="G18" t="n">
        <v>0.5452</v>
      </c>
      <c r="H18" s="3" t="inlineStr">
        <is>
          <t>Blockspins Casino</t>
        </is>
      </c>
      <c r="I18" t="inlineStr">
        <is>
          <t>Block Interactive Services, Ltda</t>
        </is>
      </c>
      <c r="K18" t="inlineStr">
        <is>
          <t>2022</t>
        </is>
      </c>
      <c r="L18" t="inlineStr">
        <is>
          <t>Yes</t>
        </is>
      </c>
      <c r="N18" t="n">
        <v>0.2</v>
      </c>
      <c r="O18" s="3" t="inlineStr">
        <is>
          <t>https://blockspins.com</t>
        </is>
      </c>
      <c r="P18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Q18" s="3" t="inlineStr">
        <is>
          <t>https://casino.guru/blockspins-casino-review</t>
        </is>
      </c>
    </row>
    <row r="19">
      <c r="A19" t="n">
        <v>18</v>
      </c>
      <c r="C19" t="inlineStr">
        <is>
          <t>SumSub</t>
        </is>
      </c>
      <c r="F19" t="inlineStr">
        <is>
          <t>betpanda</t>
        </is>
      </c>
      <c r="G19" t="n">
        <v>0.513</v>
      </c>
      <c r="H19" s="3" t="inlineStr">
        <is>
          <t>Livegame148 Casino</t>
        </is>
      </c>
      <c r="J19" t="inlineStr">
        <is>
          <t>Anjouan</t>
        </is>
      </c>
      <c r="K19" t="inlineStr">
        <is>
          <t>2025</t>
        </is>
      </c>
      <c r="L19" t="inlineStr">
        <is>
          <t>Yes</t>
        </is>
      </c>
      <c r="N19" t="n">
        <v>5.7</v>
      </c>
      <c r="O19" s="3" t="inlineStr">
        <is>
          <t>https://casino148.com</t>
        </is>
      </c>
      <c r="P1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Q19" s="3" t="inlineStr">
        <is>
          <t>https://casino.guru/livegame148-casino-review</t>
        </is>
      </c>
    </row>
    <row r="20">
      <c r="A20" t="n">
        <v>19</v>
      </c>
      <c r="B20" t="inlineStr">
        <is>
          <t>Altenar</t>
        </is>
      </c>
      <c r="F20" t="inlineStr">
        <is>
          <t>betpanda</t>
        </is>
      </c>
      <c r="G20" t="n">
        <v>0.4909</v>
      </c>
      <c r="H20" s="3" t="inlineStr">
        <is>
          <t>GAMBLR Casino</t>
        </is>
      </c>
      <c r="I20" t="inlineStr">
        <is>
          <t>Gamblr Gaming Ltd</t>
        </is>
      </c>
      <c r="J20" t="inlineStr">
        <is>
          <t>Anjouan</t>
        </is>
      </c>
      <c r="K20" t="inlineStr">
        <is>
          <t>2025</t>
        </is>
      </c>
      <c r="L20" t="inlineStr">
        <is>
          <t>Yes</t>
        </is>
      </c>
      <c r="N20" t="n">
        <v>8</v>
      </c>
      <c r="O20" s="3" t="inlineStr">
        <is>
          <t>https://gamblr.io</t>
        </is>
      </c>
      <c r="P2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Q20" s="3" t="inlineStr">
        <is>
          <t>https://casino.guru/gamblr-casino-review</t>
        </is>
      </c>
    </row>
    <row r="21">
      <c r="A21" t="n">
        <v>20</v>
      </c>
      <c r="C21" t="inlineStr">
        <is>
          <t>SumSub</t>
        </is>
      </c>
      <c r="F21" t="inlineStr">
        <is>
          <t>betpanda</t>
        </is>
      </c>
      <c r="G21" t="n">
        <v>0.4906</v>
      </c>
      <c r="H21" s="3" t="inlineStr">
        <is>
          <t>Kirgo Casino</t>
        </is>
      </c>
      <c r="I21" t="inlineStr">
        <is>
          <t>Raining Games N.V.</t>
        </is>
      </c>
      <c r="J21" t="inlineStr">
        <is>
          <t>Curacao</t>
        </is>
      </c>
      <c r="K21" t="inlineStr">
        <is>
          <t>2023</t>
        </is>
      </c>
      <c r="L21" t="inlineStr">
        <is>
          <t>Yes</t>
        </is>
      </c>
      <c r="M21" s="5" t="inlineStr">
        <is>
          <t>No</t>
        </is>
      </c>
      <c r="N21" t="n">
        <v>8.300000000000001</v>
      </c>
      <c r="O21" s="3" t="inlineStr">
        <is>
          <t>https://www.kirgo.com</t>
        </is>
      </c>
      <c r="P2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Q21" s="3" t="inlineStr">
        <is>
          <t>https://casino.guru/kirgo-casino-review</t>
        </is>
      </c>
    </row>
    <row r="22">
      <c r="A22" t="n">
        <v>21</v>
      </c>
      <c r="C22" t="inlineStr">
        <is>
          <t>SumSub, Veriff</t>
        </is>
      </c>
      <c r="F22" t="inlineStr">
        <is>
          <t>betpanda</t>
        </is>
      </c>
      <c r="G22" t="n">
        <v>0.4547</v>
      </c>
      <c r="H22" s="3" t="inlineStr">
        <is>
          <t>CoinKings Casino</t>
        </is>
      </c>
      <c r="I22" t="inlineStr">
        <is>
          <t>MIBS N.V.</t>
        </is>
      </c>
      <c r="J22" t="inlineStr">
        <is>
          <t>Curacao</t>
        </is>
      </c>
      <c r="K22" t="inlineStr">
        <is>
          <t>2024</t>
        </is>
      </c>
      <c r="L22" t="inlineStr">
        <is>
          <t>Yes</t>
        </is>
      </c>
      <c r="N22" t="n">
        <v>8.9</v>
      </c>
      <c r="O22" s="3" t="inlineStr">
        <is>
          <t>https://www.coinkings777.com</t>
        </is>
      </c>
      <c r="P22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Q22" s="3" t="inlineStr">
        <is>
          <t>https://casino.guru/coinkings-casino-review</t>
        </is>
      </c>
    </row>
    <row r="23">
      <c r="A23" t="n">
        <v>22</v>
      </c>
      <c r="B23" t="inlineStr">
        <is>
          <t>BetConstruct</t>
        </is>
      </c>
      <c r="C23" t="inlineStr">
        <is>
          <t>SumSub</t>
        </is>
      </c>
      <c r="F23" t="inlineStr">
        <is>
          <t>betpanda</t>
        </is>
      </c>
      <c r="G23" t="n">
        <v>0.4451</v>
      </c>
      <c r="H23" s="3" t="inlineStr">
        <is>
          <t>Kingz Casino</t>
        </is>
      </c>
      <c r="I23" t="inlineStr">
        <is>
          <t>Novatrix S.R.L.</t>
        </is>
      </c>
      <c r="J23" t="inlineStr">
        <is>
          <t>Tobique</t>
        </is>
      </c>
      <c r="K23" t="inlineStr">
        <is>
          <t>2025</t>
        </is>
      </c>
      <c r="L23" t="inlineStr">
        <is>
          <t>Yes</t>
        </is>
      </c>
      <c r="N23" t="n">
        <v>6.1</v>
      </c>
      <c r="P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Q23" s="3" t="inlineStr">
        <is>
          <t>https://casino.guru/kingz-casino-review</t>
        </is>
      </c>
    </row>
    <row r="24">
      <c r="A24" t="n">
        <v>23</v>
      </c>
      <c r="E24" t="inlineStr">
        <is>
          <t>CoinsPaid</t>
        </is>
      </c>
      <c r="F24" t="inlineStr">
        <is>
          <t>betpanda</t>
        </is>
      </c>
      <c r="G24" t="n">
        <v>0.4439</v>
      </c>
      <c r="H24" s="3" t="inlineStr">
        <is>
          <t>WarriorBet Casino</t>
        </is>
      </c>
      <c r="I24" t="inlineStr">
        <is>
          <t>3-102-938960 SRL</t>
        </is>
      </c>
      <c r="J24" t="inlineStr">
        <is>
          <t>Anjouan</t>
        </is>
      </c>
      <c r="K24" t="inlineStr">
        <is>
          <t>2025</t>
        </is>
      </c>
      <c r="L24" t="inlineStr">
        <is>
          <t>Yes</t>
        </is>
      </c>
      <c r="N24" t="n">
        <v>6.7</v>
      </c>
      <c r="P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Q24" s="3" t="inlineStr">
        <is>
          <t>https://casino.guru/warriorbet-casino-review</t>
        </is>
      </c>
    </row>
  </sheetData>
  <autoFilter ref="A1:Q24"/>
  <hyperlinks>
    <hyperlink xmlns:r="http://schemas.openxmlformats.org/officeDocument/2006/relationships" ref="H2" r:id="rId1"/>
    <hyperlink xmlns:r="http://schemas.openxmlformats.org/officeDocument/2006/relationships" ref="O2" r:id="rId2"/>
    <hyperlink xmlns:r="http://schemas.openxmlformats.org/officeDocument/2006/relationships" ref="P2" r:id="rId3"/>
    <hyperlink xmlns:r="http://schemas.openxmlformats.org/officeDocument/2006/relationships" ref="Q2" r:id="rId4"/>
    <hyperlink xmlns:r="http://schemas.openxmlformats.org/officeDocument/2006/relationships" ref="H3" r:id="rId5"/>
    <hyperlink xmlns:r="http://schemas.openxmlformats.org/officeDocument/2006/relationships" ref="O3" r:id="rId6"/>
    <hyperlink xmlns:r="http://schemas.openxmlformats.org/officeDocument/2006/relationships" ref="P3" r:id="rId7"/>
    <hyperlink xmlns:r="http://schemas.openxmlformats.org/officeDocument/2006/relationships" ref="Q3" r:id="rId8"/>
    <hyperlink xmlns:r="http://schemas.openxmlformats.org/officeDocument/2006/relationships" ref="H4" r:id="rId9"/>
    <hyperlink xmlns:r="http://schemas.openxmlformats.org/officeDocument/2006/relationships" ref="O4" r:id="rId10"/>
    <hyperlink xmlns:r="http://schemas.openxmlformats.org/officeDocument/2006/relationships" ref="P4" r:id="rId11"/>
    <hyperlink xmlns:r="http://schemas.openxmlformats.org/officeDocument/2006/relationships" ref="Q4" r:id="rId12"/>
    <hyperlink xmlns:r="http://schemas.openxmlformats.org/officeDocument/2006/relationships" ref="H5" r:id="rId13"/>
    <hyperlink xmlns:r="http://schemas.openxmlformats.org/officeDocument/2006/relationships" ref="O5" r:id="rId14"/>
    <hyperlink xmlns:r="http://schemas.openxmlformats.org/officeDocument/2006/relationships" ref="P5" r:id="rId15"/>
    <hyperlink xmlns:r="http://schemas.openxmlformats.org/officeDocument/2006/relationships" ref="Q5" r:id="rId16"/>
    <hyperlink xmlns:r="http://schemas.openxmlformats.org/officeDocument/2006/relationships" ref="H6" r:id="rId17"/>
    <hyperlink xmlns:r="http://schemas.openxmlformats.org/officeDocument/2006/relationships" ref="O6" r:id="rId18"/>
    <hyperlink xmlns:r="http://schemas.openxmlformats.org/officeDocument/2006/relationships" ref="P6" r:id="rId19"/>
    <hyperlink xmlns:r="http://schemas.openxmlformats.org/officeDocument/2006/relationships" ref="Q6" r:id="rId20"/>
    <hyperlink xmlns:r="http://schemas.openxmlformats.org/officeDocument/2006/relationships" ref="H7" r:id="rId21"/>
    <hyperlink xmlns:r="http://schemas.openxmlformats.org/officeDocument/2006/relationships" ref="O7" r:id="rId22"/>
    <hyperlink xmlns:r="http://schemas.openxmlformats.org/officeDocument/2006/relationships" ref="P7" r:id="rId23"/>
    <hyperlink xmlns:r="http://schemas.openxmlformats.org/officeDocument/2006/relationships" ref="Q7" r:id="rId24"/>
    <hyperlink xmlns:r="http://schemas.openxmlformats.org/officeDocument/2006/relationships" ref="H8" r:id="rId25"/>
    <hyperlink xmlns:r="http://schemas.openxmlformats.org/officeDocument/2006/relationships" ref="O8" r:id="rId26"/>
    <hyperlink xmlns:r="http://schemas.openxmlformats.org/officeDocument/2006/relationships" ref="P8" r:id="rId27"/>
    <hyperlink xmlns:r="http://schemas.openxmlformats.org/officeDocument/2006/relationships" ref="Q8" r:id="rId28"/>
    <hyperlink xmlns:r="http://schemas.openxmlformats.org/officeDocument/2006/relationships" ref="H9" r:id="rId29"/>
    <hyperlink xmlns:r="http://schemas.openxmlformats.org/officeDocument/2006/relationships" ref="O9" r:id="rId30"/>
    <hyperlink xmlns:r="http://schemas.openxmlformats.org/officeDocument/2006/relationships" ref="P9" r:id="rId31"/>
    <hyperlink xmlns:r="http://schemas.openxmlformats.org/officeDocument/2006/relationships" ref="Q9" r:id="rId32"/>
    <hyperlink xmlns:r="http://schemas.openxmlformats.org/officeDocument/2006/relationships" ref="H10" r:id="rId33"/>
    <hyperlink xmlns:r="http://schemas.openxmlformats.org/officeDocument/2006/relationships" ref="O10" r:id="rId34"/>
    <hyperlink xmlns:r="http://schemas.openxmlformats.org/officeDocument/2006/relationships" ref="P10" r:id="rId35"/>
    <hyperlink xmlns:r="http://schemas.openxmlformats.org/officeDocument/2006/relationships" ref="Q10" r:id="rId36"/>
    <hyperlink xmlns:r="http://schemas.openxmlformats.org/officeDocument/2006/relationships" ref="H11" r:id="rId37"/>
    <hyperlink xmlns:r="http://schemas.openxmlformats.org/officeDocument/2006/relationships" ref="O11" r:id="rId38"/>
    <hyperlink xmlns:r="http://schemas.openxmlformats.org/officeDocument/2006/relationships" ref="P11" r:id="rId39"/>
    <hyperlink xmlns:r="http://schemas.openxmlformats.org/officeDocument/2006/relationships" ref="Q11" r:id="rId40"/>
    <hyperlink xmlns:r="http://schemas.openxmlformats.org/officeDocument/2006/relationships" ref="H12" r:id="rId41"/>
    <hyperlink xmlns:r="http://schemas.openxmlformats.org/officeDocument/2006/relationships" ref="O12" r:id="rId42"/>
    <hyperlink xmlns:r="http://schemas.openxmlformats.org/officeDocument/2006/relationships" ref="P12" r:id="rId43"/>
    <hyperlink xmlns:r="http://schemas.openxmlformats.org/officeDocument/2006/relationships" ref="Q12" r:id="rId44"/>
    <hyperlink xmlns:r="http://schemas.openxmlformats.org/officeDocument/2006/relationships" ref="H13" r:id="rId45"/>
    <hyperlink xmlns:r="http://schemas.openxmlformats.org/officeDocument/2006/relationships" ref="O13" r:id="rId46"/>
    <hyperlink xmlns:r="http://schemas.openxmlformats.org/officeDocument/2006/relationships" ref="P13" r:id="rId47"/>
    <hyperlink xmlns:r="http://schemas.openxmlformats.org/officeDocument/2006/relationships" ref="Q13" r:id="rId48"/>
    <hyperlink xmlns:r="http://schemas.openxmlformats.org/officeDocument/2006/relationships" ref="H14" r:id="rId49"/>
    <hyperlink xmlns:r="http://schemas.openxmlformats.org/officeDocument/2006/relationships" ref="O14" r:id="rId50"/>
    <hyperlink xmlns:r="http://schemas.openxmlformats.org/officeDocument/2006/relationships" ref="P14" r:id="rId51"/>
    <hyperlink xmlns:r="http://schemas.openxmlformats.org/officeDocument/2006/relationships" ref="Q14" r:id="rId52"/>
    <hyperlink xmlns:r="http://schemas.openxmlformats.org/officeDocument/2006/relationships" ref="H15" r:id="rId53"/>
    <hyperlink xmlns:r="http://schemas.openxmlformats.org/officeDocument/2006/relationships" ref="O15" r:id="rId54"/>
    <hyperlink xmlns:r="http://schemas.openxmlformats.org/officeDocument/2006/relationships" ref="P15" r:id="rId55"/>
    <hyperlink xmlns:r="http://schemas.openxmlformats.org/officeDocument/2006/relationships" ref="Q15" r:id="rId56"/>
    <hyperlink xmlns:r="http://schemas.openxmlformats.org/officeDocument/2006/relationships" ref="H16" r:id="rId57"/>
    <hyperlink xmlns:r="http://schemas.openxmlformats.org/officeDocument/2006/relationships" ref="O16" r:id="rId58"/>
    <hyperlink xmlns:r="http://schemas.openxmlformats.org/officeDocument/2006/relationships" ref="P16" r:id="rId59"/>
    <hyperlink xmlns:r="http://schemas.openxmlformats.org/officeDocument/2006/relationships" ref="Q16" r:id="rId60"/>
    <hyperlink xmlns:r="http://schemas.openxmlformats.org/officeDocument/2006/relationships" ref="H17" r:id="rId61"/>
    <hyperlink xmlns:r="http://schemas.openxmlformats.org/officeDocument/2006/relationships" ref="O17" r:id="rId62"/>
    <hyperlink xmlns:r="http://schemas.openxmlformats.org/officeDocument/2006/relationships" ref="P17" r:id="rId63"/>
    <hyperlink xmlns:r="http://schemas.openxmlformats.org/officeDocument/2006/relationships" ref="Q17" r:id="rId64"/>
    <hyperlink xmlns:r="http://schemas.openxmlformats.org/officeDocument/2006/relationships" ref="H18" r:id="rId65"/>
    <hyperlink xmlns:r="http://schemas.openxmlformats.org/officeDocument/2006/relationships" ref="O18" r:id="rId66"/>
    <hyperlink xmlns:r="http://schemas.openxmlformats.org/officeDocument/2006/relationships" ref="P18" r:id="rId67"/>
    <hyperlink xmlns:r="http://schemas.openxmlformats.org/officeDocument/2006/relationships" ref="Q18" r:id="rId68"/>
    <hyperlink xmlns:r="http://schemas.openxmlformats.org/officeDocument/2006/relationships" ref="H19" r:id="rId69"/>
    <hyperlink xmlns:r="http://schemas.openxmlformats.org/officeDocument/2006/relationships" ref="O19" r:id="rId70"/>
    <hyperlink xmlns:r="http://schemas.openxmlformats.org/officeDocument/2006/relationships" ref="P19" r:id="rId71"/>
    <hyperlink xmlns:r="http://schemas.openxmlformats.org/officeDocument/2006/relationships" ref="Q19" r:id="rId72"/>
    <hyperlink xmlns:r="http://schemas.openxmlformats.org/officeDocument/2006/relationships" ref="H20" r:id="rId73"/>
    <hyperlink xmlns:r="http://schemas.openxmlformats.org/officeDocument/2006/relationships" ref="O20" r:id="rId74"/>
    <hyperlink xmlns:r="http://schemas.openxmlformats.org/officeDocument/2006/relationships" ref="P20" r:id="rId75"/>
    <hyperlink xmlns:r="http://schemas.openxmlformats.org/officeDocument/2006/relationships" ref="Q20" r:id="rId76"/>
    <hyperlink xmlns:r="http://schemas.openxmlformats.org/officeDocument/2006/relationships" ref="H21" r:id="rId77"/>
    <hyperlink xmlns:r="http://schemas.openxmlformats.org/officeDocument/2006/relationships" ref="O21" r:id="rId78"/>
    <hyperlink xmlns:r="http://schemas.openxmlformats.org/officeDocument/2006/relationships" ref="P21" r:id="rId79"/>
    <hyperlink xmlns:r="http://schemas.openxmlformats.org/officeDocument/2006/relationships" ref="Q21" r:id="rId80"/>
    <hyperlink xmlns:r="http://schemas.openxmlformats.org/officeDocument/2006/relationships" ref="H22" r:id="rId81"/>
    <hyperlink xmlns:r="http://schemas.openxmlformats.org/officeDocument/2006/relationships" ref="O22" r:id="rId82"/>
    <hyperlink xmlns:r="http://schemas.openxmlformats.org/officeDocument/2006/relationships" ref="P22" r:id="rId83"/>
    <hyperlink xmlns:r="http://schemas.openxmlformats.org/officeDocument/2006/relationships" ref="Q22" r:id="rId84"/>
    <hyperlink xmlns:r="http://schemas.openxmlformats.org/officeDocument/2006/relationships" ref="H23" r:id="rId85"/>
    <hyperlink xmlns:r="http://schemas.openxmlformats.org/officeDocument/2006/relationships" ref="P23" r:id="rId86"/>
    <hyperlink xmlns:r="http://schemas.openxmlformats.org/officeDocument/2006/relationships" ref="Q23" r:id="rId87"/>
    <hyperlink xmlns:r="http://schemas.openxmlformats.org/officeDocument/2006/relationships" ref="H24" r:id="rId88"/>
    <hyperlink xmlns:r="http://schemas.openxmlformats.org/officeDocument/2006/relationships" ref="P24" r:id="rId89"/>
    <hyperlink xmlns:r="http://schemas.openxmlformats.org/officeDocument/2006/relationships" ref="Q24" r:id="rId90"/>
  </hyperlinks>
  <pageMargins left="0.75" right="0.75" top="1" bottom="1" header="0.5" footer="0.5"/>
</worksheet>
</file>

<file path=xl/worksheets/sheet3.xml><?xml version="1.0" encoding="utf-8"?>
<worksheet xmlns="http://schemas.openxmlformats.org/spreadsheetml/2006/main">
  <sheetPr>
    <outlinePr summaryBelow="1" summaryRight="1"/>
    <pageSetUpPr/>
  </sheetPr>
  <dimension ref="A1:U2754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2" customWidth="1" min="19" max="19"/>
    <col width="30" customWidth="1" min="20" max="20"/>
    <col width="50" customWidth="1" min="21" max="21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Casino Link</t>
        </is>
      </c>
      <c r="T1" s="8" t="inlineStr">
        <is>
          <t>Website URL</t>
        </is>
      </c>
      <c r="U1" s="8" t="inlineStr">
        <is>
          <t>Review URLs</t>
        </is>
      </c>
    </row>
    <row r="2">
      <c r="A2" s="9" t="inlineStr">
        <is>
          <t>Betpanda Casino</t>
        </is>
      </c>
      <c r="B2" t="inlineStr">
        <is>
          <t>Costa Rica</t>
        </is>
      </c>
      <c r="C2" t="n">
        <v>5.4</v>
      </c>
      <c r="D2" t="inlineStr">
        <is>
          <t>Star Bright Media S.R.L</t>
        </is>
      </c>
      <c r="E2" t="inlineStr">
        <is>
          <t>betpanda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5" t="inlineStr">
        <is>
          <t>No</t>
        </is>
      </c>
      <c r="N2" t="n">
        <v>1</v>
      </c>
      <c r="O2" t="inlineStr">
        <is>
          <t>casino.guru</t>
        </is>
      </c>
      <c r="P2" s="10" t="n">
        <v>45994</v>
      </c>
      <c r="Q2" t="inlineStr">
        <is>
          <t>Yes</t>
        </is>
      </c>
      <c r="R2" t="inlineStr">
        <is>
          <t>2026-04-19 06:30</t>
        </is>
      </c>
      <c r="S2" s="3" t="inlineStr">
        <is>
          <t>https://betpanda.io</t>
        </is>
      </c>
      <c r="T2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U2" t="inlineStr">
        <is>
          <t>https://casino.guru/betpanda-casino-review</t>
        </is>
      </c>
    </row>
    <row r="3">
      <c r="A3" s="9" t="inlineStr">
        <is>
          <t>Cryptorino.io Casino</t>
        </is>
      </c>
      <c r="C3" t="n">
        <v>4.9</v>
      </c>
      <c r="D3" t="inlineStr">
        <is>
          <t>Star Bright Media S.R.L</t>
        </is>
      </c>
      <c r="E3" t="inlineStr">
        <is>
          <t>betpanda</t>
        </is>
      </c>
      <c r="F3" s="2" t="n">
        <v>0.95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6000</v>
      </c>
      <c r="Q3" t="inlineStr">
        <is>
          <t>Yes</t>
        </is>
      </c>
      <c r="R3" t="inlineStr">
        <is>
          <t>2026-04-19 06:36</t>
        </is>
      </c>
      <c r="S3" s="3" t="inlineStr">
        <is>
          <t>https://cryptorino.io</t>
        </is>
      </c>
      <c r="T3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U3" t="inlineStr">
        <is>
          <t>https://casino.guru/cryptorino-io-casino-review</t>
        </is>
      </c>
    </row>
    <row r="4">
      <c r="A4" s="9" t="inlineStr">
        <is>
          <t>BetHog Casino</t>
        </is>
      </c>
      <c r="B4" t="inlineStr">
        <is>
          <t>Anjouan</t>
        </is>
      </c>
      <c r="C4" t="n">
        <v>6.5</v>
      </c>
      <c r="D4" t="inlineStr">
        <is>
          <t>BetHog Operations Ltd.</t>
        </is>
      </c>
      <c r="E4" t="inlineStr">
        <is>
          <t>thrill</t>
        </is>
      </c>
      <c r="F4" s="6" t="n">
        <v>0.6931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N4" t="n">
        <v>1</v>
      </c>
      <c r="O4" t="inlineStr">
        <is>
          <t>casino.guru</t>
        </is>
      </c>
      <c r="P4" s="10" t="n">
        <v>46087</v>
      </c>
      <c r="Q4" t="inlineStr">
        <is>
          <t>Yes</t>
        </is>
      </c>
      <c r="R4" t="inlineStr">
        <is>
          <t>2026-04-19 06:47</t>
        </is>
      </c>
      <c r="S4" s="3" t="inlineStr">
        <is>
          <t>https://bethog.com</t>
        </is>
      </c>
      <c r="T4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U4" t="inlineStr">
        <is>
          <t>https://casino.guru/bethog-casino-review</t>
        </is>
      </c>
    </row>
    <row r="5">
      <c r="A5" s="9" t="inlineStr">
        <is>
          <t>Winna Casino</t>
        </is>
      </c>
      <c r="B5" t="inlineStr">
        <is>
          <t>Tobique</t>
        </is>
      </c>
      <c r="C5" t="n">
        <v>8.9</v>
      </c>
      <c r="D5" t="inlineStr">
        <is>
          <t>GG GAMING SOCIEDAD DE RESPONSABILIDAD LIMITADA</t>
        </is>
      </c>
      <c r="E5" t="inlineStr">
        <is>
          <t>betpanda</t>
        </is>
      </c>
      <c r="F5" s="6" t="n">
        <v>0.6044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133</v>
      </c>
      <c r="Q5" t="inlineStr">
        <is>
          <t>Yes</t>
        </is>
      </c>
      <c r="R5" t="inlineStr">
        <is>
          <t>2026-04-19 06:51</t>
        </is>
      </c>
      <c r="S5" s="3" t="inlineStr">
        <is>
          <t>https://winna.com</t>
        </is>
      </c>
      <c r="T5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U5" t="inlineStr">
        <is>
          <t>https://casino.guru/winna-casino-review</t>
        </is>
      </c>
    </row>
    <row r="6">
      <c r="A6" s="9" t="inlineStr">
        <is>
          <t>Betplay.io Casino</t>
        </is>
      </c>
      <c r="B6" t="inlineStr">
        <is>
          <t>Costa Rica</t>
        </is>
      </c>
      <c r="C6" t="n">
        <v>3.3</v>
      </c>
      <c r="E6" t="inlineStr">
        <is>
          <t>betpanda</t>
        </is>
      </c>
      <c r="F6" s="6" t="n">
        <v>0.5773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K6" s="5" t="inlineStr">
        <is>
          <t>No</t>
        </is>
      </c>
      <c r="N6" t="n">
        <v>1</v>
      </c>
      <c r="O6" t="inlineStr">
        <is>
          <t>casino.guru</t>
        </is>
      </c>
      <c r="P6" s="10" t="n">
        <v>45961</v>
      </c>
      <c r="Q6" t="inlineStr">
        <is>
          <t>Yes</t>
        </is>
      </c>
      <c r="R6" t="inlineStr">
        <is>
          <t>2026-04-19 06:17</t>
        </is>
      </c>
      <c r="S6" s="3" t="inlineStr">
        <is>
          <t>https://betplay.io</t>
        </is>
      </c>
      <c r="T6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U6" t="inlineStr">
        <is>
          <t>https://casino.guru/betplay-io-casino-review</t>
        </is>
      </c>
    </row>
    <row r="7">
      <c r="A7" s="9" t="inlineStr">
        <is>
          <t>Spin.bet Casino</t>
        </is>
      </c>
      <c r="B7" t="inlineStr">
        <is>
          <t>Curacao</t>
        </is>
      </c>
      <c r="C7" t="n">
        <v>4.3</v>
      </c>
      <c r="D7" t="inlineStr">
        <is>
          <t>Humble Gaming N.V.</t>
        </is>
      </c>
      <c r="E7" t="inlineStr">
        <is>
          <t>betpanda</t>
        </is>
      </c>
      <c r="F7" s="6" t="n">
        <v>0.5728</v>
      </c>
      <c r="G7" s="4" t="inlineStr">
        <is>
          <t>Yes</t>
        </is>
      </c>
      <c r="H7" s="4" t="inlineStr">
        <is>
          <t>Yes</t>
        </is>
      </c>
      <c r="I7" s="4" t="inlineStr">
        <is>
          <t>Yes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85</v>
      </c>
      <c r="Q7" t="inlineStr">
        <is>
          <t>Yes</t>
        </is>
      </c>
      <c r="R7" t="inlineStr">
        <is>
          <t>2026-04-19 06:29</t>
        </is>
      </c>
      <c r="S7" s="3" t="inlineStr">
        <is>
          <t>https://spin.bet</t>
        </is>
      </c>
      <c r="T7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U7" t="inlineStr">
        <is>
          <t>https://casino.guru/spin-bet-casino-review</t>
        </is>
      </c>
    </row>
    <row r="8">
      <c r="A8" s="9" t="inlineStr">
        <is>
          <t>RakeBit Casino</t>
        </is>
      </c>
      <c r="B8" t="inlineStr">
        <is>
          <t>Anjouan</t>
        </is>
      </c>
      <c r="C8" t="n">
        <v>8.1</v>
      </c>
      <c r="D8" t="inlineStr">
        <is>
          <t>Innovex Tech Holdings Limited</t>
        </is>
      </c>
      <c r="E8" t="inlineStr">
        <is>
          <t>thrill</t>
        </is>
      </c>
      <c r="F8" s="6" t="n">
        <v>0.5627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N8" t="n">
        <v>1</v>
      </c>
      <c r="O8" t="inlineStr">
        <is>
          <t>casino.guru</t>
        </is>
      </c>
      <c r="P8" s="10" t="n">
        <v>46015</v>
      </c>
      <c r="Q8" t="inlineStr">
        <is>
          <t>Yes</t>
        </is>
      </c>
      <c r="R8" t="inlineStr">
        <is>
          <t>2026-04-19 06:38</t>
        </is>
      </c>
      <c r="S8" s="3" t="inlineStr">
        <is>
          <t>https://rakebit.com</t>
        </is>
      </c>
      <c r="T8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U8" t="inlineStr">
        <is>
          <t>https://casino.guru/rakebit-casino-review</t>
        </is>
      </c>
    </row>
    <row r="9">
      <c r="A9" s="9" t="inlineStr">
        <is>
          <t>Betbits Casino</t>
        </is>
      </c>
      <c r="B9" t="inlineStr">
        <is>
          <t>Anjouan</t>
        </is>
      </c>
      <c r="C9" t="n">
        <v>7</v>
      </c>
      <c r="D9" t="inlineStr">
        <is>
          <t>Unstoppable AC LTD</t>
        </is>
      </c>
      <c r="E9" t="inlineStr">
        <is>
          <t>thrill</t>
        </is>
      </c>
      <c r="F9" s="6" t="n">
        <v>0.5612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N9" t="n">
        <v>1</v>
      </c>
      <c r="O9" t="inlineStr">
        <is>
          <t>casino.guru</t>
        </is>
      </c>
      <c r="P9" s="10" t="n">
        <v>45887</v>
      </c>
      <c r="Q9" t="inlineStr">
        <is>
          <t>Yes</t>
        </is>
      </c>
      <c r="R9" t="inlineStr">
        <is>
          <t>2026-04-19 06:41</t>
        </is>
      </c>
      <c r="S9" s="3" t="inlineStr">
        <is>
          <t>https://betbits.com</t>
        </is>
      </c>
      <c r="T9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U9" t="inlineStr">
        <is>
          <t>https://casino.guru/betbits-casino-review</t>
        </is>
      </c>
    </row>
    <row r="10">
      <c r="A10" s="9" t="inlineStr">
        <is>
          <t>Betgoat Casino</t>
        </is>
      </c>
      <c r="B10" t="inlineStr">
        <is>
          <t>Anjouan</t>
        </is>
      </c>
      <c r="C10" t="n">
        <v>6.7</v>
      </c>
      <c r="D10" t="inlineStr">
        <is>
          <t>Cyclone Tech Solution Pte. Ltd</t>
        </is>
      </c>
      <c r="E10" t="inlineStr">
        <is>
          <t>betpanda</t>
        </is>
      </c>
      <c r="F10" s="6" t="n">
        <v>0.5612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N10" t="n">
        <v>1</v>
      </c>
      <c r="O10" t="inlineStr">
        <is>
          <t>casino.guru</t>
        </is>
      </c>
      <c r="P10" s="10" t="n">
        <v>46111</v>
      </c>
      <c r="Q10" t="inlineStr">
        <is>
          <t>Yes</t>
        </is>
      </c>
      <c r="R10" t="inlineStr">
        <is>
          <t>2026-04-19 07:01</t>
        </is>
      </c>
      <c r="S10" s="3" t="inlineStr">
        <is>
          <t>https://www.betgoat.com</t>
        </is>
      </c>
      <c r="T10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U10" t="inlineStr">
        <is>
          <t>https://casino.guru/betgoat-casino-review</t>
        </is>
      </c>
    </row>
    <row r="11">
      <c r="A11" s="9" t="inlineStr">
        <is>
          <t>Rollify Casino</t>
        </is>
      </c>
      <c r="B11" t="inlineStr">
        <is>
          <t>Anjouan</t>
        </is>
      </c>
      <c r="C11" t="n">
        <v>7.3</v>
      </c>
      <c r="D11" t="inlineStr">
        <is>
          <t>Rollify Limitada</t>
        </is>
      </c>
      <c r="E11" t="inlineStr">
        <is>
          <t>thrill</t>
        </is>
      </c>
      <c r="F11" s="6" t="n">
        <v>0.5592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37</v>
      </c>
      <c r="Q11" t="inlineStr">
        <is>
          <t>Yes</t>
        </is>
      </c>
      <c r="R11" t="inlineStr">
        <is>
          <t>2026-04-19 06:57</t>
        </is>
      </c>
      <c r="S11" s="3" t="inlineStr">
        <is>
          <t>https://rollify.com</t>
        </is>
      </c>
      <c r="T11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U11" t="inlineStr">
        <is>
          <t>https://casino.guru/rollify-casino-review</t>
        </is>
      </c>
    </row>
    <row r="12">
      <c r="A12" s="9" t="inlineStr">
        <is>
          <t>Bons Casino</t>
        </is>
      </c>
      <c r="B12" t="inlineStr">
        <is>
          <t>Curacao</t>
        </is>
      </c>
      <c r="C12" t="n">
        <v>5.1</v>
      </c>
      <c r="D12" t="inlineStr">
        <is>
          <t>Owl In N.V.</t>
        </is>
      </c>
      <c r="E12" t="inlineStr">
        <is>
          <t>betpanda</t>
        </is>
      </c>
      <c r="F12" s="6" t="n">
        <v>0.5526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N12" t="n">
        <v>1</v>
      </c>
      <c r="O12" t="inlineStr">
        <is>
          <t>casino.guru</t>
        </is>
      </c>
      <c r="P12" s="10" t="n">
        <v>46053</v>
      </c>
      <c r="Q12" t="inlineStr">
        <is>
          <t>Yes</t>
        </is>
      </c>
      <c r="R12" t="inlineStr">
        <is>
          <t>2026-04-19 06:12</t>
        </is>
      </c>
      <c r="S12" s="3" t="inlineStr">
        <is>
          <t>https://bons-direct.com</t>
        </is>
      </c>
      <c r="T12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U12" t="inlineStr">
        <is>
          <t>https://casino.guru/bons-casino-review</t>
        </is>
      </c>
    </row>
    <row r="13">
      <c r="A13" s="9" t="inlineStr">
        <is>
          <t>Gamba Casino</t>
        </is>
      </c>
      <c r="B13" t="inlineStr">
        <is>
          <t>Anjouan</t>
        </is>
      </c>
      <c r="C13" t="n">
        <v>6.5</v>
      </c>
      <c r="D13" t="inlineStr">
        <is>
          <t>Gamba Gaming N.V.</t>
        </is>
      </c>
      <c r="E13" t="inlineStr">
        <is>
          <t>thrill</t>
        </is>
      </c>
      <c r="F13" t="n">
        <v>0.5481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K13" s="5" t="inlineStr">
        <is>
          <t>No</t>
        </is>
      </c>
      <c r="N13" t="n">
        <v>1</v>
      </c>
      <c r="O13" t="inlineStr">
        <is>
          <t>casino.guru</t>
        </is>
      </c>
      <c r="P13" s="10" t="n">
        <v>45890</v>
      </c>
      <c r="Q13" t="inlineStr">
        <is>
          <t>Yes</t>
        </is>
      </c>
      <c r="R13" t="inlineStr">
        <is>
          <t>2026-04-19 06:37</t>
        </is>
      </c>
      <c r="S13" s="3" t="inlineStr">
        <is>
          <t>https://gamba.com</t>
        </is>
      </c>
      <c r="T13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U13" t="inlineStr">
        <is>
          <t>https://casino.guru/gamba-casino-review</t>
        </is>
      </c>
    </row>
    <row r="14">
      <c r="A14" s="9" t="inlineStr">
        <is>
          <t>Blockspins Casino</t>
        </is>
      </c>
      <c r="C14" t="n">
        <v>0.2</v>
      </c>
      <c r="D14" t="inlineStr">
        <is>
          <t>Block Interactive Services, Ltda</t>
        </is>
      </c>
      <c r="E14" t="inlineStr">
        <is>
          <t>betpanda</t>
        </is>
      </c>
      <c r="F14" t="n">
        <v>0.545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6053</v>
      </c>
      <c r="Q14" t="inlineStr">
        <is>
          <t>Yes</t>
        </is>
      </c>
      <c r="R14" t="inlineStr">
        <is>
          <t>2026-04-19 06:25</t>
        </is>
      </c>
      <c r="S14" s="3" t="inlineStr">
        <is>
          <t>https://blockspins.com</t>
        </is>
      </c>
      <c r="T14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U14" t="inlineStr">
        <is>
          <t>https://casino.guru/blockspins-casino-review</t>
        </is>
      </c>
    </row>
    <row r="15">
      <c r="A15" s="9" t="inlineStr">
        <is>
          <t>Goated Casino</t>
        </is>
      </c>
      <c r="B15" t="inlineStr">
        <is>
          <t>Anjouan</t>
        </is>
      </c>
      <c r="C15" t="n">
        <v>8.6</v>
      </c>
      <c r="D15" t="inlineStr">
        <is>
          <t>Onism Limited</t>
        </is>
      </c>
      <c r="E15" t="inlineStr">
        <is>
          <t>thrill</t>
        </is>
      </c>
      <c r="F15" t="n">
        <v>0.545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5937</v>
      </c>
      <c r="Q15" t="inlineStr">
        <is>
          <t>Yes</t>
        </is>
      </c>
      <c r="R15" t="inlineStr">
        <is>
          <t>2026-04-19 06:43</t>
        </is>
      </c>
      <c r="S15" s="3" t="inlineStr">
        <is>
          <t>https://www.goated.com</t>
        </is>
      </c>
      <c r="T15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U15" t="inlineStr">
        <is>
          <t>https://casino.guru/goated-casino-review</t>
        </is>
      </c>
    </row>
    <row r="16">
      <c r="A16" s="9" t="inlineStr">
        <is>
          <t>Motherland Casino</t>
        </is>
      </c>
      <c r="B16" t="inlineStr">
        <is>
          <t>Curacao</t>
        </is>
      </c>
      <c r="C16" t="n">
        <v>5.1</v>
      </c>
      <c r="D16" t="inlineStr">
        <is>
          <t>Igloo Ventures SRL.</t>
        </is>
      </c>
      <c r="E16" t="inlineStr">
        <is>
          <t>betpanda</t>
        </is>
      </c>
      <c r="F16" t="n">
        <v>0.5391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139</v>
      </c>
      <c r="Q16" t="inlineStr">
        <is>
          <t>Yes</t>
        </is>
      </c>
      <c r="R16" t="inlineStr">
        <is>
          <t>2026-04-19 06:48</t>
        </is>
      </c>
      <c r="S16" s="3" t="inlineStr">
        <is>
          <t>https://www.mother.land</t>
        </is>
      </c>
      <c r="T16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U16" t="inlineStr">
        <is>
          <t>https://casino.guru/motherland-casino-review</t>
        </is>
      </c>
    </row>
    <row r="17">
      <c r="A17" s="9" t="inlineStr">
        <is>
          <t>Metaspins Casino</t>
        </is>
      </c>
      <c r="B17" t="inlineStr">
        <is>
          <t>Curacao</t>
        </is>
      </c>
      <c r="C17" t="n">
        <v>8.800000000000001</v>
      </c>
      <c r="D17" t="inlineStr">
        <is>
          <t>Metaspins N.V.</t>
        </is>
      </c>
      <c r="E17" t="inlineStr">
        <is>
          <t>betpanda</t>
        </is>
      </c>
      <c r="F17" t="n">
        <v>0.5385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142</v>
      </c>
      <c r="Q17" t="inlineStr">
        <is>
          <t>Yes</t>
        </is>
      </c>
      <c r="R17" t="inlineStr">
        <is>
          <t>2026-04-19 06:24</t>
        </is>
      </c>
      <c r="S17" s="3" t="inlineStr">
        <is>
          <t>https://metaspinscasino.live</t>
        </is>
      </c>
      <c r="T17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U17" t="inlineStr">
        <is>
          <t>https://casino.guru/metaspins-casino-review</t>
        </is>
      </c>
    </row>
    <row r="18">
      <c r="A18" s="9" t="inlineStr">
        <is>
          <t>Reels.io Casino</t>
        </is>
      </c>
      <c r="B18" t="inlineStr">
        <is>
          <t>Anjouan</t>
        </is>
      </c>
      <c r="C18" t="n">
        <v>7.7</v>
      </c>
      <c r="D18" t="inlineStr">
        <is>
          <t>Cavolo Boss Limitada</t>
        </is>
      </c>
      <c r="E18" t="inlineStr">
        <is>
          <t>betpanda</t>
        </is>
      </c>
      <c r="F18" t="n">
        <v>0.5373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N18" t="n">
        <v>1</v>
      </c>
      <c r="O18" t="inlineStr">
        <is>
          <t>casino.guru</t>
        </is>
      </c>
      <c r="P18" s="10" t="n">
        <v>46079</v>
      </c>
      <c r="Q18" t="inlineStr">
        <is>
          <t>Yes</t>
        </is>
      </c>
      <c r="R18" t="inlineStr">
        <is>
          <t>2026-04-19 07:04</t>
        </is>
      </c>
      <c r="S18" s="3" t="inlineStr">
        <is>
          <t>https://reels.io</t>
        </is>
      </c>
      <c r="T18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U18" t="inlineStr">
        <is>
          <t>https://casino.guru/reels-io-casino-review</t>
        </is>
      </c>
    </row>
    <row r="19">
      <c r="A19" s="9" t="inlineStr">
        <is>
          <t>Crashino Casino</t>
        </is>
      </c>
      <c r="B19" t="inlineStr">
        <is>
          <t>Curacao</t>
        </is>
      </c>
      <c r="C19" t="n">
        <v>8.1</v>
      </c>
      <c r="D19" t="inlineStr">
        <is>
          <t>MIBS N.V.</t>
        </is>
      </c>
      <c r="E19" t="inlineStr">
        <is>
          <t>betpanda</t>
        </is>
      </c>
      <c r="F19" t="n">
        <v>0.5266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N19" t="n">
        <v>1</v>
      </c>
      <c r="O19" t="inlineStr">
        <is>
          <t>casino.guru</t>
        </is>
      </c>
      <c r="P19" s="10" t="n">
        <v>46085</v>
      </c>
      <c r="Q19" t="inlineStr">
        <is>
          <t>Yes</t>
        </is>
      </c>
      <c r="R19" t="inlineStr">
        <is>
          <t>2026-04-19 06:24</t>
        </is>
      </c>
      <c r="S19" s="3" t="inlineStr">
        <is>
          <t>https://www.crashino.com</t>
        </is>
      </c>
      <c r="T19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U19" t="inlineStr">
        <is>
          <t>https://casino.guru/crashino-casino-review</t>
        </is>
      </c>
    </row>
    <row r="20">
      <c r="A20" s="9" t="inlineStr">
        <is>
          <t>TG.Casino</t>
        </is>
      </c>
      <c r="B20" t="inlineStr">
        <is>
          <t>Curacao</t>
        </is>
      </c>
      <c r="C20" t="n">
        <v>5</v>
      </c>
      <c r="D20" t="inlineStr">
        <is>
          <t>Igloo Ventures SRL</t>
        </is>
      </c>
      <c r="E20" t="inlineStr">
        <is>
          <t>betpanda</t>
        </is>
      </c>
      <c r="F20" t="n">
        <v>0.5264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13</v>
      </c>
      <c r="Q20" t="inlineStr">
        <is>
          <t>Yes</t>
        </is>
      </c>
      <c r="R20" t="inlineStr">
        <is>
          <t>2026-04-19 06:36</t>
        </is>
      </c>
      <c r="S20" s="3" t="inlineStr">
        <is>
          <t>https://t.me</t>
        </is>
      </c>
      <c r="T20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U20" t="inlineStr">
        <is>
          <t>https://casino.guru/tg-casino-review</t>
        </is>
      </c>
    </row>
    <row r="21">
      <c r="A21" s="9" t="inlineStr">
        <is>
          <t>Bombastic Casino</t>
        </is>
      </c>
      <c r="B21" t="inlineStr">
        <is>
          <t>Curacao</t>
        </is>
      </c>
      <c r="C21" t="n">
        <v>8.800000000000001</v>
      </c>
      <c r="E21" t="inlineStr">
        <is>
          <t>betpanda</t>
        </is>
      </c>
      <c r="F21" t="n">
        <v>0.526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6142</v>
      </c>
      <c r="Q21" t="inlineStr">
        <is>
          <t>Yes</t>
        </is>
      </c>
      <c r="R21" t="inlineStr">
        <is>
          <t>2026-04-19 06:33</t>
        </is>
      </c>
      <c r="S21" s="3" t="inlineStr">
        <is>
          <t>https://bombastic.com</t>
        </is>
      </c>
      <c r="T21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U21" t="inlineStr">
        <is>
          <t>https://casino.guru/bombastic-casino-review</t>
        </is>
      </c>
    </row>
    <row r="22">
      <c r="A22" s="9" t="inlineStr">
        <is>
          <t>Granpampa Casino</t>
        </is>
      </c>
      <c r="B22" t="inlineStr">
        <is>
          <t>Anjouan</t>
        </is>
      </c>
      <c r="C22" t="n">
        <v>5.5</v>
      </c>
      <c r="D22" t="inlineStr">
        <is>
          <t>ThinkTank Technologies Ltd</t>
        </is>
      </c>
      <c r="E22" t="inlineStr">
        <is>
          <t>thrill</t>
        </is>
      </c>
      <c r="F22" t="n">
        <v>0.5225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05</v>
      </c>
      <c r="Q22" t="inlineStr">
        <is>
          <t>Yes</t>
        </is>
      </c>
      <c r="R22" t="inlineStr">
        <is>
          <t>2026-04-19 07:12</t>
        </is>
      </c>
      <c r="S22" s="3" t="inlineStr">
        <is>
          <t>https://www.granpampa.com</t>
        </is>
      </c>
      <c r="T22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U22" t="inlineStr">
        <is>
          <t>https://casino.guru/granpampa-casino-review</t>
        </is>
      </c>
    </row>
    <row r="23">
      <c r="A23" s="9" t="inlineStr">
        <is>
          <t>Blockbet Casino</t>
        </is>
      </c>
      <c r="B23" t="inlineStr">
        <is>
          <t>Anjouan</t>
        </is>
      </c>
      <c r="C23" t="n">
        <v>6</v>
      </c>
      <c r="D23" t="inlineStr">
        <is>
          <t>Igloo Ventures SRL</t>
        </is>
      </c>
      <c r="E23" t="inlineStr">
        <is>
          <t>betpanda</t>
        </is>
      </c>
      <c r="F23" t="n">
        <v>0.517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39</v>
      </c>
      <c r="Q23" t="inlineStr">
        <is>
          <t>Yes</t>
        </is>
      </c>
      <c r="R23" t="inlineStr">
        <is>
          <t>2026-04-19 06:46</t>
        </is>
      </c>
      <c r="S23" s="3" t="inlineStr">
        <is>
          <t>https://www.blockbet.gg</t>
        </is>
      </c>
      <c r="T23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U23" t="inlineStr">
        <is>
          <t>https://casino.guru/blockbet-casino-review</t>
        </is>
      </c>
    </row>
    <row r="24">
      <c r="A24" s="9" t="inlineStr">
        <is>
          <t>BoxBet.io Casino</t>
        </is>
      </c>
      <c r="B24" t="inlineStr">
        <is>
          <t>Anjouan</t>
        </is>
      </c>
      <c r="C24" t="n">
        <v>2.1</v>
      </c>
      <c r="D24" t="inlineStr">
        <is>
          <t>Goodwood Limited</t>
        </is>
      </c>
      <c r="E24" t="inlineStr">
        <is>
          <t>thrill</t>
        </is>
      </c>
      <c r="F24" t="n">
        <v>0.5165999999999999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5979</v>
      </c>
      <c r="Q24" t="inlineStr">
        <is>
          <t>Yes</t>
        </is>
      </c>
      <c r="R24" t="inlineStr">
        <is>
          <t>2026-04-19 06:45</t>
        </is>
      </c>
      <c r="S24" s="3" t="inlineStr">
        <is>
          <t>https://boxbet.io</t>
        </is>
      </c>
      <c r="T24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U24" t="inlineStr">
        <is>
          <t>https://casino.guru/boxbet-io-casino-review</t>
        </is>
      </c>
    </row>
    <row r="25">
      <c r="A25" s="9" t="inlineStr">
        <is>
          <t>NWR.BET Casino</t>
        </is>
      </c>
      <c r="B25" t="inlineStr">
        <is>
          <t>Anjouan</t>
        </is>
      </c>
      <c r="C25" t="n">
        <v>7.3</v>
      </c>
      <c r="D25" t="inlineStr">
        <is>
          <t>Momentun Gaming Solutions Ltd</t>
        </is>
      </c>
      <c r="E25" t="inlineStr">
        <is>
          <t>betpanda</t>
        </is>
      </c>
      <c r="F25" t="n">
        <v>0.5153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90</v>
      </c>
      <c r="Q25" t="inlineStr">
        <is>
          <t>Yes</t>
        </is>
      </c>
      <c r="R25" t="inlineStr">
        <is>
          <t>2026-04-19 07:11</t>
        </is>
      </c>
      <c r="T25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U25" t="inlineStr">
        <is>
          <t>https://casino.guru/nwr-bet-casino-review</t>
        </is>
      </c>
    </row>
    <row r="26">
      <c r="A26" s="9" t="inlineStr">
        <is>
          <t>Klub28 Casino</t>
        </is>
      </c>
      <c r="B26" t="inlineStr">
        <is>
          <t>Anjouan</t>
        </is>
      </c>
      <c r="C26" t="n">
        <v>4.6</v>
      </c>
      <c r="D26" t="inlineStr">
        <is>
          <t>Tanoshi Inc.</t>
        </is>
      </c>
      <c r="E26" t="inlineStr">
        <is>
          <t>thrill</t>
        </is>
      </c>
      <c r="F26" t="n">
        <v>0.5152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5953</v>
      </c>
      <c r="Q26" t="inlineStr">
        <is>
          <t>Yes</t>
        </is>
      </c>
      <c r="R26" t="inlineStr">
        <is>
          <t>2026-04-19 07:02</t>
        </is>
      </c>
      <c r="S26" s="3" t="inlineStr">
        <is>
          <t>https://www.klub28.com</t>
        </is>
      </c>
      <c r="T26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U26" t="inlineStr">
        <is>
          <t>https://casino.guru/klub28-casino-review</t>
        </is>
      </c>
    </row>
    <row r="27">
      <c r="A27" s="9" t="inlineStr">
        <is>
          <t>Jackbit Casino</t>
        </is>
      </c>
      <c r="B27" t="inlineStr">
        <is>
          <t>Curacao</t>
        </is>
      </c>
      <c r="C27" t="n">
        <v>8.199999999999999</v>
      </c>
      <c r="E27" t="inlineStr">
        <is>
          <t>thrill</t>
        </is>
      </c>
      <c r="F27" t="n">
        <v>0.514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12</v>
      </c>
      <c r="Q27" t="inlineStr">
        <is>
          <t>Yes</t>
        </is>
      </c>
      <c r="R27" t="inlineStr">
        <is>
          <t>2026-04-19 06:24</t>
        </is>
      </c>
      <c r="S27" s="3" t="inlineStr">
        <is>
          <t>https://2jackbit.com</t>
        </is>
      </c>
      <c r="T27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U27" t="inlineStr">
        <is>
          <t>https://casino.guru/jackbit-casino-review</t>
        </is>
      </c>
    </row>
    <row r="28">
      <c r="A28" s="9" t="inlineStr">
        <is>
          <t>BoraWin Casino</t>
        </is>
      </c>
      <c r="B28" t="inlineStr">
        <is>
          <t>Anjouan</t>
        </is>
      </c>
      <c r="C28" t="n">
        <v>7</v>
      </c>
      <c r="D28" t="inlineStr">
        <is>
          <t>ThinkTank Technologies Ltd</t>
        </is>
      </c>
      <c r="E28" t="inlineStr">
        <is>
          <t>thrill</t>
        </is>
      </c>
      <c r="F28" t="n">
        <v>0.5134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24</v>
      </c>
      <c r="Q28" t="inlineStr">
        <is>
          <t>Yes</t>
        </is>
      </c>
      <c r="R28" t="inlineStr">
        <is>
          <t>2026-04-19 07:08</t>
        </is>
      </c>
      <c r="S28" s="3" t="inlineStr">
        <is>
          <t>https://www.borawin.vip</t>
        </is>
      </c>
      <c r="T28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U28" t="inlineStr">
        <is>
          <t>https://casino.guru/borawin-casino-review</t>
        </is>
      </c>
    </row>
    <row r="29">
      <c r="A29" s="9" t="inlineStr">
        <is>
          <t>Livegame148 Casino</t>
        </is>
      </c>
      <c r="B29" t="inlineStr">
        <is>
          <t>Anjouan</t>
        </is>
      </c>
      <c r="C29" t="n">
        <v>5.7</v>
      </c>
      <c r="E29" t="inlineStr">
        <is>
          <t>betpanda</t>
        </is>
      </c>
      <c r="F29" t="n">
        <v>0.513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037</v>
      </c>
      <c r="Q29" t="inlineStr">
        <is>
          <t>Yes</t>
        </is>
      </c>
      <c r="R29" t="inlineStr">
        <is>
          <t>2026-04-19 07:09</t>
        </is>
      </c>
      <c r="S29" s="3" t="inlineStr">
        <is>
          <t>https://casino148.com</t>
        </is>
      </c>
      <c r="T29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U29" t="inlineStr">
        <is>
          <t>https://casino.guru/livegame148-casino-review</t>
        </is>
      </c>
    </row>
    <row r="30">
      <c r="A30" s="9" t="inlineStr">
        <is>
          <t>Streakz Casino</t>
        </is>
      </c>
      <c r="B30" t="inlineStr">
        <is>
          <t>Anjouan</t>
        </is>
      </c>
      <c r="C30" t="n">
        <v>7.3</v>
      </c>
      <c r="D30" t="inlineStr">
        <is>
          <t>Momentun Gaming Solutions Ltd</t>
        </is>
      </c>
      <c r="E30" t="inlineStr">
        <is>
          <t>betpanda</t>
        </is>
      </c>
      <c r="F30" t="n">
        <v>0.512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6079</v>
      </c>
      <c r="Q30" t="inlineStr">
        <is>
          <t>Yes</t>
        </is>
      </c>
      <c r="R30" t="inlineStr">
        <is>
          <t>2026-04-19 07:10</t>
        </is>
      </c>
      <c r="S30" s="3" t="inlineStr">
        <is>
          <t>https://streakz.io</t>
        </is>
      </c>
      <c r="T30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U30" t="inlineStr">
        <is>
          <t>https://casino.guru/streakz-casino-review</t>
        </is>
      </c>
    </row>
    <row r="31">
      <c r="A31" s="9" t="inlineStr">
        <is>
          <t>Kings Game Casino</t>
        </is>
      </c>
      <c r="B31" t="inlineStr">
        <is>
          <t>Anjouan</t>
        </is>
      </c>
      <c r="C31" t="n">
        <v>7.3</v>
      </c>
      <c r="E31" t="inlineStr">
        <is>
          <t>thrill</t>
        </is>
      </c>
      <c r="F31" t="n">
        <v>0.5084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141</v>
      </c>
      <c r="Q31" t="inlineStr">
        <is>
          <t>Yes</t>
        </is>
      </c>
      <c r="R31" t="inlineStr">
        <is>
          <t>2026-04-19 07:06</t>
        </is>
      </c>
      <c r="S31" s="3" t="inlineStr">
        <is>
          <t>https://kings.game</t>
        </is>
      </c>
      <c r="T31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U31" t="inlineStr">
        <is>
          <t>https://casino.guru/kings-game-casino-review</t>
        </is>
      </c>
    </row>
    <row r="32">
      <c r="A32" s="9" t="inlineStr">
        <is>
          <t>Hitpot Casino</t>
        </is>
      </c>
      <c r="B32" t="inlineStr">
        <is>
          <t>Tobique</t>
        </is>
      </c>
      <c r="C32" t="n">
        <v>7.3</v>
      </c>
      <c r="E32" t="inlineStr">
        <is>
          <t>thrill</t>
        </is>
      </c>
      <c r="F32" t="n">
        <v>0.5077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6055</v>
      </c>
      <c r="Q32" t="inlineStr">
        <is>
          <t>Yes</t>
        </is>
      </c>
      <c r="R32" t="inlineStr">
        <is>
          <t>2026-04-19 07:08</t>
        </is>
      </c>
      <c r="S32" s="3" t="inlineStr">
        <is>
          <t>https://hitpot8001.com</t>
        </is>
      </c>
      <c r="T32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U32" t="inlineStr">
        <is>
          <t>https://casino.guru/hitpot-casino-review</t>
        </is>
      </c>
    </row>
    <row r="33">
      <c r="A33" s="9" t="inlineStr">
        <is>
          <t>BetRunner Casino</t>
        </is>
      </c>
      <c r="B33" t="inlineStr">
        <is>
          <t>Curacao</t>
        </is>
      </c>
      <c r="C33" t="n">
        <v>5.4</v>
      </c>
      <c r="D33" t="inlineStr">
        <is>
          <t>Igloo Ventures SRL</t>
        </is>
      </c>
      <c r="E33" t="inlineStr">
        <is>
          <t>betpanda</t>
        </is>
      </c>
      <c r="F33" t="n">
        <v>0.5046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5994</v>
      </c>
      <c r="Q33" t="inlineStr">
        <is>
          <t>Yes</t>
        </is>
      </c>
      <c r="R33" t="inlineStr">
        <is>
          <t>2026-04-19 06:42</t>
        </is>
      </c>
      <c r="T33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U33" t="inlineStr">
        <is>
          <t>https://casino.guru/betrunner-casino-review</t>
        </is>
      </c>
    </row>
    <row r="34">
      <c r="A34" s="9" t="inlineStr">
        <is>
          <t>Ghostino Casino</t>
        </is>
      </c>
      <c r="B34" t="inlineStr">
        <is>
          <t>Anjouan</t>
        </is>
      </c>
      <c r="C34" t="n">
        <v>7</v>
      </c>
      <c r="D34" t="inlineStr">
        <is>
          <t>Igloo Ventures SRL</t>
        </is>
      </c>
      <c r="E34" t="inlineStr">
        <is>
          <t>betpanda</t>
        </is>
      </c>
      <c r="F34" t="n">
        <v>0.5039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5982</v>
      </c>
      <c r="Q34" t="inlineStr">
        <is>
          <t>Yes</t>
        </is>
      </c>
      <c r="R34" t="inlineStr">
        <is>
          <t>2026-04-19 07:03</t>
        </is>
      </c>
      <c r="S34" s="3" t="inlineStr">
        <is>
          <t>https://www.ghostino.com</t>
        </is>
      </c>
      <c r="T34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U34" t="inlineStr">
        <is>
          <t>https://casino.guru/ghostino-casino-review</t>
        </is>
      </c>
    </row>
    <row r="35">
      <c r="A35" s="9" t="inlineStr">
        <is>
          <t>ThaiBET8 Casino</t>
        </is>
      </c>
      <c r="B35" t="inlineStr">
        <is>
          <t>Anjouan</t>
        </is>
      </c>
      <c r="C35" t="n">
        <v>6.8</v>
      </c>
      <c r="D35" t="inlineStr">
        <is>
          <t>ThinkTank Technologies Ltd</t>
        </is>
      </c>
      <c r="E35" t="inlineStr">
        <is>
          <t>thrill</t>
        </is>
      </c>
      <c r="F35" t="n">
        <v>0.4998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66</v>
      </c>
      <c r="Q35" t="inlineStr">
        <is>
          <t>Yes</t>
        </is>
      </c>
      <c r="R35" t="inlineStr">
        <is>
          <t>2026-04-19 07:09</t>
        </is>
      </c>
      <c r="T35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U35" t="inlineStr">
        <is>
          <t>https://casino.guru/thaibet8-casino-review</t>
        </is>
      </c>
    </row>
    <row r="36">
      <c r="A36" s="9" t="inlineStr">
        <is>
          <t>MineBit Casino</t>
        </is>
      </c>
      <c r="B36" t="inlineStr">
        <is>
          <t>Anjouan</t>
        </is>
      </c>
      <c r="C36" t="n">
        <v>7.7</v>
      </c>
      <c r="D36" t="inlineStr">
        <is>
          <t>Crea Tech Dynamics Limited</t>
        </is>
      </c>
      <c r="E36" t="inlineStr">
        <is>
          <t>thrill</t>
        </is>
      </c>
      <c r="F36" t="n">
        <v>0.499</v>
      </c>
      <c r="G36" s="5" t="inlineStr">
        <is>
          <t>No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83</v>
      </c>
      <c r="Q36" t="inlineStr">
        <is>
          <t>Yes</t>
        </is>
      </c>
      <c r="R36" t="inlineStr">
        <is>
          <t>2026-04-19 06:52</t>
        </is>
      </c>
      <c r="S36" s="3" t="inlineStr">
        <is>
          <t>https://sentinel.play-with-minebit.com</t>
        </is>
      </c>
      <c r="T36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U36" t="inlineStr">
        <is>
          <t>https://casino.guru/minebit-casino-review</t>
        </is>
      </c>
    </row>
    <row r="37">
      <c r="A37" s="9" t="inlineStr">
        <is>
          <t>Reysur Casino</t>
        </is>
      </c>
      <c r="B37" t="inlineStr">
        <is>
          <t>Anjouan</t>
        </is>
      </c>
      <c r="C37" t="n">
        <v>6.9</v>
      </c>
      <c r="D37" t="inlineStr">
        <is>
          <t>ThinkTank Technologies Ltd</t>
        </is>
      </c>
      <c r="E37" t="inlineStr">
        <is>
          <t>thrill</t>
        </is>
      </c>
      <c r="F37" t="n">
        <v>0.4982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N37" t="n">
        <v>1</v>
      </c>
      <c r="O37" t="inlineStr">
        <is>
          <t>casino.guru</t>
        </is>
      </c>
      <c r="P37" s="10" t="n">
        <v>46142</v>
      </c>
      <c r="Q37" t="inlineStr">
        <is>
          <t>Yes</t>
        </is>
      </c>
      <c r="R37" t="inlineStr">
        <is>
          <t>2026-05-01 18:15</t>
        </is>
      </c>
      <c r="S37" s="3" t="inlineStr">
        <is>
          <t>https://www.reysur.com</t>
        </is>
      </c>
      <c r="T37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U37" t="inlineStr">
        <is>
          <t>https://casino.guru/reysur-casino-review</t>
        </is>
      </c>
    </row>
    <row r="38">
      <c r="A38" s="9" t="inlineStr">
        <is>
          <t>Jokera Casino</t>
        </is>
      </c>
      <c r="B38" t="inlineStr">
        <is>
          <t>Curacao</t>
        </is>
      </c>
      <c r="C38" t="n">
        <v>6.4</v>
      </c>
      <c r="E38" t="inlineStr">
        <is>
          <t>thrill</t>
        </is>
      </c>
      <c r="F38" t="n">
        <v>0.495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055</v>
      </c>
      <c r="Q38" t="inlineStr">
        <is>
          <t>Yes</t>
        </is>
      </c>
      <c r="R38" t="inlineStr">
        <is>
          <t>2026-04-19 07:09</t>
        </is>
      </c>
      <c r="S38" s="3" t="inlineStr">
        <is>
          <t>https://jokera8003.com</t>
        </is>
      </c>
      <c r="T38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U38" t="inlineStr">
        <is>
          <t>https://casino.guru/jokera-casino-review</t>
        </is>
      </c>
    </row>
    <row r="39">
      <c r="A39" s="9" t="inlineStr">
        <is>
          <t>XsBets Casino</t>
        </is>
      </c>
      <c r="B39" t="inlineStr">
        <is>
          <t>MGA</t>
        </is>
      </c>
      <c r="C39" t="n">
        <v>6.8</v>
      </c>
      <c r="D39" t="inlineStr">
        <is>
          <t>XsBets Group</t>
        </is>
      </c>
      <c r="E39" t="inlineStr">
        <is>
          <t>thrill</t>
        </is>
      </c>
      <c r="F39" t="n">
        <v>0.493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76</v>
      </c>
      <c r="Q39" t="inlineStr">
        <is>
          <t>Yes</t>
        </is>
      </c>
      <c r="R39" t="inlineStr">
        <is>
          <t>2026-04-19 07:12</t>
        </is>
      </c>
      <c r="S39" s="3" t="inlineStr">
        <is>
          <t>https://xsbets.com</t>
        </is>
      </c>
      <c r="T39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U39" t="inlineStr">
        <is>
          <t>https://casino.guru/xsbets-casino-review</t>
        </is>
      </c>
    </row>
    <row r="40">
      <c r="A40" s="9" t="inlineStr">
        <is>
          <t>GAMBLR Casino</t>
        </is>
      </c>
      <c r="B40" t="inlineStr">
        <is>
          <t>Anjouan</t>
        </is>
      </c>
      <c r="C40" t="n">
        <v>8</v>
      </c>
      <c r="D40" t="inlineStr">
        <is>
          <t>Gamblr Gaming Ltd</t>
        </is>
      </c>
      <c r="E40" t="inlineStr">
        <is>
          <t>betpanda</t>
        </is>
      </c>
      <c r="F40" t="n">
        <v>0.4909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6103</v>
      </c>
      <c r="Q40" t="inlineStr">
        <is>
          <t>Yes</t>
        </is>
      </c>
      <c r="R40" t="inlineStr">
        <is>
          <t>2026-04-19 06:53</t>
        </is>
      </c>
      <c r="S40" s="3" t="inlineStr">
        <is>
          <t>https://gamblr.io</t>
        </is>
      </c>
      <c r="T40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U40" t="inlineStr">
        <is>
          <t>https://casino.guru/gamblr-casino-review</t>
        </is>
      </c>
    </row>
    <row r="41">
      <c r="A41" s="9" t="inlineStr">
        <is>
          <t>Kirgo Casino</t>
        </is>
      </c>
      <c r="B41" t="inlineStr">
        <is>
          <t>Curacao</t>
        </is>
      </c>
      <c r="C41" t="n">
        <v>8.300000000000001</v>
      </c>
      <c r="D41" t="inlineStr">
        <is>
          <t>Raining Games N.V.</t>
        </is>
      </c>
      <c r="E41" t="inlineStr">
        <is>
          <t>betpanda</t>
        </is>
      </c>
      <c r="F41" t="n">
        <v>0.4906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K41" s="5" t="inlineStr">
        <is>
          <t>No</t>
        </is>
      </c>
      <c r="N41" t="n">
        <v>1</v>
      </c>
      <c r="O41" t="inlineStr">
        <is>
          <t>casino.guru</t>
        </is>
      </c>
      <c r="P41" s="10" t="n">
        <v>45935</v>
      </c>
      <c r="Q41" t="inlineStr">
        <is>
          <t>Yes</t>
        </is>
      </c>
      <c r="R41" t="inlineStr">
        <is>
          <t>2026-04-19 06:32</t>
        </is>
      </c>
      <c r="S41" s="3" t="inlineStr">
        <is>
          <t>https://www.kirgo.com</t>
        </is>
      </c>
      <c r="T41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U41" t="inlineStr">
        <is>
          <t>https://casino.guru/kirgo-casino-review</t>
        </is>
      </c>
    </row>
    <row r="42">
      <c r="A42" s="9" t="inlineStr">
        <is>
          <t>Lucky’s Ledger Casino</t>
        </is>
      </c>
      <c r="B42" t="inlineStr">
        <is>
          <t>Anjouan</t>
        </is>
      </c>
      <c r="C42" t="n">
        <v>4.7</v>
      </c>
      <c r="D42" t="inlineStr">
        <is>
          <t>Lucky Mustard Limitada</t>
        </is>
      </c>
      <c r="E42" t="inlineStr">
        <is>
          <t>betpanda</t>
        </is>
      </c>
      <c r="F42" t="n">
        <v>0.4901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18</v>
      </c>
      <c r="Q42" t="inlineStr">
        <is>
          <t>Yes</t>
        </is>
      </c>
      <c r="R42" t="inlineStr">
        <is>
          <t>2026-04-19 06:50</t>
        </is>
      </c>
      <c r="S42" s="3" t="inlineStr">
        <is>
          <t>https://luckysledger.com</t>
        </is>
      </c>
      <c r="T42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U42" t="inlineStr">
        <is>
          <t>https://casino.guru/lucky-s-ledger-casino-review</t>
        </is>
      </c>
    </row>
    <row r="43">
      <c r="A43" s="9" t="inlineStr">
        <is>
          <t>Dustbit Casino</t>
        </is>
      </c>
      <c r="B43" t="inlineStr">
        <is>
          <t>Anjouan</t>
        </is>
      </c>
      <c r="C43" t="n">
        <v>7</v>
      </c>
      <c r="D43" t="inlineStr">
        <is>
          <t>Oxilium Limited</t>
        </is>
      </c>
      <c r="E43" t="inlineStr">
        <is>
          <t>thrill</t>
        </is>
      </c>
      <c r="F43" t="n">
        <v>0.488</v>
      </c>
      <c r="G43" s="4" t="inlineStr">
        <is>
          <t>Yes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126</v>
      </c>
      <c r="Q43" t="inlineStr">
        <is>
          <t>Yes</t>
        </is>
      </c>
      <c r="R43" t="inlineStr">
        <is>
          <t>2026-04-19 07:12</t>
        </is>
      </c>
      <c r="S43" s="3" t="inlineStr">
        <is>
          <t>https://dustbit.com</t>
        </is>
      </c>
      <c r="T43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U43" t="inlineStr">
        <is>
          <t>https://casino.guru/dustbit-casino-review</t>
        </is>
      </c>
    </row>
    <row r="44">
      <c r="A44" s="9" t="inlineStr">
        <is>
          <t>Jeetabet Casino</t>
        </is>
      </c>
      <c r="B44" t="inlineStr">
        <is>
          <t>Anjouan</t>
        </is>
      </c>
      <c r="C44" t="n">
        <v>7.3</v>
      </c>
      <c r="D44" t="inlineStr">
        <is>
          <t>J.C Ventures</t>
        </is>
      </c>
      <c r="E44" t="inlineStr">
        <is>
          <t>thrill</t>
        </is>
      </c>
      <c r="F44" t="n">
        <v>0.4877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094</v>
      </c>
      <c r="Q44" t="inlineStr">
        <is>
          <t>Yes</t>
        </is>
      </c>
      <c r="R44" t="inlineStr">
        <is>
          <t>2026-04-19 07:12</t>
        </is>
      </c>
      <c r="T44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U44" t="inlineStr">
        <is>
          <t>https://casino.guru/jeetabet-casino-review</t>
        </is>
      </c>
    </row>
    <row r="45">
      <c r="A45" s="9" t="inlineStr">
        <is>
          <t>Luckiest Casino</t>
        </is>
      </c>
      <c r="C45" t="n">
        <v>6.4</v>
      </c>
      <c r="D45" t="inlineStr">
        <is>
          <t>Kilbride Limitada</t>
        </is>
      </c>
      <c r="E45" t="inlineStr">
        <is>
          <t>thrill</t>
        </is>
      </c>
      <c r="F45" t="n">
        <v>0.4869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129</v>
      </c>
      <c r="Q45" t="inlineStr">
        <is>
          <t>Yes</t>
        </is>
      </c>
      <c r="R45" t="inlineStr">
        <is>
          <t>2026-04-19 06:32</t>
        </is>
      </c>
      <c r="S45" s="3" t="inlineStr">
        <is>
          <t>https://www.luckiest.com</t>
        </is>
      </c>
      <c r="T45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U45" t="inlineStr">
        <is>
          <t>https://casino.guru/luckiest-casino-review</t>
        </is>
      </c>
    </row>
    <row r="46">
      <c r="A46" s="9" t="inlineStr">
        <is>
          <t>KoiFortune Casino</t>
        </is>
      </c>
      <c r="B46" t="inlineStr">
        <is>
          <t>Anjouan</t>
        </is>
      </c>
      <c r="C46" t="n">
        <v>4.4</v>
      </c>
      <c r="D46" t="inlineStr">
        <is>
          <t>Lucky Mustard Limitada</t>
        </is>
      </c>
      <c r="E46" t="inlineStr">
        <is>
          <t>betpanda</t>
        </is>
      </c>
      <c r="F46" t="n">
        <v>0.4867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N46" t="n">
        <v>1</v>
      </c>
      <c r="O46" t="inlineStr">
        <is>
          <t>casino.guru</t>
        </is>
      </c>
      <c r="P46" s="10" t="n">
        <v>46062</v>
      </c>
      <c r="Q46" t="inlineStr">
        <is>
          <t>Yes</t>
        </is>
      </c>
      <c r="R46" t="inlineStr">
        <is>
          <t>2026-04-19 06:52</t>
        </is>
      </c>
      <c r="S46" s="3" t="inlineStr">
        <is>
          <t>https://koifortune.com</t>
        </is>
      </c>
      <c r="T46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U46" t="inlineStr">
        <is>
          <t>https://casino.guru/koifortune-casino-review</t>
        </is>
      </c>
    </row>
    <row r="47">
      <c r="A47" s="9" t="inlineStr">
        <is>
          <t>Acespinz Casino</t>
        </is>
      </c>
      <c r="B47" t="inlineStr">
        <is>
          <t>Anjouan</t>
        </is>
      </c>
      <c r="C47" t="n">
        <v>4.5</v>
      </c>
      <c r="E47" t="inlineStr">
        <is>
          <t>betpanda</t>
        </is>
      </c>
      <c r="F47" t="n">
        <v>0.4862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100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acespinz.com</t>
        </is>
      </c>
      <c r="T47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U47" t="inlineStr">
        <is>
          <t>https://casino.guru/acespinz-casino-review</t>
        </is>
      </c>
    </row>
    <row r="48">
      <c r="A48" s="9" t="inlineStr">
        <is>
          <t>Epicbet Casino</t>
        </is>
      </c>
      <c r="B48" t="inlineStr">
        <is>
          <t>Anjouan</t>
        </is>
      </c>
      <c r="C48" t="n">
        <v>8.9</v>
      </c>
      <c r="E48" t="inlineStr">
        <is>
          <t>betpanda</t>
        </is>
      </c>
      <c r="F48" t="n">
        <v>0.4848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0</v>
      </c>
      <c r="Q48" t="inlineStr">
        <is>
          <t>Yes</t>
        </is>
      </c>
      <c r="R48" t="inlineStr">
        <is>
          <t>2026-04-19 06:39</t>
        </is>
      </c>
      <c r="S48" s="3" t="inlineStr">
        <is>
          <t>https://cx-affiliate-stag.cellxpert.com</t>
        </is>
      </c>
      <c r="T48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U48" t="inlineStr">
        <is>
          <t>https://casino.guru/epicbet-casino-review</t>
        </is>
      </c>
    </row>
    <row r="49">
      <c r="A49" s="9" t="inlineStr">
        <is>
          <t>Slotra Casino</t>
        </is>
      </c>
      <c r="B49" t="inlineStr">
        <is>
          <t>Anjouan</t>
        </is>
      </c>
      <c r="C49" t="n">
        <v>5.5</v>
      </c>
      <c r="D49" t="inlineStr">
        <is>
          <t>RSO Limited</t>
        </is>
      </c>
      <c r="E49" t="inlineStr">
        <is>
          <t>betpanda</t>
        </is>
      </c>
      <c r="F49" t="n">
        <v>0.4828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N49" t="n">
        <v>1</v>
      </c>
      <c r="O49" t="inlineStr">
        <is>
          <t>casino.guru</t>
        </is>
      </c>
      <c r="P49" s="10" t="n">
        <v>46024</v>
      </c>
      <c r="Q49" t="inlineStr">
        <is>
          <t>Yes</t>
        </is>
      </c>
      <c r="R49" t="inlineStr">
        <is>
          <t>2026-04-19 06:48</t>
        </is>
      </c>
      <c r="S49" s="3" t="inlineStr">
        <is>
          <t>https://slotra.com</t>
        </is>
      </c>
      <c r="T49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U49" t="inlineStr">
        <is>
          <t>https://casino.guru/slotra-casino-review</t>
        </is>
      </c>
    </row>
    <row r="50">
      <c r="A50" s="9" t="inlineStr">
        <is>
          <t>IntoBet Casino</t>
        </is>
      </c>
      <c r="B50" t="inlineStr">
        <is>
          <t>Curacao</t>
        </is>
      </c>
      <c r="C50" t="n">
        <v>8.300000000000001</v>
      </c>
      <c r="D50" t="inlineStr">
        <is>
          <t>Throne Entertainment B.V.</t>
        </is>
      </c>
      <c r="E50" t="inlineStr">
        <is>
          <t>thrill</t>
        </is>
      </c>
      <c r="F50" t="n">
        <v>0.4824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55</v>
      </c>
      <c r="Q50" t="inlineStr">
        <is>
          <t>Yes</t>
        </is>
      </c>
      <c r="R50" t="inlineStr">
        <is>
          <t>2026-04-19 06:23</t>
        </is>
      </c>
      <c r="S50" s="3" t="inlineStr">
        <is>
          <t>https://intobet8009.com</t>
        </is>
      </c>
      <c r="T50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U50" t="inlineStr">
        <is>
          <t>https://casino.guru/intobet-casino-review</t>
        </is>
      </c>
    </row>
    <row r="51">
      <c r="A51" s="9" t="inlineStr">
        <is>
          <t>Betory Casino</t>
        </is>
      </c>
      <c r="C51" t="n">
        <v>6.4</v>
      </c>
      <c r="D51" t="inlineStr">
        <is>
          <t>Nimbus Enterprises Limitada</t>
        </is>
      </c>
      <c r="E51" t="inlineStr">
        <is>
          <t>thrill</t>
        </is>
      </c>
      <c r="F51" t="n">
        <v>0.4822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083</v>
      </c>
      <c r="Q51" t="inlineStr">
        <is>
          <t>Yes</t>
        </is>
      </c>
      <c r="R51" t="inlineStr">
        <is>
          <t>2026-04-19 07:06</t>
        </is>
      </c>
      <c r="S51" s="3" t="inlineStr">
        <is>
          <t>https://betoryapp.com</t>
        </is>
      </c>
      <c r="T51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U51" t="inlineStr">
        <is>
          <t>https://casino.guru/betory-casino-review</t>
        </is>
      </c>
    </row>
    <row r="52">
      <c r="A52" s="9" t="inlineStr">
        <is>
          <t>Roostake Casino</t>
        </is>
      </c>
      <c r="B52" t="inlineStr">
        <is>
          <t>Anjouan</t>
        </is>
      </c>
      <c r="C52" t="n">
        <v>6.6</v>
      </c>
      <c r="D52" t="inlineStr">
        <is>
          <t>V.D. International Ltd.</t>
        </is>
      </c>
      <c r="E52" t="inlineStr">
        <is>
          <t>betpanda</t>
        </is>
      </c>
      <c r="F52" t="n">
        <v>0.4809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5931</v>
      </c>
      <c r="Q52" t="inlineStr">
        <is>
          <t>Yes</t>
        </is>
      </c>
      <c r="R52" t="inlineStr">
        <is>
          <t>2026-04-19 06:51</t>
        </is>
      </c>
      <c r="S52" s="3" t="inlineStr">
        <is>
          <t>https://roostake.com</t>
        </is>
      </c>
      <c r="T52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U52" t="inlineStr">
        <is>
          <t>https://casino.guru/roostake-casino-review</t>
        </is>
      </c>
    </row>
    <row r="53">
      <c r="A53" s="9" t="inlineStr">
        <is>
          <t>BiterPan Casino</t>
        </is>
      </c>
      <c r="B53" t="inlineStr">
        <is>
          <t>Anjouan</t>
        </is>
      </c>
      <c r="C53" t="n">
        <v>6.2</v>
      </c>
      <c r="D53" t="inlineStr">
        <is>
          <t>U2IS Limited</t>
        </is>
      </c>
      <c r="E53" t="inlineStr">
        <is>
          <t>thrill</t>
        </is>
      </c>
      <c r="F53" t="n">
        <v>0.4783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34</v>
      </c>
      <c r="Q53" t="inlineStr">
        <is>
          <t>Yes</t>
        </is>
      </c>
      <c r="R53" t="inlineStr">
        <is>
          <t>2026-04-19 07:13</t>
        </is>
      </c>
      <c r="S53" s="3" t="inlineStr">
        <is>
          <t>https://biterpan.com</t>
        </is>
      </c>
      <c r="T53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U53" t="inlineStr">
        <is>
          <t>https://casino.guru/biterpan-casino-review</t>
        </is>
      </c>
    </row>
    <row r="54">
      <c r="A54" s="9" t="inlineStr">
        <is>
          <t>Rarebet Casino</t>
        </is>
      </c>
      <c r="B54" t="inlineStr">
        <is>
          <t>Curacao</t>
        </is>
      </c>
      <c r="C54" t="n">
        <v>3.5</v>
      </c>
      <c r="D54" t="inlineStr">
        <is>
          <t>Common Square N.V.</t>
        </is>
      </c>
      <c r="E54" t="inlineStr">
        <is>
          <t>thrill</t>
        </is>
      </c>
      <c r="F54" t="n">
        <v>0.4777</v>
      </c>
      <c r="G54" s="5" t="inlineStr">
        <is>
          <t>No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K54" s="5" t="inlineStr">
        <is>
          <t>No</t>
        </is>
      </c>
      <c r="N54" t="n">
        <v>1</v>
      </c>
      <c r="O54" t="inlineStr">
        <is>
          <t>casino.guru</t>
        </is>
      </c>
      <c r="P54" s="10" t="n">
        <v>45933</v>
      </c>
      <c r="Q54" t="inlineStr">
        <is>
          <t>Yes</t>
        </is>
      </c>
      <c r="R54" t="inlineStr">
        <is>
          <t>2026-04-19 06:33</t>
        </is>
      </c>
      <c r="S54" s="3" t="inlineStr">
        <is>
          <t>https://rare.bet</t>
        </is>
      </c>
      <c r="T54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U54" t="inlineStr">
        <is>
          <t>https://casino.guru/rarebet-casino-review</t>
        </is>
      </c>
    </row>
    <row r="55">
      <c r="A55" s="9" t="inlineStr">
        <is>
          <t>Duel.com Casino</t>
        </is>
      </c>
      <c r="B55" t="inlineStr">
        <is>
          <t>Anjouan</t>
        </is>
      </c>
      <c r="C55" t="n">
        <v>7.6</v>
      </c>
      <c r="D55" t="inlineStr">
        <is>
          <t>Immortal Snail LLC</t>
        </is>
      </c>
      <c r="E55" t="inlineStr">
        <is>
          <t>thrill</t>
        </is>
      </c>
      <c r="F55" t="n">
        <v>0.4776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27</v>
      </c>
      <c r="Q55" t="inlineStr">
        <is>
          <t>Yes</t>
        </is>
      </c>
      <c r="R55" t="inlineStr">
        <is>
          <t>2026-04-19 07:05</t>
        </is>
      </c>
      <c r="S55" s="3" t="inlineStr">
        <is>
          <t>https://duel.com</t>
        </is>
      </c>
      <c r="T55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U55" t="inlineStr">
        <is>
          <t>https://casino.guru/duel-com-casino-review</t>
        </is>
      </c>
    </row>
    <row r="56">
      <c r="A56" s="9" t="inlineStr">
        <is>
          <t>5bet Casino</t>
        </is>
      </c>
      <c r="B56" t="inlineStr">
        <is>
          <t>Anjouan</t>
        </is>
      </c>
      <c r="C56" t="n">
        <v>7.3</v>
      </c>
      <c r="D56" t="inlineStr">
        <is>
          <t>3-102-938336 SRL</t>
        </is>
      </c>
      <c r="E56" t="inlineStr">
        <is>
          <t>betpanda</t>
        </is>
      </c>
      <c r="F56" t="n">
        <v>0.477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32</v>
      </c>
      <c r="Q56" t="inlineStr">
        <is>
          <t>Yes</t>
        </is>
      </c>
      <c r="R56" t="inlineStr">
        <is>
          <t>2026-04-19 07:14</t>
        </is>
      </c>
      <c r="S56" s="3" t="inlineStr">
        <is>
          <t>https://5bet.com</t>
        </is>
      </c>
      <c r="T56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U56" t="inlineStr">
        <is>
          <t>https://casino.guru/5bet-casino-review</t>
        </is>
      </c>
    </row>
    <row r="57">
      <c r="A57" s="9" t="inlineStr">
        <is>
          <t>Slott Casino</t>
        </is>
      </c>
      <c r="B57" t="inlineStr">
        <is>
          <t>MGA</t>
        </is>
      </c>
      <c r="C57" t="n">
        <v>6.2</v>
      </c>
      <c r="D57" t="inlineStr">
        <is>
          <t>Trilogy Limited B.V.</t>
        </is>
      </c>
      <c r="E57" t="inlineStr">
        <is>
          <t>betpanda</t>
        </is>
      </c>
      <c r="F57" t="n">
        <v>0.476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5974</v>
      </c>
      <c r="Q57" t="inlineStr">
        <is>
          <t>Yes</t>
        </is>
      </c>
      <c r="R57" t="inlineStr">
        <is>
          <t>2026-04-19 06:20</t>
        </is>
      </c>
      <c r="S57" s="3" t="inlineStr">
        <is>
          <t>https://slott68.com</t>
        </is>
      </c>
      <c r="T57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U57" t="inlineStr">
        <is>
          <t>https://casino.guru/slott-casino-review</t>
        </is>
      </c>
    </row>
    <row r="58">
      <c r="A58" s="9" t="inlineStr">
        <is>
          <t>Bets.io Casino</t>
        </is>
      </c>
      <c r="B58" t="inlineStr">
        <is>
          <t>Anjouan</t>
        </is>
      </c>
      <c r="C58" t="n">
        <v>4</v>
      </c>
      <c r="D58" t="inlineStr">
        <is>
          <t>TESSERA LIMITED S.R.L.</t>
        </is>
      </c>
      <c r="E58" t="inlineStr">
        <is>
          <t>betpanda</t>
        </is>
      </c>
      <c r="F58" t="n">
        <v>0.4766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120</v>
      </c>
      <c r="Q58" t="inlineStr">
        <is>
          <t>Yes</t>
        </is>
      </c>
      <c r="R58" t="inlineStr">
        <is>
          <t>2026-04-19 06:17</t>
        </is>
      </c>
      <c r="S58" s="3" t="inlineStr">
        <is>
          <t>https://btsiwvn.me</t>
        </is>
      </c>
      <c r="T58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U58" t="inlineStr">
        <is>
          <t>https://casino.guru/bets-io-casino-review</t>
        </is>
      </c>
    </row>
    <row r="59">
      <c r="A59" s="9" t="inlineStr">
        <is>
          <t>EVO Casino</t>
        </is>
      </c>
      <c r="B59" t="inlineStr">
        <is>
          <t>Anjouan</t>
        </is>
      </c>
      <c r="C59" t="n">
        <v>7</v>
      </c>
      <c r="D59" t="inlineStr">
        <is>
          <t>Monarch Innovative Labs Limited</t>
        </is>
      </c>
      <c r="E59" t="inlineStr">
        <is>
          <t>thrill</t>
        </is>
      </c>
      <c r="F59" t="n">
        <v>0.4757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5943</v>
      </c>
      <c r="Q59" t="inlineStr">
        <is>
          <t>Yes</t>
        </is>
      </c>
      <c r="R59" t="inlineStr">
        <is>
          <t>2026-04-19 06:45</t>
        </is>
      </c>
      <c r="S59" s="3" t="inlineStr">
        <is>
          <t>https://www.evo.io</t>
        </is>
      </c>
      <c r="T59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U59" t="inlineStr">
        <is>
          <t>https://casino.guru/evo-casino-review</t>
        </is>
      </c>
    </row>
    <row r="60">
      <c r="A60" s="9" t="inlineStr">
        <is>
          <t>Blizz Casino</t>
        </is>
      </c>
      <c r="B60" t="inlineStr">
        <is>
          <t>Curacao</t>
        </is>
      </c>
      <c r="C60" t="n">
        <v>3.5</v>
      </c>
      <c r="D60" t="inlineStr">
        <is>
          <t>Meta Bliss Group B.V.</t>
        </is>
      </c>
      <c r="E60" t="inlineStr">
        <is>
          <t>betpanda</t>
        </is>
      </c>
      <c r="F60" t="n">
        <v>0.473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N60" t="n">
        <v>1</v>
      </c>
      <c r="O60" t="inlineStr">
        <is>
          <t>casino.guru</t>
        </is>
      </c>
      <c r="P60" s="10" t="n">
        <v>45903</v>
      </c>
      <c r="Q60" t="inlineStr">
        <is>
          <t>Yes</t>
        </is>
      </c>
      <c r="R60" t="inlineStr">
        <is>
          <t>2026-04-19 06:22</t>
        </is>
      </c>
      <c r="S60" s="3" t="inlineStr">
        <is>
          <t>https://blizz.io</t>
        </is>
      </c>
      <c r="T60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U60" t="inlineStr">
        <is>
          <t>https://casino.guru/blizz-casino-review</t>
        </is>
      </c>
    </row>
    <row r="61">
      <c r="A61" s="9" t="inlineStr">
        <is>
          <t>GenzoBet Casino</t>
        </is>
      </c>
      <c r="B61" t="inlineStr">
        <is>
          <t>Curacao</t>
        </is>
      </c>
      <c r="C61" t="n">
        <v>8.300000000000001</v>
      </c>
      <c r="D61" t="inlineStr">
        <is>
          <t>Throne Entertainment B.V.</t>
        </is>
      </c>
      <c r="E61" t="inlineStr">
        <is>
          <t>thrill</t>
        </is>
      </c>
      <c r="F61" t="n">
        <v>0.472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6092</v>
      </c>
      <c r="Q61" t="inlineStr">
        <is>
          <t>Yes</t>
        </is>
      </c>
      <c r="R61" t="inlineStr">
        <is>
          <t>2026-04-19 06:28</t>
        </is>
      </c>
      <c r="S61" s="3" t="inlineStr">
        <is>
          <t>https://genzobet8005.com</t>
        </is>
      </c>
      <c r="T61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U61" t="inlineStr">
        <is>
          <t>https://casino.guru/genzobet-casino-review</t>
        </is>
      </c>
    </row>
    <row r="62">
      <c r="A62" s="9" t="inlineStr">
        <is>
          <t>Damble Casino</t>
        </is>
      </c>
      <c r="B62" t="inlineStr">
        <is>
          <t>Anjouan</t>
        </is>
      </c>
      <c r="C62" t="n">
        <v>7.3</v>
      </c>
      <c r="D62" t="inlineStr">
        <is>
          <t>88bit Limited</t>
        </is>
      </c>
      <c r="E62" t="inlineStr">
        <is>
          <t>thrill</t>
        </is>
      </c>
      <c r="F62" t="n">
        <v>0.4708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N62" t="n">
        <v>1</v>
      </c>
      <c r="O62" t="inlineStr">
        <is>
          <t>casino.guru</t>
        </is>
      </c>
      <c r="P62" s="10" t="n">
        <v>46087</v>
      </c>
      <c r="Q62" t="inlineStr">
        <is>
          <t>Yes</t>
        </is>
      </c>
      <c r="R62" t="inlineStr">
        <is>
          <t>2026-04-19 07:09</t>
        </is>
      </c>
      <c r="S62" s="3" t="inlineStr">
        <is>
          <t>https://www.damble.io</t>
        </is>
      </c>
      <c r="T62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U62" t="inlineStr">
        <is>
          <t>https://casino.guru/damble-casino-review</t>
        </is>
      </c>
    </row>
    <row r="63">
      <c r="A63" s="9" t="inlineStr">
        <is>
          <t>Private Casino</t>
        </is>
      </c>
      <c r="B63" t="inlineStr">
        <is>
          <t>Anjouan</t>
        </is>
      </c>
      <c r="C63" t="n">
        <v>4.8</v>
      </c>
      <c r="D63" t="inlineStr">
        <is>
          <t>Cavolo Boss Limitada</t>
        </is>
      </c>
      <c r="E63" t="inlineStr">
        <is>
          <t>betpanda</t>
        </is>
      </c>
      <c r="F63" t="n">
        <v>0.4706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N63" t="n">
        <v>1</v>
      </c>
      <c r="O63" t="inlineStr">
        <is>
          <t>casino.guru</t>
        </is>
      </c>
      <c r="P63" s="10" t="n">
        <v>45989</v>
      </c>
      <c r="Q63" t="inlineStr">
        <is>
          <t>Yes</t>
        </is>
      </c>
      <c r="R63" t="inlineStr">
        <is>
          <t>2026-04-19 06:47</t>
        </is>
      </c>
      <c r="S63" s="3" t="inlineStr">
        <is>
          <t>https://private.casino</t>
        </is>
      </c>
      <c r="T63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U63" t="inlineStr">
        <is>
          <t>https://casino.guru/private-casino-review</t>
        </is>
      </c>
    </row>
    <row r="64">
      <c r="A64" s="9" t="inlineStr">
        <is>
          <t>Degens Casino</t>
        </is>
      </c>
      <c r="B64" t="inlineStr">
        <is>
          <t>Anjouan</t>
        </is>
      </c>
      <c r="C64" t="n">
        <v>7.4</v>
      </c>
      <c r="D64" t="inlineStr">
        <is>
          <t>High Score Limited</t>
        </is>
      </c>
      <c r="E64" t="inlineStr">
        <is>
          <t>thrill</t>
        </is>
      </c>
      <c r="F64" t="n">
        <v>0.47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04</v>
      </c>
      <c r="Q64" t="inlineStr">
        <is>
          <t>Yes</t>
        </is>
      </c>
      <c r="R64" t="inlineStr">
        <is>
          <t>2026-04-19 06:54</t>
        </is>
      </c>
      <c r="S64" s="3" t="inlineStr">
        <is>
          <t>https://www.degens.gg</t>
        </is>
      </c>
      <c r="T64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U64" t="inlineStr">
        <is>
          <t>https://casino.guru/degens-casino-review</t>
        </is>
      </c>
    </row>
    <row r="65">
      <c r="A65" s="9" t="inlineStr">
        <is>
          <t>Rollchain Casino</t>
        </is>
      </c>
      <c r="B65" t="inlineStr">
        <is>
          <t>Anjouan</t>
        </is>
      </c>
      <c r="C65" t="n">
        <v>7.1</v>
      </c>
      <c r="D65" t="inlineStr">
        <is>
          <t>ONCHAIN Technologies Ltd</t>
        </is>
      </c>
      <c r="E65" t="inlineStr">
        <is>
          <t>thrill</t>
        </is>
      </c>
      <c r="F65" t="n">
        <v>0.4698</v>
      </c>
      <c r="G65" s="4" t="inlineStr">
        <is>
          <t>Yes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N65" t="n">
        <v>1</v>
      </c>
      <c r="O65" t="inlineStr">
        <is>
          <t>casino.guru</t>
        </is>
      </c>
      <c r="P65" s="10" t="n">
        <v>46076</v>
      </c>
      <c r="Q65" t="inlineStr">
        <is>
          <t>Yes</t>
        </is>
      </c>
      <c r="R65" t="inlineStr">
        <is>
          <t>2026-04-19 06:54</t>
        </is>
      </c>
      <c r="S65" s="3" t="inlineStr">
        <is>
          <t>https://rollchain.io</t>
        </is>
      </c>
      <c r="T65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U65" t="inlineStr">
        <is>
          <t>https://casino.guru/rollchain-casino-review</t>
        </is>
      </c>
    </row>
    <row r="66">
      <c r="A66" s="9" t="inlineStr">
        <is>
          <t>Mojobetz Casino</t>
        </is>
      </c>
      <c r="B66" t="inlineStr">
        <is>
          <t>Curacao</t>
        </is>
      </c>
      <c r="C66" t="n">
        <v>3.3</v>
      </c>
      <c r="E66" t="inlineStr">
        <is>
          <t>betpanda</t>
        </is>
      </c>
      <c r="F66" t="n">
        <v>0.469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076</v>
      </c>
      <c r="Q66" t="inlineStr">
        <is>
          <t>Yes</t>
        </is>
      </c>
      <c r="R66" t="inlineStr">
        <is>
          <t>2026-04-19 06:53</t>
        </is>
      </c>
      <c r="S66" s="3" t="inlineStr">
        <is>
          <t>https://mojobetz.com</t>
        </is>
      </c>
      <c r="T66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U66" t="inlineStr">
        <is>
          <t>https://casino.guru/mojobetz-casino-review</t>
        </is>
      </c>
    </row>
    <row r="67">
      <c r="A67" s="9" t="inlineStr">
        <is>
          <t>4Bet Casino</t>
        </is>
      </c>
      <c r="B67" t="inlineStr">
        <is>
          <t>Anjouan</t>
        </is>
      </c>
      <c r="C67" t="n">
        <v>6.2</v>
      </c>
      <c r="D67" t="inlineStr">
        <is>
          <t>Titan Ltd</t>
        </is>
      </c>
      <c r="E67" t="inlineStr">
        <is>
          <t>betpanda</t>
        </is>
      </c>
      <c r="F67" t="n">
        <v>0.4684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16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4bet0.com</t>
        </is>
      </c>
      <c r="T67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U67" t="inlineStr">
        <is>
          <t>https://casino.guru/4bet-casino-review</t>
        </is>
      </c>
    </row>
    <row r="68">
      <c r="A68" s="9" t="inlineStr">
        <is>
          <t>Rexbet Casino</t>
        </is>
      </c>
      <c r="B68" t="inlineStr">
        <is>
          <t>Curacao</t>
        </is>
      </c>
      <c r="C68" t="n">
        <v>8.300000000000001</v>
      </c>
      <c r="D68" t="inlineStr">
        <is>
          <t>Throne Entertainment B.V.</t>
        </is>
      </c>
      <c r="E68" t="inlineStr">
        <is>
          <t>thrill</t>
        </is>
      </c>
      <c r="F68" t="n">
        <v>0.4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6108</v>
      </c>
      <c r="Q68" t="inlineStr">
        <is>
          <t>Yes</t>
        </is>
      </c>
      <c r="R68" t="inlineStr">
        <is>
          <t>2026-04-19 06:21</t>
        </is>
      </c>
      <c r="S68" s="3" t="inlineStr">
        <is>
          <t>https://rexbet.com</t>
        </is>
      </c>
      <c r="T68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U68" t="inlineStr">
        <is>
          <t>https://casino.guru/rexbet-casino-review</t>
        </is>
      </c>
    </row>
    <row r="69">
      <c r="A69" s="9" t="inlineStr">
        <is>
          <t>Housebets Casino</t>
        </is>
      </c>
      <c r="B69" t="inlineStr">
        <is>
          <t>Curacao</t>
        </is>
      </c>
      <c r="C69" t="n">
        <v>7.7</v>
      </c>
      <c r="D69" t="inlineStr">
        <is>
          <t>Bridge Technologies B.V.</t>
        </is>
      </c>
      <c r="E69" t="inlineStr">
        <is>
          <t>thrill</t>
        </is>
      </c>
      <c r="F69" t="n">
        <v>0.4679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7</v>
      </c>
      <c r="Q69" t="inlineStr">
        <is>
          <t>Yes</t>
        </is>
      </c>
      <c r="R69" t="inlineStr">
        <is>
          <t>2026-04-19 06:30</t>
        </is>
      </c>
      <c r="S69" s="3" t="inlineStr">
        <is>
          <t>https://www.housebets.com</t>
        </is>
      </c>
      <c r="T69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U69" t="inlineStr">
        <is>
          <t>https://casino.guru/housebets-casino-review</t>
        </is>
      </c>
    </row>
    <row r="70">
      <c r="A70" s="9" t="inlineStr">
        <is>
          <t>Jackpot.bet Casino</t>
        </is>
      </c>
      <c r="B70" t="inlineStr">
        <is>
          <t>Anjouan</t>
        </is>
      </c>
      <c r="C70" t="n">
        <v>6.9</v>
      </c>
      <c r="E70" t="inlineStr">
        <is>
          <t>thrill</t>
        </is>
      </c>
      <c r="F70" t="n">
        <v>0.4673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79</v>
      </c>
      <c r="Q70" t="inlineStr">
        <is>
          <t>Yes</t>
        </is>
      </c>
      <c r="R70" t="inlineStr">
        <is>
          <t>2026-04-19 06:39</t>
        </is>
      </c>
      <c r="S70" s="3" t="inlineStr">
        <is>
          <t>https://jackpot.bet</t>
        </is>
      </c>
      <c r="T70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U70" t="inlineStr">
        <is>
          <t>https://casino.guru/jackpot-bet-casino-review</t>
        </is>
      </c>
    </row>
    <row r="71">
      <c r="A71" s="9" t="inlineStr">
        <is>
          <t>BitStake Casino</t>
        </is>
      </c>
      <c r="B71" t="inlineStr">
        <is>
          <t>Anjouan</t>
        </is>
      </c>
      <c r="C71" t="n">
        <v>8.300000000000001</v>
      </c>
      <c r="D71" t="inlineStr">
        <is>
          <t>Zosma LLC</t>
        </is>
      </c>
      <c r="E71" t="inlineStr">
        <is>
          <t>betpanda</t>
        </is>
      </c>
      <c r="F71" t="n">
        <v>0.4672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6014</v>
      </c>
      <c r="Q71" t="inlineStr">
        <is>
          <t>Yes</t>
        </is>
      </c>
      <c r="R71" t="inlineStr">
        <is>
          <t>2026-04-19 06:46</t>
        </is>
      </c>
      <c r="T71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U71" t="inlineStr">
        <is>
          <t>https://casino.guru/bitstake-casino-review</t>
        </is>
      </c>
    </row>
    <row r="72">
      <c r="A72" s="9" t="inlineStr">
        <is>
          <t>Blitzgo.Bet Casino</t>
        </is>
      </c>
      <c r="B72" t="inlineStr">
        <is>
          <t>Anjouan</t>
        </is>
      </c>
      <c r="C72" t="n">
        <v>5.7</v>
      </c>
      <c r="E72" t="inlineStr">
        <is>
          <t>thrill</t>
        </is>
      </c>
      <c r="F72" t="n">
        <v>0.4655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85</v>
      </c>
      <c r="Q72" t="inlineStr">
        <is>
          <t>Yes</t>
        </is>
      </c>
      <c r="R72" t="inlineStr">
        <is>
          <t>2026-04-19 07:05</t>
        </is>
      </c>
      <c r="S72" s="3" t="inlineStr">
        <is>
          <t>https://bltz-sport.playtraff.com</t>
        </is>
      </c>
      <c r="T72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U72" t="inlineStr">
        <is>
          <t>https://casino.guru/blitzgo-bet-casino-review</t>
        </is>
      </c>
    </row>
    <row r="73">
      <c r="A73" s="9" t="inlineStr">
        <is>
          <t>Discount Casino</t>
        </is>
      </c>
      <c r="B73" t="inlineStr">
        <is>
          <t>Curacao</t>
        </is>
      </c>
      <c r="C73" t="n">
        <v>8.4</v>
      </c>
      <c r="D73" t="inlineStr">
        <is>
          <t>Throne Entertainment B.V.</t>
        </is>
      </c>
      <c r="E73" t="inlineStr">
        <is>
          <t>thrill</t>
        </is>
      </c>
      <c r="F73" t="n">
        <v>0.4653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105</v>
      </c>
      <c r="Q73" t="inlineStr">
        <is>
          <t>Yes</t>
        </is>
      </c>
      <c r="R73" t="inlineStr">
        <is>
          <t>2026-04-19 06:12</t>
        </is>
      </c>
      <c r="S73" s="3" t="inlineStr">
        <is>
          <t>https://discountcasino8011.com</t>
        </is>
      </c>
      <c r="T73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U73" t="inlineStr">
        <is>
          <t>https://casino.guru/discount-casino-review</t>
        </is>
      </c>
    </row>
    <row r="74">
      <c r="A74" s="9" t="inlineStr">
        <is>
          <t>GCWay.vip Casino</t>
        </is>
      </c>
      <c r="B74" t="inlineStr">
        <is>
          <t>Anjouan</t>
        </is>
      </c>
      <c r="C74" t="n">
        <v>3.5</v>
      </c>
      <c r="D74" t="inlineStr">
        <is>
          <t>Isla Roja Limited</t>
        </is>
      </c>
      <c r="E74" t="inlineStr">
        <is>
          <t>thrill</t>
        </is>
      </c>
      <c r="F74" t="n">
        <v>0.4638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90</v>
      </c>
      <c r="Q74" t="inlineStr">
        <is>
          <t>Yes</t>
        </is>
      </c>
      <c r="R74" t="inlineStr">
        <is>
          <t>2026-04-19 07:05</t>
        </is>
      </c>
      <c r="S74" s="3" t="inlineStr">
        <is>
          <t>https://www.gcway.vip</t>
        </is>
      </c>
      <c r="T74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U74" t="inlineStr">
        <is>
          <t>https://casino.guru/gcway-vip-casino-review</t>
        </is>
      </c>
    </row>
    <row r="75">
      <c r="A75" s="9" t="inlineStr">
        <is>
          <t>Telbet Casino</t>
        </is>
      </c>
      <c r="B75" t="inlineStr">
        <is>
          <t>Curacao</t>
        </is>
      </c>
      <c r="C75" t="n">
        <v>6.1</v>
      </c>
      <c r="D75" t="inlineStr">
        <is>
          <t>Igloo Ventures SRL</t>
        </is>
      </c>
      <c r="E75" t="inlineStr">
        <is>
          <t>betpanda</t>
        </is>
      </c>
      <c r="F75" t="n">
        <v>0.4635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K75" s="5" t="inlineStr">
        <is>
          <t>No</t>
        </is>
      </c>
      <c r="N75" t="n">
        <v>1</v>
      </c>
      <c r="O75" t="inlineStr">
        <is>
          <t>casino.guru</t>
        </is>
      </c>
      <c r="P75" s="10" t="n">
        <v>46061</v>
      </c>
      <c r="Q75" t="inlineStr">
        <is>
          <t>Yes</t>
        </is>
      </c>
      <c r="R75" t="inlineStr">
        <is>
          <t>2026-04-19 06:51</t>
        </is>
      </c>
      <c r="S75" s="3" t="inlineStr">
        <is>
          <t>https://www.telbet.com</t>
        </is>
      </c>
      <c r="T75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U75" t="inlineStr">
        <is>
          <t>https://casino.guru/telbet-casino-review</t>
        </is>
      </c>
    </row>
    <row r="76">
      <c r="A76" s="9" t="inlineStr">
        <is>
          <t>Junglebet Casino</t>
        </is>
      </c>
      <c r="B76" t="inlineStr">
        <is>
          <t>Anjouan</t>
        </is>
      </c>
      <c r="C76" t="n">
        <v>7.3</v>
      </c>
      <c r="D76" t="inlineStr">
        <is>
          <t>Deveron LLC</t>
        </is>
      </c>
      <c r="E76" t="inlineStr">
        <is>
          <t>thrill</t>
        </is>
      </c>
      <c r="F76" t="n">
        <v>0.463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5994</v>
      </c>
      <c r="Q76" t="inlineStr">
        <is>
          <t>Yes</t>
        </is>
      </c>
      <c r="R76" t="inlineStr">
        <is>
          <t>2026-04-19 06:42</t>
        </is>
      </c>
      <c r="S76" s="3" t="inlineStr">
        <is>
          <t>https://junglebet.com</t>
        </is>
      </c>
      <c r="T76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U76" t="inlineStr">
        <is>
          <t>https://casino.guru/junglebet-casino-review</t>
        </is>
      </c>
    </row>
    <row r="77">
      <c r="A77" s="9" t="inlineStr">
        <is>
          <t>Betcoin.ag Casino</t>
        </is>
      </c>
      <c r="C77" t="n">
        <v>9.300000000000001</v>
      </c>
      <c r="D77" t="inlineStr">
        <is>
          <t>Supreme Solutions BV</t>
        </is>
      </c>
      <c r="E77" t="inlineStr">
        <is>
          <t>thrill</t>
        </is>
      </c>
      <c r="F77" t="n">
        <v>0.462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5945</v>
      </c>
      <c r="Q77" t="inlineStr">
        <is>
          <t>Yes</t>
        </is>
      </c>
      <c r="R77" t="inlineStr">
        <is>
          <t>2026-04-19 06:06</t>
        </is>
      </c>
      <c r="S77" s="3" t="inlineStr">
        <is>
          <t>https://www.betcoin.ag</t>
        </is>
      </c>
      <c r="T77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U77" t="inlineStr">
        <is>
          <t>https://casino.guru/betcoin-ag-casino-review</t>
        </is>
      </c>
    </row>
    <row r="78">
      <c r="A78" s="9" t="inlineStr">
        <is>
          <t>Betroad Casino</t>
        </is>
      </c>
      <c r="B78" t="inlineStr">
        <is>
          <t>Curacao</t>
        </is>
      </c>
      <c r="C78" t="n">
        <v>8.300000000000001</v>
      </c>
      <c r="D78" t="inlineStr">
        <is>
          <t>Throne Entertainment B.V.</t>
        </is>
      </c>
      <c r="E78" t="inlineStr">
        <is>
          <t>thrill</t>
        </is>
      </c>
      <c r="F78" t="n">
        <v>0.4622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093</v>
      </c>
      <c r="Q78" t="inlineStr">
        <is>
          <t>Yes</t>
        </is>
      </c>
      <c r="R78" t="inlineStr">
        <is>
          <t>2026-04-19 06:23</t>
        </is>
      </c>
      <c r="S78" s="3" t="inlineStr">
        <is>
          <t>https://betroad8011.com</t>
        </is>
      </c>
      <c r="T78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U78" t="inlineStr">
        <is>
          <t>https://casino.guru/betroad-casino-review</t>
        </is>
      </c>
    </row>
    <row r="79">
      <c r="A79" s="9" t="inlineStr">
        <is>
          <t>Wild.io Casino</t>
        </is>
      </c>
      <c r="B79" t="inlineStr">
        <is>
          <t>Curacao</t>
        </is>
      </c>
      <c r="C79" t="n">
        <v>8.1</v>
      </c>
      <c r="D79" t="inlineStr">
        <is>
          <t>Nonce Gaming B.V.</t>
        </is>
      </c>
      <c r="E79" t="inlineStr">
        <is>
          <t>betpanda</t>
        </is>
      </c>
      <c r="F79" t="n">
        <v>0.4619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K79" s="5" t="inlineStr">
        <is>
          <t>No</t>
        </is>
      </c>
      <c r="N79" t="n">
        <v>1</v>
      </c>
      <c r="O79" t="inlineStr">
        <is>
          <t>casino.guru</t>
        </is>
      </c>
      <c r="P79" s="10" t="n">
        <v>46112</v>
      </c>
      <c r="Q79" t="inlineStr">
        <is>
          <t>Yes</t>
        </is>
      </c>
      <c r="R79" t="inlineStr">
        <is>
          <t>2026-04-19 06:26</t>
        </is>
      </c>
      <c r="S79" s="3" t="inlineStr">
        <is>
          <t>https://wild.io</t>
        </is>
      </c>
      <c r="T79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U79" t="inlineStr">
        <is>
          <t>https://casino.guru/wild-io-casino-review</t>
        </is>
      </c>
    </row>
    <row r="80">
      <c r="A80" s="9" t="inlineStr">
        <is>
          <t>Goldrush.io Casino</t>
        </is>
      </c>
      <c r="B80" t="inlineStr">
        <is>
          <t>Anjouan</t>
        </is>
      </c>
      <c r="C80" t="n">
        <v>6.3</v>
      </c>
      <c r="D80" t="inlineStr">
        <is>
          <t>Stormelon LTD</t>
        </is>
      </c>
      <c r="E80" t="inlineStr">
        <is>
          <t>thrill</t>
        </is>
      </c>
      <c r="F80" t="n">
        <v>0.4615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014</v>
      </c>
      <c r="Q80" t="inlineStr">
        <is>
          <t>Yes</t>
        </is>
      </c>
      <c r="R80" t="inlineStr">
        <is>
          <t>2026-04-19 06:48</t>
        </is>
      </c>
      <c r="S80" s="3" t="inlineStr">
        <is>
          <t>https://goldrush.io</t>
        </is>
      </c>
      <c r="T80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U80" t="inlineStr">
        <is>
          <t>https://casino.guru/goldrush-io-casino-review</t>
        </is>
      </c>
    </row>
    <row r="81">
      <c r="A81" s="9" t="inlineStr">
        <is>
          <t>Betlix Casino</t>
        </is>
      </c>
      <c r="B81" t="inlineStr">
        <is>
          <t>Anjouan</t>
        </is>
      </c>
      <c r="C81" t="n">
        <v>7.3</v>
      </c>
      <c r="D81" t="inlineStr">
        <is>
          <t>BlockBets Entertainment Limitada</t>
        </is>
      </c>
      <c r="E81" t="inlineStr">
        <is>
          <t>betpanda</t>
        </is>
      </c>
      <c r="F81" t="n">
        <v>0.4602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6087</v>
      </c>
      <c r="Q81" t="inlineStr">
        <is>
          <t>Yes</t>
        </is>
      </c>
      <c r="R81" t="inlineStr">
        <is>
          <t>2026-04-19 07:11</t>
        </is>
      </c>
      <c r="S81" s="3" t="inlineStr">
        <is>
          <t>https://www.betlix.com</t>
        </is>
      </c>
      <c r="T81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U81" t="inlineStr">
        <is>
          <t>https://casino.guru/betlix-casino-review</t>
        </is>
      </c>
    </row>
    <row r="82">
      <c r="A82" s="9" t="inlineStr">
        <is>
          <t>MexiWin Casino</t>
        </is>
      </c>
      <c r="B82" t="inlineStr">
        <is>
          <t>Anjouan</t>
        </is>
      </c>
      <c r="C82" t="n">
        <v>6.6</v>
      </c>
      <c r="D82" t="inlineStr">
        <is>
          <t>RSO Limited</t>
        </is>
      </c>
      <c r="E82" t="inlineStr">
        <is>
          <t>betpanda</t>
        </is>
      </c>
      <c r="F82" t="n">
        <v>0.4597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92</v>
      </c>
      <c r="Q82" t="inlineStr">
        <is>
          <t>Yes</t>
        </is>
      </c>
      <c r="R82" t="inlineStr">
        <is>
          <t>2026-04-19 07:12</t>
        </is>
      </c>
      <c r="S82" s="3" t="inlineStr">
        <is>
          <t>https://mexiwin.com</t>
        </is>
      </c>
      <c r="T82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U82" t="inlineStr">
        <is>
          <t>https://casino.guru/mexiwin-casino-review</t>
        </is>
      </c>
    </row>
    <row r="83">
      <c r="A83" s="9" t="inlineStr">
        <is>
          <t>Chexx Casino</t>
        </is>
      </c>
      <c r="B83" t="inlineStr">
        <is>
          <t>Curacao</t>
        </is>
      </c>
      <c r="C83" t="n">
        <v>7.5</v>
      </c>
      <c r="E83" t="inlineStr">
        <is>
          <t>betpanda</t>
        </is>
      </c>
      <c r="F83" t="n">
        <v>0.458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111</v>
      </c>
      <c r="Q83" t="inlineStr">
        <is>
          <t>Yes</t>
        </is>
      </c>
      <c r="R83" t="inlineStr">
        <is>
          <t>2026-04-19 07:11</t>
        </is>
      </c>
      <c r="S83" s="3" t="inlineStr">
        <is>
          <t>https://chexx.bet</t>
        </is>
      </c>
      <c r="T83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U83" t="inlineStr">
        <is>
          <t>https://casino.guru/chexx-casino-review</t>
        </is>
      </c>
    </row>
    <row r="84">
      <c r="A84" s="9" t="inlineStr">
        <is>
          <t>4tuns Casino</t>
        </is>
      </c>
      <c r="B84" t="inlineStr">
        <is>
          <t>Anjouan</t>
        </is>
      </c>
      <c r="C84" t="n">
        <v>8.699999999999999</v>
      </c>
      <c r="D84" t="inlineStr">
        <is>
          <t>Levelup Enterprise Ltd</t>
        </is>
      </c>
      <c r="E84" t="inlineStr">
        <is>
          <t>betpanda</t>
        </is>
      </c>
      <c r="F84" t="n">
        <v>0.4577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093</v>
      </c>
      <c r="Q84" t="inlineStr">
        <is>
          <t>Yes</t>
        </is>
      </c>
      <c r="R84" t="inlineStr">
        <is>
          <t>2026-04-19 06:53</t>
        </is>
      </c>
      <c r="S84" s="3" t="inlineStr">
        <is>
          <t>https://fomentoindustriesltd10525901.o18.link</t>
        </is>
      </c>
      <c r="T84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U84" t="inlineStr">
        <is>
          <t>https://casino.guru/4tuns-casino-review</t>
        </is>
      </c>
    </row>
    <row r="85">
      <c r="A85" s="9" t="inlineStr">
        <is>
          <t>Ganawin Casino</t>
        </is>
      </c>
      <c r="B85" t="inlineStr">
        <is>
          <t>Anjouan</t>
        </is>
      </c>
      <c r="C85" t="n">
        <v>4.5</v>
      </c>
      <c r="D85" t="inlineStr">
        <is>
          <t>Lucky Mustard Limitada</t>
        </is>
      </c>
      <c r="E85" t="inlineStr">
        <is>
          <t>betpanda</t>
        </is>
      </c>
      <c r="F85" t="n">
        <v>0.4574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6093</v>
      </c>
      <c r="Q85" t="inlineStr">
        <is>
          <t>Yes</t>
        </is>
      </c>
      <c r="R85" t="inlineStr">
        <is>
          <t>2026-04-19 07:12</t>
        </is>
      </c>
      <c r="S85" s="3" t="inlineStr">
        <is>
          <t>https://ganawin.com</t>
        </is>
      </c>
      <c r="T85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U85" t="inlineStr">
        <is>
          <t>https://casino.guru/ganawin-casino-review</t>
        </is>
      </c>
    </row>
    <row r="86">
      <c r="A86" s="9" t="inlineStr">
        <is>
          <t>Gxbet Casino</t>
        </is>
      </c>
      <c r="B86" t="inlineStr">
        <is>
          <t>Anjouan</t>
        </is>
      </c>
      <c r="C86" t="n">
        <v>6.8</v>
      </c>
      <c r="E86" t="inlineStr">
        <is>
          <t>thrill</t>
        </is>
      </c>
      <c r="F86" t="n">
        <v>0.4569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N86" t="n">
        <v>1</v>
      </c>
      <c r="O86" t="inlineStr">
        <is>
          <t>casino.guru</t>
        </is>
      </c>
      <c r="P86" s="10" t="n">
        <v>46139</v>
      </c>
      <c r="Q86" t="inlineStr">
        <is>
          <t>Yes</t>
        </is>
      </c>
      <c r="R86" t="inlineStr">
        <is>
          <t>2026-04-19 06:54</t>
        </is>
      </c>
      <c r="S86" s="3" t="inlineStr">
        <is>
          <t>https://gxbet.com</t>
        </is>
      </c>
      <c r="T86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U86" t="inlineStr">
        <is>
          <t>https://casino.guru/gxbet-casino-review</t>
        </is>
      </c>
    </row>
    <row r="87">
      <c r="A87" s="9" t="inlineStr">
        <is>
          <t>SpaceHills Casino</t>
        </is>
      </c>
      <c r="B87" t="inlineStr">
        <is>
          <t>Anjouan</t>
        </is>
      </c>
      <c r="C87" t="n">
        <v>3</v>
      </c>
      <c r="D87" t="inlineStr">
        <is>
          <t>May Sun Services S.A.</t>
        </is>
      </c>
      <c r="E87" t="inlineStr">
        <is>
          <t>betpanda</t>
        </is>
      </c>
      <c r="F87" t="n">
        <v>0.4555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6094</v>
      </c>
      <c r="Q87" t="inlineStr">
        <is>
          <t>Yes</t>
        </is>
      </c>
      <c r="R87" t="inlineStr">
        <is>
          <t>2026-04-19 07:12</t>
        </is>
      </c>
      <c r="S87" s="3" t="inlineStr">
        <is>
          <t>https://www.spacehills.com</t>
        </is>
      </c>
      <c r="T87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U87" t="inlineStr">
        <is>
          <t>https://casino.guru/spacehills-casino-review</t>
        </is>
      </c>
    </row>
    <row r="88">
      <c r="A88" s="9" t="inlineStr">
        <is>
          <t>Luckyblinders Casino</t>
        </is>
      </c>
      <c r="B88" t="inlineStr">
        <is>
          <t>Anjouan</t>
        </is>
      </c>
      <c r="C88" t="n">
        <v>4.5</v>
      </c>
      <c r="D88" t="inlineStr">
        <is>
          <t>Lucky Mustard Limitada</t>
        </is>
      </c>
      <c r="E88" t="inlineStr">
        <is>
          <t>betpanda</t>
        </is>
      </c>
      <c r="F88" t="n">
        <v>0.4549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6002</v>
      </c>
      <c r="Q88" t="inlineStr">
        <is>
          <t>Yes</t>
        </is>
      </c>
      <c r="R88" t="inlineStr">
        <is>
          <t>2026-04-19 07:06</t>
        </is>
      </c>
      <c r="T88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U88" t="inlineStr">
        <is>
          <t>https://casino.guru/luckyblinders-casino-review</t>
        </is>
      </c>
    </row>
    <row r="89">
      <c r="A89" s="9" t="inlineStr">
        <is>
          <t>CoinKings Casino</t>
        </is>
      </c>
      <c r="B89" t="inlineStr">
        <is>
          <t>Curacao</t>
        </is>
      </c>
      <c r="C89" t="n">
        <v>8.9</v>
      </c>
      <c r="D89" t="inlineStr">
        <is>
          <t>MIBS N.V.</t>
        </is>
      </c>
      <c r="E89" t="inlineStr">
        <is>
          <t>betpanda</t>
        </is>
      </c>
      <c r="F89" t="n">
        <v>0.4547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50</v>
      </c>
      <c r="Q89" t="inlineStr">
        <is>
          <t>Yes</t>
        </is>
      </c>
      <c r="R89" t="inlineStr">
        <is>
          <t>2026-04-19 06:34</t>
        </is>
      </c>
      <c r="S89" s="3" t="inlineStr">
        <is>
          <t>https://www.coinkings777.com</t>
        </is>
      </c>
      <c r="T89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U89" t="inlineStr">
        <is>
          <t>https://casino.guru/coinkings-casino-review</t>
        </is>
      </c>
    </row>
    <row r="90">
      <c r="A90" s="9" t="inlineStr">
        <is>
          <t>BetJam Casino</t>
        </is>
      </c>
      <c r="B90" t="inlineStr">
        <is>
          <t>MGA</t>
        </is>
      </c>
      <c r="C90" t="n">
        <v>7.4</v>
      </c>
      <c r="D90" t="inlineStr">
        <is>
          <t>Betquest B.V.</t>
        </is>
      </c>
      <c r="E90" t="inlineStr">
        <is>
          <t>thrill</t>
        </is>
      </c>
      <c r="F90" t="n">
        <v>0.4541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1</v>
      </c>
      <c r="Q90" t="inlineStr">
        <is>
          <t>Yes</t>
        </is>
      </c>
      <c r="R90" t="inlineStr">
        <is>
          <t>2026-04-19 06:53</t>
        </is>
      </c>
      <c r="S90" s="3" t="inlineStr">
        <is>
          <t>https://betjam.com</t>
        </is>
      </c>
      <c r="T90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U90" t="inlineStr">
        <is>
          <t>https://casino.guru/betjam-casino-review</t>
        </is>
      </c>
    </row>
    <row r="91">
      <c r="A91" s="9" t="inlineStr">
        <is>
          <t>Winnit Casino</t>
        </is>
      </c>
      <c r="B91" t="inlineStr">
        <is>
          <t>Curacao</t>
        </is>
      </c>
      <c r="C91" t="n">
        <v>6.5</v>
      </c>
      <c r="E91" t="inlineStr">
        <is>
          <t>thrill</t>
        </is>
      </c>
      <c r="F91" t="n">
        <v>0.454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55</v>
      </c>
      <c r="Q91" t="inlineStr">
        <is>
          <t>Yes</t>
        </is>
      </c>
      <c r="R91" t="inlineStr">
        <is>
          <t>2026-04-19 07:09</t>
        </is>
      </c>
      <c r="S91" s="3" t="inlineStr">
        <is>
          <t>https://winnit8000.com</t>
        </is>
      </c>
      <c r="T91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U91" t="inlineStr">
        <is>
          <t>https://casino.guru/winnit-casino-review</t>
        </is>
      </c>
    </row>
    <row r="92">
      <c r="A92" s="9" t="inlineStr">
        <is>
          <t>BetDahab Casino</t>
        </is>
      </c>
      <c r="B92" t="inlineStr">
        <is>
          <t>Curacao</t>
        </is>
      </c>
      <c r="C92" t="n">
        <v>4.9</v>
      </c>
      <c r="D92" t="inlineStr">
        <is>
          <t>ThinkTank Technologies Ltd</t>
        </is>
      </c>
      <c r="E92" t="inlineStr">
        <is>
          <t>thrill</t>
        </is>
      </c>
      <c r="F92" t="n">
        <v>0.4535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N92" t="n">
        <v>1</v>
      </c>
      <c r="O92" t="inlineStr">
        <is>
          <t>casino.guru</t>
        </is>
      </c>
      <c r="P92" s="10" t="n">
        <v>46066</v>
      </c>
      <c r="Q92" t="inlineStr">
        <is>
          <t>Yes</t>
        </is>
      </c>
      <c r="R92" t="inlineStr">
        <is>
          <t>2026-04-19 07:11</t>
        </is>
      </c>
      <c r="S92" s="3" t="inlineStr">
        <is>
          <t>https://www.betdahab.com</t>
        </is>
      </c>
      <c r="T92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U92" t="inlineStr">
        <is>
          <t>https://casino.guru/betdahab-casino-review</t>
        </is>
      </c>
    </row>
    <row r="93">
      <c r="A93" s="9" t="inlineStr">
        <is>
          <t>MENACE.com Casino</t>
        </is>
      </c>
      <c r="B93" t="inlineStr">
        <is>
          <t>Anjouan</t>
        </is>
      </c>
      <c r="C93" t="n">
        <v>6.8</v>
      </c>
      <c r="D93" t="inlineStr">
        <is>
          <t>UNOCOMPAÑIA S.R.L.</t>
        </is>
      </c>
      <c r="E93" t="inlineStr">
        <is>
          <t>betpanda</t>
        </is>
      </c>
      <c r="F93" t="n">
        <v>0.4531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58</v>
      </c>
      <c r="Q93" t="inlineStr">
        <is>
          <t>Yes</t>
        </is>
      </c>
      <c r="R93" t="inlineStr">
        <is>
          <t>2026-04-19 06:57</t>
        </is>
      </c>
      <c r="S93" s="3" t="inlineStr">
        <is>
          <t>https://menace.com</t>
        </is>
      </c>
      <c r="T93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U93" t="inlineStr">
        <is>
          <t>https://casino.guru/menace-com-casino-review</t>
        </is>
      </c>
    </row>
    <row r="94">
      <c r="A94" s="9" t="inlineStr">
        <is>
          <t>MoneyDream Casino</t>
        </is>
      </c>
      <c r="B94" t="inlineStr">
        <is>
          <t>Anjouan</t>
        </is>
      </c>
      <c r="C94" t="n">
        <v>6.8</v>
      </c>
      <c r="D94" t="inlineStr">
        <is>
          <t>BlockBets Entertainment Limitada</t>
        </is>
      </c>
      <c r="E94" t="inlineStr">
        <is>
          <t>betpanda</t>
        </is>
      </c>
      <c r="F94" t="n">
        <v>0.4529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05</v>
      </c>
      <c r="Q94" t="inlineStr">
        <is>
          <t>Yes</t>
        </is>
      </c>
      <c r="R94" t="inlineStr">
        <is>
          <t>2026-04-19 07:08</t>
        </is>
      </c>
      <c r="S94" s="3" t="inlineStr">
        <is>
          <t>https://www.moneydream.io</t>
        </is>
      </c>
      <c r="T94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U94" t="inlineStr">
        <is>
          <t>https://casino.guru/moneydream-casino-review</t>
        </is>
      </c>
    </row>
    <row r="95">
      <c r="A95" s="9" t="inlineStr">
        <is>
          <t>Aldex Casino</t>
        </is>
      </c>
      <c r="B95" t="inlineStr">
        <is>
          <t>MGA</t>
        </is>
      </c>
      <c r="C95" t="n">
        <v>3.5</v>
      </c>
      <c r="D95" t="inlineStr">
        <is>
          <t>Aldex Win Ltd</t>
        </is>
      </c>
      <c r="E95" t="inlineStr">
        <is>
          <t>betpanda</t>
        </is>
      </c>
      <c r="F95" t="n">
        <v>0.4524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N95" t="n">
        <v>1</v>
      </c>
      <c r="O95" t="inlineStr">
        <is>
          <t>casino.guru</t>
        </is>
      </c>
      <c r="P95" s="10" t="n">
        <v>46117</v>
      </c>
      <c r="Q95" t="inlineStr">
        <is>
          <t>Yes</t>
        </is>
      </c>
      <c r="R95" t="inlineStr">
        <is>
          <t>2026-04-19 07:12</t>
        </is>
      </c>
      <c r="S95" s="3" t="inlineStr">
        <is>
          <t>https://aldex.win</t>
        </is>
      </c>
      <c r="T95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U95" t="inlineStr">
        <is>
          <t>https://casino.guru/aldex-casino-review</t>
        </is>
      </c>
    </row>
    <row r="96">
      <c r="A96" s="9" t="inlineStr">
        <is>
          <t>Reel Crypto Casino</t>
        </is>
      </c>
      <c r="B96" t="inlineStr">
        <is>
          <t>Curacao</t>
        </is>
      </c>
      <c r="C96" t="n">
        <v>7.5</v>
      </c>
      <c r="D96" t="inlineStr">
        <is>
          <t>Igloo Ventures SRL</t>
        </is>
      </c>
      <c r="E96" t="inlineStr">
        <is>
          <t>betpanda</t>
        </is>
      </c>
      <c r="F96" t="n">
        <v>0.4506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K96" s="5" t="inlineStr">
        <is>
          <t>No</t>
        </is>
      </c>
      <c r="N96" t="n">
        <v>1</v>
      </c>
      <c r="O96" t="inlineStr">
        <is>
          <t>casino.guru</t>
        </is>
      </c>
      <c r="P96" s="10" t="n">
        <v>45923</v>
      </c>
      <c r="Q96" t="inlineStr">
        <is>
          <t>Yes</t>
        </is>
      </c>
      <c r="R96" t="inlineStr">
        <is>
          <t>2026-04-19 06:31</t>
        </is>
      </c>
      <c r="S96" s="3" t="inlineStr">
        <is>
          <t>https://www.reelcrypto.com</t>
        </is>
      </c>
      <c r="T96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U96" t="inlineStr">
        <is>
          <t>https://casino.guru/reel-crypto-casino-review</t>
        </is>
      </c>
    </row>
    <row r="97">
      <c r="A97" s="9" t="inlineStr">
        <is>
          <t>Likes.Bet Casino</t>
        </is>
      </c>
      <c r="B97" t="inlineStr">
        <is>
          <t>Anjouan</t>
        </is>
      </c>
      <c r="C97" t="n">
        <v>6.1</v>
      </c>
      <c r="E97" t="inlineStr">
        <is>
          <t>thrill</t>
        </is>
      </c>
      <c r="F97" t="n">
        <v>0.45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34</v>
      </c>
      <c r="Q97" t="inlineStr">
        <is>
          <t>Yes</t>
        </is>
      </c>
      <c r="R97" t="inlineStr">
        <is>
          <t>2026-04-19 07:09</t>
        </is>
      </c>
      <c r="S97" s="3" t="inlineStr">
        <is>
          <t>https://likes.bet</t>
        </is>
      </c>
      <c r="T97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U97" t="inlineStr">
        <is>
          <t>https://casino.guru/likes-bet-casino-review</t>
        </is>
      </c>
    </row>
    <row r="98">
      <c r="A98" s="9" t="inlineStr">
        <is>
          <t>Slotbon Casino</t>
        </is>
      </c>
      <c r="B98" t="inlineStr">
        <is>
          <t>Curacao</t>
        </is>
      </c>
      <c r="C98" t="n">
        <v>6.6</v>
      </c>
      <c r="E98" t="inlineStr">
        <is>
          <t>thrill</t>
        </is>
      </c>
      <c r="F98" t="n">
        <v>0.4499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55</v>
      </c>
      <c r="Q98" t="inlineStr">
        <is>
          <t>Yes</t>
        </is>
      </c>
      <c r="R98" t="inlineStr">
        <is>
          <t>2026-04-19 07:09</t>
        </is>
      </c>
      <c r="T98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U98" t="inlineStr">
        <is>
          <t>https://casino.guru/slotbon-casino-review</t>
        </is>
      </c>
    </row>
    <row r="99">
      <c r="A99" s="9" t="inlineStr">
        <is>
          <t>Vincobets Casino</t>
        </is>
      </c>
      <c r="B99" t="inlineStr">
        <is>
          <t>Kahnawake</t>
        </is>
      </c>
      <c r="C99" t="n">
        <v>7.6</v>
      </c>
      <c r="D99" t="inlineStr">
        <is>
          <t>AccelCore Enterprise Limitada</t>
        </is>
      </c>
      <c r="E99" t="inlineStr">
        <is>
          <t>betpanda</t>
        </is>
      </c>
      <c r="F99" t="n">
        <v>0.4491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40</v>
      </c>
      <c r="Q99" t="inlineStr">
        <is>
          <t>Yes</t>
        </is>
      </c>
      <c r="R99" t="inlineStr">
        <is>
          <t>2026-04-19 07:03</t>
        </is>
      </c>
      <c r="T99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U99" t="inlineStr">
        <is>
          <t>https://casino.guru/vincobets-casino-review</t>
        </is>
      </c>
    </row>
    <row r="100">
      <c r="A100" s="9" t="inlineStr">
        <is>
          <t>Vamo Play Casino</t>
        </is>
      </c>
      <c r="B100" t="inlineStr">
        <is>
          <t>Anjouan</t>
        </is>
      </c>
      <c r="C100" t="n">
        <v>7.3</v>
      </c>
      <c r="D100" t="inlineStr">
        <is>
          <t>Gravitas Gaming Group LTDA</t>
        </is>
      </c>
      <c r="E100" t="inlineStr">
        <is>
          <t>betpanda</t>
        </is>
      </c>
      <c r="F100" t="n">
        <v>0.4491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N100" t="n">
        <v>1</v>
      </c>
      <c r="O100" t="inlineStr">
        <is>
          <t>casino.guru</t>
        </is>
      </c>
      <c r="P100" s="10" t="n">
        <v>46082</v>
      </c>
      <c r="Q100" t="inlineStr">
        <is>
          <t>Yes</t>
        </is>
      </c>
      <c r="R100" t="inlineStr">
        <is>
          <t>2026-04-19 07:06</t>
        </is>
      </c>
      <c r="T100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U100" t="inlineStr">
        <is>
          <t>https://casino.guru/vamo-play-casino-review</t>
        </is>
      </c>
    </row>
    <row r="101">
      <c r="A101" s="9" t="inlineStr">
        <is>
          <t>Betmode.io Casino</t>
        </is>
      </c>
      <c r="B101" t="inlineStr">
        <is>
          <t>Anjouan</t>
        </is>
      </c>
      <c r="C101" t="n">
        <v>8.4</v>
      </c>
      <c r="D101" t="inlineStr">
        <is>
          <t>ONCHAIN Technologies Ltd</t>
        </is>
      </c>
      <c r="E101" t="inlineStr">
        <is>
          <t>thrill</t>
        </is>
      </c>
      <c r="F101" t="n">
        <v>0.4487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N101" t="n">
        <v>1</v>
      </c>
      <c r="O101" t="inlineStr">
        <is>
          <t>casino.guru</t>
        </is>
      </c>
      <c r="P101" s="10" t="n">
        <v>46031</v>
      </c>
      <c r="Q101" t="inlineStr">
        <is>
          <t>Yes</t>
        </is>
      </c>
      <c r="R101" t="inlineStr">
        <is>
          <t>2026-04-19 06:46</t>
        </is>
      </c>
      <c r="T101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U101" t="inlineStr">
        <is>
          <t>https://casino.guru/betmode-io-casino-review</t>
        </is>
      </c>
    </row>
    <row r="102">
      <c r="A102" s="9" t="inlineStr">
        <is>
          <t>Patang Casino</t>
        </is>
      </c>
      <c r="B102" t="inlineStr">
        <is>
          <t>Curacao</t>
        </is>
      </c>
      <c r="C102" t="n">
        <v>9.1</v>
      </c>
      <c r="E102" t="inlineStr">
        <is>
          <t>betpanda</t>
        </is>
      </c>
      <c r="F102" t="n">
        <v>0.4484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5944</v>
      </c>
      <c r="Q102" t="inlineStr">
        <is>
          <t>Yes</t>
        </is>
      </c>
      <c r="R102" t="inlineStr">
        <is>
          <t>2026-04-19 07:05</t>
        </is>
      </c>
      <c r="T102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U102" t="inlineStr">
        <is>
          <t>https://casino.guru/patang-casino-review</t>
        </is>
      </c>
    </row>
    <row r="103">
      <c r="A103" s="9" t="inlineStr">
        <is>
          <t>Winningz Casino</t>
        </is>
      </c>
      <c r="B103" t="inlineStr">
        <is>
          <t>Curacao</t>
        </is>
      </c>
      <c r="C103" t="n">
        <v>4.5</v>
      </c>
      <c r="D103" t="inlineStr">
        <is>
          <t>Simba N.V.</t>
        </is>
      </c>
      <c r="E103" t="inlineStr">
        <is>
          <t>betpanda</t>
        </is>
      </c>
      <c r="F103" t="n">
        <v>0.4478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13</v>
      </c>
      <c r="Q103" t="inlineStr">
        <is>
          <t>Yes</t>
        </is>
      </c>
      <c r="R103" t="inlineStr">
        <is>
          <t>2026-04-19 06:49</t>
        </is>
      </c>
      <c r="S103" s="3" t="inlineStr">
        <is>
          <t>https://www.winningz5.com</t>
        </is>
      </c>
      <c r="T103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U103" t="inlineStr">
        <is>
          <t>https://casino.guru/winningz-casino-review</t>
        </is>
      </c>
    </row>
    <row r="104">
      <c r="A104" s="9" t="inlineStr">
        <is>
          <t>Fugu Casino</t>
        </is>
      </c>
      <c r="B104" t="inlineStr">
        <is>
          <t>Curacao</t>
        </is>
      </c>
      <c r="C104" t="n">
        <v>8.300000000000001</v>
      </c>
      <c r="E104" t="inlineStr">
        <is>
          <t>betpanda</t>
        </is>
      </c>
      <c r="F104" t="n">
        <v>0.4474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65</v>
      </c>
      <c r="Q104" t="inlineStr">
        <is>
          <t>Yes</t>
        </is>
      </c>
      <c r="R104" t="inlineStr">
        <is>
          <t>2026-04-19 07:12</t>
        </is>
      </c>
      <c r="T104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U104" t="inlineStr">
        <is>
          <t>https://casino.guru/fugu-casino-review</t>
        </is>
      </c>
    </row>
    <row r="105">
      <c r="A105" s="9" t="inlineStr">
        <is>
          <t>Tempo365 Casino</t>
        </is>
      </c>
      <c r="B105" t="inlineStr">
        <is>
          <t>Anjouan</t>
        </is>
      </c>
      <c r="C105" t="n">
        <v>5.5</v>
      </c>
      <c r="D105" t="inlineStr">
        <is>
          <t>Kasego Global N.V.</t>
        </is>
      </c>
      <c r="E105" t="inlineStr">
        <is>
          <t>betpanda</t>
        </is>
      </c>
      <c r="F105" t="n">
        <v>0.4452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5942</v>
      </c>
      <c r="Q105" t="inlineStr">
        <is>
          <t>Yes</t>
        </is>
      </c>
      <c r="R105" t="inlineStr">
        <is>
          <t>2026-04-19 07:04</t>
        </is>
      </c>
      <c r="T105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U105" t="inlineStr">
        <is>
          <t>https://casino.guru/tempo365-casino-review</t>
        </is>
      </c>
    </row>
    <row r="106">
      <c r="A106" s="9" t="inlineStr">
        <is>
          <t>Kingz Casino</t>
        </is>
      </c>
      <c r="B106" t="inlineStr">
        <is>
          <t>Tobique</t>
        </is>
      </c>
      <c r="C106" t="n">
        <v>6.1</v>
      </c>
      <c r="D106" t="inlineStr">
        <is>
          <t>Novatrix S.R.L.</t>
        </is>
      </c>
      <c r="E106" t="inlineStr">
        <is>
          <t>betpanda</t>
        </is>
      </c>
      <c r="F106" t="n">
        <v>0.4451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117</v>
      </c>
      <c r="Q106" t="inlineStr">
        <is>
          <t>Yes</t>
        </is>
      </c>
      <c r="R106" t="inlineStr">
        <is>
          <t>2026-04-19 07:13</t>
        </is>
      </c>
      <c r="T106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U106" t="inlineStr">
        <is>
          <t>https://casino.guru/kingz-casino-review</t>
        </is>
      </c>
    </row>
    <row r="107">
      <c r="A107" s="9" t="inlineStr">
        <is>
          <t>WarriorBet Casino</t>
        </is>
      </c>
      <c r="B107" t="inlineStr">
        <is>
          <t>Anjouan</t>
        </is>
      </c>
      <c r="C107" t="n">
        <v>6.7</v>
      </c>
      <c r="D107" t="inlineStr">
        <is>
          <t>3-102-938960 SRL</t>
        </is>
      </c>
      <c r="E107" t="inlineStr">
        <is>
          <t>betpanda</t>
        </is>
      </c>
      <c r="F107" t="n">
        <v>0.4439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142</v>
      </c>
      <c r="Q107" t="inlineStr">
        <is>
          <t>Yes</t>
        </is>
      </c>
      <c r="R107" t="inlineStr">
        <is>
          <t>2026-04-19 07:14</t>
        </is>
      </c>
      <c r="T107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U107" t="inlineStr">
        <is>
          <t>https://casino.guru/warriorbet-casino-review</t>
        </is>
      </c>
    </row>
    <row r="108">
      <c r="A108" s="9" t="inlineStr">
        <is>
          <t>ODDEN Casino</t>
        </is>
      </c>
      <c r="B108" t="inlineStr">
        <is>
          <t>Anjouan</t>
        </is>
      </c>
      <c r="C108" t="n">
        <v>6.2</v>
      </c>
      <c r="D108" t="inlineStr">
        <is>
          <t>Kasego Global N.V.</t>
        </is>
      </c>
      <c r="E108" t="inlineStr">
        <is>
          <t>betpanda</t>
        </is>
      </c>
      <c r="F108" t="n">
        <v>0.4437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13</v>
      </c>
      <c r="Q108" t="inlineStr">
        <is>
          <t>Yes</t>
        </is>
      </c>
      <c r="R108" t="inlineStr">
        <is>
          <t>2026-04-19 06:49</t>
        </is>
      </c>
      <c r="T108" s="3" t="inlineStr">
        <is>
          <t>https://casino.guru/odden-casino-review</t>
        </is>
      </c>
      <c r="U108" t="inlineStr">
        <is>
          <t>https://casino.guru/odden-casino-review</t>
        </is>
      </c>
    </row>
    <row r="109">
      <c r="A109" s="9" t="inlineStr">
        <is>
          <t>Sportbet.one Casino</t>
        </is>
      </c>
      <c r="C109" t="n">
        <v>9</v>
      </c>
      <c r="D109" t="inlineStr">
        <is>
          <t>Reedll Limited</t>
        </is>
      </c>
      <c r="E109" t="inlineStr">
        <is>
          <t>thrill</t>
        </is>
      </c>
      <c r="F109" t="n">
        <v>0.4434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K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140</v>
      </c>
      <c r="Q109" t="inlineStr">
        <is>
          <t>Yes</t>
        </is>
      </c>
      <c r="R109" t="inlineStr">
        <is>
          <t>2026-04-19 06:19</t>
        </is>
      </c>
      <c r="T109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U109" t="inlineStr">
        <is>
          <t>https://casino.guru/sportbet-one-casino-review</t>
        </is>
      </c>
    </row>
    <row r="110">
      <c r="A110" s="9" t="inlineStr">
        <is>
          <t>TrBet Casino</t>
        </is>
      </c>
      <c r="B110" t="inlineStr">
        <is>
          <t>Anjouan</t>
        </is>
      </c>
      <c r="C110" t="n">
        <v>5</v>
      </c>
      <c r="D110" t="inlineStr">
        <is>
          <t>TechChallenge SRL</t>
        </is>
      </c>
      <c r="E110" t="inlineStr">
        <is>
          <t>thrill</t>
        </is>
      </c>
      <c r="F110" t="n">
        <v>0.443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019</v>
      </c>
      <c r="Q110" t="inlineStr">
        <is>
          <t>Yes</t>
        </is>
      </c>
      <c r="R110" t="inlineStr">
        <is>
          <t>2026-04-19 06:53</t>
        </is>
      </c>
      <c r="T110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U110" t="inlineStr">
        <is>
          <t>https://casino.guru/trbet-casino-review</t>
        </is>
      </c>
    </row>
    <row r="111">
      <c r="A111" s="9" t="inlineStr">
        <is>
          <t>Baloo.bet Casino</t>
        </is>
      </c>
      <c r="B111" t="inlineStr">
        <is>
          <t>Anjouan</t>
        </is>
      </c>
      <c r="C111" t="n">
        <v>6.1</v>
      </c>
      <c r="D111" t="inlineStr">
        <is>
          <t>ZEPHYR HOLDING SOCIEDAD DE RESPONSABILIDAD LIMITADA</t>
        </is>
      </c>
      <c r="E111" t="inlineStr">
        <is>
          <t>thrill</t>
        </is>
      </c>
      <c r="F111" t="n">
        <v>0.4433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6056</v>
      </c>
      <c r="Q111" t="inlineStr">
        <is>
          <t>Yes</t>
        </is>
      </c>
      <c r="R111" t="inlineStr">
        <is>
          <t>2026-04-19 07:10</t>
        </is>
      </c>
      <c r="S111" s="3" t="inlineStr">
        <is>
          <t>https://baloo.bet</t>
        </is>
      </c>
      <c r="T111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U111" t="inlineStr">
        <is>
          <t>https://casino.guru/baloo-bet-casino-review</t>
        </is>
      </c>
    </row>
    <row r="112">
      <c r="A112" s="9" t="inlineStr">
        <is>
          <t>Ronabet Casino</t>
        </is>
      </c>
      <c r="B112" t="inlineStr">
        <is>
          <t>Curacao</t>
        </is>
      </c>
      <c r="C112" t="n">
        <v>4.8</v>
      </c>
      <c r="D112" t="inlineStr">
        <is>
          <t>Kasego Global N.V.</t>
        </is>
      </c>
      <c r="E112" t="inlineStr">
        <is>
          <t>betpanda</t>
        </is>
      </c>
      <c r="F112" t="n">
        <v>0.443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N112" t="n">
        <v>1</v>
      </c>
      <c r="O112" t="inlineStr">
        <is>
          <t>casino.guru</t>
        </is>
      </c>
      <c r="P112" s="10" t="n">
        <v>45936</v>
      </c>
      <c r="Q112" t="inlineStr">
        <is>
          <t>Yes</t>
        </is>
      </c>
      <c r="R112" t="inlineStr">
        <is>
          <t>2026-04-19 07:04</t>
        </is>
      </c>
      <c r="T112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U112" t="inlineStr">
        <is>
          <t>https://casino.guru/ronabet-casino-review</t>
        </is>
      </c>
    </row>
    <row r="113">
      <c r="A113" s="9" t="inlineStr">
        <is>
          <t>Realbet.io Casino</t>
        </is>
      </c>
      <c r="C113" t="n">
        <v>7.3</v>
      </c>
      <c r="E113" t="inlineStr">
        <is>
          <t>thrill</t>
        </is>
      </c>
      <c r="F113" t="n">
        <v>0.4407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78</v>
      </c>
      <c r="Q113" t="inlineStr">
        <is>
          <t>Yes</t>
        </is>
      </c>
      <c r="R113" t="inlineStr">
        <is>
          <t>2026-04-19 07:10</t>
        </is>
      </c>
      <c r="T113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U113" t="inlineStr">
        <is>
          <t>https://casino.guru/realbet-io-casino-review</t>
        </is>
      </c>
    </row>
    <row r="114">
      <c r="A114" s="9" t="inlineStr">
        <is>
          <t>Winum Casino</t>
        </is>
      </c>
      <c r="B114" t="inlineStr">
        <is>
          <t>Anjouan</t>
        </is>
      </c>
      <c r="C114" t="n">
        <v>6.4</v>
      </c>
      <c r="D114" t="inlineStr">
        <is>
          <t>Galaxy Byte Lab Sociedad de Responsabilidad Limitada</t>
        </is>
      </c>
      <c r="E114" t="inlineStr">
        <is>
          <t>betpanda</t>
        </is>
      </c>
      <c r="F114" t="n">
        <v>0.4403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72</v>
      </c>
      <c r="Q114" t="inlineStr">
        <is>
          <t>Yes</t>
        </is>
      </c>
      <c r="R114" t="inlineStr">
        <is>
          <t>2026-04-19 07:08</t>
        </is>
      </c>
      <c r="T114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U114" t="inlineStr">
        <is>
          <t>https://casino.guru/winum-casino-review</t>
        </is>
      </c>
    </row>
    <row r="115">
      <c r="A115" s="9" t="inlineStr">
        <is>
          <t>Felistra Casino</t>
        </is>
      </c>
      <c r="B115" t="inlineStr">
        <is>
          <t>Anjouan</t>
        </is>
      </c>
      <c r="C115" t="n">
        <v>7.3</v>
      </c>
      <c r="D115" t="inlineStr">
        <is>
          <t>Momentun Gaming Solutions Ltd</t>
        </is>
      </c>
      <c r="E115" t="inlineStr">
        <is>
          <t>betpanda</t>
        </is>
      </c>
      <c r="F115" t="n">
        <v>0.4393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085</v>
      </c>
      <c r="Q115" t="inlineStr">
        <is>
          <t>Yes</t>
        </is>
      </c>
      <c r="R115" t="inlineStr">
        <is>
          <t>2026-04-19 07:11</t>
        </is>
      </c>
      <c r="T115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U115" t="inlineStr">
        <is>
          <t>https://casino.guru/felistra-casino-review</t>
        </is>
      </c>
    </row>
    <row r="116">
      <c r="A116" s="9" t="inlineStr">
        <is>
          <t>Wildead Casino</t>
        </is>
      </c>
      <c r="B116" t="inlineStr">
        <is>
          <t>Anjouan</t>
        </is>
      </c>
      <c r="C116" t="n">
        <v>7.1</v>
      </c>
      <c r="D116" t="inlineStr">
        <is>
          <t>ONCHAIN Technologies Ltd</t>
        </is>
      </c>
      <c r="E116" t="inlineStr">
        <is>
          <t>thrill</t>
        </is>
      </c>
      <c r="F116" t="n">
        <v>0.439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7</v>
      </c>
      <c r="Q116" t="inlineStr">
        <is>
          <t>Yes</t>
        </is>
      </c>
      <c r="R116" t="inlineStr">
        <is>
          <t>2026-04-19 07:09</t>
        </is>
      </c>
      <c r="T116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U116" t="inlineStr">
        <is>
          <t>https://casino.guru/wildead-casino-review</t>
        </is>
      </c>
    </row>
    <row r="117">
      <c r="A117" s="9" t="inlineStr">
        <is>
          <t>1win Casino</t>
        </is>
      </c>
      <c r="B117" t="inlineStr">
        <is>
          <t>Curacao</t>
        </is>
      </c>
      <c r="C117" t="n">
        <v>8.5</v>
      </c>
      <c r="D117" t="inlineStr">
        <is>
          <t>MFI INVESTMENTS LIMITED</t>
        </is>
      </c>
      <c r="E117" t="inlineStr">
        <is>
          <t>betpanda</t>
        </is>
      </c>
      <c r="F117" t="n">
        <v>0.43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N117" t="n">
        <v>1</v>
      </c>
      <c r="O117" t="inlineStr">
        <is>
          <t>casino.guru</t>
        </is>
      </c>
      <c r="P117" s="10" t="n">
        <v>46122</v>
      </c>
      <c r="Q117" t="inlineStr">
        <is>
          <t>Yes</t>
        </is>
      </c>
      <c r="R117" t="inlineStr">
        <is>
          <t>2026-04-19 06:12</t>
        </is>
      </c>
      <c r="S117" s="3" t="inlineStr">
        <is>
          <t>https://one-vv3110.life</t>
        </is>
      </c>
      <c r="T117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U117" t="inlineStr">
        <is>
          <t>https://casino.guru/1win-casino-review</t>
        </is>
      </c>
    </row>
    <row r="118">
      <c r="A118" s="9" t="inlineStr">
        <is>
          <t>Shock Casino</t>
        </is>
      </c>
      <c r="B118" t="inlineStr">
        <is>
          <t>Curacao</t>
        </is>
      </c>
      <c r="C118" t="n">
        <v>7</v>
      </c>
      <c r="E118" t="inlineStr">
        <is>
          <t>thrill</t>
        </is>
      </c>
      <c r="F118" t="n">
        <v>0.4389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5960</v>
      </c>
      <c r="Q118" t="inlineStr">
        <is>
          <t>Yes</t>
        </is>
      </c>
      <c r="R118" t="inlineStr">
        <is>
          <t>2026-04-19 07:03</t>
        </is>
      </c>
      <c r="T118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U118" t="inlineStr">
        <is>
          <t>https://casino.guru/shock-casino-review</t>
        </is>
      </c>
    </row>
    <row r="119">
      <c r="A119" s="9" t="inlineStr">
        <is>
          <t>MaxWin Casino</t>
        </is>
      </c>
      <c r="B119" t="inlineStr">
        <is>
          <t>Anjouan</t>
        </is>
      </c>
      <c r="C119" t="n">
        <v>7</v>
      </c>
      <c r="D119" t="inlineStr">
        <is>
          <t>Galaxy Byte Lab Sociedad de Responsabilidad Limitada</t>
        </is>
      </c>
      <c r="E119" t="inlineStr">
        <is>
          <t>betpanda</t>
        </is>
      </c>
      <c r="F119" t="n">
        <v>0.4386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6023</v>
      </c>
      <c r="Q119" t="inlineStr">
        <is>
          <t>Yes</t>
        </is>
      </c>
      <c r="R119" t="inlineStr">
        <is>
          <t>2026-04-19 07:04</t>
        </is>
      </c>
      <c r="T119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U119" t="inlineStr">
        <is>
          <t>https://casino.guru/maxwin-casino-review</t>
        </is>
      </c>
    </row>
    <row r="120">
      <c r="A120" s="9" t="inlineStr">
        <is>
          <t>JaaBet Casino</t>
        </is>
      </c>
      <c r="B120" t="inlineStr">
        <is>
          <t>Kahnawake</t>
        </is>
      </c>
      <c r="C120" t="n">
        <v>7.7</v>
      </c>
      <c r="D120" t="inlineStr">
        <is>
          <t>AccelCore Enterprise Limitada</t>
        </is>
      </c>
      <c r="E120" t="inlineStr">
        <is>
          <t>betpanda</t>
        </is>
      </c>
      <c r="F120" t="n">
        <v>0.4385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140</v>
      </c>
      <c r="Q120" t="inlineStr">
        <is>
          <t>Yes</t>
        </is>
      </c>
      <c r="R120" t="inlineStr">
        <is>
          <t>2026-04-19 07:07</t>
        </is>
      </c>
      <c r="T120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U120" t="inlineStr">
        <is>
          <t>https://casino.guru/jaabet-casino-review</t>
        </is>
      </c>
    </row>
    <row r="121">
      <c r="A121" s="9" t="inlineStr">
        <is>
          <t>Spinorhino Casino</t>
        </is>
      </c>
      <c r="C121" t="n">
        <v>2.9</v>
      </c>
      <c r="D121" t="inlineStr">
        <is>
          <t>BLACKHALL TECHNOLOGY GROUP LIMITADA</t>
        </is>
      </c>
      <c r="E121" t="inlineStr">
        <is>
          <t>betpanda</t>
        </is>
      </c>
      <c r="F121" t="n">
        <v>0.438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126</v>
      </c>
      <c r="Q121" t="inlineStr">
        <is>
          <t>Yes</t>
        </is>
      </c>
      <c r="R121" t="inlineStr">
        <is>
          <t>2026-04-19 07:12</t>
        </is>
      </c>
      <c r="T121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U121" t="inlineStr">
        <is>
          <t>https://casino.guru/spinorhino-casino-review</t>
        </is>
      </c>
    </row>
    <row r="122">
      <c r="A122" s="9" t="inlineStr">
        <is>
          <t>JajaBet Casino</t>
        </is>
      </c>
      <c r="B122" t="inlineStr">
        <is>
          <t>Anjouan</t>
        </is>
      </c>
      <c r="C122" t="n">
        <v>3.5</v>
      </c>
      <c r="D122" t="inlineStr">
        <is>
          <t>Unexpected Ltd.</t>
        </is>
      </c>
      <c r="E122" t="inlineStr">
        <is>
          <t>betpanda</t>
        </is>
      </c>
      <c r="F122" t="n">
        <v>0.4379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51</v>
      </c>
      <c r="Q122" t="inlineStr">
        <is>
          <t>Yes</t>
        </is>
      </c>
      <c r="R122" t="inlineStr">
        <is>
          <t>2026-04-19 06:53</t>
        </is>
      </c>
      <c r="T122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U122" t="inlineStr">
        <is>
          <t>https://casino.guru/jajabet-casino-review</t>
        </is>
      </c>
    </row>
    <row r="123">
      <c r="A123" s="9" t="inlineStr">
        <is>
          <t>Gamix Casino</t>
        </is>
      </c>
      <c r="C123" t="n">
        <v>2.6</v>
      </c>
      <c r="D123" t="inlineStr">
        <is>
          <t>SOCIEDAD DE RESPONSABILIDAD LIMITADA</t>
        </is>
      </c>
      <c r="E123" t="inlineStr">
        <is>
          <t>thrill</t>
        </is>
      </c>
      <c r="F123" t="n">
        <v>0.4379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K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043</v>
      </c>
      <c r="Q123" t="inlineStr">
        <is>
          <t>Yes</t>
        </is>
      </c>
      <c r="R123" t="inlineStr">
        <is>
          <t>2026-04-19 06:37</t>
        </is>
      </c>
      <c r="T123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U123" t="inlineStr">
        <is>
          <t>https://casino.guru/gamix-casino-review</t>
        </is>
      </c>
    </row>
    <row r="124">
      <c r="A124" s="9" t="inlineStr">
        <is>
          <t>Basebet Casino</t>
        </is>
      </c>
      <c r="B124" t="inlineStr">
        <is>
          <t>Curacao</t>
        </is>
      </c>
      <c r="C124" t="n">
        <v>3.5</v>
      </c>
      <c r="E124" t="inlineStr">
        <is>
          <t>thrill</t>
        </is>
      </c>
      <c r="F124" t="n">
        <v>0.4375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5979</v>
      </c>
      <c r="Q124" t="inlineStr">
        <is>
          <t>Yes</t>
        </is>
      </c>
      <c r="R124" t="inlineStr">
        <is>
          <t>2026-04-19 06:44</t>
        </is>
      </c>
      <c r="T124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U124" t="inlineStr">
        <is>
          <t>https://casino.guru/basebet-casino-review</t>
        </is>
      </c>
    </row>
    <row r="125">
      <c r="A125" s="9" t="inlineStr">
        <is>
          <t>SpinXtreme Casino</t>
        </is>
      </c>
      <c r="B125" t="inlineStr">
        <is>
          <t>Curacao</t>
        </is>
      </c>
      <c r="C125" t="n">
        <v>6.7</v>
      </c>
      <c r="E125" t="inlineStr">
        <is>
          <t>betpanda</t>
        </is>
      </c>
      <c r="F125" t="n">
        <v>0.4368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142</v>
      </c>
      <c r="Q125" t="inlineStr">
        <is>
          <t>Yes</t>
        </is>
      </c>
      <c r="R125" t="inlineStr">
        <is>
          <t>2026-04-19 07:08</t>
        </is>
      </c>
      <c r="T125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U125" t="inlineStr">
        <is>
          <t>https://casino.guru/spinxtreme-casino-review</t>
        </is>
      </c>
    </row>
    <row r="126">
      <c r="A126" s="9" t="inlineStr">
        <is>
          <t>WePari Casino</t>
        </is>
      </c>
      <c r="B126" t="inlineStr">
        <is>
          <t>MGA</t>
        </is>
      </c>
      <c r="C126" t="n">
        <v>5.8</v>
      </c>
      <c r="D126" t="inlineStr">
        <is>
          <t>LUMINDIX LIMITADA</t>
        </is>
      </c>
      <c r="E126" t="inlineStr">
        <is>
          <t>betpanda</t>
        </is>
      </c>
      <c r="F126" t="n">
        <v>0.4368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N126" t="n">
        <v>1</v>
      </c>
      <c r="O126" t="inlineStr">
        <is>
          <t>casino.guru</t>
        </is>
      </c>
      <c r="P126" s="10" t="n">
        <v>45892</v>
      </c>
      <c r="Q126" t="inlineStr">
        <is>
          <t>Yes</t>
        </is>
      </c>
      <c r="R126" t="inlineStr">
        <is>
          <t>2026-04-19 06:57</t>
        </is>
      </c>
      <c r="T126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U126" t="inlineStr">
        <is>
          <t>https://casino.guru/wepari-casino-review</t>
        </is>
      </c>
    </row>
    <row r="127">
      <c r="A127" s="9" t="inlineStr">
        <is>
          <t>Casher Casino</t>
        </is>
      </c>
      <c r="B127" t="inlineStr">
        <is>
          <t>Curacao</t>
        </is>
      </c>
      <c r="C127" t="n">
        <v>6.2</v>
      </c>
      <c r="E127" t="inlineStr">
        <is>
          <t>thrill</t>
        </is>
      </c>
      <c r="F127" t="n">
        <v>0.434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055</v>
      </c>
      <c r="Q127" t="inlineStr">
        <is>
          <t>Yes</t>
        </is>
      </c>
      <c r="R127" t="inlineStr">
        <is>
          <t>2026-04-19 07:09</t>
        </is>
      </c>
      <c r="T12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U127" t="inlineStr">
        <is>
          <t>https://casino.guru/casher-casino-review</t>
        </is>
      </c>
    </row>
    <row r="128">
      <c r="A128" s="9" t="inlineStr">
        <is>
          <t>Lottolo Casino</t>
        </is>
      </c>
      <c r="B128" t="inlineStr">
        <is>
          <t>Curacao</t>
        </is>
      </c>
      <c r="C128" t="n">
        <v>4.4</v>
      </c>
      <c r="D128" t="inlineStr">
        <is>
          <t>Kasego Global N.V.</t>
        </is>
      </c>
      <c r="E128" t="inlineStr">
        <is>
          <t>betpanda</t>
        </is>
      </c>
      <c r="F128" t="n">
        <v>0.4336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5970</v>
      </c>
      <c r="Q128" t="inlineStr">
        <is>
          <t>Yes</t>
        </is>
      </c>
      <c r="R128" t="inlineStr">
        <is>
          <t>2026-04-19 07:04</t>
        </is>
      </c>
      <c r="T12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U128" t="inlineStr">
        <is>
          <t>https://casino.guru/lottolo-casino-review</t>
        </is>
      </c>
    </row>
    <row r="129">
      <c r="A129" s="9" t="inlineStr">
        <is>
          <t>Royal Lama Casino</t>
        </is>
      </c>
      <c r="B129" t="inlineStr">
        <is>
          <t>Anjouan</t>
        </is>
      </c>
      <c r="C129" t="n">
        <v>5.4</v>
      </c>
      <c r="D129" t="inlineStr">
        <is>
          <t>Fortune Master Limitada</t>
        </is>
      </c>
      <c r="E129" t="inlineStr">
        <is>
          <t>betpanda</t>
        </is>
      </c>
      <c r="F129" t="n">
        <v>0.4332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141</v>
      </c>
      <c r="Q129" t="inlineStr">
        <is>
          <t>Yes</t>
        </is>
      </c>
      <c r="R129" t="inlineStr">
        <is>
          <t>2026-04-19 06:30</t>
        </is>
      </c>
      <c r="T12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U129" t="inlineStr">
        <is>
          <t>https://casino.guru/royal-lama-casino-review</t>
        </is>
      </c>
    </row>
    <row r="130">
      <c r="A130" s="9" t="inlineStr">
        <is>
          <t>Reybets Casino</t>
        </is>
      </c>
      <c r="B130" t="inlineStr">
        <is>
          <t>Anjouan</t>
        </is>
      </c>
      <c r="C130" t="n">
        <v>8.300000000000001</v>
      </c>
      <c r="D130" t="inlineStr">
        <is>
          <t>3-102-936502 SRL</t>
        </is>
      </c>
      <c r="E130" t="inlineStr">
        <is>
          <t>thrill</t>
        </is>
      </c>
      <c r="F130" t="n">
        <v>0.4328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6112</v>
      </c>
      <c r="Q130" t="inlineStr">
        <is>
          <t>Yes</t>
        </is>
      </c>
      <c r="R130" t="inlineStr">
        <is>
          <t>2026-04-19 07:14</t>
        </is>
      </c>
      <c r="T13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U130" t="inlineStr">
        <is>
          <t>https://casino.guru/reybets-casino-review</t>
        </is>
      </c>
    </row>
    <row r="131">
      <c r="A131" s="9" t="inlineStr">
        <is>
          <t>Hype.Bet Casino</t>
        </is>
      </c>
      <c r="B131" t="inlineStr">
        <is>
          <t>MGA</t>
        </is>
      </c>
      <c r="C131" t="n">
        <v>8.1</v>
      </c>
      <c r="E131" t="inlineStr">
        <is>
          <t>betpanda</t>
        </is>
      </c>
      <c r="F131" t="n">
        <v>0.4327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N131" t="n">
        <v>1</v>
      </c>
      <c r="O131" t="inlineStr">
        <is>
          <t>casino.guru</t>
        </is>
      </c>
      <c r="P131" s="10" t="n">
        <v>46115</v>
      </c>
      <c r="Q131" t="inlineStr">
        <is>
          <t>Yes</t>
        </is>
      </c>
      <c r="R131" t="inlineStr">
        <is>
          <t>2026-04-19 06:48</t>
        </is>
      </c>
      <c r="T13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U131" t="inlineStr">
        <is>
          <t>https://casino.guru/hype-bet-casino-review</t>
        </is>
      </c>
    </row>
    <row r="132">
      <c r="A132" s="9" t="inlineStr">
        <is>
          <t>HitMe Casino</t>
        </is>
      </c>
      <c r="B132" t="inlineStr">
        <is>
          <t>Anjouan</t>
        </is>
      </c>
      <c r="C132" t="n">
        <v>7.9</v>
      </c>
      <c r="D132" t="inlineStr">
        <is>
          <t>Naughtly List Limitada</t>
        </is>
      </c>
      <c r="E132" t="inlineStr">
        <is>
          <t>thrill</t>
        </is>
      </c>
      <c r="F132" t="n">
        <v>0.431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5883</v>
      </c>
      <c r="Q132" t="inlineStr">
        <is>
          <t>Yes</t>
        </is>
      </c>
      <c r="R132" t="inlineStr">
        <is>
          <t>2026-04-19 06:44</t>
        </is>
      </c>
      <c r="T13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U132" t="inlineStr">
        <is>
          <t>https://casino.guru/hit-me-casino-review</t>
        </is>
      </c>
    </row>
    <row r="133">
      <c r="A133" s="9" t="inlineStr">
        <is>
          <t>Poko.bet Casino</t>
        </is>
      </c>
      <c r="C133" t="n">
        <v>5.6</v>
      </c>
      <c r="E133" t="inlineStr">
        <is>
          <t>thrill</t>
        </is>
      </c>
      <c r="F133" t="n">
        <v>0.4314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31</v>
      </c>
      <c r="Q133" t="inlineStr">
        <is>
          <t>Yes</t>
        </is>
      </c>
      <c r="R133" t="inlineStr">
        <is>
          <t>2026-04-19 07:06</t>
        </is>
      </c>
      <c r="T13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U133" t="inlineStr">
        <is>
          <t>https://casino.guru/poko-bet-casino-review</t>
        </is>
      </c>
    </row>
    <row r="134">
      <c r="A134" s="9" t="inlineStr">
        <is>
          <t>Secretbet Casino</t>
        </is>
      </c>
      <c r="B134" t="inlineStr">
        <is>
          <t>MGA</t>
        </is>
      </c>
      <c r="C134" t="n">
        <v>6.2</v>
      </c>
      <c r="D134" t="inlineStr">
        <is>
          <t>TETARON LIMITED</t>
        </is>
      </c>
      <c r="E134" t="inlineStr">
        <is>
          <t>betpanda</t>
        </is>
      </c>
      <c r="F134" t="n">
        <v>0.4305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66</v>
      </c>
      <c r="Q134" t="inlineStr">
        <is>
          <t>Yes</t>
        </is>
      </c>
      <c r="R134" t="inlineStr">
        <is>
          <t>2026-04-19 06:59</t>
        </is>
      </c>
      <c r="T13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U134" t="inlineStr">
        <is>
          <t>https://casino.guru/secretbet-casino-review</t>
        </is>
      </c>
    </row>
    <row r="135">
      <c r="A135" s="9" t="inlineStr">
        <is>
          <t>Feinbet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betpanda</t>
        </is>
      </c>
      <c r="F135" t="n">
        <v>0.4304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62</v>
      </c>
      <c r="Q135" t="inlineStr">
        <is>
          <t>Yes</t>
        </is>
      </c>
      <c r="R135" t="inlineStr">
        <is>
          <t>2026-04-19 07:09</t>
        </is>
      </c>
      <c r="T13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U135" t="inlineStr">
        <is>
          <t>https://casino.guru/feinbet-casino-review</t>
        </is>
      </c>
    </row>
    <row r="136">
      <c r="A136" s="9" t="inlineStr">
        <is>
          <t>Sirwin Casino</t>
        </is>
      </c>
      <c r="B136" t="inlineStr">
        <is>
          <t>Curacao</t>
        </is>
      </c>
      <c r="C136" t="n">
        <v>3.6</v>
      </c>
      <c r="D136" t="inlineStr">
        <is>
          <t>Nova Data Solutions Limitada</t>
        </is>
      </c>
      <c r="E136" t="inlineStr">
        <is>
          <t>betpanda</t>
        </is>
      </c>
      <c r="F136" t="n">
        <v>0.4302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044</v>
      </c>
      <c r="Q136" t="inlineStr">
        <is>
          <t>Yes</t>
        </is>
      </c>
      <c r="R136" t="inlineStr">
        <is>
          <t>2026-04-19 06:35</t>
        </is>
      </c>
      <c r="T13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U136" t="inlineStr">
        <is>
          <t>https://casino.guru/sirwin-casino-review</t>
        </is>
      </c>
    </row>
    <row r="137">
      <c r="A137" s="9" t="inlineStr">
        <is>
          <t>Koi Spins Casino</t>
        </is>
      </c>
      <c r="B137" t="inlineStr">
        <is>
          <t>Anjouan</t>
        </is>
      </c>
      <c r="C137" t="n">
        <v>5.3</v>
      </c>
      <c r="D137" t="inlineStr">
        <is>
          <t>Fortune Master Limitada</t>
        </is>
      </c>
      <c r="E137" t="inlineStr">
        <is>
          <t>betpanda</t>
        </is>
      </c>
      <c r="F137" t="n">
        <v>0.43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6141</v>
      </c>
      <c r="Q137" t="inlineStr">
        <is>
          <t>Yes</t>
        </is>
      </c>
      <c r="R137" t="inlineStr">
        <is>
          <t>2026-04-19 06:22</t>
        </is>
      </c>
      <c r="T13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U137" t="inlineStr">
        <is>
          <t>https://casino.guru/koi-spins-casino-review</t>
        </is>
      </c>
    </row>
    <row r="138">
      <c r="A138" s="9" t="inlineStr">
        <is>
          <t>Spinaconda Casino</t>
        </is>
      </c>
      <c r="B138" t="inlineStr">
        <is>
          <t>MGA</t>
        </is>
      </c>
      <c r="C138" t="n">
        <v>6.1</v>
      </c>
      <c r="D138" t="inlineStr">
        <is>
          <t>Novatrix S.R.L.</t>
        </is>
      </c>
      <c r="E138" t="inlineStr">
        <is>
          <t>betpanda</t>
        </is>
      </c>
      <c r="F138" t="n">
        <v>0.4291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121</v>
      </c>
      <c r="Q138" t="inlineStr">
        <is>
          <t>Yes</t>
        </is>
      </c>
      <c r="R138" t="inlineStr">
        <is>
          <t>2026-04-19 07:13</t>
        </is>
      </c>
      <c r="T13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U138" t="inlineStr">
        <is>
          <t>https://casino.guru/spinaconda-casino-review</t>
        </is>
      </c>
    </row>
    <row r="139">
      <c r="A139" s="9" t="inlineStr">
        <is>
          <t>Spinsino Casino</t>
        </is>
      </c>
      <c r="B139" t="inlineStr">
        <is>
          <t>Anjouan</t>
        </is>
      </c>
      <c r="C139" t="n">
        <v>8.800000000000001</v>
      </c>
      <c r="D139" t="inlineStr">
        <is>
          <t>Simba N.V.</t>
        </is>
      </c>
      <c r="E139" t="inlineStr">
        <is>
          <t>betpanda</t>
        </is>
      </c>
      <c r="F139" t="n">
        <v>0.429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01</v>
      </c>
      <c r="Q139" t="inlineStr">
        <is>
          <t>Yes</t>
        </is>
      </c>
      <c r="R139" t="inlineStr">
        <is>
          <t>2026-04-19 06:49</t>
        </is>
      </c>
      <c r="T13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U139" t="inlineStr">
        <is>
          <t>https://casino.guru/spinsino-casino-review</t>
        </is>
      </c>
    </row>
    <row r="140">
      <c r="A140" s="9" t="inlineStr">
        <is>
          <t>Li.bet Casino</t>
        </is>
      </c>
      <c r="C140" t="n">
        <v>4.5</v>
      </c>
      <c r="D140" t="inlineStr">
        <is>
          <t>Open Gate Holding</t>
        </is>
      </c>
      <c r="E140" t="inlineStr">
        <is>
          <t>thrill</t>
        </is>
      </c>
      <c r="F140" t="n">
        <v>0.4288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5967</v>
      </c>
      <c r="Q140" t="inlineStr">
        <is>
          <t>Yes</t>
        </is>
      </c>
      <c r="R140" t="inlineStr">
        <is>
          <t>2026-04-19 06:45</t>
        </is>
      </c>
      <c r="T14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U140" t="inlineStr">
        <is>
          <t>https://casino.guru/li-bet-casino-review</t>
        </is>
      </c>
    </row>
    <row r="141">
      <c r="A141" s="9" t="inlineStr">
        <is>
          <t>Fire Scatters Casino</t>
        </is>
      </c>
      <c r="B141" t="inlineStr">
        <is>
          <t>Anjouan</t>
        </is>
      </c>
      <c r="C141" t="n">
        <v>3.4</v>
      </c>
      <c r="D141" t="inlineStr">
        <is>
          <t>Fortune Master Limitada</t>
        </is>
      </c>
      <c r="E141" t="inlineStr">
        <is>
          <t>betpanda</t>
        </is>
      </c>
      <c r="F141" t="n">
        <v>0.4285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6103</v>
      </c>
      <c r="Q141" t="inlineStr">
        <is>
          <t>Yes</t>
        </is>
      </c>
      <c r="R141" t="inlineStr">
        <is>
          <t>2026-04-19 06:23</t>
        </is>
      </c>
      <c r="T14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U141" t="inlineStr">
        <is>
          <t>https://casino.guru/fire-scatters-casino-review</t>
        </is>
      </c>
    </row>
    <row r="142">
      <c r="A142" s="9" t="inlineStr">
        <is>
          <t>PuppyBet Casino</t>
        </is>
      </c>
      <c r="B142" t="inlineStr">
        <is>
          <t>Curacao</t>
        </is>
      </c>
      <c r="C142" t="n">
        <v>4.2</v>
      </c>
      <c r="E142" t="inlineStr">
        <is>
          <t>betpanda</t>
        </is>
      </c>
      <c r="F142" t="n">
        <v>0.4275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5980</v>
      </c>
      <c r="Q142" t="inlineStr">
        <is>
          <t>Yes</t>
        </is>
      </c>
      <c r="R142" t="inlineStr">
        <is>
          <t>2026-04-19 06:49</t>
        </is>
      </c>
      <c r="T14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U142" t="inlineStr">
        <is>
          <t>https://casino.guru/puppybet-casino-review</t>
        </is>
      </c>
    </row>
    <row r="143">
      <c r="A143" s="9" t="inlineStr">
        <is>
          <t>Fantasino Casino</t>
        </is>
      </c>
      <c r="B143" t="inlineStr">
        <is>
          <t>Curacao</t>
        </is>
      </c>
      <c r="C143" t="n">
        <v>7.3</v>
      </c>
      <c r="D143" t="inlineStr">
        <is>
          <t>Bamla Limited N.V.</t>
        </is>
      </c>
      <c r="E143" t="inlineStr">
        <is>
          <t>betpanda</t>
        </is>
      </c>
      <c r="F143" t="n">
        <v>0.4271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6119</v>
      </c>
      <c r="Q143" t="inlineStr">
        <is>
          <t>Yes</t>
        </is>
      </c>
      <c r="R143" t="inlineStr">
        <is>
          <t>2026-04-19 06:01</t>
        </is>
      </c>
      <c r="S143" s="3" t="inlineStr">
        <is>
          <t>https://fantasino-rdr.com</t>
        </is>
      </c>
      <c r="T14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U143" t="inlineStr">
        <is>
          <t>https://casino.guru/Fantasino-Casino-review</t>
        </is>
      </c>
    </row>
    <row r="144">
      <c r="A144" s="9" t="inlineStr">
        <is>
          <t>Luckygem Casino</t>
        </is>
      </c>
      <c r="B144" t="inlineStr">
        <is>
          <t>Anjouan</t>
        </is>
      </c>
      <c r="C144" t="n">
        <v>6.05</v>
      </c>
      <c r="D144" t="inlineStr">
        <is>
          <t>SOCIEDAD DE RESPONSABILIDAD LIMITADA</t>
        </is>
      </c>
      <c r="E144" t="inlineStr">
        <is>
          <t>thrill</t>
        </is>
      </c>
      <c r="F144" t="n">
        <v>0.4271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2</v>
      </c>
      <c r="O144" t="inlineStr">
        <is>
          <t>askgamblers, casino.guru</t>
        </is>
      </c>
      <c r="P144" s="10" t="n">
        <v>45981</v>
      </c>
      <c r="Q144" t="inlineStr">
        <is>
          <t>Yes</t>
        </is>
      </c>
      <c r="R144" t="inlineStr">
        <is>
          <t>2026-04-19 00:07</t>
        </is>
      </c>
      <c r="S144" s="3" t="inlineStr">
        <is>
          <t>https://lckgem.online</t>
        </is>
      </c>
      <c r="T14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U144" t="inlineStr">
        <is>
          <t>https://casino.guru/luckygem-casino-review
https://www.askgamblers.com/online-casinos/reviews/luckygem-casino</t>
        </is>
      </c>
    </row>
    <row r="145">
      <c r="A145" s="9" t="inlineStr">
        <is>
          <t>Scarabwins Casino</t>
        </is>
      </c>
      <c r="C145" t="n">
        <v>6</v>
      </c>
      <c r="E145" t="inlineStr">
        <is>
          <t>betpanda</t>
        </is>
      </c>
      <c r="F145" t="n">
        <v>0.4269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6141</v>
      </c>
      <c r="Q145" t="inlineStr">
        <is>
          <t>Yes</t>
        </is>
      </c>
      <c r="R145" t="inlineStr">
        <is>
          <t>2026-04-19 06:23</t>
        </is>
      </c>
      <c r="T14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U145" t="inlineStr">
        <is>
          <t>https://casino.guru/scarabwins-casino-review</t>
        </is>
      </c>
    </row>
    <row r="146">
      <c r="A146" s="9" t="inlineStr">
        <is>
          <t>Lucky Pays Casino</t>
        </is>
      </c>
      <c r="B146" t="inlineStr">
        <is>
          <t>Anjouan</t>
        </is>
      </c>
      <c r="C146" t="n">
        <v>1.4</v>
      </c>
      <c r="D146" t="inlineStr">
        <is>
          <t>Igloo Ventures SRL</t>
        </is>
      </c>
      <c r="E146" t="inlineStr">
        <is>
          <t>betpanda</t>
        </is>
      </c>
      <c r="F146" t="n">
        <v>0.4268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N146" t="n">
        <v>1</v>
      </c>
      <c r="O146" t="inlineStr">
        <is>
          <t>casino.guru</t>
        </is>
      </c>
      <c r="P146" s="10" t="n">
        <v>45985</v>
      </c>
      <c r="Q146" t="inlineStr">
        <is>
          <t>Yes</t>
        </is>
      </c>
      <c r="R146" t="inlineStr">
        <is>
          <t>2026-04-19 06:40</t>
        </is>
      </c>
      <c r="T146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U146" t="inlineStr">
        <is>
          <t>https://casino.guru/luckypays-casino-review</t>
        </is>
      </c>
    </row>
    <row r="147">
      <c r="A147" s="9" t="inlineStr">
        <is>
          <t>BitStrike Casino</t>
        </is>
      </c>
      <c r="B147" t="inlineStr">
        <is>
          <t>Anjouan</t>
        </is>
      </c>
      <c r="C147" t="n">
        <v>8.300000000000001</v>
      </c>
      <c r="D147" t="inlineStr">
        <is>
          <t>Zosma LLC</t>
        </is>
      </c>
      <c r="E147" t="inlineStr">
        <is>
          <t>thrill</t>
        </is>
      </c>
      <c r="F147" t="n">
        <v>0.4265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134</v>
      </c>
      <c r="Q147" t="inlineStr">
        <is>
          <t>Yes</t>
        </is>
      </c>
      <c r="R147" t="inlineStr">
        <is>
          <t>2026-04-19 06:22</t>
        </is>
      </c>
      <c r="T147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U147" t="inlineStr">
        <is>
          <t>https://casino.guru/bitstrike-casino-review</t>
        </is>
      </c>
    </row>
    <row r="148">
      <c r="A148" s="9" t="inlineStr">
        <is>
          <t>MrGamb Casino</t>
        </is>
      </c>
      <c r="B148" t="inlineStr">
        <is>
          <t>Anjouan</t>
        </is>
      </c>
      <c r="C148" t="n">
        <v>7.6</v>
      </c>
      <c r="D148" t="inlineStr">
        <is>
          <t>Kasego Global N.V.</t>
        </is>
      </c>
      <c r="E148" t="inlineStr">
        <is>
          <t>betpanda</t>
        </is>
      </c>
      <c r="F148" t="n">
        <v>0.4264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87</v>
      </c>
      <c r="Q148" t="inlineStr">
        <is>
          <t>Yes</t>
        </is>
      </c>
      <c r="R148" t="inlineStr">
        <is>
          <t>2026-04-19 06:48</t>
        </is>
      </c>
      <c r="T148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U148" t="inlineStr">
        <is>
          <t>https://casino.guru/mrgamb-casino-review</t>
        </is>
      </c>
    </row>
    <row r="149">
      <c r="A149" s="9" t="inlineStr">
        <is>
          <t>Dexsport.io Casino</t>
        </is>
      </c>
      <c r="B149" t="inlineStr">
        <is>
          <t>Anjouan</t>
        </is>
      </c>
      <c r="C149" t="n">
        <v>7.5</v>
      </c>
      <c r="E149" t="inlineStr">
        <is>
          <t>thrill</t>
        </is>
      </c>
      <c r="F149" t="n">
        <v>0.4263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058</v>
      </c>
      <c r="Q149" t="inlineStr">
        <is>
          <t>Yes</t>
        </is>
      </c>
      <c r="R149" t="inlineStr">
        <is>
          <t>2026-04-19 06:31</t>
        </is>
      </c>
      <c r="T149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U149" t="inlineStr">
        <is>
          <t>https://casino.guru/dexsport-io-casino-review</t>
        </is>
      </c>
    </row>
    <row r="150">
      <c r="A150" s="9" t="inlineStr">
        <is>
          <t>Betspino Casino</t>
        </is>
      </c>
      <c r="C150" t="n">
        <v>5.3</v>
      </c>
      <c r="D150" t="inlineStr">
        <is>
          <t>SkyGrow Group Limitada</t>
        </is>
      </c>
      <c r="E150" t="inlineStr">
        <is>
          <t>thrill</t>
        </is>
      </c>
      <c r="F150" t="n">
        <v>0.4261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5938</v>
      </c>
      <c r="Q150" t="inlineStr">
        <is>
          <t>Yes</t>
        </is>
      </c>
      <c r="R150" t="inlineStr">
        <is>
          <t>2026-04-19 06:33</t>
        </is>
      </c>
      <c r="T150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U150" t="inlineStr">
        <is>
          <t>https://casino.guru/betspino-casino-review</t>
        </is>
      </c>
    </row>
    <row r="151">
      <c r="A151" s="9" t="inlineStr">
        <is>
          <t>Milky Wins Casino</t>
        </is>
      </c>
      <c r="B151" t="inlineStr">
        <is>
          <t>Anjouan</t>
        </is>
      </c>
      <c r="C151" t="n">
        <v>5</v>
      </c>
      <c r="D151" t="inlineStr">
        <is>
          <t>Fortune Master Limitada</t>
        </is>
      </c>
      <c r="E151" t="inlineStr">
        <is>
          <t>betpanda</t>
        </is>
      </c>
      <c r="F151" t="n">
        <v>0.4253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41</v>
      </c>
      <c r="Q151" t="inlineStr">
        <is>
          <t>Yes</t>
        </is>
      </c>
      <c r="R151" t="inlineStr">
        <is>
          <t>2026-04-19 06:20</t>
        </is>
      </c>
      <c r="T151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U151" t="inlineStr">
        <is>
          <t>https://casino.guru/milky-wins-casino-review</t>
        </is>
      </c>
    </row>
    <row r="152">
      <c r="A152" s="9" t="inlineStr">
        <is>
          <t>PoolBit Casino</t>
        </is>
      </c>
      <c r="B152" t="inlineStr">
        <is>
          <t>Costa Rica</t>
        </is>
      </c>
      <c r="C152" t="n">
        <v>4.5</v>
      </c>
      <c r="D152" t="inlineStr">
        <is>
          <t>TECH GROUP BL LIMITADA</t>
        </is>
      </c>
      <c r="E152" t="inlineStr">
        <is>
          <t>betpanda</t>
        </is>
      </c>
      <c r="F152" t="n">
        <v>0.4251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6050</v>
      </c>
      <c r="Q152" t="inlineStr">
        <is>
          <t>Yes</t>
        </is>
      </c>
      <c r="R152" t="inlineStr">
        <is>
          <t>2026-04-19 06:51</t>
        </is>
      </c>
      <c r="T152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U152" t="inlineStr">
        <is>
          <t>https://casino.guru/poolbit-casino-review</t>
        </is>
      </c>
    </row>
    <row r="153">
      <c r="A153" s="9" t="inlineStr">
        <is>
          <t>Casher.win Casino</t>
        </is>
      </c>
      <c r="B153" t="inlineStr">
        <is>
          <t>Anjouan</t>
        </is>
      </c>
      <c r="C153" t="n">
        <v>6.6</v>
      </c>
      <c r="D153" t="inlineStr">
        <is>
          <t>GravityGroup Ltd.</t>
        </is>
      </c>
      <c r="E153" t="inlineStr">
        <is>
          <t>thrill</t>
        </is>
      </c>
      <c r="F153" t="n">
        <v>0.4249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5924</v>
      </c>
      <c r="Q153" t="inlineStr">
        <is>
          <t>Yes</t>
        </is>
      </c>
      <c r="R153" t="inlineStr">
        <is>
          <t>2026-04-19 06:55</t>
        </is>
      </c>
      <c r="T153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U153" t="inlineStr">
        <is>
          <t>https://casino.guru/casher-win-casino-review</t>
        </is>
      </c>
    </row>
    <row r="154">
      <c r="A154" s="9" t="inlineStr">
        <is>
          <t>Sweety Win Casino</t>
        </is>
      </c>
      <c r="B154" t="inlineStr">
        <is>
          <t>UKGC</t>
        </is>
      </c>
      <c r="C154" t="n">
        <v>5.9</v>
      </c>
      <c r="E154" t="inlineStr">
        <is>
          <t>betpanda</t>
        </is>
      </c>
      <c r="F154" t="n">
        <v>0.4247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141</v>
      </c>
      <c r="Q154" t="inlineStr">
        <is>
          <t>Yes</t>
        </is>
      </c>
      <c r="R154" t="inlineStr">
        <is>
          <t>2026-04-19 06:31</t>
        </is>
      </c>
      <c r="T154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U154" t="inlineStr">
        <is>
          <t>https://casino.guru/sweety-win-casino-review</t>
        </is>
      </c>
    </row>
    <row r="155">
      <c r="A155" s="9" t="inlineStr">
        <is>
          <t>Fruity Chance Casino</t>
        </is>
      </c>
      <c r="B155" t="inlineStr">
        <is>
          <t>Curacao</t>
        </is>
      </c>
      <c r="C155" t="n">
        <v>3.7</v>
      </c>
      <c r="D155" t="inlineStr">
        <is>
          <t>3-102-940828 SRL</t>
        </is>
      </c>
      <c r="E155" t="inlineStr">
        <is>
          <t>betpanda</t>
        </is>
      </c>
      <c r="F155" t="n">
        <v>0.4246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141</v>
      </c>
      <c r="Q155" t="inlineStr">
        <is>
          <t>Yes</t>
        </is>
      </c>
      <c r="R155" t="inlineStr">
        <is>
          <t>2026-04-19 06:15</t>
        </is>
      </c>
      <c r="S155" s="3" t="inlineStr">
        <is>
          <t>https://fruitychance77.com</t>
        </is>
      </c>
      <c r="T155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U155" t="inlineStr">
        <is>
          <t>https://casino.guru/fruity-chance-casino-review</t>
        </is>
      </c>
    </row>
    <row r="156">
      <c r="A156" s="9" t="inlineStr">
        <is>
          <t>Professor Wins Casino</t>
        </is>
      </c>
      <c r="C156" t="n">
        <v>5.6</v>
      </c>
      <c r="E156" t="inlineStr">
        <is>
          <t>betpanda</t>
        </is>
      </c>
      <c r="F156" t="n">
        <v>0.4234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141</v>
      </c>
      <c r="Q156" t="inlineStr">
        <is>
          <t>Yes</t>
        </is>
      </c>
      <c r="R156" t="inlineStr">
        <is>
          <t>2026-04-19 06:31</t>
        </is>
      </c>
      <c r="T156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U156" t="inlineStr">
        <is>
          <t>https://casino.guru/professor-wins-casino-review</t>
        </is>
      </c>
    </row>
    <row r="157">
      <c r="A157" s="9" t="inlineStr">
        <is>
          <t>Patrick Spins Casino</t>
        </is>
      </c>
      <c r="B157" t="inlineStr">
        <is>
          <t>Anjouan</t>
        </is>
      </c>
      <c r="C157" t="n">
        <v>5.8</v>
      </c>
      <c r="D157" t="inlineStr">
        <is>
          <t>Fortune Master Limitada</t>
        </is>
      </c>
      <c r="E157" t="inlineStr">
        <is>
          <t>betpanda</t>
        </is>
      </c>
      <c r="F157" t="n">
        <v>0.4229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3</t>
        </is>
      </c>
      <c r="T157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U157" t="inlineStr">
        <is>
          <t>https://casino.guru/patrick-spins-casino-review</t>
        </is>
      </c>
    </row>
    <row r="158">
      <c r="A158" s="9" t="inlineStr">
        <is>
          <t>Merhabet Casino</t>
        </is>
      </c>
      <c r="C158" t="n">
        <v>6.8</v>
      </c>
      <c r="E158" t="inlineStr">
        <is>
          <t>betpanda</t>
        </is>
      </c>
      <c r="F158" t="n">
        <v>0.4227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5959</v>
      </c>
      <c r="Q158" t="inlineStr">
        <is>
          <t>Yes</t>
        </is>
      </c>
      <c r="R158" t="inlineStr">
        <is>
          <t>2026-04-19 07:01</t>
        </is>
      </c>
      <c r="T158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U158" t="inlineStr">
        <is>
          <t>https://casino.guru/merhabet-casino-review</t>
        </is>
      </c>
    </row>
    <row r="159">
      <c r="A159" s="9" t="inlineStr">
        <is>
          <t>KaboomSlots Casino</t>
        </is>
      </c>
      <c r="B159" t="inlineStr">
        <is>
          <t>Anjouan</t>
        </is>
      </c>
      <c r="C159" t="n">
        <v>5.2</v>
      </c>
      <c r="D159" t="inlineStr">
        <is>
          <t>Fortune Master Limitada</t>
        </is>
      </c>
      <c r="E159" t="inlineStr">
        <is>
          <t>betpanda</t>
        </is>
      </c>
      <c r="F159" t="n">
        <v>0.4222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41</v>
      </c>
      <c r="Q159" t="inlineStr">
        <is>
          <t>Yes</t>
        </is>
      </c>
      <c r="R159" t="inlineStr">
        <is>
          <t>2026-04-19 06:20</t>
        </is>
      </c>
      <c r="T159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U159" t="inlineStr">
        <is>
          <t>https://casino.guru/kaboomslots-casino-review</t>
        </is>
      </c>
    </row>
    <row r="160">
      <c r="A160" s="9" t="inlineStr">
        <is>
          <t>Triumph Casino</t>
        </is>
      </c>
      <c r="C160" t="n">
        <v>5.2</v>
      </c>
      <c r="D160" t="inlineStr">
        <is>
          <t>3-102-940828 SRL</t>
        </is>
      </c>
      <c r="E160" t="inlineStr">
        <is>
          <t>betpanda</t>
        </is>
      </c>
      <c r="F160" t="n">
        <v>0.4222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6141</v>
      </c>
      <c r="Q160" t="inlineStr">
        <is>
          <t>Yes</t>
        </is>
      </c>
      <c r="R160" t="inlineStr">
        <is>
          <t>2026-04-19 06:08</t>
        </is>
      </c>
      <c r="S160" s="3" t="inlineStr">
        <is>
          <t>https://triumphcasino77.com</t>
        </is>
      </c>
      <c r="T160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U160" t="inlineStr">
        <is>
          <t>https://casino.guru/triumph-casino-review</t>
        </is>
      </c>
    </row>
    <row r="161">
      <c r="A161" s="9" t="inlineStr">
        <is>
          <t>Pyramid Spins Casino</t>
        </is>
      </c>
      <c r="B161" t="inlineStr">
        <is>
          <t>Anjouan</t>
        </is>
      </c>
      <c r="C161" t="n">
        <v>5.1</v>
      </c>
      <c r="D161" t="inlineStr">
        <is>
          <t>Fortune Master Limitada</t>
        </is>
      </c>
      <c r="E161" t="inlineStr">
        <is>
          <t>betpanda</t>
        </is>
      </c>
      <c r="F161" t="n">
        <v>0.4222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41</v>
      </c>
      <c r="Q161" t="inlineStr">
        <is>
          <t>Yes</t>
        </is>
      </c>
      <c r="R161" t="inlineStr">
        <is>
          <t>2026-04-19 06:19</t>
        </is>
      </c>
      <c r="T161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U161" t="inlineStr">
        <is>
          <t>https://casino.guru/pyramid-spins-casino-review</t>
        </is>
      </c>
    </row>
    <row r="162">
      <c r="A162" s="9" t="inlineStr">
        <is>
          <t>BetMaldives Casino</t>
        </is>
      </c>
      <c r="B162" t="inlineStr">
        <is>
          <t>Anjouan</t>
        </is>
      </c>
      <c r="C162" t="n">
        <v>6.2</v>
      </c>
      <c r="D162" t="inlineStr">
        <is>
          <t>Infinity Time Solutions Ltd</t>
        </is>
      </c>
      <c r="E162" t="inlineStr">
        <is>
          <t>betpanda</t>
        </is>
      </c>
      <c r="F162" t="n">
        <v>0.422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92</v>
      </c>
      <c r="Q162" t="inlineStr">
        <is>
          <t>Yes</t>
        </is>
      </c>
      <c r="R162" t="inlineStr">
        <is>
          <t>2026-04-19 07:02</t>
        </is>
      </c>
      <c r="T162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U162" t="inlineStr">
        <is>
          <t>https://casino.guru/betmaldives-casino-review</t>
        </is>
      </c>
    </row>
    <row r="163">
      <c r="A163" s="9" t="inlineStr">
        <is>
          <t>Hand of Luck Casino</t>
        </is>
      </c>
      <c r="C163" t="n">
        <v>4.1</v>
      </c>
      <c r="E163" t="inlineStr">
        <is>
          <t>betpanda</t>
        </is>
      </c>
      <c r="F163" t="n">
        <v>0.422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049</v>
      </c>
      <c r="Q163" t="inlineStr">
        <is>
          <t>Yes</t>
        </is>
      </c>
      <c r="R163" t="inlineStr">
        <is>
          <t>2026-04-19 06:26</t>
        </is>
      </c>
      <c r="T163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U163" t="inlineStr">
        <is>
          <t>https://casino.guru/hand-of-luck-casino-review</t>
        </is>
      </c>
    </row>
    <row r="164">
      <c r="A164" s="9" t="inlineStr">
        <is>
          <t>Wild Winz Casino</t>
        </is>
      </c>
      <c r="B164" t="inlineStr">
        <is>
          <t>Curacao</t>
        </is>
      </c>
      <c r="C164" t="n">
        <v>5.7</v>
      </c>
      <c r="D164" t="inlineStr">
        <is>
          <t>Code Harbor N.V.</t>
        </is>
      </c>
      <c r="E164" t="inlineStr">
        <is>
          <t>betpanda</t>
        </is>
      </c>
      <c r="F164" t="n">
        <v>0.4217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1</v>
      </c>
      <c r="O164" t="inlineStr">
        <is>
          <t>casino.guru</t>
        </is>
      </c>
      <c r="P164" s="10" t="n">
        <v>45985</v>
      </c>
      <c r="Q164" t="inlineStr">
        <is>
          <t>Yes</t>
        </is>
      </c>
      <c r="R164" t="inlineStr">
        <is>
          <t>2026-04-19 07:05</t>
        </is>
      </c>
      <c r="T164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U164" t="inlineStr">
        <is>
          <t>https://casino.guru/wild-winz-casino-review</t>
        </is>
      </c>
    </row>
    <row r="165">
      <c r="A165" s="9" t="inlineStr">
        <is>
          <t>WinTari Casino</t>
        </is>
      </c>
      <c r="B165" t="inlineStr">
        <is>
          <t>Kahnawake</t>
        </is>
      </c>
      <c r="C165" t="n">
        <v>7.1</v>
      </c>
      <c r="D165" t="inlineStr">
        <is>
          <t>AccelCore Enterprise Limitada</t>
        </is>
      </c>
      <c r="E165" t="inlineStr">
        <is>
          <t>betpanda</t>
        </is>
      </c>
      <c r="F165" t="n">
        <v>0.4216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2</v>
      </c>
      <c r="O165" t="inlineStr">
        <is>
          <t>askgamblers, casino.guru</t>
        </is>
      </c>
      <c r="P165" s="10" t="n">
        <v>46140</v>
      </c>
      <c r="Q165" t="inlineStr">
        <is>
          <t>Yes</t>
        </is>
      </c>
      <c r="R165" t="inlineStr">
        <is>
          <t>2026-04-19 00:06</t>
        </is>
      </c>
      <c r="S165" s="3" t="inlineStr">
        <is>
          <t>https://urlblockservice.com</t>
        </is>
      </c>
      <c r="T165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U165" t="inlineStr">
        <is>
          <t>https://casino.guru/wintari-casino-review
https://www.askgamblers.com/online-casinos/reviews/wintari-casino</t>
        </is>
      </c>
    </row>
    <row r="166">
      <c r="A166" s="9" t="inlineStr">
        <is>
          <t>Dedprz Casino</t>
        </is>
      </c>
      <c r="B166" t="inlineStr">
        <is>
          <t>Curacao</t>
        </is>
      </c>
      <c r="C166" t="n">
        <v>5.3</v>
      </c>
      <c r="D166" t="inlineStr">
        <is>
          <t>DG Innovations B.V.</t>
        </is>
      </c>
      <c r="E166" t="inlineStr">
        <is>
          <t>thrill</t>
        </is>
      </c>
      <c r="F166" t="n">
        <v>0.4216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N166" t="n">
        <v>1</v>
      </c>
      <c r="O166" t="inlineStr">
        <is>
          <t>casino.guru</t>
        </is>
      </c>
      <c r="P166" s="10" t="n">
        <v>46049</v>
      </c>
      <c r="Q166" t="inlineStr">
        <is>
          <t>Yes</t>
        </is>
      </c>
      <c r="R166" t="inlineStr">
        <is>
          <t>2026-04-19 06:41</t>
        </is>
      </c>
      <c r="T166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U166" t="inlineStr">
        <is>
          <t>https://casino.guru/dedprz-casino-review</t>
        </is>
      </c>
    </row>
    <row r="167">
      <c r="A167" s="9" t="inlineStr">
        <is>
          <t>Captain Marlin Casino</t>
        </is>
      </c>
      <c r="B167" t="inlineStr">
        <is>
          <t>Anjouan</t>
        </is>
      </c>
      <c r="C167" t="n">
        <v>5.7</v>
      </c>
      <c r="D167" t="inlineStr">
        <is>
          <t>Fortune Master Limitada</t>
        </is>
      </c>
      <c r="E167" t="inlineStr">
        <is>
          <t>betpanda</t>
        </is>
      </c>
      <c r="F167" t="n">
        <v>0.4215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6141</v>
      </c>
      <c r="Q167" t="inlineStr">
        <is>
          <t>Yes</t>
        </is>
      </c>
      <c r="R167" t="inlineStr">
        <is>
          <t>2026-04-19 06:20</t>
        </is>
      </c>
      <c r="T167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U167" t="inlineStr">
        <is>
          <t>https://casino.guru/captain-marlin-casino-review</t>
        </is>
      </c>
    </row>
    <row r="168">
      <c r="A168" s="9" t="inlineStr">
        <is>
          <t>Casiroom Casino</t>
        </is>
      </c>
      <c r="C168" t="n">
        <v>5.1</v>
      </c>
      <c r="D168" t="inlineStr">
        <is>
          <t>3-102-940828 SRL</t>
        </is>
      </c>
      <c r="E168" t="inlineStr">
        <is>
          <t>betpanda</t>
        </is>
      </c>
      <c r="F168" t="n">
        <v>0.421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N168" t="n">
        <v>1</v>
      </c>
      <c r="O168" t="inlineStr">
        <is>
          <t>casino.guru</t>
        </is>
      </c>
      <c r="P168" s="10" t="n">
        <v>46141</v>
      </c>
      <c r="Q168" t="inlineStr">
        <is>
          <t>Yes</t>
        </is>
      </c>
      <c r="R168" t="inlineStr">
        <is>
          <t>2026-04-19 06:19</t>
        </is>
      </c>
      <c r="T168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U168" t="inlineStr">
        <is>
          <t>https://casino.guru/casiroom-casino-review</t>
        </is>
      </c>
    </row>
    <row r="169">
      <c r="A169" s="9" t="inlineStr">
        <is>
          <t>Admiral Shark Casino</t>
        </is>
      </c>
      <c r="C169" t="n">
        <v>4.8</v>
      </c>
      <c r="D169" t="inlineStr">
        <is>
          <t>3-102-940828 SRL</t>
        </is>
      </c>
      <c r="E169" t="inlineStr">
        <is>
          <t>betpanda</t>
        </is>
      </c>
      <c r="F169" t="n">
        <v>0.4212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04</v>
      </c>
      <c r="Q169" t="inlineStr">
        <is>
          <t>Yes</t>
        </is>
      </c>
      <c r="R169" t="inlineStr">
        <is>
          <t>2026-04-19 06:16</t>
        </is>
      </c>
      <c r="S169" s="3" t="inlineStr">
        <is>
          <t>https://777admiralshark.com</t>
        </is>
      </c>
      <c r="T169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U169" t="inlineStr">
        <is>
          <t>https://casino.guru/admiral-shark-casino-review</t>
        </is>
      </c>
    </row>
    <row r="170">
      <c r="A170" s="9" t="inlineStr">
        <is>
          <t>WineBet Casino</t>
        </is>
      </c>
      <c r="B170" t="inlineStr">
        <is>
          <t>MGA</t>
        </is>
      </c>
      <c r="C170" t="n">
        <v>7</v>
      </c>
      <c r="D170" t="inlineStr">
        <is>
          <t>Cupwin B.V.</t>
        </is>
      </c>
      <c r="E170" t="inlineStr">
        <is>
          <t>thrill</t>
        </is>
      </c>
      <c r="F170" t="n">
        <v>0.4211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6100</v>
      </c>
      <c r="Q170" t="inlineStr">
        <is>
          <t>Yes</t>
        </is>
      </c>
      <c r="R170" t="inlineStr">
        <is>
          <t>2026-04-19 06:49</t>
        </is>
      </c>
      <c r="T170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U170" t="inlineStr">
        <is>
          <t>https://casino.guru/winebet-casino-review</t>
        </is>
      </c>
    </row>
    <row r="171">
      <c r="A171" s="9" t="inlineStr">
        <is>
          <t>Impressario Casino</t>
        </is>
      </c>
      <c r="B171" t="inlineStr">
        <is>
          <t>Kahnawake</t>
        </is>
      </c>
      <c r="C171" t="n">
        <v>8.65</v>
      </c>
      <c r="D171" t="inlineStr">
        <is>
          <t>Starscream Limited</t>
        </is>
      </c>
      <c r="E171" t="inlineStr">
        <is>
          <t>thrill</t>
        </is>
      </c>
      <c r="F171" t="n">
        <v>0.4209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2</v>
      </c>
      <c r="O171" t="inlineStr">
        <is>
          <t>askgamblers, casino.guru</t>
        </is>
      </c>
      <c r="P171" s="10" t="n">
        <v>46087</v>
      </c>
      <c r="Q171" t="inlineStr">
        <is>
          <t>Yes</t>
        </is>
      </c>
      <c r="R171" t="inlineStr">
        <is>
          <t>2026-04-19 00:06</t>
        </is>
      </c>
      <c r="S171" s="3" t="inlineStr">
        <is>
          <t>https://impressariocasino.vegas</t>
        </is>
      </c>
      <c r="T171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U171" t="inlineStr">
        <is>
          <t>https://casino.guru/impressario-casino-review
https://www.askgamblers.com/online-casinos/reviews/impressario-casino</t>
        </is>
      </c>
    </row>
    <row r="172">
      <c r="A172" s="9" t="inlineStr">
        <is>
          <t>Casigood Casino</t>
        </is>
      </c>
      <c r="C172" t="n">
        <v>5.2</v>
      </c>
      <c r="D172" t="inlineStr">
        <is>
          <t>3-102-940828 SRL</t>
        </is>
      </c>
      <c r="E172" t="inlineStr">
        <is>
          <t>betpanda</t>
        </is>
      </c>
      <c r="F172" t="n">
        <v>0.4207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6141</v>
      </c>
      <c r="Q172" t="inlineStr">
        <is>
          <t>Yes</t>
        </is>
      </c>
      <c r="R172" t="inlineStr">
        <is>
          <t>2026-04-19 06:20</t>
        </is>
      </c>
      <c r="T172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U172" t="inlineStr">
        <is>
          <t>https://casino.guru/casigood-casino-review</t>
        </is>
      </c>
    </row>
    <row r="173">
      <c r="A173" s="9" t="inlineStr">
        <is>
          <t>Chilli Reels Casino</t>
        </is>
      </c>
      <c r="C173" t="n">
        <v>4.8</v>
      </c>
      <c r="D173" t="inlineStr">
        <is>
          <t>3-102-940828 SRL</t>
        </is>
      </c>
      <c r="E173" t="inlineStr">
        <is>
          <t>betpanda</t>
        </is>
      </c>
      <c r="F173" t="n">
        <v>0.4207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N173" t="n">
        <v>1</v>
      </c>
      <c r="O173" t="inlineStr">
        <is>
          <t>casino.guru</t>
        </is>
      </c>
      <c r="P173" s="10" t="n">
        <v>46141</v>
      </c>
      <c r="Q173" t="inlineStr">
        <is>
          <t>Yes</t>
        </is>
      </c>
      <c r="R173" t="inlineStr">
        <is>
          <t>2026-04-19 06:20</t>
        </is>
      </c>
      <c r="T173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U173" t="inlineStr">
        <is>
          <t>https://casino.guru/chilli-reels-casino-review</t>
        </is>
      </c>
    </row>
    <row r="174">
      <c r="A174" s="9" t="inlineStr">
        <is>
          <t>Fortune Clock Casino</t>
        </is>
      </c>
      <c r="B174" t="inlineStr">
        <is>
          <t>Curacao</t>
        </is>
      </c>
      <c r="C174" t="n">
        <v>5.2</v>
      </c>
      <c r="D174" t="inlineStr">
        <is>
          <t>Atlantic Management B.V.</t>
        </is>
      </c>
      <c r="E174" t="inlineStr">
        <is>
          <t>betpanda</t>
        </is>
      </c>
      <c r="F174" t="n">
        <v>0.4205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36</v>
      </c>
      <c r="Q174" t="inlineStr">
        <is>
          <t>Yes</t>
        </is>
      </c>
      <c r="R174" t="inlineStr">
        <is>
          <t>2026-04-19 06:11</t>
        </is>
      </c>
      <c r="S174" s="3" t="inlineStr">
        <is>
          <t>https://slottica.best</t>
        </is>
      </c>
      <c r="T174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U174" t="inlineStr">
        <is>
          <t>https://casino.guru/fortune-clock-casino-review</t>
        </is>
      </c>
    </row>
    <row r="175">
      <c r="A175" s="9" t="inlineStr">
        <is>
          <t>Casper Spins Casino</t>
        </is>
      </c>
      <c r="B175" t="inlineStr">
        <is>
          <t>Anjouan</t>
        </is>
      </c>
      <c r="C175" t="n">
        <v>5</v>
      </c>
      <c r="D175" t="inlineStr">
        <is>
          <t>Fortune Master Limitada</t>
        </is>
      </c>
      <c r="E175" t="inlineStr">
        <is>
          <t>betpanda</t>
        </is>
      </c>
      <c r="F175" t="n">
        <v>0.4205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141</v>
      </c>
      <c r="Q175" t="inlineStr">
        <is>
          <t>Yes</t>
        </is>
      </c>
      <c r="R175" t="inlineStr">
        <is>
          <t>2026-04-19 06:20</t>
        </is>
      </c>
      <c r="T175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U175" t="inlineStr">
        <is>
          <t>https://casino.guru/casper-spins-casino-review</t>
        </is>
      </c>
    </row>
    <row r="176">
      <c r="A176" s="9" t="inlineStr">
        <is>
          <t>Raptor Wins Casino</t>
        </is>
      </c>
      <c r="C176" t="n">
        <v>5.7</v>
      </c>
      <c r="E176" t="inlineStr">
        <is>
          <t>betpanda</t>
        </is>
      </c>
      <c r="F176" t="n">
        <v>0.4204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6141</v>
      </c>
      <c r="Q176" t="inlineStr">
        <is>
          <t>Yes</t>
        </is>
      </c>
      <c r="R176" t="inlineStr">
        <is>
          <t>2026-04-19 06:31</t>
        </is>
      </c>
      <c r="T176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U176" t="inlineStr">
        <is>
          <t>https://casino.guru/raptor-wins-casino-review</t>
        </is>
      </c>
    </row>
    <row r="177">
      <c r="A177" s="9" t="inlineStr">
        <is>
          <t>Twinky Win Casino</t>
        </is>
      </c>
      <c r="C177" t="n">
        <v>5.3</v>
      </c>
      <c r="E177" t="inlineStr">
        <is>
          <t>betpanda</t>
        </is>
      </c>
      <c r="F177" t="n">
        <v>0.4204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2</v>
      </c>
      <c r="Q177" t="inlineStr">
        <is>
          <t>Yes</t>
        </is>
      </c>
      <c r="R177" t="inlineStr">
        <is>
          <t>2026-04-19 06:25</t>
        </is>
      </c>
      <c r="T177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U177" t="inlineStr">
        <is>
          <t>https://casino.guru/twinky-win-casino-review</t>
        </is>
      </c>
    </row>
    <row r="178">
      <c r="A178" s="9" t="inlineStr">
        <is>
          <t>Richy Farmer Casino</t>
        </is>
      </c>
      <c r="B178" t="inlineStr">
        <is>
          <t>MGA</t>
        </is>
      </c>
      <c r="C178" t="n">
        <v>6</v>
      </c>
      <c r="E178" t="inlineStr">
        <is>
          <t>betpanda</t>
        </is>
      </c>
      <c r="F178" t="n">
        <v>0.42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31</t>
        </is>
      </c>
      <c r="T178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U178" t="inlineStr">
        <is>
          <t>https://casino.guru/richy-farmer-casino-review</t>
        </is>
      </c>
    </row>
    <row r="179">
      <c r="A179" s="9" t="inlineStr">
        <is>
          <t>Efsino Casino</t>
        </is>
      </c>
      <c r="B179" t="inlineStr">
        <is>
          <t>Anjouan</t>
        </is>
      </c>
      <c r="C179" t="n">
        <v>3.8</v>
      </c>
      <c r="D179" t="inlineStr">
        <is>
          <t>Kasego Global N.V.</t>
        </is>
      </c>
      <c r="E179" t="inlineStr">
        <is>
          <t>betpanda</t>
        </is>
      </c>
      <c r="F179" t="n">
        <v>0.419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N179" t="n">
        <v>1</v>
      </c>
      <c r="O179" t="inlineStr">
        <is>
          <t>casino.guru</t>
        </is>
      </c>
      <c r="P179" s="10" t="n">
        <v>46007</v>
      </c>
      <c r="Q179" t="inlineStr">
        <is>
          <t>Yes</t>
        </is>
      </c>
      <c r="R179" t="inlineStr">
        <is>
          <t>2026-04-19 06:47</t>
        </is>
      </c>
      <c r="T179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U179" t="inlineStr">
        <is>
          <t>https://casino.guru/efsino-casino-review</t>
        </is>
      </c>
    </row>
    <row r="180">
      <c r="A180" s="9" t="inlineStr">
        <is>
          <t>Twin Casino</t>
        </is>
      </c>
      <c r="B180" t="inlineStr">
        <is>
          <t>Curacao</t>
        </is>
      </c>
      <c r="C180" t="n">
        <v>3.2</v>
      </c>
      <c r="D180" t="inlineStr">
        <is>
          <t>Jade Reef Ventures Corp.</t>
        </is>
      </c>
      <c r="E180" t="inlineStr">
        <is>
          <t>betpanda</t>
        </is>
      </c>
      <c r="F180" t="n">
        <v>0.4197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002</v>
      </c>
      <c r="Q180" t="inlineStr">
        <is>
          <t>Yes</t>
        </is>
      </c>
      <c r="R180" t="inlineStr">
        <is>
          <t>2026-04-19 06:02</t>
        </is>
      </c>
      <c r="S180" s="3" t="inlineStr">
        <is>
          <t>https://twin.com</t>
        </is>
      </c>
      <c r="T180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U180" t="inlineStr">
        <is>
          <t>https://casino.guru/Twin-Casino-review</t>
        </is>
      </c>
    </row>
    <row r="181">
      <c r="A181" s="9" t="inlineStr">
        <is>
          <t>BahseGel Casino</t>
        </is>
      </c>
      <c r="B181" t="inlineStr">
        <is>
          <t>Curacao</t>
        </is>
      </c>
      <c r="C181" t="n">
        <v>2.7</v>
      </c>
      <c r="D181" t="inlineStr">
        <is>
          <t>TechChallenge SRL</t>
        </is>
      </c>
      <c r="E181" t="inlineStr">
        <is>
          <t>betpanda</t>
        </is>
      </c>
      <c r="F181" t="n">
        <v>0.4197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055</v>
      </c>
      <c r="Q181" t="inlineStr">
        <is>
          <t>Yes</t>
        </is>
      </c>
      <c r="R181" t="inlineStr">
        <is>
          <t>2026-04-19 06:13</t>
        </is>
      </c>
      <c r="S181" s="3" t="inlineStr">
        <is>
          <t>https://www.bahsegel.com</t>
        </is>
      </c>
      <c r="T181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U181" t="inlineStr">
        <is>
          <t>https://casino.guru/bahsegel-casino-review</t>
        </is>
      </c>
    </row>
    <row r="182">
      <c r="A182" s="9" t="inlineStr">
        <is>
          <t>SlotsMuse Casino</t>
        </is>
      </c>
      <c r="C182" t="n">
        <v>5.8</v>
      </c>
      <c r="E182" t="inlineStr">
        <is>
          <t>betpanda</t>
        </is>
      </c>
      <c r="F182" t="n">
        <v>0.4196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6141</v>
      </c>
      <c r="Q182" t="inlineStr">
        <is>
          <t>Yes</t>
        </is>
      </c>
      <c r="R182" t="inlineStr">
        <is>
          <t>2026-04-19 06:25</t>
        </is>
      </c>
      <c r="T182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U182" t="inlineStr">
        <is>
          <t>https://casino.guru/slotsmuse-casino-review</t>
        </is>
      </c>
    </row>
    <row r="183">
      <c r="A183" s="9" t="inlineStr">
        <is>
          <t>Betovix Casino</t>
        </is>
      </c>
      <c r="B183" t="inlineStr">
        <is>
          <t>Anjouan</t>
        </is>
      </c>
      <c r="C183" t="n">
        <v>6.2</v>
      </c>
      <c r="D183" t="inlineStr">
        <is>
          <t>Atlas Solutions Limited</t>
        </is>
      </c>
      <c r="E183" t="inlineStr">
        <is>
          <t>betpanda</t>
        </is>
      </c>
      <c r="F183" t="n">
        <v>0.4193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N183" t="n">
        <v>1</v>
      </c>
      <c r="O183" t="inlineStr">
        <is>
          <t>casino.guru</t>
        </is>
      </c>
      <c r="P183" s="10" t="n">
        <v>45883</v>
      </c>
      <c r="Q183" t="inlineStr">
        <is>
          <t>Yes</t>
        </is>
      </c>
      <c r="R183" t="inlineStr">
        <is>
          <t>2026-04-19 06:45</t>
        </is>
      </c>
      <c r="T183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U183" t="inlineStr">
        <is>
          <t>https://casino.guru/legendz-casino-review</t>
        </is>
      </c>
    </row>
    <row r="184">
      <c r="A184" s="9" t="inlineStr">
        <is>
          <t>WreckBet Casino</t>
        </is>
      </c>
      <c r="B184" t="inlineStr">
        <is>
          <t>Curacao</t>
        </is>
      </c>
      <c r="C184" t="n">
        <v>6.6</v>
      </c>
      <c r="D184" t="inlineStr">
        <is>
          <t>Igloo Ventures SRL</t>
        </is>
      </c>
      <c r="E184" t="inlineStr">
        <is>
          <t>betpanda</t>
        </is>
      </c>
      <c r="F184" t="n">
        <v>0.4188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5992</v>
      </c>
      <c r="Q184" t="inlineStr">
        <is>
          <t>Yes</t>
        </is>
      </c>
      <c r="R184" t="inlineStr">
        <is>
          <t>2026-04-19 06:48</t>
        </is>
      </c>
      <c r="T184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U184" t="inlineStr">
        <is>
          <t>https://casino.guru/wreckbet-casino-review</t>
        </is>
      </c>
    </row>
    <row r="185">
      <c r="A185" s="9" t="inlineStr">
        <is>
          <t>Spinvibe Casino</t>
        </is>
      </c>
      <c r="B185" t="inlineStr">
        <is>
          <t>Anjouan</t>
        </is>
      </c>
      <c r="C185" t="n">
        <v>6.8</v>
      </c>
      <c r="D185" t="inlineStr">
        <is>
          <t>Dynamic Ventures Ltd</t>
        </is>
      </c>
      <c r="E185" t="inlineStr">
        <is>
          <t>betpanda</t>
        </is>
      </c>
      <c r="F185" t="n">
        <v>0.4185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36</v>
      </c>
      <c r="Q185" t="inlineStr">
        <is>
          <t>Yes</t>
        </is>
      </c>
      <c r="R185" t="inlineStr">
        <is>
          <t>2026-04-19 07:03</t>
        </is>
      </c>
      <c r="T185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U185" t="inlineStr">
        <is>
          <t>https://casino.guru/spinvibe-casino-review</t>
        </is>
      </c>
    </row>
    <row r="186">
      <c r="A186" s="9" t="inlineStr">
        <is>
          <t>Beef Casino</t>
        </is>
      </c>
      <c r="B186" t="inlineStr">
        <is>
          <t>Curacao</t>
        </is>
      </c>
      <c r="C186" t="n">
        <v>8.4</v>
      </c>
      <c r="D186" t="inlineStr">
        <is>
          <t>GALAKTIKA N.V.</t>
        </is>
      </c>
      <c r="E186" t="inlineStr">
        <is>
          <t>betpanda</t>
        </is>
      </c>
      <c r="F186" t="n">
        <v>0.4179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5982</v>
      </c>
      <c r="Q186" t="inlineStr">
        <is>
          <t>Yes</t>
        </is>
      </c>
      <c r="R186" t="inlineStr">
        <is>
          <t>2026-04-19 07:04</t>
        </is>
      </c>
      <c r="T186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U186" t="inlineStr">
        <is>
          <t>https://casino.guru/beef-casino-review</t>
        </is>
      </c>
    </row>
    <row r="187">
      <c r="A187" s="9" t="inlineStr">
        <is>
          <t>GOATZ Casino</t>
        </is>
      </c>
      <c r="B187" t="inlineStr">
        <is>
          <t>Kahnawake</t>
        </is>
      </c>
      <c r="C187" t="n">
        <v>7.6</v>
      </c>
      <c r="D187" t="inlineStr">
        <is>
          <t>Bleat Enterprises S.R.L.</t>
        </is>
      </c>
      <c r="E187" t="inlineStr">
        <is>
          <t>thrill</t>
        </is>
      </c>
      <c r="F187" t="n">
        <v>0.4179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6092</v>
      </c>
      <c r="Q187" t="inlineStr">
        <is>
          <t>Yes</t>
        </is>
      </c>
      <c r="R187" t="inlineStr">
        <is>
          <t>2026-04-19 06:57</t>
        </is>
      </c>
      <c r="T187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U187" t="inlineStr">
        <is>
          <t>https://casino.guru/goatz-casino-review</t>
        </is>
      </c>
    </row>
    <row r="188">
      <c r="A188" s="9" t="inlineStr">
        <is>
          <t>ReelDuck Casino</t>
        </is>
      </c>
      <c r="B188" t="inlineStr">
        <is>
          <t>Anjouan</t>
        </is>
      </c>
      <c r="C188" t="n">
        <v>5.8</v>
      </c>
      <c r="D188" t="inlineStr">
        <is>
          <t>May Sun Services S.A.</t>
        </is>
      </c>
      <c r="E188" t="inlineStr">
        <is>
          <t>betpanda</t>
        </is>
      </c>
      <c r="F188" t="n">
        <v>0.4179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95</v>
      </c>
      <c r="Q188" t="inlineStr">
        <is>
          <t>Yes</t>
        </is>
      </c>
      <c r="R188" t="inlineStr">
        <is>
          <t>2026-04-19 07:12</t>
        </is>
      </c>
      <c r="T188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U188" t="inlineStr">
        <is>
          <t>https://casino.guru/reelduck-casino-review</t>
        </is>
      </c>
    </row>
    <row r="189">
      <c r="A189" s="9" t="inlineStr">
        <is>
          <t>Slapperzz Casino</t>
        </is>
      </c>
      <c r="B189" t="inlineStr">
        <is>
          <t>Anjouan</t>
        </is>
      </c>
      <c r="C189" t="n">
        <v>7</v>
      </c>
      <c r="D189" t="inlineStr">
        <is>
          <t>3-102-942611 SRL</t>
        </is>
      </c>
      <c r="E189" t="inlineStr">
        <is>
          <t>betpanda</t>
        </is>
      </c>
      <c r="F189" t="n">
        <v>0.4178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6070</v>
      </c>
      <c r="Q189" t="inlineStr">
        <is>
          <t>Yes</t>
        </is>
      </c>
      <c r="R189" t="inlineStr">
        <is>
          <t>2026-04-19 07:05</t>
        </is>
      </c>
      <c r="T189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U189" t="inlineStr">
        <is>
          <t>https://casino.guru/slapperzz-casino-review</t>
        </is>
      </c>
    </row>
    <row r="190">
      <c r="A190" s="9" t="inlineStr">
        <is>
          <t>Sea Star Casino</t>
        </is>
      </c>
      <c r="C190" t="n">
        <v>4.5</v>
      </c>
      <c r="E190" t="inlineStr">
        <is>
          <t>betpanda</t>
        </is>
      </c>
      <c r="F190" t="n">
        <v>0.4168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1</v>
      </c>
      <c r="O190" t="inlineStr">
        <is>
          <t>casino.guru</t>
        </is>
      </c>
      <c r="P190" s="10" t="n">
        <v>45888</v>
      </c>
      <c r="Q190" t="inlineStr">
        <is>
          <t>Yes</t>
        </is>
      </c>
      <c r="R190" t="inlineStr">
        <is>
          <t>2026-04-19 06:41</t>
        </is>
      </c>
      <c r="T190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U190" t="inlineStr">
        <is>
          <t>https://casino.guru/sea-star-casino-review</t>
        </is>
      </c>
    </row>
    <row r="191">
      <c r="A191" s="9" t="inlineStr">
        <is>
          <t>Tropicanza Casino</t>
        </is>
      </c>
      <c r="B191" t="inlineStr">
        <is>
          <t>Anjouan</t>
        </is>
      </c>
      <c r="C191" t="n">
        <v>5.6</v>
      </c>
      <c r="D191" t="inlineStr">
        <is>
          <t>Fortune Master Limitada</t>
        </is>
      </c>
      <c r="E191" t="inlineStr">
        <is>
          <t>betpanda</t>
        </is>
      </c>
      <c r="F191" t="n">
        <v>0.4164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141</v>
      </c>
      <c r="Q191" t="inlineStr">
        <is>
          <t>Yes</t>
        </is>
      </c>
      <c r="R191" t="inlineStr">
        <is>
          <t>2026-04-19 06:31</t>
        </is>
      </c>
      <c r="T191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U191" t="inlineStr">
        <is>
          <t>https://casino.guru/tropicanza-casino-review</t>
        </is>
      </c>
    </row>
    <row r="192">
      <c r="A192" s="9" t="inlineStr">
        <is>
          <t>Tropic Slots Casino</t>
        </is>
      </c>
      <c r="B192" t="inlineStr">
        <is>
          <t>Anjouan</t>
        </is>
      </c>
      <c r="C192" t="n">
        <v>5</v>
      </c>
      <c r="D192" t="inlineStr">
        <is>
          <t>Fortune Master Limitada</t>
        </is>
      </c>
      <c r="E192" t="inlineStr">
        <is>
          <t>betpanda</t>
        </is>
      </c>
      <c r="F192" t="n">
        <v>0.4162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19</t>
        </is>
      </c>
      <c r="T192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U192" t="inlineStr">
        <is>
          <t>https://casino.guru/tropic-slots-casino-review</t>
        </is>
      </c>
    </row>
    <row r="193">
      <c r="A193" s="9" t="inlineStr">
        <is>
          <t>Altaris Casino</t>
        </is>
      </c>
      <c r="C193" t="n">
        <v>3.5</v>
      </c>
      <c r="D193" t="inlineStr">
        <is>
          <t>Golden Mirage Limitada</t>
        </is>
      </c>
      <c r="E193" t="inlineStr">
        <is>
          <t>thrill</t>
        </is>
      </c>
      <c r="F193" t="n">
        <v>0.416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5991</v>
      </c>
      <c r="Q193" t="inlineStr">
        <is>
          <t>Yes</t>
        </is>
      </c>
      <c r="R193" t="inlineStr">
        <is>
          <t>2026-04-19 07:04</t>
        </is>
      </c>
      <c r="T193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U193" t="inlineStr">
        <is>
          <t>https://casino.guru/altaris-casino-review</t>
        </is>
      </c>
    </row>
    <row r="194">
      <c r="A194" s="9" t="inlineStr">
        <is>
          <t>Bitz Casino</t>
        </is>
      </c>
      <c r="B194" t="inlineStr">
        <is>
          <t>Anjouan</t>
        </is>
      </c>
      <c r="C194" t="n">
        <v>6.4</v>
      </c>
      <c r="D194" t="inlineStr">
        <is>
          <t>Win Sector N.V.</t>
        </is>
      </c>
      <c r="E194" t="inlineStr">
        <is>
          <t>betpanda</t>
        </is>
      </c>
      <c r="F194" t="n">
        <v>0.4159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N194" t="n">
        <v>1</v>
      </c>
      <c r="O194" t="inlineStr">
        <is>
          <t>casino.guru</t>
        </is>
      </c>
      <c r="P194" s="10" t="n">
        <v>46119</v>
      </c>
      <c r="Q194" t="inlineStr">
        <is>
          <t>Yes</t>
        </is>
      </c>
      <c r="R194" t="inlineStr">
        <is>
          <t>2026-04-19 06:35</t>
        </is>
      </c>
      <c r="T194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U194" t="inlineStr">
        <is>
          <t>https://casino.guru/bitz-casino-review</t>
        </is>
      </c>
    </row>
    <row r="195">
      <c r="A195" s="9" t="inlineStr">
        <is>
          <t>TeslaBet365 Casino</t>
        </is>
      </c>
      <c r="B195" t="inlineStr">
        <is>
          <t>Anjouan</t>
        </is>
      </c>
      <c r="C195" t="n">
        <v>3.5</v>
      </c>
      <c r="D195" t="inlineStr">
        <is>
          <t>Blitz Gaming Solutions Ltd.</t>
        </is>
      </c>
      <c r="E195" t="inlineStr">
        <is>
          <t>betpanda</t>
        </is>
      </c>
      <c r="F195" t="n">
        <v>0.4159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5885</v>
      </c>
      <c r="Q195" t="inlineStr">
        <is>
          <t>Yes</t>
        </is>
      </c>
      <c r="R195" t="inlineStr">
        <is>
          <t>2026-04-19 06:42</t>
        </is>
      </c>
      <c r="T195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U195" t="inlineStr">
        <is>
          <t>https://casino.guru/teslabet365-casino-review</t>
        </is>
      </c>
    </row>
    <row r="196">
      <c r="A196" s="9" t="inlineStr">
        <is>
          <t>Yeet Casino</t>
        </is>
      </c>
      <c r="B196" t="inlineStr">
        <is>
          <t>Anjouan</t>
        </is>
      </c>
      <c r="C196" t="n">
        <v>7.5</v>
      </c>
      <c r="D196" t="inlineStr">
        <is>
          <t>Pacific Edge Ltd.</t>
        </is>
      </c>
      <c r="E196" t="inlineStr">
        <is>
          <t>thrill</t>
        </is>
      </c>
      <c r="F196" t="n">
        <v>0.415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33</v>
      </c>
      <c r="Q196" t="inlineStr">
        <is>
          <t>Yes</t>
        </is>
      </c>
      <c r="R196" t="inlineStr">
        <is>
          <t>2026-04-19 06:52</t>
        </is>
      </c>
      <c r="T196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U196" t="inlineStr">
        <is>
          <t>https://casino.guru/yeet-casino-review</t>
        </is>
      </c>
    </row>
    <row r="197">
      <c r="A197" s="9" t="inlineStr">
        <is>
          <t>Lucky Barry Casino</t>
        </is>
      </c>
      <c r="B197" t="inlineStr">
        <is>
          <t>Anjouan</t>
        </is>
      </c>
      <c r="C197" t="n">
        <v>6.5</v>
      </c>
      <c r="E197" t="inlineStr">
        <is>
          <t>betpanda</t>
        </is>
      </c>
      <c r="F197" t="n">
        <v>0.4141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1</v>
      </c>
      <c r="O197" t="inlineStr">
        <is>
          <t>casino.guru</t>
        </is>
      </c>
      <c r="P197" s="10" t="n">
        <v>46141</v>
      </c>
      <c r="Q197" t="inlineStr">
        <is>
          <t>Yes</t>
        </is>
      </c>
      <c r="R197" t="inlineStr">
        <is>
          <t>2026-04-19 06:26</t>
        </is>
      </c>
      <c r="T197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U197" t="inlineStr">
        <is>
          <t>https://casino.guru/lucky-barry-casino-review</t>
        </is>
      </c>
    </row>
    <row r="198">
      <c r="A198" s="9" t="inlineStr">
        <is>
          <t>Twisterwins Casino</t>
        </is>
      </c>
      <c r="C198" t="n">
        <v>5.7</v>
      </c>
      <c r="E198" t="inlineStr">
        <is>
          <t>betpanda</t>
        </is>
      </c>
      <c r="F198" t="n">
        <v>0.414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050</v>
      </c>
      <c r="Q198" t="inlineStr">
        <is>
          <t>Yes</t>
        </is>
      </c>
      <c r="R198" t="inlineStr">
        <is>
          <t>2026-04-19 06:21</t>
        </is>
      </c>
      <c r="T198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U198" t="inlineStr">
        <is>
          <t>https://casino.guru/twisterwins-casino-review</t>
        </is>
      </c>
    </row>
    <row r="199">
      <c r="A199" s="9" t="inlineStr">
        <is>
          <t>GOPLAY365 Casino</t>
        </is>
      </c>
      <c r="B199" t="inlineStr">
        <is>
          <t>Curacao</t>
        </is>
      </c>
      <c r="C199" t="n">
        <v>5</v>
      </c>
      <c r="D199" t="inlineStr">
        <is>
          <t>GB Tech Services N.V.</t>
        </is>
      </c>
      <c r="E199" t="inlineStr">
        <is>
          <t>thrill</t>
        </is>
      </c>
      <c r="F199" t="n">
        <v>0.4139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012</v>
      </c>
      <c r="Q199" t="inlineStr">
        <is>
          <t>Yes</t>
        </is>
      </c>
      <c r="R199" t="inlineStr">
        <is>
          <t>2026-04-19 06:44</t>
        </is>
      </c>
      <c r="T199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U199" t="inlineStr">
        <is>
          <t>https://casino.guru/goplay365-casino-review</t>
        </is>
      </c>
    </row>
    <row r="200">
      <c r="A200" s="9" t="inlineStr">
        <is>
          <t>Satoshi Hero Casino</t>
        </is>
      </c>
      <c r="B200" t="inlineStr">
        <is>
          <t>Curacao</t>
        </is>
      </c>
      <c r="C200" t="n">
        <v>6.6</v>
      </c>
      <c r="D200" t="inlineStr">
        <is>
          <t>Bitplay Global B.V.</t>
        </is>
      </c>
      <c r="E200" t="inlineStr">
        <is>
          <t>betpanda</t>
        </is>
      </c>
      <c r="F200" t="n">
        <v>0.4138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12</v>
      </c>
      <c r="Q200" t="inlineStr">
        <is>
          <t>Yes</t>
        </is>
      </c>
      <c r="R200" t="inlineStr">
        <is>
          <t>2026-04-19 06:22</t>
        </is>
      </c>
      <c r="T200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U200" t="inlineStr">
        <is>
          <t>https://casino.guru/satoshi-hero-casino-review</t>
        </is>
      </c>
    </row>
    <row r="201">
      <c r="A201" s="9" t="inlineStr">
        <is>
          <t>Big Win Box Casino</t>
        </is>
      </c>
      <c r="C201" t="n">
        <v>2.6</v>
      </c>
      <c r="E201" t="inlineStr">
        <is>
          <t>betpanda</t>
        </is>
      </c>
      <c r="F201" t="n">
        <v>0.4133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2</v>
      </c>
      <c r="Q201" t="inlineStr">
        <is>
          <t>Yes</t>
        </is>
      </c>
      <c r="R201" t="inlineStr">
        <is>
          <t>2026-04-19 06:31</t>
        </is>
      </c>
      <c r="T201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U201" t="inlineStr">
        <is>
          <t>https://casino.guru/big-win-box-casino-review</t>
        </is>
      </c>
    </row>
    <row r="202">
      <c r="A202" s="9" t="inlineStr">
        <is>
          <t>ShakeBet Casino</t>
        </is>
      </c>
      <c r="B202" t="inlineStr">
        <is>
          <t>Anjouan</t>
        </is>
      </c>
      <c r="C202" t="n">
        <v>2.7</v>
      </c>
      <c r="E202" t="inlineStr">
        <is>
          <t>betpanda</t>
        </is>
      </c>
      <c r="F202" t="n">
        <v>0.4132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5966</v>
      </c>
      <c r="Q202" t="inlineStr">
        <is>
          <t>Yes</t>
        </is>
      </c>
      <c r="R202" t="inlineStr">
        <is>
          <t>2026-04-19 07:06</t>
        </is>
      </c>
      <c r="T202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U202" t="inlineStr">
        <is>
          <t>https://casino.guru/shake-bet-casino-review</t>
        </is>
      </c>
    </row>
    <row r="203">
      <c r="A203" s="9" t="inlineStr">
        <is>
          <t>Dailyspins Casino</t>
        </is>
      </c>
      <c r="B203" t="inlineStr">
        <is>
          <t>Curacao</t>
        </is>
      </c>
      <c r="C203" t="n">
        <v>8.800000000000001</v>
      </c>
      <c r="D203" t="inlineStr">
        <is>
          <t>Novatrix S.R.L.</t>
        </is>
      </c>
      <c r="E203" t="inlineStr">
        <is>
          <t>betpanda</t>
        </is>
      </c>
      <c r="F203" t="n">
        <v>0.4127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0</v>
      </c>
      <c r="Q203" t="inlineStr">
        <is>
          <t>Yes</t>
        </is>
      </c>
      <c r="R203" t="inlineStr">
        <is>
          <t>2026-04-19 06:34</t>
        </is>
      </c>
      <c r="T203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U203" t="inlineStr">
        <is>
          <t>https://casino.guru/dailyspins-casino-review</t>
        </is>
      </c>
    </row>
    <row r="204">
      <c r="A204" s="9" t="inlineStr">
        <is>
          <t>Prestige Spin Casino</t>
        </is>
      </c>
      <c r="B204" t="inlineStr">
        <is>
          <t>UKGC</t>
        </is>
      </c>
      <c r="C204" t="n">
        <v>4.4</v>
      </c>
      <c r="D204" t="inlineStr">
        <is>
          <t>Fortune Master Limitada</t>
        </is>
      </c>
      <c r="E204" t="inlineStr">
        <is>
          <t>betpanda</t>
        </is>
      </c>
      <c r="F204" t="n">
        <v>0.4125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071</v>
      </c>
      <c r="Q204" t="inlineStr">
        <is>
          <t>Yes</t>
        </is>
      </c>
      <c r="R204" t="inlineStr">
        <is>
          <t>2026-04-19 06:15</t>
        </is>
      </c>
      <c r="S204" s="3" t="inlineStr">
        <is>
          <t>https://77prestigespin.com</t>
        </is>
      </c>
      <c r="T204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U204" t="inlineStr">
        <is>
          <t>https://casino.guru/prestige-spin-casino-review</t>
        </is>
      </c>
    </row>
    <row r="205">
      <c r="A205" s="9" t="inlineStr">
        <is>
          <t>Gammabet.win Casino</t>
        </is>
      </c>
      <c r="B205" t="inlineStr">
        <is>
          <t>Anjouan</t>
        </is>
      </c>
      <c r="C205" t="n">
        <v>2.8</v>
      </c>
      <c r="D205" t="inlineStr">
        <is>
          <t>Infinity Time Solutions Ltd</t>
        </is>
      </c>
      <c r="E205" t="inlineStr">
        <is>
          <t>betpanda</t>
        </is>
      </c>
      <c r="F205" t="n">
        <v>0.4121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103</v>
      </c>
      <c r="Q205" t="inlineStr">
        <is>
          <t>Yes</t>
        </is>
      </c>
      <c r="R205" t="inlineStr">
        <is>
          <t>2026-04-19 07:12</t>
        </is>
      </c>
      <c r="T205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U205" t="inlineStr">
        <is>
          <t>https://casino.guru/gammabet-win-casino-review</t>
        </is>
      </c>
    </row>
    <row r="206">
      <c r="A206" s="9" t="inlineStr">
        <is>
          <t>Vega Bet Casino</t>
        </is>
      </c>
      <c r="B206" t="inlineStr">
        <is>
          <t>Anjouan</t>
        </is>
      </c>
      <c r="C206" t="n">
        <v>7.8</v>
      </c>
      <c r="D206" t="inlineStr">
        <is>
          <t>GravityGroup Ltd.</t>
        </is>
      </c>
      <c r="E206" t="inlineStr">
        <is>
          <t>thrill</t>
        </is>
      </c>
      <c r="F206" t="n">
        <v>0.412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134</v>
      </c>
      <c r="Q206" t="inlineStr">
        <is>
          <t>Yes</t>
        </is>
      </c>
      <c r="R206" t="inlineStr">
        <is>
          <t>2026-04-19 06:55</t>
        </is>
      </c>
      <c r="T206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U206" t="inlineStr">
        <is>
          <t>https://casino.guru/vega-bet-casino-review</t>
        </is>
      </c>
    </row>
    <row r="207">
      <c r="A207" s="9" t="inlineStr">
        <is>
          <t>Orion Spins Casino</t>
        </is>
      </c>
      <c r="C207" t="n">
        <v>5.3</v>
      </c>
      <c r="E207" t="inlineStr">
        <is>
          <t>betpanda</t>
        </is>
      </c>
      <c r="F207" t="n">
        <v>0.411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141</v>
      </c>
      <c r="Q207" t="inlineStr">
        <is>
          <t>Yes</t>
        </is>
      </c>
      <c r="R207" t="inlineStr">
        <is>
          <t>2026-04-19 06:20</t>
        </is>
      </c>
      <c r="T207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U207" t="inlineStr">
        <is>
          <t>https://casino.guru/orion-spins-casino-review</t>
        </is>
      </c>
    </row>
    <row r="208">
      <c r="A208" s="9" t="inlineStr">
        <is>
          <t>Slots Charm Casino</t>
        </is>
      </c>
      <c r="C208" t="n">
        <v>5.1</v>
      </c>
      <c r="E208" t="inlineStr">
        <is>
          <t>betpanda</t>
        </is>
      </c>
      <c r="F208" t="n">
        <v>0.4117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0</t>
        </is>
      </c>
      <c r="T208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U208" t="inlineStr">
        <is>
          <t>https://casino.guru/slots-charm-casino-review</t>
        </is>
      </c>
    </row>
    <row r="209">
      <c r="A209" s="9" t="inlineStr">
        <is>
          <t>FanoBet Casino</t>
        </is>
      </c>
      <c r="B209" t="inlineStr">
        <is>
          <t>Anjouan</t>
        </is>
      </c>
      <c r="C209" t="n">
        <v>6.1</v>
      </c>
      <c r="D209" t="inlineStr">
        <is>
          <t>GOLDEN MOON SOCIEDAD DE RESPONSABILIDAD LIMITADA</t>
        </is>
      </c>
      <c r="E209" t="inlineStr">
        <is>
          <t>thrill</t>
        </is>
      </c>
      <c r="F209" t="n">
        <v>0.4115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6024</v>
      </c>
      <c r="Q209" t="inlineStr">
        <is>
          <t>Yes</t>
        </is>
      </c>
      <c r="R209" t="inlineStr">
        <is>
          <t>2026-04-19 07:04</t>
        </is>
      </c>
      <c r="T209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U209" t="inlineStr">
        <is>
          <t>https://casino.guru/fanobet-casino-review</t>
        </is>
      </c>
    </row>
    <row r="210">
      <c r="A210" s="9" t="inlineStr">
        <is>
          <t>ChanceBit Casino</t>
        </is>
      </c>
      <c r="B210" t="inlineStr">
        <is>
          <t>Anjouan</t>
        </is>
      </c>
      <c r="C210" t="n">
        <v>7.3</v>
      </c>
      <c r="D210" t="inlineStr">
        <is>
          <t>High Score Limited</t>
        </is>
      </c>
      <c r="E210" t="inlineStr">
        <is>
          <t>thrill</t>
        </is>
      </c>
      <c r="F210" t="n">
        <v>0.4114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6091</v>
      </c>
      <c r="Q210" t="inlineStr">
        <is>
          <t>Yes</t>
        </is>
      </c>
      <c r="R210" t="inlineStr">
        <is>
          <t>2026-04-19 07:12</t>
        </is>
      </c>
      <c r="T210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U210" t="inlineStr">
        <is>
          <t>https://casino.guru/chancebit-casino-review</t>
        </is>
      </c>
    </row>
    <row r="211">
      <c r="A211" s="9" t="inlineStr">
        <is>
          <t>WhalePlay Casino</t>
        </is>
      </c>
      <c r="B211" t="inlineStr">
        <is>
          <t>Anjouan</t>
        </is>
      </c>
      <c r="C211" t="n">
        <v>5.6</v>
      </c>
      <c r="D211" t="inlineStr">
        <is>
          <t>HMC Ltd</t>
        </is>
      </c>
      <c r="E211" t="inlineStr">
        <is>
          <t>thrill</t>
        </is>
      </c>
      <c r="F211" t="n">
        <v>0.4113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036</v>
      </c>
      <c r="Q211" t="inlineStr">
        <is>
          <t>Yes</t>
        </is>
      </c>
      <c r="R211" t="inlineStr">
        <is>
          <t>2026-04-19 07:09</t>
        </is>
      </c>
      <c r="T211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U211" t="inlineStr">
        <is>
          <t>https://casino.guru/whaleplay-casino-review</t>
        </is>
      </c>
    </row>
    <row r="212">
      <c r="A212" s="9" t="inlineStr">
        <is>
          <t>Jojova Casino</t>
        </is>
      </c>
      <c r="B212" t="inlineStr">
        <is>
          <t>Anjouan</t>
        </is>
      </c>
      <c r="C212" t="n">
        <v>7.7</v>
      </c>
      <c r="D212" t="inlineStr">
        <is>
          <t>Kasego Global N.V.</t>
        </is>
      </c>
      <c r="E212" t="inlineStr">
        <is>
          <t>betpanda</t>
        </is>
      </c>
      <c r="F212" t="n">
        <v>0.410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6043</v>
      </c>
      <c r="Q212" t="inlineStr">
        <is>
          <t>Yes</t>
        </is>
      </c>
      <c r="R212" t="inlineStr">
        <is>
          <t>2026-04-19 06:47</t>
        </is>
      </c>
      <c r="T212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U212" t="inlineStr">
        <is>
          <t>https://casino.guru/jojova-casino-review</t>
        </is>
      </c>
    </row>
    <row r="213">
      <c r="A213" s="9" t="inlineStr">
        <is>
          <t>WAGMI Casino</t>
        </is>
      </c>
      <c r="B213" t="inlineStr">
        <is>
          <t>Curacao</t>
        </is>
      </c>
      <c r="C213" t="n">
        <v>3.5</v>
      </c>
      <c r="D213" t="inlineStr">
        <is>
          <t>ONCHAIN Technologies Ltd</t>
        </is>
      </c>
      <c r="E213" t="inlineStr">
        <is>
          <t>thrill</t>
        </is>
      </c>
      <c r="F213" t="n">
        <v>0.4102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136</v>
      </c>
      <c r="Q213" t="inlineStr">
        <is>
          <t>Yes</t>
        </is>
      </c>
      <c r="R213" t="inlineStr">
        <is>
          <t>2026-04-19 06:24</t>
        </is>
      </c>
      <c r="T213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U213" t="inlineStr">
        <is>
          <t>https://casino.guru/wagmi-casino-review</t>
        </is>
      </c>
    </row>
    <row r="214">
      <c r="A214" s="9" t="inlineStr">
        <is>
          <t>Magic88 Casino</t>
        </is>
      </c>
      <c r="B214" t="inlineStr">
        <is>
          <t>Curacao</t>
        </is>
      </c>
      <c r="C214" t="n">
        <v>3.5</v>
      </c>
      <c r="D214" t="inlineStr">
        <is>
          <t>Novisoft N.V.</t>
        </is>
      </c>
      <c r="E214" t="inlineStr">
        <is>
          <t>betpanda</t>
        </is>
      </c>
      <c r="F214" t="n">
        <v>0.4097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5874</v>
      </c>
      <c r="Q214" t="inlineStr">
        <is>
          <t>Yes</t>
        </is>
      </c>
      <c r="R214" t="inlineStr">
        <is>
          <t>2026-04-19 06:52</t>
        </is>
      </c>
      <c r="T214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U214" t="inlineStr">
        <is>
          <t>https://casino.guru/magic88-casino-review</t>
        </is>
      </c>
    </row>
    <row r="215">
      <c r="A215" s="9" t="inlineStr">
        <is>
          <t>Casipol Casino</t>
        </is>
      </c>
      <c r="B215" t="inlineStr">
        <is>
          <t>Anjouan</t>
        </is>
      </c>
      <c r="C215" t="n">
        <v>4.4</v>
      </c>
      <c r="D215" t="inlineStr">
        <is>
          <t>TechChallenge SRL</t>
        </is>
      </c>
      <c r="E215" t="inlineStr">
        <is>
          <t>betpanda</t>
        </is>
      </c>
      <c r="F215" t="n">
        <v>0.4092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96</v>
      </c>
      <c r="Q215" t="inlineStr">
        <is>
          <t>Yes</t>
        </is>
      </c>
      <c r="R215" t="inlineStr">
        <is>
          <t>2026-04-19 07:11</t>
        </is>
      </c>
      <c r="T21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U215" t="inlineStr">
        <is>
          <t>https://casino.guru/casipol-casino-review</t>
        </is>
      </c>
    </row>
    <row r="216">
      <c r="A216" s="9" t="inlineStr">
        <is>
          <t>Maximum Casino</t>
        </is>
      </c>
      <c r="C216" t="n">
        <v>5</v>
      </c>
      <c r="D216" t="inlineStr">
        <is>
          <t>3-102-940828 SRL</t>
        </is>
      </c>
      <c r="E216" t="inlineStr">
        <is>
          <t>betpanda</t>
        </is>
      </c>
      <c r="F216" t="n">
        <v>0.4087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6105</v>
      </c>
      <c r="Q216" t="inlineStr">
        <is>
          <t>Yes</t>
        </is>
      </c>
      <c r="R216" t="inlineStr">
        <is>
          <t>2026-04-19 06:14</t>
        </is>
      </c>
      <c r="S216" s="3" t="inlineStr">
        <is>
          <t>https://maximum77.casino</t>
        </is>
      </c>
      <c r="T21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U216" t="inlineStr">
        <is>
          <t>https://casino.guru/maximum-casino-review</t>
        </is>
      </c>
    </row>
    <row r="217">
      <c r="A217" s="9" t="inlineStr">
        <is>
          <t>BetFury Casino</t>
        </is>
      </c>
      <c r="B217" t="inlineStr">
        <is>
          <t>Curacao</t>
        </is>
      </c>
      <c r="C217" t="n">
        <v>9.199999999999999</v>
      </c>
      <c r="D217" t="inlineStr">
        <is>
          <t>Universe B Games N.V.</t>
        </is>
      </c>
      <c r="E217" t="inlineStr">
        <is>
          <t>thrill</t>
        </is>
      </c>
      <c r="F217" t="n">
        <v>0.4073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070</v>
      </c>
      <c r="Q217" t="inlineStr">
        <is>
          <t>Yes</t>
        </is>
      </c>
      <c r="R217" t="inlineStr">
        <is>
          <t>2026-04-19 06:16</t>
        </is>
      </c>
      <c r="S217" s="3" t="inlineStr">
        <is>
          <t>https://betfury.com</t>
        </is>
      </c>
      <c r="T217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U217" t="inlineStr">
        <is>
          <t>https://casino.guru/betfury-casino-review</t>
        </is>
      </c>
    </row>
    <row r="218">
      <c r="A218" s="9" t="inlineStr">
        <is>
          <t>Royal Sea Casino</t>
        </is>
      </c>
      <c r="B218" t="inlineStr">
        <is>
          <t>Kahnawake</t>
        </is>
      </c>
      <c r="C218" t="n">
        <v>7.4</v>
      </c>
      <c r="D218" t="inlineStr">
        <is>
          <t>SMART SOLUTIONS LLC</t>
        </is>
      </c>
      <c r="E218" t="inlineStr">
        <is>
          <t>betpanda</t>
        </is>
      </c>
      <c r="F218" t="n">
        <v>0.4065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001</v>
      </c>
      <c r="Q218" t="inlineStr">
        <is>
          <t>Yes</t>
        </is>
      </c>
      <c r="R218" t="inlineStr">
        <is>
          <t>2026-04-19 06:47</t>
        </is>
      </c>
      <c r="T218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U218" t="inlineStr">
        <is>
          <t>https://casino.guru/royal-sea-casino-review</t>
        </is>
      </c>
    </row>
    <row r="219">
      <c r="A219" s="9" t="inlineStr">
        <is>
          <t>Bettilt Casino</t>
        </is>
      </c>
      <c r="B219" t="inlineStr">
        <is>
          <t>Curacao</t>
        </is>
      </c>
      <c r="C219" t="n">
        <v>4.4</v>
      </c>
      <c r="E219" t="inlineStr">
        <is>
          <t>betpanda</t>
        </is>
      </c>
      <c r="F219" t="n">
        <v>0.4064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6108</v>
      </c>
      <c r="Q219" t="inlineStr">
        <is>
          <t>Yes</t>
        </is>
      </c>
      <c r="R219" t="inlineStr">
        <is>
          <t>2026-04-19 06:08</t>
        </is>
      </c>
      <c r="S219" s="3" t="inlineStr">
        <is>
          <t>https://www.bettilt704.com</t>
        </is>
      </c>
      <c r="T219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U219" t="inlineStr">
        <is>
          <t>https://casino.guru/bettilt-casino-review</t>
        </is>
      </c>
    </row>
    <row r="220">
      <c r="A220" s="9" t="inlineStr">
        <is>
          <t>Vave Casino</t>
        </is>
      </c>
      <c r="B220" t="inlineStr">
        <is>
          <t>Curacao</t>
        </is>
      </c>
      <c r="C220" t="n">
        <v>7.2</v>
      </c>
      <c r="E220" t="inlineStr">
        <is>
          <t>betpanda</t>
        </is>
      </c>
      <c r="F220" t="n">
        <v>0.4061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34</v>
      </c>
      <c r="Q220" t="inlineStr">
        <is>
          <t>Yes</t>
        </is>
      </c>
      <c r="R220" t="inlineStr">
        <is>
          <t>2026-04-19 06:26</t>
        </is>
      </c>
      <c r="T220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U220" t="inlineStr">
        <is>
          <t>https://casino.guru/vave-casino-review</t>
        </is>
      </c>
    </row>
    <row r="221">
      <c r="A221" s="9" t="inlineStr">
        <is>
          <t>Fatbets Casino</t>
        </is>
      </c>
      <c r="B221" t="inlineStr">
        <is>
          <t>Anjouan</t>
        </is>
      </c>
      <c r="C221" t="n">
        <v>6.9</v>
      </c>
      <c r="D221" t="inlineStr">
        <is>
          <t>Moon Revolution Limitada</t>
        </is>
      </c>
      <c r="E221" t="inlineStr">
        <is>
          <t>betpanda</t>
        </is>
      </c>
      <c r="F221" t="n">
        <v>0.4057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6135</v>
      </c>
      <c r="Q221" t="inlineStr">
        <is>
          <t>Yes</t>
        </is>
      </c>
      <c r="R221" t="inlineStr">
        <is>
          <t>2026-05-01 18:13</t>
        </is>
      </c>
      <c r="T221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U221" t="inlineStr">
        <is>
          <t>https://casino.guru/fatbets-casino-review</t>
        </is>
      </c>
    </row>
    <row r="222">
      <c r="A222" s="9" t="inlineStr">
        <is>
          <t>VIDAvegas Casino</t>
        </is>
      </c>
      <c r="B222" t="inlineStr">
        <is>
          <t>Curacao</t>
        </is>
      </c>
      <c r="C222" t="n">
        <v>9</v>
      </c>
      <c r="D222" t="inlineStr">
        <is>
          <t>Throne Entertainment B.V.</t>
        </is>
      </c>
      <c r="E222" t="inlineStr">
        <is>
          <t>thrill</t>
        </is>
      </c>
      <c r="F222" t="n">
        <v>0.4056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N222" t="n">
        <v>1</v>
      </c>
      <c r="O222" t="inlineStr">
        <is>
          <t>casino.guru</t>
        </is>
      </c>
      <c r="P222" s="10" t="n">
        <v>46084</v>
      </c>
      <c r="Q222" t="inlineStr">
        <is>
          <t>Yes</t>
        </is>
      </c>
      <c r="R222" t="inlineStr">
        <is>
          <t>2026-04-19 06:35</t>
        </is>
      </c>
      <c r="T222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U222" t="inlineStr">
        <is>
          <t>https://casino.guru/vidavegas-casino-review</t>
        </is>
      </c>
    </row>
    <row r="223">
      <c r="A223" s="9" t="inlineStr">
        <is>
          <t>Slotoro Casino</t>
        </is>
      </c>
      <c r="B223" t="inlineStr">
        <is>
          <t>Curacao</t>
        </is>
      </c>
      <c r="C223" t="n">
        <v>9.800000000000001</v>
      </c>
      <c r="D223" t="inlineStr">
        <is>
          <t>Wiraon B.V.</t>
        </is>
      </c>
      <c r="E223" t="inlineStr">
        <is>
          <t>betpanda</t>
        </is>
      </c>
      <c r="F223" t="n">
        <v>0.4054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N223" t="n">
        <v>1</v>
      </c>
      <c r="O223" t="inlineStr">
        <is>
          <t>casino.guru</t>
        </is>
      </c>
      <c r="P223" s="10" t="n">
        <v>46099</v>
      </c>
      <c r="Q223" t="inlineStr">
        <is>
          <t>Yes</t>
        </is>
      </c>
      <c r="R223" t="inlineStr">
        <is>
          <t>2026-04-19 06:43</t>
        </is>
      </c>
      <c r="T223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U223" t="inlineStr">
        <is>
          <t>https://casino.guru/slotoro-casino-review</t>
        </is>
      </c>
    </row>
    <row r="224">
      <c r="A224" s="9" t="inlineStr">
        <is>
          <t>Biggg Casino</t>
        </is>
      </c>
      <c r="B224" t="inlineStr">
        <is>
          <t>Anjouan</t>
        </is>
      </c>
      <c r="C224" t="n">
        <v>3.3</v>
      </c>
      <c r="D224" t="inlineStr">
        <is>
          <t>Surfline Innovations Sociedad Anonima</t>
        </is>
      </c>
      <c r="E224" t="inlineStr">
        <is>
          <t>betpanda</t>
        </is>
      </c>
      <c r="F224" t="n">
        <v>0.4052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5985</v>
      </c>
      <c r="Q224" t="inlineStr">
        <is>
          <t>Yes</t>
        </is>
      </c>
      <c r="R224" t="inlineStr">
        <is>
          <t>2026-04-19 07:02</t>
        </is>
      </c>
      <c r="T224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U224" t="inlineStr">
        <is>
          <t>https://casino.guru/biggg-casino-review</t>
        </is>
      </c>
    </row>
    <row r="225">
      <c r="A225" s="9" t="inlineStr">
        <is>
          <t>Bitcoin.Game Casino</t>
        </is>
      </c>
      <c r="B225" t="inlineStr">
        <is>
          <t>Anjouan</t>
        </is>
      </c>
      <c r="C225" t="n">
        <v>6.4</v>
      </c>
      <c r="D225" t="inlineStr">
        <is>
          <t>Nexus Entertainment Ltd.</t>
        </is>
      </c>
      <c r="E225" t="inlineStr">
        <is>
          <t>betpanda</t>
        </is>
      </c>
      <c r="F225" t="n">
        <v>0.4049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5944</v>
      </c>
      <c r="Q225" t="inlineStr">
        <is>
          <t>Yes</t>
        </is>
      </c>
      <c r="R225" t="inlineStr">
        <is>
          <t>2026-04-19 06:34</t>
        </is>
      </c>
      <c r="T225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U225" t="inlineStr">
        <is>
          <t>https://casino.guru/bitcoin-game-casino-review</t>
        </is>
      </c>
    </row>
    <row r="226">
      <c r="A226" s="9" t="inlineStr">
        <is>
          <t>Jackpot Charm Casino</t>
        </is>
      </c>
      <c r="C226" t="n">
        <v>6.1</v>
      </c>
      <c r="E226" t="inlineStr">
        <is>
          <t>betpanda</t>
        </is>
      </c>
      <c r="F226" t="n">
        <v>0.4046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49</v>
      </c>
      <c r="Q226" t="inlineStr">
        <is>
          <t>Yes</t>
        </is>
      </c>
      <c r="R226" t="inlineStr">
        <is>
          <t>2026-04-19 06:13</t>
        </is>
      </c>
      <c r="S226" s="3" t="inlineStr">
        <is>
          <t>https://jackpotcharm.net</t>
        </is>
      </c>
      <c r="T226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U226" t="inlineStr">
        <is>
          <t>https://casino.guru/jackpot-charm-casino-review</t>
        </is>
      </c>
    </row>
    <row r="227">
      <c r="A227" s="9" t="inlineStr">
        <is>
          <t>JackpotLatino Casino</t>
        </is>
      </c>
      <c r="B227" t="inlineStr">
        <is>
          <t>Anjouan</t>
        </is>
      </c>
      <c r="C227" t="n">
        <v>6.4</v>
      </c>
      <c r="D227" t="inlineStr">
        <is>
          <t>ChapChap Technologies Ltd</t>
        </is>
      </c>
      <c r="E227" t="inlineStr">
        <is>
          <t>betpanda</t>
        </is>
      </c>
      <c r="F227" t="n">
        <v>0.4043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5950</v>
      </c>
      <c r="Q227" t="inlineStr">
        <is>
          <t>Yes</t>
        </is>
      </c>
      <c r="R227" t="inlineStr">
        <is>
          <t>2026-04-19 07:02</t>
        </is>
      </c>
      <c r="T227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U227" t="inlineStr">
        <is>
          <t>https://casino.guru/jackpotlatino-casino-review</t>
        </is>
      </c>
    </row>
    <row r="228">
      <c r="A228" s="9" t="inlineStr">
        <is>
          <t>FastPari Casino</t>
        </is>
      </c>
      <c r="B228" t="inlineStr">
        <is>
          <t>MGA</t>
        </is>
      </c>
      <c r="C228" t="n">
        <v>4.9</v>
      </c>
      <c r="D228" t="inlineStr">
        <is>
          <t>MYSTIC GLITTER B.V.</t>
        </is>
      </c>
      <c r="E228" t="inlineStr">
        <is>
          <t>betpanda</t>
        </is>
      </c>
      <c r="F228" t="n">
        <v>0.4041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5912</v>
      </c>
      <c r="Q228" t="inlineStr">
        <is>
          <t>Yes</t>
        </is>
      </c>
      <c r="R228" t="inlineStr">
        <is>
          <t>2026-04-19 06:42</t>
        </is>
      </c>
      <c r="T228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U228" t="inlineStr">
        <is>
          <t>https://casino.guru/fastpari-casino-review</t>
        </is>
      </c>
    </row>
    <row r="229">
      <c r="A229" s="9" t="inlineStr">
        <is>
          <t>WG Casino</t>
        </is>
      </c>
      <c r="C229" t="n">
        <v>4.8</v>
      </c>
      <c r="D229" t="inlineStr">
        <is>
          <t>3-102-940828 SRL</t>
        </is>
      </c>
      <c r="E229" t="inlineStr">
        <is>
          <t>betpanda</t>
        </is>
      </c>
      <c r="F229" t="n">
        <v>0.4039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05</v>
      </c>
      <c r="Q229" t="inlineStr">
        <is>
          <t>Yes</t>
        </is>
      </c>
      <c r="R229" t="inlineStr">
        <is>
          <t>2026-04-19 06:15</t>
        </is>
      </c>
      <c r="S229" s="3" t="inlineStr">
        <is>
          <t>https://77wgcasino.com</t>
        </is>
      </c>
      <c r="T229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U229" t="inlineStr">
        <is>
          <t>https://casino.guru/wg-casino-review</t>
        </is>
      </c>
    </row>
    <row r="230">
      <c r="A230" s="9" t="inlineStr">
        <is>
          <t>Slot Rush Casino</t>
        </is>
      </c>
      <c r="B230" t="inlineStr">
        <is>
          <t>Anjouan</t>
        </is>
      </c>
      <c r="C230" t="n">
        <v>8.4</v>
      </c>
      <c r="D230" t="inlineStr">
        <is>
          <t>3-102-903325 SOCIEDAD DE RESPONSABILIDAD LIMITADA</t>
        </is>
      </c>
      <c r="E230" t="inlineStr">
        <is>
          <t>thrill</t>
        </is>
      </c>
      <c r="F230" t="n">
        <v>0.4038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6129</v>
      </c>
      <c r="Q230" t="inlineStr">
        <is>
          <t>Yes</t>
        </is>
      </c>
      <c r="R230" t="inlineStr">
        <is>
          <t>2026-04-19 06:52</t>
        </is>
      </c>
      <c r="T230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U230" t="inlineStr">
        <is>
          <t>https://casino.guru/slot-rush-casino-review</t>
        </is>
      </c>
    </row>
    <row r="231">
      <c r="A231" s="9" t="inlineStr">
        <is>
          <t>1957bet Casino</t>
        </is>
      </c>
      <c r="B231" t="inlineStr">
        <is>
          <t>Curacao</t>
        </is>
      </c>
      <c r="C231" t="n">
        <v>5.3</v>
      </c>
      <c r="D231" t="inlineStr">
        <is>
          <t>Media Entertainment N.V.</t>
        </is>
      </c>
      <c r="E231" t="inlineStr">
        <is>
          <t>betpanda</t>
        </is>
      </c>
      <c r="F231" t="n">
        <v>0.4038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061</v>
      </c>
      <c r="Q231" t="inlineStr">
        <is>
          <t>Yes</t>
        </is>
      </c>
      <c r="R231" t="inlineStr">
        <is>
          <t>2026-04-19 06:58</t>
        </is>
      </c>
      <c r="T231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U231" t="inlineStr">
        <is>
          <t>https://casino.guru/1957bet-casino-review</t>
        </is>
      </c>
    </row>
    <row r="232">
      <c r="A232" s="9" t="inlineStr">
        <is>
          <t>Dimebit Casino</t>
        </is>
      </c>
      <c r="B232" t="inlineStr">
        <is>
          <t>Anjouan</t>
        </is>
      </c>
      <c r="C232" t="n">
        <v>7.7</v>
      </c>
      <c r="D232" t="inlineStr">
        <is>
          <t>Atlantic Star SRL</t>
        </is>
      </c>
      <c r="E232" t="inlineStr">
        <is>
          <t>betpanda</t>
        </is>
      </c>
      <c r="F232" t="n">
        <v>0.403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12</v>
      </c>
      <c r="Q232" t="inlineStr">
        <is>
          <t>Yes</t>
        </is>
      </c>
      <c r="R232" t="inlineStr">
        <is>
          <t>2026-04-19 06:46</t>
        </is>
      </c>
      <c r="T232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U232" t="inlineStr">
        <is>
          <t>https://casino.guru/dimebit-casino-review</t>
        </is>
      </c>
    </row>
    <row r="233">
      <c r="A233" s="9" t="inlineStr">
        <is>
          <t>Spin My Win Casino</t>
        </is>
      </c>
      <c r="B233" t="inlineStr">
        <is>
          <t>MGA</t>
        </is>
      </c>
      <c r="C233" t="n">
        <v>5.2</v>
      </c>
      <c r="E233" t="inlineStr">
        <is>
          <t>betpanda</t>
        </is>
      </c>
      <c r="F233" t="n">
        <v>0.4034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42</v>
      </c>
      <c r="Q233" t="inlineStr">
        <is>
          <t>Yes</t>
        </is>
      </c>
      <c r="R233" t="inlineStr">
        <is>
          <t>2026-04-19 06:31</t>
        </is>
      </c>
      <c r="T233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U233" t="inlineStr">
        <is>
          <t>https://casino.guru/spin-my-win-casino-review</t>
        </is>
      </c>
    </row>
    <row r="234">
      <c r="A234" s="9" t="inlineStr">
        <is>
          <t>Oha Casino</t>
        </is>
      </c>
      <c r="B234" t="inlineStr">
        <is>
          <t>Anjouan</t>
        </is>
      </c>
      <c r="C234" t="n">
        <v>7.6</v>
      </c>
      <c r="D234" t="inlineStr">
        <is>
          <t>AccelCore Enterprise Limitada</t>
        </is>
      </c>
      <c r="E234" t="inlineStr">
        <is>
          <t>betpanda</t>
        </is>
      </c>
      <c r="F234" t="n">
        <v>0.4029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43</v>
      </c>
      <c r="Q234" t="inlineStr">
        <is>
          <t>Yes</t>
        </is>
      </c>
      <c r="R234" t="inlineStr">
        <is>
          <t>2026-05-01 18:15</t>
        </is>
      </c>
      <c r="T234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U234" t="inlineStr">
        <is>
          <t>https://casino.guru/oha-casino-review</t>
        </is>
      </c>
    </row>
    <row r="235">
      <c r="A235" s="9" t="inlineStr">
        <is>
          <t>Sprut Casino</t>
        </is>
      </c>
      <c r="B235" t="inlineStr">
        <is>
          <t>MGA</t>
        </is>
      </c>
      <c r="C235" t="n">
        <v>6.4</v>
      </c>
      <c r="D235" t="inlineStr">
        <is>
          <t>Game2Net B.V</t>
        </is>
      </c>
      <c r="E235" t="inlineStr">
        <is>
          <t>betpanda</t>
        </is>
      </c>
      <c r="F235" t="n">
        <v>0.4026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29</v>
      </c>
      <c r="Q235" t="inlineStr">
        <is>
          <t>Yes</t>
        </is>
      </c>
      <c r="R235" t="inlineStr">
        <is>
          <t>2026-04-19 06:16</t>
        </is>
      </c>
      <c r="S235" s="3" t="inlineStr">
        <is>
          <t>https://www.sprutcasino.com</t>
        </is>
      </c>
      <c r="T235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U235" t="inlineStr">
        <is>
          <t>https://casino.guru/sprut-casino-review</t>
        </is>
      </c>
    </row>
    <row r="236">
      <c r="A236" s="9" t="inlineStr">
        <is>
          <t>LeeBet Casino</t>
        </is>
      </c>
      <c r="B236" t="inlineStr">
        <is>
          <t>Anjouan</t>
        </is>
      </c>
      <c r="C236" t="n">
        <v>7.4</v>
      </c>
      <c r="D236" t="inlineStr">
        <is>
          <t>BitPulse Solution N.V.</t>
        </is>
      </c>
      <c r="E236" t="inlineStr">
        <is>
          <t>betpanda</t>
        </is>
      </c>
      <c r="F236" t="n">
        <v>0.4024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K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072</v>
      </c>
      <c r="Q236" t="inlineStr">
        <is>
          <t>Yes</t>
        </is>
      </c>
      <c r="R236" t="inlineStr">
        <is>
          <t>2026-04-19 06:31</t>
        </is>
      </c>
      <c r="T236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U236" t="inlineStr">
        <is>
          <t>https://casino.guru/leebet-casino-review</t>
        </is>
      </c>
    </row>
    <row r="237">
      <c r="A237" s="9" t="inlineStr">
        <is>
          <t>Afun Casino</t>
        </is>
      </c>
      <c r="B237" t="inlineStr">
        <is>
          <t>Anjouan</t>
        </is>
      </c>
      <c r="C237" t="n">
        <v>3</v>
      </c>
      <c r="D237" t="inlineStr">
        <is>
          <t>Safeplay Technology Ltd.</t>
        </is>
      </c>
      <c r="E237" t="inlineStr">
        <is>
          <t>thrill</t>
        </is>
      </c>
      <c r="F237" t="n">
        <v>0.4022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132</v>
      </c>
      <c r="Q237" t="inlineStr">
        <is>
          <t>Yes</t>
        </is>
      </c>
      <c r="R237" t="inlineStr">
        <is>
          <t>2026-04-19 06:23</t>
        </is>
      </c>
      <c r="T237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U237" t="inlineStr">
        <is>
          <t>https://casino.guru/afun-casino-review</t>
        </is>
      </c>
    </row>
    <row r="238">
      <c r="A238" s="9" t="inlineStr">
        <is>
          <t>Betanora Casino</t>
        </is>
      </c>
      <c r="B238" t="inlineStr">
        <is>
          <t>Anjouan</t>
        </is>
      </c>
      <c r="C238" t="n">
        <v>3.5</v>
      </c>
      <c r="E238" t="inlineStr">
        <is>
          <t>betpanda</t>
        </is>
      </c>
      <c r="F238" t="n">
        <v>0.4017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141</v>
      </c>
      <c r="Q238" t="inlineStr">
        <is>
          <t>Yes</t>
        </is>
      </c>
      <c r="R238" t="inlineStr">
        <is>
          <t>2026-05-01 18:15</t>
        </is>
      </c>
      <c r="T238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U238" t="inlineStr">
        <is>
          <t>https://casino.guru/betanora-casino-review</t>
        </is>
      </c>
    </row>
    <row r="239">
      <c r="A239" s="9" t="inlineStr">
        <is>
          <t>ProntoBet Casino</t>
        </is>
      </c>
      <c r="B239" t="inlineStr">
        <is>
          <t>Curacao</t>
        </is>
      </c>
      <c r="C239" t="n">
        <v>7.8</v>
      </c>
      <c r="D239" t="inlineStr">
        <is>
          <t>Damagi Marketing Solutions LTD</t>
        </is>
      </c>
      <c r="E239" t="inlineStr">
        <is>
          <t>betpanda</t>
        </is>
      </c>
      <c r="F239" t="n">
        <v>0.40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126</v>
      </c>
      <c r="Q239" t="inlineStr">
        <is>
          <t>Yes</t>
        </is>
      </c>
      <c r="R239" t="inlineStr">
        <is>
          <t>2026-04-19 06:30</t>
        </is>
      </c>
      <c r="T239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U239" t="inlineStr">
        <is>
          <t>https://casino.guru/prontobet-casino-review</t>
        </is>
      </c>
    </row>
    <row r="240">
      <c r="A240" s="9" t="inlineStr">
        <is>
          <t>Vivaspin Casino</t>
        </is>
      </c>
      <c r="B240" t="inlineStr">
        <is>
          <t>Anjouan</t>
        </is>
      </c>
      <c r="C240" t="n">
        <v>6.6</v>
      </c>
      <c r="D240" t="inlineStr">
        <is>
          <t>Igloo Ventures SRL</t>
        </is>
      </c>
      <c r="E240" t="inlineStr">
        <is>
          <t>betpanda</t>
        </is>
      </c>
      <c r="F240" t="n">
        <v>0.4013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N240" t="n">
        <v>1</v>
      </c>
      <c r="O240" t="inlineStr">
        <is>
          <t>casino.guru</t>
        </is>
      </c>
      <c r="P240" s="10" t="n">
        <v>45988</v>
      </c>
      <c r="Q240" t="inlineStr">
        <is>
          <t>Yes</t>
        </is>
      </c>
      <c r="R240" t="inlineStr">
        <is>
          <t>2026-04-19 07:06</t>
        </is>
      </c>
      <c r="T240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U240" t="inlineStr">
        <is>
          <t>https://casino.guru/vivaspin-casino-review</t>
        </is>
      </c>
    </row>
    <row r="241">
      <c r="A241" s="9" t="inlineStr">
        <is>
          <t>KongSlots Casino</t>
        </is>
      </c>
      <c r="B241" t="inlineStr">
        <is>
          <t>Kahnawake</t>
        </is>
      </c>
      <c r="C241" t="n">
        <v>6.3</v>
      </c>
      <c r="E241" t="inlineStr">
        <is>
          <t>betpanda</t>
        </is>
      </c>
      <c r="F241" t="n">
        <v>0.4012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135</v>
      </c>
      <c r="Q241" t="inlineStr">
        <is>
          <t>Yes</t>
        </is>
      </c>
      <c r="R241" t="inlineStr">
        <is>
          <t>2026-04-19 07:09</t>
        </is>
      </c>
      <c r="T241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U241" t="inlineStr">
        <is>
          <t>https://casino.guru/kongslots-casino-review</t>
        </is>
      </c>
    </row>
    <row r="242">
      <c r="A242" s="9" t="inlineStr">
        <is>
          <t>LuckyAnon Casino</t>
        </is>
      </c>
      <c r="B242" t="inlineStr">
        <is>
          <t>Anjouan</t>
        </is>
      </c>
      <c r="C242" t="n">
        <v>7.3</v>
      </c>
      <c r="D242" t="inlineStr">
        <is>
          <t>3-102-940062 SRL</t>
        </is>
      </c>
      <c r="E242" t="inlineStr">
        <is>
          <t>thrill</t>
        </is>
      </c>
      <c r="F242" t="n">
        <v>0.4011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4</v>
      </c>
      <c r="Q242" t="inlineStr">
        <is>
          <t>Yes</t>
        </is>
      </c>
      <c r="R242" t="inlineStr">
        <is>
          <t>2026-04-19 07:12</t>
        </is>
      </c>
      <c r="T242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U242" t="inlineStr">
        <is>
          <t>https://casino.guru/lucky-anon-casino-review</t>
        </is>
      </c>
    </row>
    <row r="243">
      <c r="A243" s="9" t="inlineStr">
        <is>
          <t>KokoBet Casino</t>
        </is>
      </c>
      <c r="B243" t="inlineStr">
        <is>
          <t>Curacao</t>
        </is>
      </c>
      <c r="C243" t="n">
        <v>6.8</v>
      </c>
      <c r="D243" t="inlineStr">
        <is>
          <t>Luckywayz Limited B.V</t>
        </is>
      </c>
      <c r="E243" t="inlineStr">
        <is>
          <t>thrill</t>
        </is>
      </c>
      <c r="F243" t="n">
        <v>0.4006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6127</v>
      </c>
      <c r="Q243" t="inlineStr">
        <is>
          <t>Yes</t>
        </is>
      </c>
      <c r="R243" t="inlineStr">
        <is>
          <t>2026-04-19 06:46</t>
        </is>
      </c>
      <c r="T243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U243" t="inlineStr">
        <is>
          <t>https://casino.guru/kokobet-casino-review</t>
        </is>
      </c>
    </row>
    <row r="244">
      <c r="A244" s="9" t="inlineStr">
        <is>
          <t>WOWBET Casino</t>
        </is>
      </c>
      <c r="B244" t="inlineStr">
        <is>
          <t>MGA</t>
        </is>
      </c>
      <c r="C244" t="n">
        <v>5.9</v>
      </c>
      <c r="D244" t="inlineStr">
        <is>
          <t>Roostman Limited</t>
        </is>
      </c>
      <c r="E244" t="inlineStr">
        <is>
          <t>thrill</t>
        </is>
      </c>
      <c r="F244" t="n">
        <v>0.4005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N244" t="n">
        <v>1</v>
      </c>
      <c r="O244" t="inlineStr">
        <is>
          <t>casino.guru</t>
        </is>
      </c>
      <c r="P244" s="10" t="n">
        <v>46139</v>
      </c>
      <c r="Q244" t="inlineStr">
        <is>
          <t>Yes</t>
        </is>
      </c>
      <c r="R244" t="inlineStr">
        <is>
          <t>2026-04-19 06:48</t>
        </is>
      </c>
      <c r="T244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U244" t="inlineStr">
        <is>
          <t>https://casino.guru/wowbet-casino-review</t>
        </is>
      </c>
    </row>
    <row r="245">
      <c r="A245" s="9" t="inlineStr">
        <is>
          <t>HappySpins Casino</t>
        </is>
      </c>
      <c r="B245" t="inlineStr">
        <is>
          <t>Curacao</t>
        </is>
      </c>
      <c r="C245" t="n">
        <v>8</v>
      </c>
      <c r="D245" t="inlineStr">
        <is>
          <t>DMG Solutions B.V.</t>
        </is>
      </c>
      <c r="E245" t="inlineStr">
        <is>
          <t>betpanda</t>
        </is>
      </c>
      <c r="F245" t="n">
        <v>0.4003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125</v>
      </c>
      <c r="Q245" t="inlineStr">
        <is>
          <t>Yes</t>
        </is>
      </c>
      <c r="R245" t="inlineStr">
        <is>
          <t>2026-04-19 06:20</t>
        </is>
      </c>
      <c r="T245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U245" t="inlineStr">
        <is>
          <t>https://casino.guru/happyspins-casino-review</t>
        </is>
      </c>
    </row>
    <row r="246">
      <c r="A246" s="9" t="inlineStr">
        <is>
          <t>Winorio Casino</t>
        </is>
      </c>
      <c r="C246" t="n">
        <v>2.7</v>
      </c>
      <c r="E246" t="inlineStr">
        <is>
          <t>betpanda</t>
        </is>
      </c>
      <c r="F246" t="n">
        <v>0.4002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28</v>
      </c>
      <c r="Q246" t="inlineStr">
        <is>
          <t>Yes</t>
        </is>
      </c>
      <c r="R246" t="inlineStr">
        <is>
          <t>2026-04-19 06:50</t>
        </is>
      </c>
      <c r="T246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U246" t="inlineStr">
        <is>
          <t>https://casino.guru/winorio-casino-review</t>
        </is>
      </c>
    </row>
    <row r="247">
      <c r="A247" s="9" t="inlineStr">
        <is>
          <t>Enjerbet Casino</t>
        </is>
      </c>
      <c r="B247" t="inlineStr">
        <is>
          <t>Anjouan</t>
        </is>
      </c>
      <c r="C247" t="n">
        <v>7.3</v>
      </c>
      <c r="D247" t="inlineStr">
        <is>
          <t>Green Web Design and Development Ltd</t>
        </is>
      </c>
      <c r="E247" t="inlineStr">
        <is>
          <t>betpanda</t>
        </is>
      </c>
      <c r="F247" t="n">
        <v>0.4001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N247" t="n">
        <v>1</v>
      </c>
      <c r="O247" t="inlineStr">
        <is>
          <t>casino.guru</t>
        </is>
      </c>
      <c r="P247" s="10" t="n">
        <v>46088</v>
      </c>
      <c r="Q247" t="inlineStr">
        <is>
          <t>Yes</t>
        </is>
      </c>
      <c r="R247" t="inlineStr">
        <is>
          <t>2026-04-19 07:07</t>
        </is>
      </c>
      <c r="T247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U247" t="inlineStr">
        <is>
          <t>https://casino.guru/enjerbet-casino-review</t>
        </is>
      </c>
    </row>
    <row r="248">
      <c r="A248" s="9" t="inlineStr">
        <is>
          <t>SpinEmpire Casino</t>
        </is>
      </c>
      <c r="B248" t="inlineStr">
        <is>
          <t>MGA</t>
        </is>
      </c>
      <c r="C248" t="n">
        <v>6.9</v>
      </c>
      <c r="D248" t="inlineStr">
        <is>
          <t>GBL Solutions N.V.</t>
        </is>
      </c>
      <c r="E248" t="inlineStr">
        <is>
          <t>betpanda</t>
        </is>
      </c>
      <c r="F248" t="n">
        <v>0.4001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13</v>
      </c>
      <c r="Q248" t="inlineStr">
        <is>
          <t>Yes</t>
        </is>
      </c>
      <c r="R248" t="inlineStr">
        <is>
          <t>2026-04-19 07:08</t>
        </is>
      </c>
      <c r="T248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U248" t="inlineStr">
        <is>
          <t>https://casino.guru/spinempire-casino-review</t>
        </is>
      </c>
    </row>
    <row r="249">
      <c r="A249" s="9" t="inlineStr">
        <is>
          <t>SLOTFI Casino</t>
        </is>
      </c>
      <c r="C249" t="n">
        <v>6.2</v>
      </c>
      <c r="D249" t="inlineStr">
        <is>
          <t>Safeplay Technology Ltd.</t>
        </is>
      </c>
      <c r="E249" t="inlineStr">
        <is>
          <t>thrill</t>
        </is>
      </c>
      <c r="F249" t="n">
        <v>0.3999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80</v>
      </c>
      <c r="Q249" t="inlineStr">
        <is>
          <t>Yes</t>
        </is>
      </c>
      <c r="R249" t="inlineStr">
        <is>
          <t>2026-04-19 06:48</t>
        </is>
      </c>
      <c r="T249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U249" t="inlineStr">
        <is>
          <t>https://casino.guru/slotfi-casino-review</t>
        </is>
      </c>
    </row>
    <row r="250">
      <c r="A250" s="9" t="inlineStr">
        <is>
          <t>Bettinder Casino</t>
        </is>
      </c>
      <c r="B250" t="inlineStr">
        <is>
          <t>Anjouan</t>
        </is>
      </c>
      <c r="C250" t="n">
        <v>3.5</v>
      </c>
      <c r="D250" t="inlineStr">
        <is>
          <t>Unexpected Ltd.</t>
        </is>
      </c>
      <c r="E250" t="inlineStr">
        <is>
          <t>betpanda</t>
        </is>
      </c>
      <c r="F250" t="n">
        <v>0.3998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5956</v>
      </c>
      <c r="Q250" t="inlineStr">
        <is>
          <t>Yes</t>
        </is>
      </c>
      <c r="R250" t="inlineStr">
        <is>
          <t>2026-04-19 07:01</t>
        </is>
      </c>
      <c r="T250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U250" t="inlineStr">
        <is>
          <t>https://casino.guru/bettinder-casino-review</t>
        </is>
      </c>
    </row>
    <row r="251">
      <c r="A251" s="9" t="inlineStr">
        <is>
          <t>Wolf.io Casino</t>
        </is>
      </c>
      <c r="B251" t="inlineStr">
        <is>
          <t>MGA</t>
        </is>
      </c>
      <c r="C251" t="n">
        <v>6.8</v>
      </c>
      <c r="E251" t="inlineStr">
        <is>
          <t>betpanda</t>
        </is>
      </c>
      <c r="F251" t="n">
        <v>0.399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28</v>
      </c>
      <c r="Q251" t="inlineStr">
        <is>
          <t>Yes</t>
        </is>
      </c>
      <c r="R251" t="inlineStr">
        <is>
          <t>2026-04-19 07:13</t>
        </is>
      </c>
      <c r="T251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U251" t="inlineStr">
        <is>
          <t>https://casino.guru/wolf-io-casino-review</t>
        </is>
      </c>
    </row>
    <row r="252">
      <c r="A252" s="9" t="inlineStr">
        <is>
          <t>Ienabet Casino</t>
        </is>
      </c>
      <c r="B252" t="inlineStr">
        <is>
          <t>Curacao</t>
        </is>
      </c>
      <c r="C252" t="n">
        <v>4.8</v>
      </c>
      <c r="D252" t="inlineStr">
        <is>
          <t>GB Tech Services N.V.</t>
        </is>
      </c>
      <c r="E252" t="inlineStr">
        <is>
          <t>thrill</t>
        </is>
      </c>
      <c r="F252" t="n">
        <v>0.399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5877</v>
      </c>
      <c r="Q252" t="inlineStr">
        <is>
          <t>Yes</t>
        </is>
      </c>
      <c r="R252" t="inlineStr">
        <is>
          <t>2026-04-19 06:44</t>
        </is>
      </c>
      <c r="T252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U252" t="inlineStr">
        <is>
          <t>https://casino.guru/ienabet-casino-review</t>
        </is>
      </c>
    </row>
    <row r="253">
      <c r="A253" s="9" t="inlineStr">
        <is>
          <t>Paradise Play Casino</t>
        </is>
      </c>
      <c r="B253" t="inlineStr">
        <is>
          <t>Tobique</t>
        </is>
      </c>
      <c r="C253" t="n">
        <v>4.6</v>
      </c>
      <c r="D253" t="inlineStr">
        <is>
          <t>Moody Moose Limited</t>
        </is>
      </c>
      <c r="E253" t="inlineStr">
        <is>
          <t>betpanda</t>
        </is>
      </c>
      <c r="F253" t="n">
        <v>0.399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5952</v>
      </c>
      <c r="Q253" t="inlineStr">
        <is>
          <t>Yes</t>
        </is>
      </c>
      <c r="R253" t="inlineStr">
        <is>
          <t>2026-04-19 06:34</t>
        </is>
      </c>
      <c r="T253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U253" t="inlineStr">
        <is>
          <t>https://casino.guru/paradise-play-casino-review</t>
        </is>
      </c>
    </row>
    <row r="254">
      <c r="A254" s="9" t="inlineStr">
        <is>
          <t>Bspin.io Casino</t>
        </is>
      </c>
      <c r="B254" t="inlineStr">
        <is>
          <t>Anjouan</t>
        </is>
      </c>
      <c r="C254" t="n">
        <v>8</v>
      </c>
      <c r="D254" t="inlineStr">
        <is>
          <t>Pixel Gaming LTD</t>
        </is>
      </c>
      <c r="E254" t="inlineStr">
        <is>
          <t>betpanda</t>
        </is>
      </c>
      <c r="F254" t="n">
        <v>0.3989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122</v>
      </c>
      <c r="Q254" t="inlineStr">
        <is>
          <t>Yes</t>
        </is>
      </c>
      <c r="R254" t="inlineStr">
        <is>
          <t>2026-04-19 06:09</t>
        </is>
      </c>
      <c r="S254" s="3" t="inlineStr">
        <is>
          <t>https://bspin.io</t>
        </is>
      </c>
      <c r="T254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U254" t="inlineStr">
        <is>
          <t>https://casino.guru/bspin-io-casino-review</t>
        </is>
      </c>
    </row>
    <row r="255">
      <c r="A255" s="9" t="inlineStr">
        <is>
          <t>Betiro Casino</t>
        </is>
      </c>
      <c r="B255" t="inlineStr">
        <is>
          <t>Anjouan</t>
        </is>
      </c>
      <c r="C255" t="n">
        <v>2.7</v>
      </c>
      <c r="D255" t="inlineStr">
        <is>
          <t>Igloo Ventures SRL</t>
        </is>
      </c>
      <c r="E255" t="inlineStr">
        <is>
          <t>betpanda</t>
        </is>
      </c>
      <c r="F255" t="n">
        <v>0.3987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46</v>
      </c>
      <c r="Q255" t="inlineStr">
        <is>
          <t>Yes</t>
        </is>
      </c>
      <c r="R255" t="inlineStr">
        <is>
          <t>2026-04-19 06:34</t>
        </is>
      </c>
      <c r="T255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U255" t="inlineStr">
        <is>
          <t>https://casino.guru/betiro-casino-review</t>
        </is>
      </c>
    </row>
    <row r="256">
      <c r="A256" s="9" t="inlineStr">
        <is>
          <t>Yuki Casino</t>
        </is>
      </c>
      <c r="B256" t="inlineStr">
        <is>
          <t>Anjouan</t>
        </is>
      </c>
      <c r="C256" t="n">
        <v>4.2</v>
      </c>
      <c r="E256" t="inlineStr">
        <is>
          <t>thrill</t>
        </is>
      </c>
      <c r="F256" t="n">
        <v>0.3983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44</t>
        </is>
      </c>
      <c r="T256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U256" t="inlineStr">
        <is>
          <t>https://casino.guru/yuki-casino-review</t>
        </is>
      </c>
    </row>
    <row r="257">
      <c r="A257" s="9" t="inlineStr">
        <is>
          <t>500 Casino</t>
        </is>
      </c>
      <c r="B257" t="inlineStr">
        <is>
          <t>Curacao</t>
        </is>
      </c>
      <c r="C257" t="n">
        <v>8.5</v>
      </c>
      <c r="D257" t="inlineStr">
        <is>
          <t>Perfect Storm B.V</t>
        </is>
      </c>
      <c r="E257" t="inlineStr">
        <is>
          <t>thrill</t>
        </is>
      </c>
      <c r="F257" t="n">
        <v>0.398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4" t="inlineStr">
        <is>
          <t>Yes</t>
        </is>
      </c>
      <c r="K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5958</v>
      </c>
      <c r="Q257" t="inlineStr">
        <is>
          <t>Yes</t>
        </is>
      </c>
      <c r="R257" t="inlineStr">
        <is>
          <t>2026-04-19 06:18</t>
        </is>
      </c>
      <c r="T257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U257" t="inlineStr">
        <is>
          <t>https://casino.guru/500-casino-review</t>
        </is>
      </c>
    </row>
    <row r="258">
      <c r="A258" s="9" t="inlineStr">
        <is>
          <t>Opabet Casino</t>
        </is>
      </c>
      <c r="B258" t="inlineStr">
        <is>
          <t>Anjouan</t>
        </is>
      </c>
      <c r="C258" t="n">
        <v>7.2</v>
      </c>
      <c r="E258" t="inlineStr">
        <is>
          <t>betpanda</t>
        </is>
      </c>
      <c r="F258" t="n">
        <v>0.3978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2</v>
      </c>
      <c r="O258" t="inlineStr">
        <is>
          <t>askgamblers, casino.guru</t>
        </is>
      </c>
      <c r="P258" s="10" t="n">
        <v>46098</v>
      </c>
      <c r="Q258" t="inlineStr">
        <is>
          <t>Yes</t>
        </is>
      </c>
      <c r="R258" t="inlineStr">
        <is>
          <t>2026-04-19 06:47</t>
        </is>
      </c>
      <c r="T258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U258" t="inlineStr">
        <is>
          <t>https://casino.guru/opabet-casino-review
https://www.askgamblers.com/online-casinos/reviews/opabet-casino</t>
        </is>
      </c>
    </row>
    <row r="259">
      <c r="A259" s="9" t="inlineStr">
        <is>
          <t>Instant Casino</t>
        </is>
      </c>
      <c r="B259" t="inlineStr">
        <is>
          <t>Curacao</t>
        </is>
      </c>
      <c r="C259" t="n">
        <v>3.4</v>
      </c>
      <c r="D259" t="inlineStr">
        <is>
          <t>Igloo Ventures SRL</t>
        </is>
      </c>
      <c r="E259" t="inlineStr">
        <is>
          <t>betpanda</t>
        </is>
      </c>
      <c r="F259" t="n">
        <v>0.3976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4" t="inlineStr">
        <is>
          <t>Yes</t>
        </is>
      </c>
      <c r="N259" t="n">
        <v>1</v>
      </c>
      <c r="O259" t="inlineStr">
        <is>
          <t>casino.guru</t>
        </is>
      </c>
      <c r="P259" s="10" t="n">
        <v>46076</v>
      </c>
      <c r="Q259" t="inlineStr">
        <is>
          <t>Yes</t>
        </is>
      </c>
      <c r="R259" t="inlineStr">
        <is>
          <t>2026-04-19 06:38</t>
        </is>
      </c>
      <c r="T259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U259" t="inlineStr">
        <is>
          <t>https://casino.guru/instant-casino-review</t>
        </is>
      </c>
    </row>
    <row r="260">
      <c r="A260" s="9" t="inlineStr">
        <is>
          <t>Win Diggers Casino</t>
        </is>
      </c>
      <c r="C260" t="n">
        <v>5.3</v>
      </c>
      <c r="E260" t="inlineStr">
        <is>
          <t>betpanda</t>
        </is>
      </c>
      <c r="F260" t="n">
        <v>0.3966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6</t>
        </is>
      </c>
      <c r="S260" s="3" t="inlineStr">
        <is>
          <t>https://windiggers777.com</t>
        </is>
      </c>
      <c r="T260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U260" t="inlineStr">
        <is>
          <t>https://casino.guru/win-diggers-casino-review</t>
        </is>
      </c>
    </row>
    <row r="261">
      <c r="A261" s="9" t="inlineStr">
        <is>
          <t>ZenBetting Casino</t>
        </is>
      </c>
      <c r="B261" t="inlineStr">
        <is>
          <t>Curacao</t>
        </is>
      </c>
      <c r="C261" t="n">
        <v>6.8</v>
      </c>
      <c r="D261" t="inlineStr">
        <is>
          <t>RR Investments N.V.</t>
        </is>
      </c>
      <c r="E261" t="inlineStr">
        <is>
          <t>thrill</t>
        </is>
      </c>
      <c r="F261" t="n">
        <v>0.3963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071</v>
      </c>
      <c r="Q261" t="inlineStr">
        <is>
          <t>Yes</t>
        </is>
      </c>
      <c r="R261" t="inlineStr">
        <is>
          <t>2026-04-19 06:07</t>
        </is>
      </c>
      <c r="S261" s="3" t="inlineStr">
        <is>
          <t>https://betislive.com</t>
        </is>
      </c>
      <c r="T261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U261" t="inlineStr">
        <is>
          <t>https://casino.guru/zenbetting-casino-review</t>
        </is>
      </c>
    </row>
    <row r="262">
      <c r="A262" s="9" t="inlineStr">
        <is>
          <t>Monoplay Casino</t>
        </is>
      </c>
      <c r="B262" t="inlineStr">
        <is>
          <t>Anjouan</t>
        </is>
      </c>
      <c r="C262" t="n">
        <v>6.4</v>
      </c>
      <c r="D262" t="inlineStr">
        <is>
          <t>Next Global Era Limited</t>
        </is>
      </c>
      <c r="E262" t="inlineStr">
        <is>
          <t>betpanda</t>
        </is>
      </c>
      <c r="F262" t="n">
        <v>0.3962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125</v>
      </c>
      <c r="Q262" t="inlineStr">
        <is>
          <t>Yes</t>
        </is>
      </c>
      <c r="R262" t="inlineStr">
        <is>
          <t>2026-04-19 07:06</t>
        </is>
      </c>
      <c r="T262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U262" t="inlineStr">
        <is>
          <t>https://casino.guru/monoplay-casino-review</t>
        </is>
      </c>
    </row>
    <row r="263">
      <c r="A263" s="9" t="inlineStr">
        <is>
          <t>Golden Mister Casino</t>
        </is>
      </c>
      <c r="B263" t="inlineStr">
        <is>
          <t>Anjouan</t>
        </is>
      </c>
      <c r="C263" t="n">
        <v>5.6</v>
      </c>
      <c r="D263" t="inlineStr">
        <is>
          <t>Fortune Master Limitada</t>
        </is>
      </c>
      <c r="E263" t="inlineStr">
        <is>
          <t>betpanda</t>
        </is>
      </c>
      <c r="F263" t="n">
        <v>0.396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141</v>
      </c>
      <c r="Q263" t="inlineStr">
        <is>
          <t>Yes</t>
        </is>
      </c>
      <c r="R263" t="inlineStr">
        <is>
          <t>2026-04-19 06:38</t>
        </is>
      </c>
      <c r="T26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U263" t="inlineStr">
        <is>
          <t>https://casino.guru/golden-mister-casino-review</t>
        </is>
      </c>
    </row>
    <row r="264">
      <c r="A264" s="9" t="inlineStr">
        <is>
          <t>GG.BET Casino</t>
        </is>
      </c>
      <c r="B264" t="inlineStr">
        <is>
          <t>Curacao</t>
        </is>
      </c>
      <c r="C264" t="n">
        <v>9.1</v>
      </c>
      <c r="D264" t="inlineStr">
        <is>
          <t>River Entertainment B.V.</t>
        </is>
      </c>
      <c r="E264" t="inlineStr">
        <is>
          <t>betpanda</t>
        </is>
      </c>
      <c r="F264" t="n">
        <v>0.3959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32</v>
      </c>
      <c r="Q264" t="inlineStr">
        <is>
          <t>Yes</t>
        </is>
      </c>
      <c r="R264" t="inlineStr">
        <is>
          <t>2026-04-19 06:05</t>
        </is>
      </c>
      <c r="S264" s="3" t="inlineStr">
        <is>
          <t>https://redirect-gg.com</t>
        </is>
      </c>
      <c r="T264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U264" t="inlineStr">
        <is>
          <t>https://casino.guru/gg-bet-casino-review</t>
        </is>
      </c>
    </row>
    <row r="265">
      <c r="A265" s="9" t="inlineStr">
        <is>
          <t>Flush Casino</t>
        </is>
      </c>
      <c r="B265" t="inlineStr">
        <is>
          <t>Curacao</t>
        </is>
      </c>
      <c r="C265" t="n">
        <v>8.300000000000001</v>
      </c>
      <c r="E265" t="inlineStr">
        <is>
          <t>thrill</t>
        </is>
      </c>
      <c r="F265" t="n">
        <v>0.3957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N265" t="n">
        <v>1</v>
      </c>
      <c r="O265" t="inlineStr">
        <is>
          <t>casino.guru</t>
        </is>
      </c>
      <c r="P265" s="10" t="n">
        <v>46093</v>
      </c>
      <c r="Q265" t="inlineStr">
        <is>
          <t>Yes</t>
        </is>
      </c>
      <c r="R265" t="inlineStr">
        <is>
          <t>2026-04-19 06:23</t>
        </is>
      </c>
      <c r="T265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U265" t="inlineStr">
        <is>
          <t>https://casino.guru/flush-casino-review</t>
        </is>
      </c>
    </row>
    <row r="266">
      <c r="A266" s="9" t="inlineStr">
        <is>
          <t>Lucky Mister Casino</t>
        </is>
      </c>
      <c r="C266" t="n">
        <v>2.4</v>
      </c>
      <c r="E266" t="inlineStr">
        <is>
          <t>betpanda</t>
        </is>
      </c>
      <c r="F266" t="n">
        <v>0.3952</v>
      </c>
      <c r="G266" s="4" t="inlineStr">
        <is>
          <t>Yes</t>
        </is>
      </c>
      <c r="H266" s="4" t="inlineStr">
        <is>
          <t>Yes</t>
        </is>
      </c>
      <c r="I266" s="4" t="inlineStr">
        <is>
          <t>Yes</t>
        </is>
      </c>
      <c r="J266" s="5" t="inlineStr">
        <is>
          <t>No</t>
        </is>
      </c>
      <c r="N266" t="n">
        <v>1</v>
      </c>
      <c r="O266" t="inlineStr">
        <is>
          <t>casino.guru</t>
        </is>
      </c>
      <c r="P266" s="10" t="n">
        <v>46141</v>
      </c>
      <c r="Q266" t="inlineStr">
        <is>
          <t>Yes</t>
        </is>
      </c>
      <c r="R266" t="inlineStr">
        <is>
          <t>2026-04-19 06:31</t>
        </is>
      </c>
      <c r="T266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U266" t="inlineStr">
        <is>
          <t>https://casino.guru/lucky-mister-casino-review</t>
        </is>
      </c>
    </row>
    <row r="267">
      <c r="A267" s="9" t="inlineStr">
        <is>
          <t>Solpengu Casino</t>
        </is>
      </c>
      <c r="B267" t="inlineStr">
        <is>
          <t>Anjouan</t>
        </is>
      </c>
      <c r="C267" t="n">
        <v>7</v>
      </c>
      <c r="D267" t="inlineStr">
        <is>
          <t>HTDS Ltd.</t>
        </is>
      </c>
      <c r="E267" t="inlineStr">
        <is>
          <t>thrill</t>
        </is>
      </c>
      <c r="F267" t="n">
        <v>0.3951</v>
      </c>
      <c r="G267" s="4" t="inlineStr">
        <is>
          <t>Yes</t>
        </is>
      </c>
      <c r="H267" s="4" t="inlineStr">
        <is>
          <t>Yes</t>
        </is>
      </c>
      <c r="I267" s="4" t="inlineStr">
        <is>
          <t>Yes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099</v>
      </c>
      <c r="Q267" t="inlineStr">
        <is>
          <t>Yes</t>
        </is>
      </c>
      <c r="R267" t="inlineStr">
        <is>
          <t>2026-04-19 07:11</t>
        </is>
      </c>
      <c r="T267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U267" t="inlineStr">
        <is>
          <t>https://casino.guru/solpengu-casino-review</t>
        </is>
      </c>
    </row>
    <row r="268">
      <c r="A268" s="9" t="inlineStr">
        <is>
          <t>Newlucky Casino</t>
        </is>
      </c>
      <c r="B268" t="inlineStr">
        <is>
          <t>Curacao</t>
        </is>
      </c>
      <c r="C268" t="n">
        <v>6.8</v>
      </c>
      <c r="D268" t="inlineStr">
        <is>
          <t>Luckywayz Limited B.V</t>
        </is>
      </c>
      <c r="E268" t="inlineStr">
        <is>
          <t>thrill</t>
        </is>
      </c>
      <c r="F268" t="n">
        <v>0.395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N268" t="n">
        <v>1</v>
      </c>
      <c r="O268" t="inlineStr">
        <is>
          <t>casino.guru</t>
        </is>
      </c>
      <c r="P268" s="10" t="n">
        <v>45971</v>
      </c>
      <c r="Q268" t="inlineStr">
        <is>
          <t>Yes</t>
        </is>
      </c>
      <c r="R268" t="inlineStr">
        <is>
          <t>2026-04-19 06:39</t>
        </is>
      </c>
      <c r="T268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U268" t="inlineStr">
        <is>
          <t>https://casino.guru/newlucky-casino-review</t>
        </is>
      </c>
    </row>
    <row r="269">
      <c r="A269" s="9" t="inlineStr">
        <is>
          <t>Cat Spins Casino</t>
        </is>
      </c>
      <c r="C269" t="n">
        <v>5.7</v>
      </c>
      <c r="E269" t="inlineStr">
        <is>
          <t>betpanda</t>
        </is>
      </c>
      <c r="F269" t="n">
        <v>0.395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5966</v>
      </c>
      <c r="Q269" t="inlineStr">
        <is>
          <t>Yes</t>
        </is>
      </c>
      <c r="R269" t="inlineStr">
        <is>
          <t>2026-04-19 07:06</t>
        </is>
      </c>
      <c r="T269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U269" t="inlineStr">
        <is>
          <t>https://casino.guru/cat-spins-casino-review</t>
        </is>
      </c>
    </row>
    <row r="270">
      <c r="A270" s="9" t="inlineStr">
        <is>
          <t>SpinLegend Casino</t>
        </is>
      </c>
      <c r="B270" t="inlineStr">
        <is>
          <t>Curacao</t>
        </is>
      </c>
      <c r="C270" t="n">
        <v>6.8</v>
      </c>
      <c r="D270" t="inlineStr">
        <is>
          <t>PLP Media Limited</t>
        </is>
      </c>
      <c r="E270" t="inlineStr">
        <is>
          <t>betpanda</t>
        </is>
      </c>
      <c r="F270" t="n">
        <v>0.394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14</v>
      </c>
      <c r="Q270" t="inlineStr">
        <is>
          <t>Yes</t>
        </is>
      </c>
      <c r="R270" t="inlineStr">
        <is>
          <t>2026-04-19 07:06</t>
        </is>
      </c>
      <c r="T270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U270" t="inlineStr">
        <is>
          <t>https://casino.guru/spinlegend-casino-review</t>
        </is>
      </c>
    </row>
    <row r="271">
      <c r="A271" s="9" t="inlineStr">
        <is>
          <t>Rollblock Casino</t>
        </is>
      </c>
      <c r="B271" t="inlineStr">
        <is>
          <t>Anjouan</t>
        </is>
      </c>
      <c r="C271" t="n">
        <v>8.6</v>
      </c>
      <c r="D271" t="inlineStr">
        <is>
          <t>Mucho Gaming Limited</t>
        </is>
      </c>
      <c r="E271" t="inlineStr">
        <is>
          <t>betpanda</t>
        </is>
      </c>
      <c r="F271" t="n">
        <v>0.3945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N271" t="n">
        <v>1</v>
      </c>
      <c r="O271" t="inlineStr">
        <is>
          <t>casino.guru</t>
        </is>
      </c>
      <c r="P271" s="10" t="n">
        <v>46011</v>
      </c>
      <c r="Q271" t="inlineStr">
        <is>
          <t>Yes</t>
        </is>
      </c>
      <c r="R271" t="inlineStr">
        <is>
          <t>2026-04-19 06:38</t>
        </is>
      </c>
      <c r="T271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U271" t="inlineStr">
        <is>
          <t>https://casino.guru/rollblock-casino-review</t>
        </is>
      </c>
    </row>
    <row r="272">
      <c r="A272" s="9" t="inlineStr">
        <is>
          <t>VeryWell Casino</t>
        </is>
      </c>
      <c r="B272" t="inlineStr">
        <is>
          <t>UKGC</t>
        </is>
      </c>
      <c r="C272" t="n">
        <v>5.6</v>
      </c>
      <c r="D272" t="inlineStr">
        <is>
          <t>Fortune Master Limitada</t>
        </is>
      </c>
      <c r="E272" t="inlineStr">
        <is>
          <t>betpanda</t>
        </is>
      </c>
      <c r="F272" t="n">
        <v>0.3945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141</v>
      </c>
      <c r="Q272" t="inlineStr">
        <is>
          <t>Yes</t>
        </is>
      </c>
      <c r="R272" t="inlineStr">
        <is>
          <t>2026-04-19 06:15</t>
        </is>
      </c>
      <c r="S272" s="3" t="inlineStr">
        <is>
          <t>https://verywellcasino41.com</t>
        </is>
      </c>
      <c r="T272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U272" t="inlineStr">
        <is>
          <t>https://casino.guru/verywell-casino-review</t>
        </is>
      </c>
    </row>
    <row r="273">
      <c r="A273" s="9" t="inlineStr">
        <is>
          <t>Richy Reels Casino</t>
        </is>
      </c>
      <c r="C273" t="n">
        <v>6.1</v>
      </c>
      <c r="E273" t="inlineStr">
        <is>
          <t>betpanda</t>
        </is>
      </c>
      <c r="F273" t="n">
        <v>0.3943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049</v>
      </c>
      <c r="Q273" t="inlineStr">
        <is>
          <t>Yes</t>
        </is>
      </c>
      <c r="R273" t="inlineStr">
        <is>
          <t>2026-04-19 06:31</t>
        </is>
      </c>
      <c r="T273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U273" t="inlineStr">
        <is>
          <t>https://casino.guru/richy-reels-casino-review</t>
        </is>
      </c>
    </row>
    <row r="274">
      <c r="A274" s="9" t="inlineStr">
        <is>
          <t>Betski Casino</t>
        </is>
      </c>
      <c r="B274" t="inlineStr">
        <is>
          <t>Anjouan</t>
        </is>
      </c>
      <c r="C274" t="n">
        <v>6.8</v>
      </c>
      <c r="E274" t="inlineStr">
        <is>
          <t>betpanda</t>
        </is>
      </c>
      <c r="F274" t="n">
        <v>0.394</v>
      </c>
      <c r="G274" s="4" t="inlineStr">
        <is>
          <t>Yes</t>
        </is>
      </c>
      <c r="H274" s="4" t="inlineStr">
        <is>
          <t>Yes</t>
        </is>
      </c>
      <c r="I274" s="4" t="inlineStr">
        <is>
          <t>Yes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077</v>
      </c>
      <c r="Q274" t="inlineStr">
        <is>
          <t>Yes</t>
        </is>
      </c>
      <c r="R274" t="inlineStr">
        <is>
          <t>2026-04-19 07:09</t>
        </is>
      </c>
      <c r="T274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U274" t="inlineStr">
        <is>
          <t>https://casino.guru/betski-casino-review</t>
        </is>
      </c>
    </row>
    <row r="275">
      <c r="A275" s="9" t="inlineStr">
        <is>
          <t>Ringospin Casino</t>
        </is>
      </c>
      <c r="C275" t="n">
        <v>6</v>
      </c>
      <c r="E275" t="inlineStr">
        <is>
          <t>betpanda</t>
        </is>
      </c>
      <c r="F275" t="n">
        <v>0.394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4</t>
        </is>
      </c>
      <c r="T275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U275" t="inlineStr">
        <is>
          <t>https://casino.guru/ringospin-casino-review</t>
        </is>
      </c>
    </row>
    <row r="276">
      <c r="A276" s="9" t="inlineStr">
        <is>
          <t>EarnBet Casino</t>
        </is>
      </c>
      <c r="B276" t="inlineStr">
        <is>
          <t>Anjouan</t>
        </is>
      </c>
      <c r="C276" t="n">
        <v>4.2</v>
      </c>
      <c r="D276" t="inlineStr">
        <is>
          <t>Aurora Tech N.V.</t>
        </is>
      </c>
      <c r="E276" t="inlineStr">
        <is>
          <t>thrill</t>
        </is>
      </c>
      <c r="F276" t="n">
        <v>0.3939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5999</v>
      </c>
      <c r="Q276" t="inlineStr">
        <is>
          <t>Yes</t>
        </is>
      </c>
      <c r="R276" t="inlineStr">
        <is>
          <t>2026-04-19 06:06</t>
        </is>
      </c>
      <c r="S276" s="3" t="inlineStr">
        <is>
          <t>https://earnbet.io</t>
        </is>
      </c>
      <c r="T276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U276" t="inlineStr">
        <is>
          <t>https://casino.guru/earnbet-casino-review</t>
        </is>
      </c>
    </row>
    <row r="277">
      <c r="A277" s="9" t="inlineStr">
        <is>
          <t>Turbo Wins Casino</t>
        </is>
      </c>
      <c r="B277" t="inlineStr">
        <is>
          <t>Anjouan</t>
        </is>
      </c>
      <c r="C277" t="n">
        <v>3.5</v>
      </c>
      <c r="D277" t="inlineStr">
        <is>
          <t>Simba N.V.</t>
        </is>
      </c>
      <c r="E277" t="inlineStr">
        <is>
          <t>betpanda</t>
        </is>
      </c>
      <c r="F277" t="n">
        <v>0.3936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6059</v>
      </c>
      <c r="Q277" t="inlineStr">
        <is>
          <t>Yes</t>
        </is>
      </c>
      <c r="R277" t="inlineStr">
        <is>
          <t>2026-04-19 07:00</t>
        </is>
      </c>
      <c r="T277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U277" t="inlineStr">
        <is>
          <t>https://casino.guru/turbo-wins-casino-review</t>
        </is>
      </c>
    </row>
    <row r="278">
      <c r="A278" s="9" t="inlineStr">
        <is>
          <t>Ukrabet Casino</t>
        </is>
      </c>
      <c r="B278" t="inlineStr">
        <is>
          <t>Curacao</t>
        </is>
      </c>
      <c r="C278" t="n">
        <v>2.8</v>
      </c>
      <c r="D278" t="inlineStr">
        <is>
          <t>Kasego Global N.V.</t>
        </is>
      </c>
      <c r="E278" t="inlineStr">
        <is>
          <t>betpanda</t>
        </is>
      </c>
      <c r="F278" t="n">
        <v>0.3936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42</v>
      </c>
      <c r="Q278" t="inlineStr">
        <is>
          <t>Yes</t>
        </is>
      </c>
      <c r="R278" t="inlineStr">
        <is>
          <t>2026-04-19 06:52</t>
        </is>
      </c>
      <c r="T278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U278" t="inlineStr">
        <is>
          <t>https://casino.guru/ukrabet-casino-review</t>
        </is>
      </c>
    </row>
    <row r="279">
      <c r="A279" s="9" t="inlineStr">
        <is>
          <t>BetBlast Casino</t>
        </is>
      </c>
      <c r="B279" t="inlineStr">
        <is>
          <t>Curacao</t>
        </is>
      </c>
      <c r="C279" t="n">
        <v>4.6</v>
      </c>
      <c r="D279" t="inlineStr">
        <is>
          <t>Igloo Ventures SRL</t>
        </is>
      </c>
      <c r="E279" t="inlineStr">
        <is>
          <t>betpanda</t>
        </is>
      </c>
      <c r="F279" t="n">
        <v>0.3932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N279" t="n">
        <v>1</v>
      </c>
      <c r="O279" t="inlineStr">
        <is>
          <t>casino.guru</t>
        </is>
      </c>
      <c r="P279" s="10" t="n">
        <v>46059</v>
      </c>
      <c r="Q279" t="inlineStr">
        <is>
          <t>Yes</t>
        </is>
      </c>
      <c r="R279" t="inlineStr">
        <is>
          <t>2026-04-19 06:45</t>
        </is>
      </c>
      <c r="T279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U279" t="inlineStr">
        <is>
          <t>https://casino.guru/betblast-casino-review</t>
        </is>
      </c>
    </row>
    <row r="280">
      <c r="A280" s="9" t="inlineStr">
        <is>
          <t>Neonclub.pro Casino</t>
        </is>
      </c>
      <c r="B280" t="inlineStr">
        <is>
          <t>Anjouan</t>
        </is>
      </c>
      <c r="C280" t="n">
        <v>5</v>
      </c>
      <c r="D280" t="inlineStr">
        <is>
          <t>Glow Effect SRL</t>
        </is>
      </c>
      <c r="E280" t="inlineStr">
        <is>
          <t>betpanda</t>
        </is>
      </c>
      <c r="F280" t="n">
        <v>0.393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066</v>
      </c>
      <c r="Q280" t="inlineStr">
        <is>
          <t>Yes</t>
        </is>
      </c>
      <c r="R280" t="inlineStr">
        <is>
          <t>2026-04-19 06:48</t>
        </is>
      </c>
      <c r="T280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U280" t="inlineStr">
        <is>
          <t>https://casino.guru/neonclub-pro-casino-review</t>
        </is>
      </c>
    </row>
    <row r="281">
      <c r="A281" s="9" t="inlineStr">
        <is>
          <t>BluVegas Casino</t>
        </is>
      </c>
      <c r="B281" t="inlineStr">
        <is>
          <t>Kahnawake</t>
        </is>
      </c>
      <c r="C281" t="n">
        <v>4.6</v>
      </c>
      <c r="D281" t="inlineStr">
        <is>
          <t>Starscream Limited</t>
        </is>
      </c>
      <c r="E281" t="inlineStr">
        <is>
          <t>thrill</t>
        </is>
      </c>
      <c r="F281" t="n">
        <v>0.393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003</v>
      </c>
      <c r="Q281" t="inlineStr">
        <is>
          <t>Yes</t>
        </is>
      </c>
      <c r="R281" t="inlineStr">
        <is>
          <t>2026-04-19 06:17</t>
        </is>
      </c>
      <c r="S281" s="3" t="inlineStr">
        <is>
          <t>https://www.bluvegas.com</t>
        </is>
      </c>
      <c r="T281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U281" t="inlineStr">
        <is>
          <t>https://casino.guru/bluvegas-casino-review</t>
        </is>
      </c>
    </row>
    <row r="282">
      <c r="A282" s="9" t="inlineStr">
        <is>
          <t>Airbet.io Casino</t>
        </is>
      </c>
      <c r="B282" t="inlineStr">
        <is>
          <t>Anjouan</t>
        </is>
      </c>
      <c r="C282" t="n">
        <v>8</v>
      </c>
      <c r="D282" t="inlineStr">
        <is>
          <t>Oppenheimer B.V.</t>
        </is>
      </c>
      <c r="E282" t="inlineStr">
        <is>
          <t>thrill</t>
        </is>
      </c>
      <c r="F282" t="n">
        <v>0.3927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091</v>
      </c>
      <c r="Q282" t="inlineStr">
        <is>
          <t>Yes</t>
        </is>
      </c>
      <c r="R282" t="inlineStr">
        <is>
          <t>2026-04-19 06:36</t>
        </is>
      </c>
      <c r="T282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U282" t="inlineStr">
        <is>
          <t>https://casino.guru/airbet-io-casino-review</t>
        </is>
      </c>
    </row>
    <row r="283">
      <c r="A283" s="9" t="inlineStr">
        <is>
          <t>Rivox Casino</t>
        </is>
      </c>
      <c r="B283" t="inlineStr">
        <is>
          <t>Anjouan</t>
        </is>
      </c>
      <c r="C283" t="n">
        <v>7.7</v>
      </c>
      <c r="D283" t="inlineStr">
        <is>
          <t>Steadybase Inc</t>
        </is>
      </c>
      <c r="E283" t="inlineStr">
        <is>
          <t>betpanda</t>
        </is>
      </c>
      <c r="F283" t="n">
        <v>0.3925</v>
      </c>
      <c r="G283" s="4" t="inlineStr">
        <is>
          <t>Yes</t>
        </is>
      </c>
      <c r="H283" s="4" t="inlineStr">
        <is>
          <t>Yes</t>
        </is>
      </c>
      <c r="I283" s="4" t="inlineStr">
        <is>
          <t>Yes</t>
        </is>
      </c>
      <c r="J283" s="4" t="inlineStr">
        <is>
          <t>Yes</t>
        </is>
      </c>
      <c r="N283" t="n">
        <v>1</v>
      </c>
      <c r="O283" t="inlineStr">
        <is>
          <t>casino.guru</t>
        </is>
      </c>
      <c r="P283" s="10" t="n">
        <v>46033</v>
      </c>
      <c r="Q283" t="inlineStr">
        <is>
          <t>Yes</t>
        </is>
      </c>
      <c r="R283" t="inlineStr">
        <is>
          <t>2026-04-19 07:05</t>
        </is>
      </c>
      <c r="T283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U283" t="inlineStr">
        <is>
          <t>https://casino.guru/rivox-casino-review</t>
        </is>
      </c>
    </row>
    <row r="284">
      <c r="A284" s="9" t="inlineStr">
        <is>
          <t>CasinomHub Casino</t>
        </is>
      </c>
      <c r="B284" t="inlineStr">
        <is>
          <t>Anjouan</t>
        </is>
      </c>
      <c r="C284" t="n">
        <v>6</v>
      </c>
      <c r="D284" t="inlineStr">
        <is>
          <t>TechChallenge SRL</t>
        </is>
      </c>
      <c r="E284" t="inlineStr">
        <is>
          <t>betpanda</t>
        </is>
      </c>
      <c r="F284" t="n">
        <v>0.3921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5862</v>
      </c>
      <c r="Q284" t="inlineStr">
        <is>
          <t>Yes</t>
        </is>
      </c>
      <c r="R284" t="inlineStr">
        <is>
          <t>2026-04-19 06:53</t>
        </is>
      </c>
      <c r="T284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U284" t="inlineStr">
        <is>
          <t>https://casino.guru/casinomhub-casino-review</t>
        </is>
      </c>
    </row>
    <row r="285">
      <c r="A285" s="9" t="inlineStr">
        <is>
          <t>Glitchspin Casino</t>
        </is>
      </c>
      <c r="B285" t="inlineStr">
        <is>
          <t>MGA</t>
        </is>
      </c>
      <c r="C285" t="n">
        <v>8.1</v>
      </c>
      <c r="D285" t="inlineStr">
        <is>
          <t>GBL Solutions N.V.</t>
        </is>
      </c>
      <c r="E285" t="inlineStr">
        <is>
          <t>betpanda</t>
        </is>
      </c>
      <c r="F285" t="n">
        <v>0.3913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050</v>
      </c>
      <c r="Q285" t="inlineStr">
        <is>
          <t>Yes</t>
        </is>
      </c>
      <c r="R285" t="inlineStr">
        <is>
          <t>2026-04-19 06:46</t>
        </is>
      </c>
      <c r="T285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U285" t="inlineStr">
        <is>
          <t>https://casino.guru/glitchspin-casino-review</t>
        </is>
      </c>
    </row>
    <row r="286">
      <c r="A286" s="9" t="inlineStr">
        <is>
          <t>Orobet Casino</t>
        </is>
      </c>
      <c r="B286" t="inlineStr">
        <is>
          <t>MGA</t>
        </is>
      </c>
      <c r="C286" t="n">
        <v>6.8</v>
      </c>
      <c r="E286" t="inlineStr">
        <is>
          <t>betpanda</t>
        </is>
      </c>
      <c r="F286" t="n">
        <v>0.3912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6</v>
      </c>
      <c r="Q286" t="inlineStr">
        <is>
          <t>Yes</t>
        </is>
      </c>
      <c r="R286" t="inlineStr">
        <is>
          <t>2026-04-19 07:08</t>
        </is>
      </c>
      <c r="T286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U286" t="inlineStr">
        <is>
          <t>https://casino.guru/orobet-casino-review</t>
        </is>
      </c>
    </row>
    <row r="287">
      <c r="A287" s="9" t="inlineStr">
        <is>
          <t>Rioplay Casino</t>
        </is>
      </c>
      <c r="B287" t="inlineStr">
        <is>
          <t>Curacao</t>
        </is>
      </c>
      <c r="C287" t="n">
        <v>8.1</v>
      </c>
      <c r="E287" t="inlineStr">
        <is>
          <t>betpanda</t>
        </is>
      </c>
      <c r="F287" t="n">
        <v>0.39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112</v>
      </c>
      <c r="Q287" t="inlineStr">
        <is>
          <t>Yes</t>
        </is>
      </c>
      <c r="R287" t="inlineStr">
        <is>
          <t>2026-04-19 06:43</t>
        </is>
      </c>
      <c r="T287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U287" t="inlineStr">
        <is>
          <t>https://casino.guru/rioplay-casino-review</t>
        </is>
      </c>
    </row>
    <row r="288">
      <c r="A288" s="9" t="inlineStr">
        <is>
          <t>LT Casino</t>
        </is>
      </c>
      <c r="B288" t="inlineStr">
        <is>
          <t>Curacao</t>
        </is>
      </c>
      <c r="C288" t="n">
        <v>7.1</v>
      </c>
      <c r="D288" t="inlineStr">
        <is>
          <t>Novatech Solutions N.V.</t>
        </is>
      </c>
      <c r="E288" t="inlineStr">
        <is>
          <t>betpanda</t>
        </is>
      </c>
      <c r="F288" t="n">
        <v>0.3906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33</v>
      </c>
      <c r="Q288" t="inlineStr">
        <is>
          <t>Yes</t>
        </is>
      </c>
      <c r="R288" t="inlineStr">
        <is>
          <t>2026-04-19 06:45</t>
        </is>
      </c>
      <c r="T288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U288" t="inlineStr">
        <is>
          <t>https://casino.guru/lt-casino-review</t>
        </is>
      </c>
    </row>
    <row r="289">
      <c r="A289" s="9" t="inlineStr">
        <is>
          <t>Scatters Casino</t>
        </is>
      </c>
      <c r="B289" t="inlineStr">
        <is>
          <t>Kahnawake</t>
        </is>
      </c>
      <c r="C289" t="n">
        <v>7.1</v>
      </c>
      <c r="D289" t="inlineStr">
        <is>
          <t>Starscream Limited</t>
        </is>
      </c>
      <c r="E289" t="inlineStr">
        <is>
          <t>betpanda</t>
        </is>
      </c>
      <c r="F289" t="n">
        <v>0.3905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K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45</v>
      </c>
      <c r="Q289" t="inlineStr">
        <is>
          <t>Yes</t>
        </is>
      </c>
      <c r="R289" t="inlineStr">
        <is>
          <t>2026-04-19 06:11</t>
        </is>
      </c>
      <c r="S289" s="3" t="inlineStr">
        <is>
          <t>https://www.scatters.com</t>
        </is>
      </c>
      <c r="T289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U289" t="inlineStr">
        <is>
          <t>https://casino.guru/scatters-casino-review</t>
        </is>
      </c>
    </row>
    <row r="290">
      <c r="A290" s="9" t="inlineStr">
        <is>
          <t>BetKudos Casino</t>
        </is>
      </c>
      <c r="B290" t="inlineStr">
        <is>
          <t>MGA</t>
        </is>
      </c>
      <c r="C290" t="n">
        <v>6.4</v>
      </c>
      <c r="D290" t="inlineStr">
        <is>
          <t>Temple Holdings N.V.</t>
        </is>
      </c>
      <c r="E290" t="inlineStr">
        <is>
          <t>betpanda</t>
        </is>
      </c>
      <c r="F290" t="n">
        <v>0.3903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048</v>
      </c>
      <c r="Q290" t="inlineStr">
        <is>
          <t>Yes</t>
        </is>
      </c>
      <c r="R290" t="inlineStr">
        <is>
          <t>2026-04-19 06:51</t>
        </is>
      </c>
      <c r="T290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U290" t="inlineStr">
        <is>
          <t>https://casino.guru/betkudos-casino-review</t>
        </is>
      </c>
    </row>
    <row r="291">
      <c r="A291" s="9" t="inlineStr">
        <is>
          <t>2UP Casino</t>
        </is>
      </c>
      <c r="B291" t="inlineStr">
        <is>
          <t>Anjouan</t>
        </is>
      </c>
      <c r="C291" t="n">
        <v>3.6</v>
      </c>
      <c r="D291" t="inlineStr">
        <is>
          <t>Uponly N.V.</t>
        </is>
      </c>
      <c r="E291" t="inlineStr">
        <is>
          <t>betpanda</t>
        </is>
      </c>
      <c r="F291" t="n">
        <v>0.3902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6090</v>
      </c>
      <c r="Q291" t="inlineStr">
        <is>
          <t>Yes</t>
        </is>
      </c>
      <c r="R291" t="inlineStr">
        <is>
          <t>2026-04-19 06:38</t>
        </is>
      </c>
      <c r="T291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U291" t="inlineStr">
        <is>
          <t>https://casino.guru/2up-casino-review</t>
        </is>
      </c>
    </row>
    <row r="292">
      <c r="A292" s="9" t="inlineStr">
        <is>
          <t>Jacks Club Casino</t>
        </is>
      </c>
      <c r="B292" t="inlineStr">
        <is>
          <t>Anjouan</t>
        </is>
      </c>
      <c r="C292" t="n">
        <v>6.7</v>
      </c>
      <c r="D292" t="inlineStr">
        <is>
          <t>Jackfruit B.V.</t>
        </is>
      </c>
      <c r="E292" t="inlineStr">
        <is>
          <t>thrill</t>
        </is>
      </c>
      <c r="F292" t="n">
        <v>0.3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6086</v>
      </c>
      <c r="Q292" t="inlineStr">
        <is>
          <t>Yes</t>
        </is>
      </c>
      <c r="R292" t="inlineStr">
        <is>
          <t>2026-04-19 06:14</t>
        </is>
      </c>
      <c r="S292" s="3" t="inlineStr">
        <is>
          <t>https://jacksclub.io</t>
        </is>
      </c>
      <c r="T292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U292" t="inlineStr">
        <is>
          <t>https://casino.guru/jacks-club-casino-review</t>
        </is>
      </c>
    </row>
    <row r="293">
      <c r="A293" s="9" t="inlineStr">
        <is>
          <t>Bet Match Casino</t>
        </is>
      </c>
      <c r="B293" t="inlineStr">
        <is>
          <t>Kahnawake</t>
        </is>
      </c>
      <c r="C293" t="n">
        <v>7.4</v>
      </c>
      <c r="D293" t="inlineStr">
        <is>
          <t>Firo Lod N.V.</t>
        </is>
      </c>
      <c r="E293" t="inlineStr">
        <is>
          <t>betpanda</t>
        </is>
      </c>
      <c r="F293" t="n">
        <v>0.3896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5960</v>
      </c>
      <c r="Q293" t="inlineStr">
        <is>
          <t>Yes</t>
        </is>
      </c>
      <c r="R293" t="inlineStr">
        <is>
          <t>2026-04-19 06:34</t>
        </is>
      </c>
      <c r="T293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U293" t="inlineStr">
        <is>
          <t>https://casino.guru/bet-match-casino-review</t>
        </is>
      </c>
    </row>
    <row r="294">
      <c r="A294" s="9" t="inlineStr">
        <is>
          <t>Wolfz Casino</t>
        </is>
      </c>
      <c r="B294" t="inlineStr">
        <is>
          <t>Anjouan</t>
        </is>
      </c>
      <c r="C294" t="n">
        <v>3.5</v>
      </c>
      <c r="D294" t="inlineStr">
        <is>
          <t>Igloo Ventures SRL</t>
        </is>
      </c>
      <c r="E294" t="inlineStr">
        <is>
          <t>betpanda</t>
        </is>
      </c>
      <c r="F294" t="n">
        <v>0.3895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01</v>
      </c>
      <c r="Q294" t="inlineStr">
        <is>
          <t>Yes</t>
        </is>
      </c>
      <c r="R294" t="inlineStr">
        <is>
          <t>2026-04-19 06:45</t>
        </is>
      </c>
      <c r="T294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U294" t="inlineStr">
        <is>
          <t>https://casino.guru/wolfz-casino-review</t>
        </is>
      </c>
    </row>
    <row r="295">
      <c r="A295" s="9" t="inlineStr">
        <is>
          <t>VOLNA Casino</t>
        </is>
      </c>
      <c r="B295" t="inlineStr">
        <is>
          <t>Curacao</t>
        </is>
      </c>
      <c r="C295" t="n">
        <v>8.4</v>
      </c>
      <c r="D295" t="inlineStr">
        <is>
          <t>Carrer N.V.</t>
        </is>
      </c>
      <c r="E295" t="inlineStr">
        <is>
          <t>betpanda</t>
        </is>
      </c>
      <c r="F295" t="n">
        <v>0.3894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6016</v>
      </c>
      <c r="Q295" t="inlineStr">
        <is>
          <t>Yes</t>
        </is>
      </c>
      <c r="R295" t="inlineStr">
        <is>
          <t>2026-04-19 06:21</t>
        </is>
      </c>
      <c r="T295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U295" t="inlineStr">
        <is>
          <t>https://casino.guru/volna-casino-review</t>
        </is>
      </c>
    </row>
    <row r="296">
      <c r="A296" s="9" t="inlineStr">
        <is>
          <t>CBet Casino</t>
        </is>
      </c>
      <c r="B296" t="inlineStr">
        <is>
          <t>Curacao</t>
        </is>
      </c>
      <c r="C296" t="n">
        <v>2.2</v>
      </c>
      <c r="D296" t="inlineStr">
        <is>
          <t>AK Global N.V.</t>
        </is>
      </c>
      <c r="E296" t="inlineStr">
        <is>
          <t>betpanda</t>
        </is>
      </c>
      <c r="F296" t="n">
        <v>0.3894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72</v>
      </c>
      <c r="Q296" t="inlineStr">
        <is>
          <t>Yes</t>
        </is>
      </c>
      <c r="R296" t="inlineStr">
        <is>
          <t>2026-04-19 06:09</t>
        </is>
      </c>
      <c r="T296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U296" t="inlineStr">
        <is>
          <t>https://casino.guru/cbet-casino-review</t>
        </is>
      </c>
    </row>
    <row r="297">
      <c r="A297" s="9" t="inlineStr">
        <is>
          <t>Bass Win Casino</t>
        </is>
      </c>
      <c r="B297" t="inlineStr">
        <is>
          <t>MGA</t>
        </is>
      </c>
      <c r="C297" t="n">
        <v>5.1</v>
      </c>
      <c r="E297" t="inlineStr">
        <is>
          <t>betpanda</t>
        </is>
      </c>
      <c r="F297" t="n">
        <v>0.3892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1</v>
      </c>
      <c r="O297" t="inlineStr">
        <is>
          <t>casino.guru</t>
        </is>
      </c>
      <c r="P297" s="10" t="n">
        <v>46078</v>
      </c>
      <c r="Q297" t="inlineStr">
        <is>
          <t>Yes</t>
        </is>
      </c>
      <c r="R297" t="inlineStr">
        <is>
          <t>2026-04-19 06:37</t>
        </is>
      </c>
      <c r="T297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U297" t="inlineStr">
        <is>
          <t>https://casino.guru/bass-win-casino-review</t>
        </is>
      </c>
    </row>
    <row r="298">
      <c r="A298" s="9" t="inlineStr">
        <is>
          <t>Mega.Bet Casino</t>
        </is>
      </c>
      <c r="B298" t="inlineStr">
        <is>
          <t>Anjouan</t>
        </is>
      </c>
      <c r="C298" t="n">
        <v>3.1</v>
      </c>
      <c r="D298" t="inlineStr">
        <is>
          <t>Global Nexus Ltd.</t>
        </is>
      </c>
      <c r="E298" t="inlineStr">
        <is>
          <t>thrill</t>
        </is>
      </c>
      <c r="F298" t="n">
        <v>0.3891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5" t="inlineStr">
        <is>
          <t>No</t>
        </is>
      </c>
      <c r="N298" t="n">
        <v>1</v>
      </c>
      <c r="O298" t="inlineStr">
        <is>
          <t>casino.guru</t>
        </is>
      </c>
      <c r="P298" s="10" t="n">
        <v>46126</v>
      </c>
      <c r="Q298" t="inlineStr">
        <is>
          <t>Yes</t>
        </is>
      </c>
      <c r="R298" t="inlineStr">
        <is>
          <t>2026-04-19 06:50</t>
        </is>
      </c>
      <c r="T298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U298" t="inlineStr">
        <is>
          <t>https://casino.guru/mega-bet-casino-review</t>
        </is>
      </c>
    </row>
    <row r="299">
      <c r="A299" s="9" t="inlineStr">
        <is>
          <t>Jeevybet Casino</t>
        </is>
      </c>
      <c r="B299" t="inlineStr">
        <is>
          <t>Curacao</t>
        </is>
      </c>
      <c r="C299" t="n">
        <v>3.5</v>
      </c>
      <c r="E299" t="inlineStr">
        <is>
          <t>betpanda</t>
        </is>
      </c>
      <c r="F299" t="n">
        <v>0.3888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095</v>
      </c>
      <c r="Q299" t="inlineStr">
        <is>
          <t>Yes</t>
        </is>
      </c>
      <c r="R299" t="inlineStr">
        <is>
          <t>2026-04-19 07:12</t>
        </is>
      </c>
      <c r="T299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U299" t="inlineStr">
        <is>
          <t>https://casino.guru/jeevybet-casino-review</t>
        </is>
      </c>
    </row>
    <row r="300">
      <c r="A300" s="9" t="inlineStr">
        <is>
          <t>Milyar Casino</t>
        </is>
      </c>
      <c r="B300" t="inlineStr">
        <is>
          <t>Curacao</t>
        </is>
      </c>
      <c r="C300" t="n">
        <v>6.1</v>
      </c>
      <c r="D300" t="inlineStr">
        <is>
          <t>Throne Entertainment B.V.</t>
        </is>
      </c>
      <c r="E300" t="inlineStr">
        <is>
          <t>thrill</t>
        </is>
      </c>
      <c r="F300" t="n">
        <v>0.3886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55</v>
      </c>
      <c r="Q300" t="inlineStr">
        <is>
          <t>Yes</t>
        </is>
      </c>
      <c r="R300" t="inlineStr">
        <is>
          <t>2026-04-19 06:36</t>
        </is>
      </c>
      <c r="T300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U300" t="inlineStr">
        <is>
          <t>https://casino.guru/milyar-casino-review</t>
        </is>
      </c>
    </row>
    <row r="301">
      <c r="A301" s="9" t="inlineStr">
        <is>
          <t>Katsuwin Casino</t>
        </is>
      </c>
      <c r="B301" t="inlineStr">
        <is>
          <t>Anjouan</t>
        </is>
      </c>
      <c r="C301" t="n">
        <v>7.6</v>
      </c>
      <c r="D301" t="inlineStr">
        <is>
          <t>Initial Singularity Limited</t>
        </is>
      </c>
      <c r="E301" t="inlineStr">
        <is>
          <t>thrill</t>
        </is>
      </c>
      <c r="F301" t="n">
        <v>0.388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070</v>
      </c>
      <c r="Q301" t="inlineStr">
        <is>
          <t>Yes</t>
        </is>
      </c>
      <c r="R301" t="inlineStr">
        <is>
          <t>2026-04-19 06:33</t>
        </is>
      </c>
      <c r="T301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U301" t="inlineStr">
        <is>
          <t>https://casino.guru/katsuwin-casino-review</t>
        </is>
      </c>
    </row>
    <row r="302">
      <c r="A302" s="9" t="inlineStr">
        <is>
          <t>Wild Dice Casino</t>
        </is>
      </c>
      <c r="B302" t="inlineStr">
        <is>
          <t>Anjouan</t>
        </is>
      </c>
      <c r="C302" t="n">
        <v>3.8</v>
      </c>
      <c r="D302" t="inlineStr">
        <is>
          <t>Interactive Pro N.V.</t>
        </is>
      </c>
      <c r="E302" t="inlineStr">
        <is>
          <t>betpanda</t>
        </is>
      </c>
      <c r="F302" t="n">
        <v>0.388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N302" t="n">
        <v>1</v>
      </c>
      <c r="O302" t="inlineStr">
        <is>
          <t>casino.guru</t>
        </is>
      </c>
      <c r="P302" s="10" t="n">
        <v>46061</v>
      </c>
      <c r="Q302" t="inlineStr">
        <is>
          <t>Yes</t>
        </is>
      </c>
      <c r="R302" t="inlineStr">
        <is>
          <t>2026-04-19 06:34</t>
        </is>
      </c>
      <c r="T302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U302" t="inlineStr">
        <is>
          <t>https://casino.guru/wild-dice-casino-review</t>
        </is>
      </c>
    </row>
    <row r="303">
      <c r="A303" s="9" t="inlineStr">
        <is>
          <t>Bet Channel Casino</t>
        </is>
      </c>
      <c r="B303" t="inlineStr">
        <is>
          <t>Curacao</t>
        </is>
      </c>
      <c r="C303" t="n">
        <v>5.1</v>
      </c>
      <c r="D303" t="inlineStr">
        <is>
          <t>Media Gate N.V.</t>
        </is>
      </c>
      <c r="E303" t="inlineStr">
        <is>
          <t>betpanda</t>
        </is>
      </c>
      <c r="F303" t="n">
        <v>0.3879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5887</v>
      </c>
      <c r="Q303" t="inlineStr">
        <is>
          <t>Yes</t>
        </is>
      </c>
      <c r="R303" t="inlineStr">
        <is>
          <t>2026-04-19 06:42</t>
        </is>
      </c>
      <c r="T303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U303" t="inlineStr">
        <is>
          <t>https://casino.guru/bet-channel-casino-review</t>
        </is>
      </c>
    </row>
    <row r="304">
      <c r="A304" s="9" t="inlineStr">
        <is>
          <t>Joy Casino</t>
        </is>
      </c>
      <c r="B304" t="inlineStr">
        <is>
          <t>Curacao</t>
        </is>
      </c>
      <c r="C304" t="n">
        <v>5.5</v>
      </c>
      <c r="D304" t="inlineStr">
        <is>
          <t>Pomadorro N.V.</t>
        </is>
      </c>
      <c r="E304" t="inlineStr">
        <is>
          <t>betpanda</t>
        </is>
      </c>
      <c r="F304" t="n">
        <v>0.3878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5" t="inlineStr">
        <is>
          <t>No</t>
        </is>
      </c>
      <c r="N304" t="n">
        <v>1</v>
      </c>
      <c r="O304" t="inlineStr">
        <is>
          <t>casino.guru</t>
        </is>
      </c>
      <c r="P304" s="10" t="n">
        <v>46120</v>
      </c>
      <c r="Q304" t="inlineStr">
        <is>
          <t>Yes</t>
        </is>
      </c>
      <c r="R304" t="inlineStr">
        <is>
          <t>2026-04-19 05:57</t>
        </is>
      </c>
      <c r="S304" s="3" t="inlineStr">
        <is>
          <t>https://16866.call2me.pro</t>
        </is>
      </c>
      <c r="T304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U304" t="inlineStr">
        <is>
          <t>https://casino.guru/Joy-Casino-review</t>
        </is>
      </c>
    </row>
    <row r="305">
      <c r="A305" s="9" t="inlineStr">
        <is>
          <t>Betsio Casino</t>
        </is>
      </c>
      <c r="B305" t="inlineStr">
        <is>
          <t>UKGC</t>
        </is>
      </c>
      <c r="C305" t="n">
        <v>3.5</v>
      </c>
      <c r="D305" t="inlineStr">
        <is>
          <t>TESSERA LIMITED S.R.L.</t>
        </is>
      </c>
      <c r="E305" t="inlineStr">
        <is>
          <t>betpanda</t>
        </is>
      </c>
      <c r="F305" t="n">
        <v>0.3878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20</v>
      </c>
      <c r="Q305" t="inlineStr">
        <is>
          <t>Yes</t>
        </is>
      </c>
      <c r="R305" t="inlineStr">
        <is>
          <t>2026-04-19 06:48</t>
        </is>
      </c>
      <c r="T305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U305" t="inlineStr">
        <is>
          <t>https://casino.guru/betsio-casino-review</t>
        </is>
      </c>
    </row>
    <row r="306">
      <c r="A306" s="9" t="inlineStr">
        <is>
          <t>Win.Bet Casino</t>
        </is>
      </c>
      <c r="B306" t="inlineStr">
        <is>
          <t>Anjouan</t>
        </is>
      </c>
      <c r="C306" t="n">
        <v>6.2</v>
      </c>
      <c r="D306" t="inlineStr">
        <is>
          <t>138 Soft SRL</t>
        </is>
      </c>
      <c r="E306" t="inlineStr">
        <is>
          <t>thrill</t>
        </is>
      </c>
      <c r="F306" t="n">
        <v>0.3873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5974</v>
      </c>
      <c r="Q306" t="inlineStr">
        <is>
          <t>Yes</t>
        </is>
      </c>
      <c r="R306" t="inlineStr">
        <is>
          <t>2026-04-19 06:58</t>
        </is>
      </c>
      <c r="T306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U306" t="inlineStr">
        <is>
          <t>https://casino.guru/win-bet-casino-review</t>
        </is>
      </c>
    </row>
    <row r="307">
      <c r="A307" s="9" t="inlineStr">
        <is>
          <t>Igo.bet Casino</t>
        </is>
      </c>
      <c r="B307" t="inlineStr">
        <is>
          <t>Anjouan</t>
        </is>
      </c>
      <c r="C307" t="n">
        <v>3.4</v>
      </c>
      <c r="D307" t="inlineStr">
        <is>
          <t>SOCIEDAD DE RESPONSABILIDAD LIMITADA</t>
        </is>
      </c>
      <c r="E307" t="inlineStr">
        <is>
          <t>thrill</t>
        </is>
      </c>
      <c r="F307" t="n">
        <v>0.387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5944</v>
      </c>
      <c r="Q307" t="inlineStr">
        <is>
          <t>Yes</t>
        </is>
      </c>
      <c r="R307" t="inlineStr">
        <is>
          <t>2026-04-19 06:53</t>
        </is>
      </c>
      <c r="T307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U307" t="inlineStr">
        <is>
          <t>https://casino.guru/igobet-casino-review</t>
        </is>
      </c>
    </row>
    <row r="308">
      <c r="A308" s="9" t="inlineStr">
        <is>
          <t>KoalaBet Casino</t>
        </is>
      </c>
      <c r="B308" t="inlineStr">
        <is>
          <t>Anjouan</t>
        </is>
      </c>
      <c r="C308" t="n">
        <v>6.4</v>
      </c>
      <c r="D308" t="inlineStr">
        <is>
          <t>Koala Global Ltd</t>
        </is>
      </c>
      <c r="E308" t="inlineStr">
        <is>
          <t>betpanda</t>
        </is>
      </c>
      <c r="F308" t="n">
        <v>0.387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5989</v>
      </c>
      <c r="Q308" t="inlineStr">
        <is>
          <t>Yes</t>
        </is>
      </c>
      <c r="R308" t="inlineStr">
        <is>
          <t>2026-04-19 07:01</t>
        </is>
      </c>
      <c r="T308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U308" t="inlineStr">
        <is>
          <t>https://casino.guru/koalabet-casino-review</t>
        </is>
      </c>
    </row>
    <row r="309">
      <c r="A309" s="9" t="inlineStr">
        <is>
          <t>BetPay24 Casino</t>
        </is>
      </c>
      <c r="B309" t="inlineStr">
        <is>
          <t>MGA</t>
        </is>
      </c>
      <c r="C309" t="n">
        <v>6.2</v>
      </c>
      <c r="D309" t="inlineStr">
        <is>
          <t>ANINDA SOLUTIONS Ltd</t>
        </is>
      </c>
      <c r="E309" t="inlineStr">
        <is>
          <t>betpanda</t>
        </is>
      </c>
      <c r="F309" t="n">
        <v>0.3868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6104</v>
      </c>
      <c r="Q309" t="inlineStr">
        <is>
          <t>Yes</t>
        </is>
      </c>
      <c r="R309" t="inlineStr">
        <is>
          <t>2026-04-19 06:50</t>
        </is>
      </c>
      <c r="T309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U309" t="inlineStr">
        <is>
          <t>https://casino.guru/betpay24-casino-review</t>
        </is>
      </c>
    </row>
    <row r="310">
      <c r="A310" s="9" t="inlineStr">
        <is>
          <t>Craze Play Casino</t>
        </is>
      </c>
      <c r="B310" t="inlineStr">
        <is>
          <t>Kahnawake</t>
        </is>
      </c>
      <c r="C310" t="n">
        <v>4.1</v>
      </c>
      <c r="D310" t="inlineStr">
        <is>
          <t>Starscream Limited</t>
        </is>
      </c>
      <c r="E310" t="inlineStr">
        <is>
          <t>thrill</t>
        </is>
      </c>
      <c r="F310" t="n">
        <v>0.3867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K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6004</v>
      </c>
      <c r="Q310" t="inlineStr">
        <is>
          <t>Yes</t>
        </is>
      </c>
      <c r="R310" t="inlineStr">
        <is>
          <t>2026-04-19 06:09</t>
        </is>
      </c>
      <c r="S310" s="3" t="inlineStr">
        <is>
          <t>https://www.crazeplay.com</t>
        </is>
      </c>
      <c r="T310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U310" t="inlineStr">
        <is>
          <t>https://casino.guru/craze-play-casino-review</t>
        </is>
      </c>
    </row>
    <row r="311">
      <c r="A311" s="9" t="inlineStr">
        <is>
          <t>Wettenlive Casino</t>
        </is>
      </c>
      <c r="B311" t="inlineStr">
        <is>
          <t>Anjouan</t>
        </is>
      </c>
      <c r="C311" t="n">
        <v>3.5</v>
      </c>
      <c r="D311" t="inlineStr">
        <is>
          <t>Moody Moose Limited</t>
        </is>
      </c>
      <c r="E311" t="inlineStr">
        <is>
          <t>betpanda</t>
        </is>
      </c>
      <c r="F311" t="n">
        <v>0.3865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5" t="inlineStr">
        <is>
          <t>No</t>
        </is>
      </c>
      <c r="N311" t="n">
        <v>1</v>
      </c>
      <c r="O311" t="inlineStr">
        <is>
          <t>casino.guru</t>
        </is>
      </c>
      <c r="P311" s="10" t="n">
        <v>46037</v>
      </c>
      <c r="Q311" t="inlineStr">
        <is>
          <t>Yes</t>
        </is>
      </c>
      <c r="R311" t="inlineStr">
        <is>
          <t>2026-04-19 06:29</t>
        </is>
      </c>
      <c r="T311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U311" t="inlineStr">
        <is>
          <t>https://casino.guru/wettenlive-casino-review</t>
        </is>
      </c>
    </row>
    <row r="312">
      <c r="A312" s="9" t="inlineStr">
        <is>
          <t>8black Casino</t>
        </is>
      </c>
      <c r="B312" t="inlineStr">
        <is>
          <t>Anjouan</t>
        </is>
      </c>
      <c r="C312" t="n">
        <v>6.8</v>
      </c>
      <c r="D312" t="inlineStr">
        <is>
          <t>Seven23 Ltd</t>
        </is>
      </c>
      <c r="E312" t="inlineStr">
        <is>
          <t>thrill</t>
        </is>
      </c>
      <c r="F312" t="n">
        <v>0.3864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087</v>
      </c>
      <c r="Q312" t="inlineStr">
        <is>
          <t>Yes</t>
        </is>
      </c>
      <c r="R312" t="inlineStr">
        <is>
          <t>2026-04-19 07:10</t>
        </is>
      </c>
      <c r="T312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U312" t="inlineStr">
        <is>
          <t>https://casino.guru/8black-casino-review</t>
        </is>
      </c>
    </row>
    <row r="313">
      <c r="A313" s="9" t="inlineStr">
        <is>
          <t>PJSpins Casino</t>
        </is>
      </c>
      <c r="B313" t="inlineStr">
        <is>
          <t>Anjouan</t>
        </is>
      </c>
      <c r="C313" t="n">
        <v>3.5</v>
      </c>
      <c r="D313" t="inlineStr">
        <is>
          <t>3-102-937894 Limitada</t>
        </is>
      </c>
      <c r="E313" t="inlineStr">
        <is>
          <t>betpanda</t>
        </is>
      </c>
      <c r="F313" t="n">
        <v>0.3864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136</v>
      </c>
      <c r="Q313" t="inlineStr">
        <is>
          <t>Yes</t>
        </is>
      </c>
      <c r="R313" t="inlineStr">
        <is>
          <t>2026-05-01 18:12</t>
        </is>
      </c>
      <c r="T313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U313" t="inlineStr">
        <is>
          <t>https://casino.guru/pjspins-casino-review</t>
        </is>
      </c>
    </row>
    <row r="314">
      <c r="A314" s="9" t="inlineStr">
        <is>
          <t>Magic365 Casino</t>
        </is>
      </c>
      <c r="B314" t="inlineStr">
        <is>
          <t>Curacao</t>
        </is>
      </c>
      <c r="C314" t="n">
        <v>5.9</v>
      </c>
      <c r="D314" t="inlineStr">
        <is>
          <t>Magic Stones N.V.</t>
        </is>
      </c>
      <c r="E314" t="inlineStr">
        <is>
          <t>betpanda</t>
        </is>
      </c>
      <c r="F314" t="n">
        <v>0.3863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32</v>
      </c>
      <c r="Q314" t="inlineStr">
        <is>
          <t>Yes</t>
        </is>
      </c>
      <c r="R314" t="inlineStr">
        <is>
          <t>2026-04-19 06:44</t>
        </is>
      </c>
      <c r="T314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U314" t="inlineStr">
        <is>
          <t>https://casino.guru/magic365-casino-review</t>
        </is>
      </c>
    </row>
    <row r="315">
      <c r="A315" s="9" t="inlineStr">
        <is>
          <t>arcanebet Casino</t>
        </is>
      </c>
      <c r="B315" t="inlineStr">
        <is>
          <t>Curacao</t>
        </is>
      </c>
      <c r="C315" t="n">
        <v>8.6</v>
      </c>
      <c r="D315" t="inlineStr">
        <is>
          <t>TH Gambling N.V.</t>
        </is>
      </c>
      <c r="E315" t="inlineStr">
        <is>
          <t>betpanda</t>
        </is>
      </c>
      <c r="F315" t="n">
        <v>0.3861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100</v>
      </c>
      <c r="Q315" t="inlineStr">
        <is>
          <t>Yes</t>
        </is>
      </c>
      <c r="R315" t="inlineStr">
        <is>
          <t>2026-04-19 06:11</t>
        </is>
      </c>
      <c r="S315" s="3" t="inlineStr">
        <is>
          <t>https://www.arcanebet.com</t>
        </is>
      </c>
      <c r="T315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U315" t="inlineStr">
        <is>
          <t>https://casino.guru/arcanebet-casino-review</t>
        </is>
      </c>
    </row>
    <row r="316">
      <c r="A316" s="9" t="inlineStr">
        <is>
          <t>Betazo Casino</t>
        </is>
      </c>
      <c r="B316" t="inlineStr">
        <is>
          <t>Anjouan</t>
        </is>
      </c>
      <c r="C316" t="n">
        <v>6.4</v>
      </c>
      <c r="D316" t="inlineStr">
        <is>
          <t>Innovista Limitada</t>
        </is>
      </c>
      <c r="E316" t="inlineStr">
        <is>
          <t>betpanda</t>
        </is>
      </c>
      <c r="F316" t="n">
        <v>0.3858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19</v>
      </c>
      <c r="Q316" t="inlineStr">
        <is>
          <t>Yes</t>
        </is>
      </c>
      <c r="R316" t="inlineStr">
        <is>
          <t>2026-04-19 07:03</t>
        </is>
      </c>
      <c r="T316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U316" t="inlineStr">
        <is>
          <t>https://casino.guru/betazo-casino-review</t>
        </is>
      </c>
    </row>
    <row r="317">
      <c r="A317" s="9" t="inlineStr">
        <is>
          <t>Betredi Casino</t>
        </is>
      </c>
      <c r="B317" t="inlineStr">
        <is>
          <t>Anjouan</t>
        </is>
      </c>
      <c r="C317" t="n">
        <v>7.3</v>
      </c>
      <c r="D317" t="inlineStr">
        <is>
          <t>Kasego Global N.V.</t>
        </is>
      </c>
      <c r="E317" t="inlineStr">
        <is>
          <t>betpanda</t>
        </is>
      </c>
      <c r="F317" t="n">
        <v>0.3857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14</v>
      </c>
      <c r="Q317" t="inlineStr">
        <is>
          <t>Yes</t>
        </is>
      </c>
      <c r="R317" t="inlineStr">
        <is>
          <t>2026-04-19 06:49</t>
        </is>
      </c>
      <c r="T317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U317" t="inlineStr">
        <is>
          <t>https://casino.guru/betredi-casino-review</t>
        </is>
      </c>
    </row>
    <row r="318">
      <c r="A318" s="9" t="inlineStr">
        <is>
          <t>xxx.bet Casino</t>
        </is>
      </c>
      <c r="B318" t="inlineStr">
        <is>
          <t>Anjouan</t>
        </is>
      </c>
      <c r="C318" t="n">
        <v>6.6</v>
      </c>
      <c r="D318" t="inlineStr">
        <is>
          <t>Azur Entertainment Ltd</t>
        </is>
      </c>
      <c r="E318" t="inlineStr">
        <is>
          <t>betpanda</t>
        </is>
      </c>
      <c r="F318" t="n">
        <v>0.3856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18</v>
      </c>
      <c r="Q318" t="inlineStr">
        <is>
          <t>Yes</t>
        </is>
      </c>
      <c r="R318" t="inlineStr">
        <is>
          <t>2026-04-19 06:53</t>
        </is>
      </c>
      <c r="T318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U318" t="inlineStr">
        <is>
          <t>https://casino.guru/xxx-bet-casino-review</t>
        </is>
      </c>
    </row>
    <row r="319">
      <c r="A319" s="9" t="inlineStr">
        <is>
          <t>Vegasy Casino</t>
        </is>
      </c>
      <c r="B319" t="inlineStr">
        <is>
          <t>Anjouan</t>
        </is>
      </c>
      <c r="C319" t="n">
        <v>6.7</v>
      </c>
      <c r="D319" t="inlineStr">
        <is>
          <t>Agento N.V.</t>
        </is>
      </c>
      <c r="E319" t="inlineStr">
        <is>
          <t>betpanda</t>
        </is>
      </c>
      <c r="F319" t="n">
        <v>0.3854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N319" t="n">
        <v>1</v>
      </c>
      <c r="O319" t="inlineStr">
        <is>
          <t>casino.guru</t>
        </is>
      </c>
      <c r="P319" s="10" t="n">
        <v>45952</v>
      </c>
      <c r="Q319" t="inlineStr">
        <is>
          <t>Yes</t>
        </is>
      </c>
      <c r="R319" t="inlineStr">
        <is>
          <t>2026-04-19 06:33</t>
        </is>
      </c>
      <c r="T319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U319" t="inlineStr">
        <is>
          <t>https://casino.guru/vegaslegacy-casino-review</t>
        </is>
      </c>
    </row>
    <row r="320">
      <c r="A320" s="9" t="inlineStr">
        <is>
          <t>Redbetz Casino</t>
        </is>
      </c>
      <c r="B320" t="inlineStr">
        <is>
          <t>Anjouan</t>
        </is>
      </c>
      <c r="C320" t="n">
        <v>3.5</v>
      </c>
      <c r="D320" t="inlineStr">
        <is>
          <t>Tusitier Ltd</t>
        </is>
      </c>
      <c r="E320" t="inlineStr">
        <is>
          <t>betpanda</t>
        </is>
      </c>
      <c r="F320" t="n">
        <v>0.3852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115</v>
      </c>
      <c r="Q320" t="inlineStr">
        <is>
          <t>Yes</t>
        </is>
      </c>
      <c r="R320" t="inlineStr">
        <is>
          <t>2026-04-19 07:13</t>
        </is>
      </c>
      <c r="T320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U320" t="inlineStr">
        <is>
          <t>https://casino.guru/redbetz-casino-review</t>
        </is>
      </c>
    </row>
    <row r="321">
      <c r="A321" s="9" t="inlineStr">
        <is>
          <t>Slottyway Casino</t>
        </is>
      </c>
      <c r="B321" t="inlineStr">
        <is>
          <t>Curacao</t>
        </is>
      </c>
      <c r="C321" t="n">
        <v>5.3</v>
      </c>
      <c r="D321" t="inlineStr">
        <is>
          <t>Atlantic Management B.V.</t>
        </is>
      </c>
      <c r="E321" t="inlineStr">
        <is>
          <t>betpanda</t>
        </is>
      </c>
      <c r="F321" t="n">
        <v>0.385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19</v>
      </c>
      <c r="Q321" t="inlineStr">
        <is>
          <t>Yes</t>
        </is>
      </c>
      <c r="R321" t="inlineStr">
        <is>
          <t>2026-04-19 06:14</t>
        </is>
      </c>
      <c r="S321" s="3" t="inlineStr">
        <is>
          <t>https://slottica.best</t>
        </is>
      </c>
      <c r="T321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U321" t="inlineStr">
        <is>
          <t>https://casino.guru/slottyway-casino-review</t>
        </is>
      </c>
    </row>
    <row r="322">
      <c r="A322" s="9" t="inlineStr">
        <is>
          <t>Vodka.bet Casino</t>
        </is>
      </c>
      <c r="B322" t="inlineStr">
        <is>
          <t>Curacao</t>
        </is>
      </c>
      <c r="C322" t="n">
        <v>6.2</v>
      </c>
      <c r="D322" t="inlineStr">
        <is>
          <t>Mamba Edge B.V.</t>
        </is>
      </c>
      <c r="E322" t="inlineStr">
        <is>
          <t>betpanda</t>
        </is>
      </c>
      <c r="F322" t="n">
        <v>0.3849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N322" t="n">
        <v>1</v>
      </c>
      <c r="O322" t="inlineStr">
        <is>
          <t>casino.guru</t>
        </is>
      </c>
      <c r="P322" s="10" t="n">
        <v>46001</v>
      </c>
      <c r="Q322" t="inlineStr">
        <is>
          <t>Yes</t>
        </is>
      </c>
      <c r="R322" t="inlineStr">
        <is>
          <t>2026-04-19 06:29</t>
        </is>
      </c>
      <c r="T322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U322" t="inlineStr">
        <is>
          <t>https://casino.guru/vodka-bet-casino-review</t>
        </is>
      </c>
    </row>
    <row r="323">
      <c r="A323" s="9" t="inlineStr">
        <is>
          <t>Aruba Bet Casino</t>
        </is>
      </c>
      <c r="B323" t="inlineStr">
        <is>
          <t>Kahnawake</t>
        </is>
      </c>
      <c r="C323" t="n">
        <v>6.9</v>
      </c>
      <c r="E323" t="inlineStr">
        <is>
          <t>thrill</t>
        </is>
      </c>
      <c r="F323" t="n">
        <v>0.3845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86</v>
      </c>
      <c r="Q323" t="inlineStr">
        <is>
          <t>Yes</t>
        </is>
      </c>
      <c r="R323" t="inlineStr">
        <is>
          <t>2026-04-19 07:07</t>
        </is>
      </c>
      <c r="T323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U323" t="inlineStr">
        <is>
          <t>https://casino.guru/aruba-bet-casino-review</t>
        </is>
      </c>
    </row>
    <row r="324">
      <c r="A324" s="9" t="inlineStr">
        <is>
          <t>PlayFashionTV Casino</t>
        </is>
      </c>
      <c r="B324" t="inlineStr">
        <is>
          <t>Curacao</t>
        </is>
      </c>
      <c r="C324" t="n">
        <v>5.4</v>
      </c>
      <c r="E324" t="inlineStr">
        <is>
          <t>betpanda</t>
        </is>
      </c>
      <c r="F324" t="n">
        <v>0.3841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N324" t="n">
        <v>1</v>
      </c>
      <c r="O324" t="inlineStr">
        <is>
          <t>casino.guru</t>
        </is>
      </c>
      <c r="P324" s="10" t="n">
        <v>46143</v>
      </c>
      <c r="Q324" t="inlineStr">
        <is>
          <t>Yes</t>
        </is>
      </c>
      <c r="R324" t="inlineStr">
        <is>
          <t>2026-05-01 18:14</t>
        </is>
      </c>
      <c r="T324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U324" t="inlineStr">
        <is>
          <t>https://casino.guru/playfashiontv-casino-review</t>
        </is>
      </c>
    </row>
    <row r="325">
      <c r="A325" s="9" t="inlineStr">
        <is>
          <t>Spin Masters Casino</t>
        </is>
      </c>
      <c r="B325" t="inlineStr">
        <is>
          <t>Anjouan</t>
        </is>
      </c>
      <c r="C325" t="n">
        <v>6.8</v>
      </c>
      <c r="D325" t="inlineStr">
        <is>
          <t>CX FANCY Limited</t>
        </is>
      </c>
      <c r="E325" t="inlineStr">
        <is>
          <t>betpanda</t>
        </is>
      </c>
      <c r="F325" t="n">
        <v>0.3839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80</v>
      </c>
      <c r="Q325" t="inlineStr">
        <is>
          <t>Yes</t>
        </is>
      </c>
      <c r="R325" t="inlineStr">
        <is>
          <t>2026-04-19 07:09</t>
        </is>
      </c>
      <c r="T325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U325" t="inlineStr">
        <is>
          <t>https://casino.guru/spin-masters-casino-review</t>
        </is>
      </c>
    </row>
    <row r="326">
      <c r="A326" s="9" t="inlineStr">
        <is>
          <t>Royalen Casino</t>
        </is>
      </c>
      <c r="B326" t="inlineStr">
        <is>
          <t>Costa Rica</t>
        </is>
      </c>
      <c r="C326" t="n">
        <v>3.6</v>
      </c>
      <c r="E326" t="inlineStr">
        <is>
          <t>betpanda</t>
        </is>
      </c>
      <c r="F326" t="n">
        <v>0.3838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115</v>
      </c>
      <c r="Q326" t="inlineStr">
        <is>
          <t>Yes</t>
        </is>
      </c>
      <c r="R326" t="inlineStr">
        <is>
          <t>2026-04-19 07:14</t>
        </is>
      </c>
      <c r="T326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U326" t="inlineStr">
        <is>
          <t>https://casino.guru/royalen-casino-review</t>
        </is>
      </c>
    </row>
    <row r="327">
      <c r="A327" s="9" t="inlineStr">
        <is>
          <t>Royale Spins Casino</t>
        </is>
      </c>
      <c r="B327" t="inlineStr">
        <is>
          <t>Anjouan</t>
        </is>
      </c>
      <c r="C327" t="n">
        <v>3.5</v>
      </c>
      <c r="D327" t="inlineStr">
        <is>
          <t>OneBet Solutions LTD</t>
        </is>
      </c>
      <c r="E327" t="inlineStr">
        <is>
          <t>thrill</t>
        </is>
      </c>
      <c r="F327" t="n">
        <v>0.3835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21</v>
      </c>
      <c r="Q327" t="inlineStr">
        <is>
          <t>Yes</t>
        </is>
      </c>
      <c r="R327" t="inlineStr">
        <is>
          <t>2026-04-19 07:01</t>
        </is>
      </c>
      <c r="T327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U327" t="inlineStr">
        <is>
          <t>https://casino.guru/royale-spins-casino-review</t>
        </is>
      </c>
    </row>
    <row r="328">
      <c r="A328" s="9" t="inlineStr">
        <is>
          <t>Only Bets Casino</t>
        </is>
      </c>
      <c r="B328" t="inlineStr">
        <is>
          <t>Anjouan</t>
        </is>
      </c>
      <c r="C328" t="n">
        <v>4.5</v>
      </c>
      <c r="D328" t="inlineStr">
        <is>
          <t>Beowulf Enterprises Ltd.</t>
        </is>
      </c>
      <c r="E328" t="inlineStr">
        <is>
          <t>betpanda</t>
        </is>
      </c>
      <c r="F328" t="n">
        <v>0.3834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5" t="inlineStr">
        <is>
          <t>No</t>
        </is>
      </c>
      <c r="N328" t="n">
        <v>1</v>
      </c>
      <c r="O328" t="inlineStr">
        <is>
          <t>casino.guru</t>
        </is>
      </c>
      <c r="P328" s="10" t="n">
        <v>46141</v>
      </c>
      <c r="Q328" t="inlineStr">
        <is>
          <t>Yes</t>
        </is>
      </c>
      <c r="R328" t="inlineStr">
        <is>
          <t>2026-04-19 06:51</t>
        </is>
      </c>
      <c r="T328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U328" t="inlineStr">
        <is>
          <t>https://casino.guru/only-bets-casino-review</t>
        </is>
      </c>
    </row>
    <row r="329">
      <c r="A329" s="9" t="inlineStr">
        <is>
          <t>Lotto Agent Casino</t>
        </is>
      </c>
      <c r="B329" t="inlineStr">
        <is>
          <t>Anjouan</t>
        </is>
      </c>
      <c r="C329" t="n">
        <v>8</v>
      </c>
      <c r="D329" t="inlineStr">
        <is>
          <t>Agento N.V.</t>
        </is>
      </c>
      <c r="E329" t="inlineStr">
        <is>
          <t>betpanda</t>
        </is>
      </c>
      <c r="F329" t="n">
        <v>0.3833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N329" t="n">
        <v>1</v>
      </c>
      <c r="O329" t="inlineStr">
        <is>
          <t>casino.guru</t>
        </is>
      </c>
      <c r="P329" s="10" t="n">
        <v>46009</v>
      </c>
      <c r="Q329" t="inlineStr">
        <is>
          <t>Yes</t>
        </is>
      </c>
      <c r="R329" t="inlineStr">
        <is>
          <t>2026-04-19 06:25</t>
        </is>
      </c>
      <c r="T329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U329" t="inlineStr">
        <is>
          <t>https://casino.guru/lotto-agent-casino-review</t>
        </is>
      </c>
    </row>
    <row r="330">
      <c r="A330" s="9" t="inlineStr">
        <is>
          <t>Betpir Casino</t>
        </is>
      </c>
      <c r="B330" t="inlineStr">
        <is>
          <t>Anjouan</t>
        </is>
      </c>
      <c r="C330" t="n">
        <v>3.6</v>
      </c>
      <c r="D330" t="inlineStr">
        <is>
          <t>Kasego Global N.V.</t>
        </is>
      </c>
      <c r="E330" t="inlineStr">
        <is>
          <t>betpanda</t>
        </is>
      </c>
      <c r="F330" t="n">
        <v>0.3833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6142</v>
      </c>
      <c r="Q330" t="inlineStr">
        <is>
          <t>Yes</t>
        </is>
      </c>
      <c r="R330" t="inlineStr">
        <is>
          <t>2026-04-19 06:57</t>
        </is>
      </c>
      <c r="T330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U330" t="inlineStr">
        <is>
          <t>https://casino.guru/betpir-casino-review</t>
        </is>
      </c>
    </row>
    <row r="331">
      <c r="A331" s="9" t="inlineStr">
        <is>
          <t>ColdBet Casino</t>
        </is>
      </c>
      <c r="B331" t="inlineStr">
        <is>
          <t>MGA</t>
        </is>
      </c>
      <c r="C331" t="n">
        <v>6.7</v>
      </c>
      <c r="D331" t="inlineStr">
        <is>
          <t>Game2Net B.V</t>
        </is>
      </c>
      <c r="E331" t="inlineStr">
        <is>
          <t>betpanda</t>
        </is>
      </c>
      <c r="F331" t="n">
        <v>0.3829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8</v>
      </c>
      <c r="Q331" t="inlineStr">
        <is>
          <t>Yes</t>
        </is>
      </c>
      <c r="R331" t="inlineStr">
        <is>
          <t>2026-04-19 07:04</t>
        </is>
      </c>
      <c r="T331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U331" t="inlineStr">
        <is>
          <t>https://casino.guru/coldbet-casino-review</t>
        </is>
      </c>
    </row>
    <row r="332">
      <c r="A332" s="9" t="inlineStr">
        <is>
          <t>PlayMegaWin Casino</t>
        </is>
      </c>
      <c r="B332" t="inlineStr">
        <is>
          <t>Anjouan</t>
        </is>
      </c>
      <c r="C332" t="n">
        <v>6</v>
      </c>
      <c r="D332" t="inlineStr">
        <is>
          <t>Innovex Tech Holdings Limited</t>
        </is>
      </c>
      <c r="E332" t="inlineStr">
        <is>
          <t>thrill</t>
        </is>
      </c>
      <c r="F332" t="n">
        <v>0.3829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5972</v>
      </c>
      <c r="Q332" t="inlineStr">
        <is>
          <t>Yes</t>
        </is>
      </c>
      <c r="R332" t="inlineStr">
        <is>
          <t>2026-04-19 07:00</t>
        </is>
      </c>
      <c r="T332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U332" t="inlineStr">
        <is>
          <t>https://casino.guru/playmegawin-casino-review</t>
        </is>
      </c>
    </row>
    <row r="333">
      <c r="A333" s="9" t="inlineStr">
        <is>
          <t>7K Casino</t>
        </is>
      </c>
      <c r="B333" t="inlineStr">
        <is>
          <t>MGA</t>
        </is>
      </c>
      <c r="C333" t="n">
        <v>8.1</v>
      </c>
      <c r="D333" t="inlineStr">
        <is>
          <t>ICS MANPOWER SOLUTIONS Ltd.</t>
        </is>
      </c>
      <c r="E333" t="inlineStr">
        <is>
          <t>betpanda</t>
        </is>
      </c>
      <c r="F333" t="n">
        <v>0.3825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5933</v>
      </c>
      <c r="Q333" t="inlineStr">
        <is>
          <t>Yes</t>
        </is>
      </c>
      <c r="R333" t="inlineStr">
        <is>
          <t>2026-04-19 06:33</t>
        </is>
      </c>
      <c r="T333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U333" t="inlineStr">
        <is>
          <t>https://casino.guru/7k-casino-review</t>
        </is>
      </c>
    </row>
    <row r="334">
      <c r="A334" s="9" t="inlineStr">
        <is>
          <t>Wager Casino</t>
        </is>
      </c>
      <c r="B334" t="inlineStr">
        <is>
          <t>Anjouan</t>
        </is>
      </c>
      <c r="C334" t="n">
        <v>6.6</v>
      </c>
      <c r="D334" t="inlineStr">
        <is>
          <t>Scivias Ltd.</t>
        </is>
      </c>
      <c r="E334" t="inlineStr">
        <is>
          <t>thrill</t>
        </is>
      </c>
      <c r="F334" t="n">
        <v>0.3825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4" t="inlineStr">
        <is>
          <t>Yes</t>
        </is>
      </c>
      <c r="N334" t="n">
        <v>1</v>
      </c>
      <c r="O334" t="inlineStr">
        <is>
          <t>casino.guru</t>
        </is>
      </c>
      <c r="P334" s="10" t="n">
        <v>45880</v>
      </c>
      <c r="Q334" t="inlineStr">
        <is>
          <t>Yes</t>
        </is>
      </c>
      <c r="R334" t="inlineStr">
        <is>
          <t>2026-04-19 06:49</t>
        </is>
      </c>
      <c r="T334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U334" t="inlineStr">
        <is>
          <t>https://casino.guru/wager-casino-review</t>
        </is>
      </c>
    </row>
    <row r="335">
      <c r="A335" s="9" t="inlineStr">
        <is>
          <t>Gambulls Casino</t>
        </is>
      </c>
      <c r="B335" t="inlineStr">
        <is>
          <t>Curacao</t>
        </is>
      </c>
      <c r="C335" t="n">
        <v>6.6</v>
      </c>
      <c r="D335" t="inlineStr">
        <is>
          <t>Gambulls N.V.</t>
        </is>
      </c>
      <c r="E335" t="inlineStr">
        <is>
          <t>betpanda</t>
        </is>
      </c>
      <c r="F335" t="n">
        <v>0.3824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6139</v>
      </c>
      <c r="Q335" t="inlineStr">
        <is>
          <t>Yes</t>
        </is>
      </c>
      <c r="R335" t="inlineStr">
        <is>
          <t>2026-04-19 06:28</t>
        </is>
      </c>
      <c r="T335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U335" t="inlineStr">
        <is>
          <t>https://casino.guru/gambulls-casino-review</t>
        </is>
      </c>
    </row>
    <row r="336">
      <c r="A336" s="9" t="inlineStr">
        <is>
          <t>Winhero Casino</t>
        </is>
      </c>
      <c r="C336" t="n">
        <v>4.6</v>
      </c>
      <c r="D336" t="inlineStr">
        <is>
          <t>SOCIEDAD DE RESPONSABILIDAD LIMITADA</t>
        </is>
      </c>
      <c r="E336" t="inlineStr">
        <is>
          <t>thrill</t>
        </is>
      </c>
      <c r="F336" t="n">
        <v>0.3823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N336" t="n">
        <v>1</v>
      </c>
      <c r="O336" t="inlineStr">
        <is>
          <t>casino.guru</t>
        </is>
      </c>
      <c r="P336" s="10" t="n">
        <v>46053</v>
      </c>
      <c r="Q336" t="inlineStr">
        <is>
          <t>Yes</t>
        </is>
      </c>
      <c r="R336" t="inlineStr">
        <is>
          <t>2026-04-19 06:48</t>
        </is>
      </c>
      <c r="T336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U336" t="inlineStr">
        <is>
          <t>https://casino.guru/winhero-casino-review</t>
        </is>
      </c>
    </row>
    <row r="337">
      <c r="A337" s="9" t="inlineStr">
        <is>
          <t>Mister X Casino</t>
        </is>
      </c>
      <c r="C337" t="n">
        <v>4.8</v>
      </c>
      <c r="D337" t="inlineStr">
        <is>
          <t>3-102-940828 SRL</t>
        </is>
      </c>
      <c r="E337" t="inlineStr">
        <is>
          <t>betpanda</t>
        </is>
      </c>
      <c r="F337" t="n">
        <v>0.382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105</v>
      </c>
      <c r="Q337" t="inlineStr">
        <is>
          <t>Yes</t>
        </is>
      </c>
      <c r="R337" t="inlineStr">
        <is>
          <t>2026-04-19 06:16</t>
        </is>
      </c>
      <c r="S337" s="3" t="inlineStr">
        <is>
          <t>https://77misterxcasino.com</t>
        </is>
      </c>
      <c r="T337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U337" t="inlineStr">
        <is>
          <t>https://casino.guru/mister-x-casino-review</t>
        </is>
      </c>
    </row>
    <row r="338">
      <c r="A338" s="9" t="inlineStr">
        <is>
          <t>Terra Casino</t>
        </is>
      </c>
      <c r="B338" t="inlineStr">
        <is>
          <t>Tobique</t>
        </is>
      </c>
      <c r="C338" t="n">
        <v>6.2</v>
      </c>
      <c r="E338" t="inlineStr">
        <is>
          <t>thrill</t>
        </is>
      </c>
      <c r="F338" t="n">
        <v>0.3818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5995</v>
      </c>
      <c r="Q338" t="inlineStr">
        <is>
          <t>Yes</t>
        </is>
      </c>
      <c r="R338" t="inlineStr">
        <is>
          <t>2026-04-19 06:27</t>
        </is>
      </c>
      <c r="T338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U338" t="inlineStr">
        <is>
          <t>https://casino.guru/terra-casino-review</t>
        </is>
      </c>
    </row>
    <row r="339">
      <c r="A339" s="9" t="inlineStr">
        <is>
          <t>MEDOBET Casino</t>
        </is>
      </c>
      <c r="B339" t="inlineStr">
        <is>
          <t>Anjouan</t>
        </is>
      </c>
      <c r="C339" t="n">
        <v>6.6</v>
      </c>
      <c r="D339" t="inlineStr">
        <is>
          <t>Kasego Global N.V.</t>
        </is>
      </c>
      <c r="E339" t="inlineStr">
        <is>
          <t>betpanda</t>
        </is>
      </c>
      <c r="F339" t="n">
        <v>0.3815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114</v>
      </c>
      <c r="Q339" t="inlineStr">
        <is>
          <t>Yes</t>
        </is>
      </c>
      <c r="R339" t="inlineStr">
        <is>
          <t>2026-04-19 06:49</t>
        </is>
      </c>
      <c r="T339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U339" t="inlineStr">
        <is>
          <t>https://casino.guru/medobet-casino-review</t>
        </is>
      </c>
    </row>
    <row r="340">
      <c r="A340" s="9" t="inlineStr">
        <is>
          <t>Royals Tiger Casino</t>
        </is>
      </c>
      <c r="B340" t="inlineStr">
        <is>
          <t>MGA</t>
        </is>
      </c>
      <c r="C340" t="n">
        <v>7.2</v>
      </c>
      <c r="D340" t="inlineStr">
        <is>
          <t>Neroblanko Tech B.V.</t>
        </is>
      </c>
      <c r="E340" t="inlineStr">
        <is>
          <t>betpanda</t>
        </is>
      </c>
      <c r="F340" t="n">
        <v>0.3812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N340" t="n">
        <v>1</v>
      </c>
      <c r="O340" t="inlineStr">
        <is>
          <t>casino.guru</t>
        </is>
      </c>
      <c r="P340" s="10" t="n">
        <v>46076</v>
      </c>
      <c r="Q340" t="inlineStr">
        <is>
          <t>Yes</t>
        </is>
      </c>
      <c r="R340" t="inlineStr">
        <is>
          <t>2026-04-19 07:10</t>
        </is>
      </c>
      <c r="T340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U340" t="inlineStr">
        <is>
          <t>https://casino.guru/royals-tiger-casino-review</t>
        </is>
      </c>
    </row>
    <row r="341">
      <c r="A341" s="9" t="inlineStr">
        <is>
          <t>SpinLander Casino</t>
        </is>
      </c>
      <c r="B341" t="inlineStr">
        <is>
          <t>MGA</t>
        </is>
      </c>
      <c r="C341" t="n">
        <v>8.800000000000001</v>
      </c>
      <c r="D341" t="inlineStr">
        <is>
          <t>Fionex Holding LTD</t>
        </is>
      </c>
      <c r="E341" t="inlineStr">
        <is>
          <t>betpanda</t>
        </is>
      </c>
      <c r="F341" t="n">
        <v>0.381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N341" t="n">
        <v>1</v>
      </c>
      <c r="O341" t="inlineStr">
        <is>
          <t>casino.guru</t>
        </is>
      </c>
      <c r="P341" s="10" t="n">
        <v>45943</v>
      </c>
      <c r="Q341" t="inlineStr">
        <is>
          <t>Yes</t>
        </is>
      </c>
      <c r="R341" t="inlineStr">
        <is>
          <t>2026-04-19 06:45</t>
        </is>
      </c>
      <c r="T341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U341" t="inlineStr">
        <is>
          <t>https://casino.guru/spinlander-casino-review</t>
        </is>
      </c>
    </row>
    <row r="342">
      <c r="A342" s="9" t="inlineStr">
        <is>
          <t>Mordilavita Casino</t>
        </is>
      </c>
      <c r="C342" t="n">
        <v>5.8</v>
      </c>
      <c r="D342" t="inlineStr">
        <is>
          <t>3-1 02-903811 SOCIEDAD DE RESPONSABILIDAD LIMITADA</t>
        </is>
      </c>
      <c r="E342" t="inlineStr">
        <is>
          <t>thrill</t>
        </is>
      </c>
      <c r="F342" t="n">
        <v>0.381</v>
      </c>
      <c r="G342" s="4" t="inlineStr">
        <is>
          <t>Yes</t>
        </is>
      </c>
      <c r="H342" s="4" t="inlineStr">
        <is>
          <t>Yes</t>
        </is>
      </c>
      <c r="I342" s="4" t="inlineStr">
        <is>
          <t>Yes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6082</v>
      </c>
      <c r="Q342" t="inlineStr">
        <is>
          <t>Yes</t>
        </is>
      </c>
      <c r="R342" t="inlineStr">
        <is>
          <t>2026-04-19 07:11</t>
        </is>
      </c>
      <c r="T342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U342" t="inlineStr">
        <is>
          <t>https://casino.guru/mordilavita-casino-review</t>
        </is>
      </c>
    </row>
    <row r="343">
      <c r="A343" s="9" t="inlineStr">
        <is>
          <t>Eldorado Casino</t>
        </is>
      </c>
      <c r="B343" t="inlineStr">
        <is>
          <t>Curacao</t>
        </is>
      </c>
      <c r="C343" t="n">
        <v>4.7</v>
      </c>
      <c r="D343" t="inlineStr">
        <is>
          <t>Bugago B.V.</t>
        </is>
      </c>
      <c r="E343" t="inlineStr">
        <is>
          <t>betpanda</t>
        </is>
      </c>
      <c r="F343" t="n">
        <v>0.3807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N343" t="n">
        <v>1</v>
      </c>
      <c r="O343" t="inlineStr">
        <is>
          <t>casino.guru</t>
        </is>
      </c>
      <c r="P343" s="10" t="n">
        <v>46060</v>
      </c>
      <c r="Q343" t="inlineStr">
        <is>
          <t>Yes</t>
        </is>
      </c>
      <c r="R343" t="inlineStr">
        <is>
          <t>2026-04-19 05:57</t>
        </is>
      </c>
      <c r="S343" s="3" t="inlineStr">
        <is>
          <t>https://eld0oradiswin.com</t>
        </is>
      </c>
      <c r="T343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U343" t="inlineStr">
        <is>
          <t>https://casino.guru/Eldorado-Casino-review</t>
        </is>
      </c>
    </row>
    <row r="344">
      <c r="A344" s="9" t="inlineStr">
        <is>
          <t>Arba777 Casino</t>
        </is>
      </c>
      <c r="B344" t="inlineStr">
        <is>
          <t>Anjouan</t>
        </is>
      </c>
      <c r="C344" t="n">
        <v>3.5</v>
      </c>
      <c r="D344" t="inlineStr">
        <is>
          <t>Rtech LTD</t>
        </is>
      </c>
      <c r="E344" t="inlineStr">
        <is>
          <t>thrill</t>
        </is>
      </c>
      <c r="F344" t="n">
        <v>0.3805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5</v>
      </c>
      <c r="Q344" t="inlineStr">
        <is>
          <t>Yes</t>
        </is>
      </c>
      <c r="R344" t="inlineStr">
        <is>
          <t>2026-04-19 07:06</t>
        </is>
      </c>
      <c r="T344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U344" t="inlineStr">
        <is>
          <t>https://casino.guru/arba777-casino-review</t>
        </is>
      </c>
    </row>
    <row r="345">
      <c r="A345" s="9" t="inlineStr">
        <is>
          <t>Starzino Casino</t>
        </is>
      </c>
      <c r="B345" t="inlineStr">
        <is>
          <t>Curacao</t>
        </is>
      </c>
      <c r="C345" t="n">
        <v>3.5</v>
      </c>
      <c r="D345" t="inlineStr">
        <is>
          <t>Luckywayz Limited B.V</t>
        </is>
      </c>
      <c r="E345" t="inlineStr">
        <is>
          <t>betpanda</t>
        </is>
      </c>
      <c r="F345" t="n">
        <v>0.380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6007</v>
      </c>
      <c r="Q345" t="inlineStr">
        <is>
          <t>Yes</t>
        </is>
      </c>
      <c r="R345" t="inlineStr">
        <is>
          <t>2026-04-19 06:48</t>
        </is>
      </c>
      <c r="T345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U345" t="inlineStr">
        <is>
          <t>https://casino.guru/starzino-casino-review</t>
        </is>
      </c>
    </row>
    <row r="346">
      <c r="A346" s="9" t="inlineStr">
        <is>
          <t>Casinra Casino</t>
        </is>
      </c>
      <c r="B346" t="inlineStr">
        <is>
          <t>Anjouan</t>
        </is>
      </c>
      <c r="C346" t="n">
        <v>5.9</v>
      </c>
      <c r="D346" t="inlineStr">
        <is>
          <t>Kasego Global N.V.</t>
        </is>
      </c>
      <c r="E346" t="inlineStr">
        <is>
          <t>betpanda</t>
        </is>
      </c>
      <c r="F346" t="n">
        <v>0.3798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4" t="inlineStr">
        <is>
          <t>Yes</t>
        </is>
      </c>
      <c r="N346" t="n">
        <v>1</v>
      </c>
      <c r="O346" t="inlineStr">
        <is>
          <t>casino.guru</t>
        </is>
      </c>
      <c r="P346" s="10" t="n">
        <v>46041</v>
      </c>
      <c r="Q346" t="inlineStr">
        <is>
          <t>Yes</t>
        </is>
      </c>
      <c r="R346" t="inlineStr">
        <is>
          <t>2026-04-19 06:48</t>
        </is>
      </c>
      <c r="T346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U346" t="inlineStr">
        <is>
          <t>https://casino.guru/casinra-casino-review</t>
        </is>
      </c>
    </row>
    <row r="347">
      <c r="A347" s="9" t="inlineStr">
        <is>
          <t>Coins.Game Casino</t>
        </is>
      </c>
      <c r="B347" t="inlineStr">
        <is>
          <t>Anjouan</t>
        </is>
      </c>
      <c r="C347" t="n">
        <v>1.2</v>
      </c>
      <c r="D347" t="inlineStr">
        <is>
          <t>Royal Way Limited</t>
        </is>
      </c>
      <c r="E347" t="inlineStr">
        <is>
          <t>thrill</t>
        </is>
      </c>
      <c r="F347" t="n">
        <v>0.3798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K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6125</v>
      </c>
      <c r="Q347" t="inlineStr">
        <is>
          <t>Yes</t>
        </is>
      </c>
      <c r="R347" t="inlineStr">
        <is>
          <t>2026-04-19 06:27</t>
        </is>
      </c>
      <c r="T347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U347" t="inlineStr">
        <is>
          <t>https://casino.guru/coins-game-casino-review</t>
        </is>
      </c>
    </row>
    <row r="348">
      <c r="A348" s="9" t="inlineStr">
        <is>
          <t>Betrophy Casino</t>
        </is>
      </c>
      <c r="B348" t="inlineStr">
        <is>
          <t>Anjouan</t>
        </is>
      </c>
      <c r="C348" t="n">
        <v>4.8</v>
      </c>
      <c r="D348" t="inlineStr">
        <is>
          <t>Next Global Era Limited</t>
        </is>
      </c>
      <c r="E348" t="inlineStr">
        <is>
          <t>betpanda</t>
        </is>
      </c>
      <c r="F348" t="n">
        <v>0.3797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118</v>
      </c>
      <c r="Q348" t="inlineStr">
        <is>
          <t>Yes</t>
        </is>
      </c>
      <c r="R348" t="inlineStr">
        <is>
          <t>2026-04-19 06:20</t>
        </is>
      </c>
      <c r="T348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U348" t="inlineStr">
        <is>
          <t>https://casino.guru/betrophy-casino-review</t>
        </is>
      </c>
    </row>
    <row r="349">
      <c r="A349" s="9" t="inlineStr">
        <is>
          <t>Casa Casino</t>
        </is>
      </c>
      <c r="B349" t="inlineStr">
        <is>
          <t>Anjouan</t>
        </is>
      </c>
      <c r="C349" t="n">
        <v>6.2</v>
      </c>
      <c r="D349" t="inlineStr">
        <is>
          <t>Casa Gaming Ltd</t>
        </is>
      </c>
      <c r="E349" t="inlineStr">
        <is>
          <t>betpanda</t>
        </is>
      </c>
      <c r="F349" t="n">
        <v>0.3794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007</v>
      </c>
      <c r="Q349" t="inlineStr">
        <is>
          <t>Yes</t>
        </is>
      </c>
      <c r="R349" t="inlineStr">
        <is>
          <t>2026-04-19 06:48</t>
        </is>
      </c>
      <c r="T349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U349" t="inlineStr">
        <is>
          <t>https://casino.guru/casa-casino-review</t>
        </is>
      </c>
    </row>
    <row r="350">
      <c r="A350" s="9" t="inlineStr">
        <is>
          <t>SpinBounty Casino</t>
        </is>
      </c>
      <c r="B350" t="inlineStr">
        <is>
          <t>Curacao</t>
        </is>
      </c>
      <c r="C350" t="n">
        <v>5.3</v>
      </c>
      <c r="D350" t="inlineStr">
        <is>
          <t>Atlantic Management B.V.</t>
        </is>
      </c>
      <c r="E350" t="inlineStr">
        <is>
          <t>betpanda</t>
        </is>
      </c>
      <c r="F350" t="n">
        <v>0.3792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120</v>
      </c>
      <c r="Q350" t="inlineStr">
        <is>
          <t>Yes</t>
        </is>
      </c>
      <c r="R350" t="inlineStr">
        <is>
          <t>2026-04-19 06:20</t>
        </is>
      </c>
      <c r="T350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U350" t="inlineStr">
        <is>
          <t>https://casino.guru/spinbounty-casino-review</t>
        </is>
      </c>
    </row>
    <row r="351">
      <c r="A351" s="9" t="inlineStr">
        <is>
          <t>Incognito Casino</t>
        </is>
      </c>
      <c r="B351" t="inlineStr">
        <is>
          <t>Curacao</t>
        </is>
      </c>
      <c r="C351" t="n">
        <v>3.3</v>
      </c>
      <c r="D351" t="inlineStr">
        <is>
          <t>Igloo Ventures SRL</t>
        </is>
      </c>
      <c r="E351" t="inlineStr">
        <is>
          <t>betpanda</t>
        </is>
      </c>
      <c r="F351" t="n">
        <v>0.3782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64</v>
      </c>
      <c r="Q351" t="inlineStr">
        <is>
          <t>Yes</t>
        </is>
      </c>
      <c r="R351" t="inlineStr">
        <is>
          <t>2026-04-19 06:38</t>
        </is>
      </c>
      <c r="T351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U351" t="inlineStr">
        <is>
          <t>https://casino.guru/incognito-casino-review</t>
        </is>
      </c>
    </row>
    <row r="352">
      <c r="A352" s="9" t="inlineStr">
        <is>
          <t>EZCASH Casino</t>
        </is>
      </c>
      <c r="B352" t="inlineStr">
        <is>
          <t>Anjouan</t>
        </is>
      </c>
      <c r="C352" t="n">
        <v>7.7</v>
      </c>
      <c r="D352" t="inlineStr">
        <is>
          <t>EZC Solutions N.V.</t>
        </is>
      </c>
      <c r="E352" t="inlineStr">
        <is>
          <t>thrill</t>
        </is>
      </c>
      <c r="F352" t="n">
        <v>0.3781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N352" t="n">
        <v>1</v>
      </c>
      <c r="O352" t="inlineStr">
        <is>
          <t>casino.guru</t>
        </is>
      </c>
      <c r="P352" s="10" t="n">
        <v>45957</v>
      </c>
      <c r="Q352" t="inlineStr">
        <is>
          <t>Yes</t>
        </is>
      </c>
      <c r="R352" t="inlineStr">
        <is>
          <t>2026-04-19 06:33</t>
        </is>
      </c>
      <c r="T35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U352" t="inlineStr">
        <is>
          <t>https://casino.guru/ezcash-casino-review</t>
        </is>
      </c>
    </row>
    <row r="353">
      <c r="A353" s="9" t="inlineStr">
        <is>
          <t>Anadolu Casino</t>
        </is>
      </c>
      <c r="C353" t="n">
        <v>7.9</v>
      </c>
      <c r="D353" t="inlineStr">
        <is>
          <t>Amrathir Entertainment SRL</t>
        </is>
      </c>
      <c r="E353" t="inlineStr">
        <is>
          <t>thrill</t>
        </is>
      </c>
      <c r="F353" t="n">
        <v>0.3776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5" t="inlineStr">
        <is>
          <t>No</t>
        </is>
      </c>
      <c r="N353" t="n">
        <v>1</v>
      </c>
      <c r="O353" t="inlineStr">
        <is>
          <t>casino.guru</t>
        </is>
      </c>
      <c r="P353" s="10" t="n">
        <v>46122</v>
      </c>
      <c r="Q353" t="inlineStr">
        <is>
          <t>Yes</t>
        </is>
      </c>
      <c r="R353" t="inlineStr">
        <is>
          <t>2026-04-19 05:57</t>
        </is>
      </c>
      <c r="S353" s="3" t="inlineStr">
        <is>
          <t>http://c3.neoncdn.com</t>
        </is>
      </c>
      <c r="T35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U353" t="inlineStr">
        <is>
          <t>https://casino.guru/Anadolu-Casino-review</t>
        </is>
      </c>
    </row>
    <row r="354">
      <c r="A354" s="9" t="inlineStr">
        <is>
          <t>BetBrave Casino</t>
        </is>
      </c>
      <c r="B354" t="inlineStr">
        <is>
          <t>Curacao</t>
        </is>
      </c>
      <c r="C354" t="n">
        <v>7.5</v>
      </c>
      <c r="D354" t="inlineStr">
        <is>
          <t>Games &amp; More B.V.</t>
        </is>
      </c>
      <c r="E354" t="inlineStr">
        <is>
          <t>betpanda</t>
        </is>
      </c>
      <c r="F354" t="n">
        <v>0.3773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126</v>
      </c>
      <c r="Q354" t="inlineStr">
        <is>
          <t>Yes</t>
        </is>
      </c>
      <c r="R354" t="inlineStr">
        <is>
          <t>2026-04-19 07:13</t>
        </is>
      </c>
      <c r="T35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U354" t="inlineStr">
        <is>
          <t>https://casino.guru/betbrave-casino-review</t>
        </is>
      </c>
    </row>
    <row r="355">
      <c r="A355" s="9" t="inlineStr">
        <is>
          <t>PachiPachi Casino</t>
        </is>
      </c>
      <c r="C355" t="n">
        <v>6.4</v>
      </c>
      <c r="D355" t="inlineStr">
        <is>
          <t>Evonix Limitada</t>
        </is>
      </c>
      <c r="E355" t="inlineStr">
        <is>
          <t>thrill</t>
        </is>
      </c>
      <c r="F355" t="n">
        <v>0.376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76</v>
      </c>
      <c r="Q355" t="inlineStr">
        <is>
          <t>Yes</t>
        </is>
      </c>
      <c r="R355" t="inlineStr">
        <is>
          <t>2026-04-19 06:17</t>
        </is>
      </c>
      <c r="S355" s="3" t="inlineStr">
        <is>
          <t>https://pachipachibest.com</t>
        </is>
      </c>
      <c r="T355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U355" t="inlineStr">
        <is>
          <t>https://casino.guru/pachipachi-casino-review</t>
        </is>
      </c>
    </row>
    <row r="356">
      <c r="A356" s="9" t="inlineStr">
        <is>
          <t>UUNSE Casino</t>
        </is>
      </c>
      <c r="B356" t="inlineStr">
        <is>
          <t>Curacao</t>
        </is>
      </c>
      <c r="C356" t="n">
        <v>3.5</v>
      </c>
      <c r="E356" t="inlineStr">
        <is>
          <t>thrill</t>
        </is>
      </c>
      <c r="F356" t="n">
        <v>0.376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945</v>
      </c>
      <c r="Q356" t="inlineStr">
        <is>
          <t>Yes</t>
        </is>
      </c>
      <c r="R356" t="inlineStr">
        <is>
          <t>2026-04-19 06:34</t>
        </is>
      </c>
      <c r="T356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U356" t="inlineStr">
        <is>
          <t>https://casino.guru/uunse-casino-review</t>
        </is>
      </c>
    </row>
    <row r="357">
      <c r="A357" s="9" t="inlineStr">
        <is>
          <t>bet O bet Casino</t>
        </is>
      </c>
      <c r="B357" t="inlineStr">
        <is>
          <t>Curacao</t>
        </is>
      </c>
      <c r="C357" t="n">
        <v>1.5</v>
      </c>
      <c r="E357" t="inlineStr">
        <is>
          <t>thrill</t>
        </is>
      </c>
      <c r="F357" t="n">
        <v>0.3757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058</v>
      </c>
      <c r="Q357" t="inlineStr">
        <is>
          <t>Yes</t>
        </is>
      </c>
      <c r="R357" t="inlineStr">
        <is>
          <t>2026-04-19 06:13</t>
        </is>
      </c>
      <c r="S357" s="3" t="inlineStr">
        <is>
          <t>https://betobet.com</t>
        </is>
      </c>
      <c r="T357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U357" t="inlineStr">
        <is>
          <t>https://casino.guru/bet-o-bet-casino-review</t>
        </is>
      </c>
    </row>
    <row r="358">
      <c r="A358" s="9" t="inlineStr">
        <is>
          <t>Touch Casino</t>
        </is>
      </c>
      <c r="B358" t="inlineStr">
        <is>
          <t>Kahnawake</t>
        </is>
      </c>
      <c r="C358" t="n">
        <v>6.1</v>
      </c>
      <c r="D358" t="inlineStr">
        <is>
          <t>Starscream Limited</t>
        </is>
      </c>
      <c r="E358" t="inlineStr">
        <is>
          <t>betpanda</t>
        </is>
      </c>
      <c r="F358" t="n">
        <v>0.3749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5973</v>
      </c>
      <c r="Q358" t="inlineStr">
        <is>
          <t>Yes</t>
        </is>
      </c>
      <c r="R358" t="inlineStr">
        <is>
          <t>2026-04-19 06:23</t>
        </is>
      </c>
      <c r="T358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U358" t="inlineStr">
        <is>
          <t>https://casino.guru/touch-casino-review</t>
        </is>
      </c>
    </row>
    <row r="359">
      <c r="A359" s="9" t="inlineStr">
        <is>
          <t>Spinamba Casino</t>
        </is>
      </c>
      <c r="B359" t="inlineStr">
        <is>
          <t>Curacao</t>
        </is>
      </c>
      <c r="C359" t="n">
        <v>5.1</v>
      </c>
      <c r="D359" t="inlineStr">
        <is>
          <t>Atlantic Management B.V.</t>
        </is>
      </c>
      <c r="E359" t="inlineStr">
        <is>
          <t>betpanda</t>
        </is>
      </c>
      <c r="F359" t="n">
        <v>0.3747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6119</v>
      </c>
      <c r="Q359" t="inlineStr">
        <is>
          <t>Yes</t>
        </is>
      </c>
      <c r="R359" t="inlineStr">
        <is>
          <t>2026-04-19 06:11</t>
        </is>
      </c>
      <c r="S359" s="3" t="inlineStr">
        <is>
          <t>https://slottica.best</t>
        </is>
      </c>
      <c r="T359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U359" t="inlineStr">
        <is>
          <t>https://casino.guru/spinamba-casino-review</t>
        </is>
      </c>
    </row>
    <row r="360">
      <c r="A360" s="9" t="inlineStr">
        <is>
          <t>Grams.bet Casino</t>
        </is>
      </c>
      <c r="B360" t="inlineStr">
        <is>
          <t>Anjouan</t>
        </is>
      </c>
      <c r="C360" t="n">
        <v>7.4</v>
      </c>
      <c r="D360" t="inlineStr">
        <is>
          <t>Global Nexus Ltd.</t>
        </is>
      </c>
      <c r="E360" t="inlineStr">
        <is>
          <t>betpanda</t>
        </is>
      </c>
      <c r="F360" t="n">
        <v>0.3746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6120</v>
      </c>
      <c r="Q360" t="inlineStr">
        <is>
          <t>Yes</t>
        </is>
      </c>
      <c r="R360" t="inlineStr">
        <is>
          <t>2026-04-19 06:47</t>
        </is>
      </c>
      <c r="T360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U360" t="inlineStr">
        <is>
          <t>https://casino.guru/grams-bet-casino-review</t>
        </is>
      </c>
    </row>
    <row r="361">
      <c r="A361" s="9" t="inlineStr">
        <is>
          <t>StawkiBet Casino</t>
        </is>
      </c>
      <c r="C361" t="n">
        <v>7.5</v>
      </c>
      <c r="E361" t="inlineStr">
        <is>
          <t>betpanda</t>
        </is>
      </c>
      <c r="F361" t="n">
        <v>0.3743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6070</v>
      </c>
      <c r="Q361" t="inlineStr">
        <is>
          <t>Yes</t>
        </is>
      </c>
      <c r="R361" t="inlineStr">
        <is>
          <t>2026-04-19 07:08</t>
        </is>
      </c>
      <c r="T361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U361" t="inlineStr">
        <is>
          <t>https://casino.guru/stawkibet-casino-review</t>
        </is>
      </c>
    </row>
    <row r="362">
      <c r="A362" s="9" t="inlineStr">
        <is>
          <t>EbitBet Casino</t>
        </is>
      </c>
      <c r="B362" t="inlineStr">
        <is>
          <t>Anjouan</t>
        </is>
      </c>
      <c r="C362" t="n">
        <v>6.6</v>
      </c>
      <c r="D362" t="inlineStr">
        <is>
          <t>Kasego Global N.V.</t>
        </is>
      </c>
      <c r="E362" t="inlineStr">
        <is>
          <t>betpanda</t>
        </is>
      </c>
      <c r="F362" t="n">
        <v>0.3742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5958</v>
      </c>
      <c r="Q362" t="inlineStr">
        <is>
          <t>Yes</t>
        </is>
      </c>
      <c r="R362" t="inlineStr">
        <is>
          <t>2026-04-19 06:46</t>
        </is>
      </c>
      <c r="T362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U362" t="inlineStr">
        <is>
          <t>https://casino.guru/ebitbet-casino-review</t>
        </is>
      </c>
    </row>
    <row r="363">
      <c r="A363" s="9" t="inlineStr">
        <is>
          <t>Win Unique Casino</t>
        </is>
      </c>
      <c r="B363" t="inlineStr">
        <is>
          <t>Curacao</t>
        </is>
      </c>
      <c r="C363" t="n">
        <v>1.9</v>
      </c>
      <c r="D363" t="inlineStr">
        <is>
          <t>Eirian N.V.</t>
        </is>
      </c>
      <c r="E363" t="inlineStr">
        <is>
          <t>thrill</t>
        </is>
      </c>
      <c r="F363" t="n">
        <v>0.3742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61</v>
      </c>
      <c r="Q363" t="inlineStr">
        <is>
          <t>Yes</t>
        </is>
      </c>
      <c r="R363" t="inlineStr">
        <is>
          <t>2026-04-19 06:01</t>
        </is>
      </c>
      <c r="S363" s="3" t="inlineStr">
        <is>
          <t>https://www.winunique.com</t>
        </is>
      </c>
      <c r="T363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U363" t="inlineStr">
        <is>
          <t>https://casino.guru/win-unique-casino-review</t>
        </is>
      </c>
    </row>
    <row r="364">
      <c r="A364" s="9" t="inlineStr">
        <is>
          <t>Betonic Casino</t>
        </is>
      </c>
      <c r="B364" t="inlineStr">
        <is>
          <t>Anjouan</t>
        </is>
      </c>
      <c r="C364" t="n">
        <v>4.7</v>
      </c>
      <c r="D364" t="inlineStr">
        <is>
          <t>Next Global Era Limited</t>
        </is>
      </c>
      <c r="E364" t="inlineStr">
        <is>
          <t>thrill</t>
        </is>
      </c>
      <c r="F364" t="n">
        <v>0.3741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59</v>
      </c>
      <c r="Q364" t="inlineStr">
        <is>
          <t>Yes</t>
        </is>
      </c>
      <c r="R364" t="inlineStr">
        <is>
          <t>2026-04-19 06:19</t>
        </is>
      </c>
      <c r="T364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U364" t="inlineStr">
        <is>
          <t>https://casino.guru/betonic-casino-review</t>
        </is>
      </c>
    </row>
    <row r="365">
      <c r="A365" s="9" t="inlineStr">
        <is>
          <t>RocknReels Casino</t>
        </is>
      </c>
      <c r="B365" t="inlineStr">
        <is>
          <t>Curacao</t>
        </is>
      </c>
      <c r="C365" t="n">
        <v>7.8</v>
      </c>
      <c r="D365" t="inlineStr">
        <is>
          <t>AMNM B.V.</t>
        </is>
      </c>
      <c r="E365" t="inlineStr">
        <is>
          <t>betpanda</t>
        </is>
      </c>
      <c r="F365" t="n">
        <v>0.3739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5908</v>
      </c>
      <c r="Q365" t="inlineStr">
        <is>
          <t>Yes</t>
        </is>
      </c>
      <c r="R365" t="inlineStr">
        <is>
          <t>2026-04-19 06:29</t>
        </is>
      </c>
      <c r="T365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U365" t="inlineStr">
        <is>
          <t>https://casino.guru/rocknreels-casino-review</t>
        </is>
      </c>
    </row>
    <row r="366">
      <c r="A366" s="9" t="inlineStr">
        <is>
          <t>mitobet Casino</t>
        </is>
      </c>
      <c r="B366" t="inlineStr">
        <is>
          <t>Anjouan</t>
        </is>
      </c>
      <c r="C366" t="n">
        <v>6.2</v>
      </c>
      <c r="D366" t="inlineStr">
        <is>
          <t>Kasego Global N.V.</t>
        </is>
      </c>
      <c r="E366" t="inlineStr">
        <is>
          <t>betpanda</t>
        </is>
      </c>
      <c r="F366" t="n">
        <v>0.3735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42</v>
      </c>
      <c r="Q366" t="inlineStr">
        <is>
          <t>Yes</t>
        </is>
      </c>
      <c r="R366" t="inlineStr">
        <is>
          <t>2026-04-19 06:49</t>
        </is>
      </c>
      <c r="T366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U366" t="inlineStr">
        <is>
          <t>https://casino.guru/mitobet-casino-review</t>
        </is>
      </c>
    </row>
    <row r="367">
      <c r="A367" s="9" t="inlineStr">
        <is>
          <t>All Right Casino</t>
        </is>
      </c>
      <c r="B367" t="inlineStr">
        <is>
          <t>Curacao</t>
        </is>
      </c>
      <c r="C367" t="n">
        <v>5.3</v>
      </c>
      <c r="D367" t="inlineStr">
        <is>
          <t>Atlantic Management B.V.</t>
        </is>
      </c>
      <c r="E367" t="inlineStr">
        <is>
          <t>betpanda</t>
        </is>
      </c>
      <c r="F367" t="n">
        <v>0.373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20</v>
      </c>
      <c r="Q367" t="inlineStr">
        <is>
          <t>Yes</t>
        </is>
      </c>
      <c r="R367" t="inlineStr">
        <is>
          <t>2026-04-19 06:09</t>
        </is>
      </c>
      <c r="S367" s="3" t="inlineStr">
        <is>
          <t>https://allrightcasino.best</t>
        </is>
      </c>
      <c r="T367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U367" t="inlineStr">
        <is>
          <t>https://casino.guru/all-right-casino-review</t>
        </is>
      </c>
    </row>
    <row r="368">
      <c r="A368" s="9" t="inlineStr">
        <is>
          <t>Betifa Casino</t>
        </is>
      </c>
      <c r="B368" t="inlineStr">
        <is>
          <t>Anjouan</t>
        </is>
      </c>
      <c r="C368" t="n">
        <v>6.3</v>
      </c>
      <c r="D368" t="inlineStr">
        <is>
          <t>Kasego Global N.V.</t>
        </is>
      </c>
      <c r="E368" t="inlineStr">
        <is>
          <t>betpanda</t>
        </is>
      </c>
      <c r="F368" t="n">
        <v>0.3732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12</v>
      </c>
      <c r="Q368" t="inlineStr">
        <is>
          <t>Yes</t>
        </is>
      </c>
      <c r="R368" t="inlineStr">
        <is>
          <t>2026-04-19 06:53</t>
        </is>
      </c>
      <c r="T368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U368" t="inlineStr">
        <is>
          <t>https://casino.guru/betifa-casino-review</t>
        </is>
      </c>
    </row>
    <row r="369">
      <c r="A369" s="9" t="inlineStr">
        <is>
          <t>CasinOK Casino</t>
        </is>
      </c>
      <c r="B369" t="inlineStr">
        <is>
          <t>Curacao</t>
        </is>
      </c>
      <c r="C369" t="n">
        <v>8.1</v>
      </c>
      <c r="D369" t="inlineStr">
        <is>
          <t>Ryker B.V.</t>
        </is>
      </c>
      <c r="E369" t="inlineStr">
        <is>
          <t>betpanda</t>
        </is>
      </c>
      <c r="F369" t="n">
        <v>0.373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N369" t="n">
        <v>1</v>
      </c>
      <c r="O369" t="inlineStr">
        <is>
          <t>casino.guru</t>
        </is>
      </c>
      <c r="P369" s="10" t="n">
        <v>46090</v>
      </c>
      <c r="Q369" t="inlineStr">
        <is>
          <t>Yes</t>
        </is>
      </c>
      <c r="R369" t="inlineStr">
        <is>
          <t>2026-04-19 06:52</t>
        </is>
      </c>
      <c r="T369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U369" t="inlineStr">
        <is>
          <t>https://casino.guru/casinok-casino-review</t>
        </is>
      </c>
    </row>
    <row r="370">
      <c r="A370" s="9" t="inlineStr">
        <is>
          <t>Hertzbetz Casino</t>
        </is>
      </c>
      <c r="B370" t="inlineStr">
        <is>
          <t>MGA</t>
        </is>
      </c>
      <c r="C370" t="n">
        <v>5.1</v>
      </c>
      <c r="D370" t="inlineStr">
        <is>
          <t>SUVYD B.V.</t>
        </is>
      </c>
      <c r="E370" t="inlineStr">
        <is>
          <t>betpanda</t>
        </is>
      </c>
      <c r="F370" t="n">
        <v>0.3731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121</v>
      </c>
      <c r="Q370" t="inlineStr">
        <is>
          <t>Yes</t>
        </is>
      </c>
      <c r="R370" t="inlineStr">
        <is>
          <t>2026-04-19 06:51</t>
        </is>
      </c>
      <c r="T370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U370" t="inlineStr">
        <is>
          <t>https://casino.guru/hertzbetz-casino-review</t>
        </is>
      </c>
    </row>
    <row r="371">
      <c r="A371" s="9" t="inlineStr">
        <is>
          <t>Spinly Casino</t>
        </is>
      </c>
      <c r="B371" t="inlineStr">
        <is>
          <t>Anjouan</t>
        </is>
      </c>
      <c r="C371" t="n">
        <v>7.4</v>
      </c>
      <c r="D371" t="inlineStr">
        <is>
          <t>Pixel Gaming LTD</t>
        </is>
      </c>
      <c r="E371" t="inlineStr">
        <is>
          <t>thrill</t>
        </is>
      </c>
      <c r="F371" t="n">
        <v>0.373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N371" t="n">
        <v>1</v>
      </c>
      <c r="O371" t="inlineStr">
        <is>
          <t>casino.guru</t>
        </is>
      </c>
      <c r="P371" s="10" t="n">
        <v>45974</v>
      </c>
      <c r="Q371" t="inlineStr">
        <is>
          <t>Yes</t>
        </is>
      </c>
      <c r="R371" t="inlineStr">
        <is>
          <t>2026-04-19 06:46</t>
        </is>
      </c>
      <c r="T371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U371" t="inlineStr">
        <is>
          <t>https://casino.guru/spinly-casino-review</t>
        </is>
      </c>
    </row>
    <row r="372">
      <c r="A372" s="9" t="inlineStr">
        <is>
          <t>SpinGreen Casino</t>
        </is>
      </c>
      <c r="B372" t="inlineStr">
        <is>
          <t>Curacao</t>
        </is>
      </c>
      <c r="C372" t="n">
        <v>6.6</v>
      </c>
      <c r="D372" t="inlineStr">
        <is>
          <t>WoT N.V.</t>
        </is>
      </c>
      <c r="E372" t="inlineStr">
        <is>
          <t>betpanda</t>
        </is>
      </c>
      <c r="F372" t="n">
        <v>0.373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076</v>
      </c>
      <c r="Q372" t="inlineStr">
        <is>
          <t>Yes</t>
        </is>
      </c>
      <c r="R372" t="inlineStr">
        <is>
          <t>2026-04-19 06:43</t>
        </is>
      </c>
      <c r="T372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U372" t="inlineStr">
        <is>
          <t>https://casino.guru/spingreen-casino-review</t>
        </is>
      </c>
    </row>
    <row r="373">
      <c r="A373" s="9" t="inlineStr">
        <is>
          <t>XObet Casino</t>
        </is>
      </c>
      <c r="B373" t="inlineStr">
        <is>
          <t>Anjouan</t>
        </is>
      </c>
      <c r="C373" t="n">
        <v>6.6</v>
      </c>
      <c r="D373" t="inlineStr">
        <is>
          <t>BEONTOP PRIME LIMITADA</t>
        </is>
      </c>
      <c r="E373" t="inlineStr">
        <is>
          <t>betpanda</t>
        </is>
      </c>
      <c r="F373" t="n">
        <v>0.3725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6105</v>
      </c>
      <c r="Q373" t="inlineStr">
        <is>
          <t>Yes</t>
        </is>
      </c>
      <c r="R373" t="inlineStr">
        <is>
          <t>2026-04-19 07:11</t>
        </is>
      </c>
      <c r="T373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U373" t="inlineStr">
        <is>
          <t>https://casino.guru/xobet-casino-review</t>
        </is>
      </c>
    </row>
    <row r="374">
      <c r="A374" s="9" t="inlineStr">
        <is>
          <t>Nocturnal Casino</t>
        </is>
      </c>
      <c r="B374" t="inlineStr">
        <is>
          <t>MGA</t>
        </is>
      </c>
      <c r="C374" t="n">
        <v>7.3</v>
      </c>
      <c r="D374" t="inlineStr">
        <is>
          <t>BlockBets Entertainment Limitada</t>
        </is>
      </c>
      <c r="E374" t="inlineStr">
        <is>
          <t>betpanda</t>
        </is>
      </c>
      <c r="F374" t="n">
        <v>0.3723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6087</v>
      </c>
      <c r="Q374" t="inlineStr">
        <is>
          <t>Yes</t>
        </is>
      </c>
      <c r="R374" t="inlineStr">
        <is>
          <t>2026-04-19 07:10</t>
        </is>
      </c>
      <c r="T374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U374" t="inlineStr">
        <is>
          <t>https://casino.guru/nocturnal-casino-review</t>
        </is>
      </c>
    </row>
    <row r="375">
      <c r="A375" s="9" t="inlineStr">
        <is>
          <t>Queen Casino</t>
        </is>
      </c>
      <c r="B375" t="inlineStr">
        <is>
          <t>Tobique</t>
        </is>
      </c>
      <c r="C375" t="n">
        <v>5.5</v>
      </c>
      <c r="E375" t="inlineStr">
        <is>
          <t>thrill</t>
        </is>
      </c>
      <c r="F375" t="n">
        <v>0.3723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059</v>
      </c>
      <c r="Q375" t="inlineStr">
        <is>
          <t>Yes</t>
        </is>
      </c>
      <c r="R375" t="inlineStr">
        <is>
          <t>2026-04-19 06:04</t>
        </is>
      </c>
      <c r="S375" s="3" t="inlineStr">
        <is>
          <t>https://queen-casino.com</t>
        </is>
      </c>
      <c r="T375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U375" t="inlineStr">
        <is>
          <t>https://casino.guru/Queen-Casino-review</t>
        </is>
      </c>
    </row>
    <row r="376">
      <c r="A376" s="9" t="inlineStr">
        <is>
          <t>SlotRave Casino</t>
        </is>
      </c>
      <c r="B376" t="inlineStr">
        <is>
          <t>Kahnawake</t>
        </is>
      </c>
      <c r="C376" t="n">
        <v>5.8</v>
      </c>
      <c r="E376" t="inlineStr">
        <is>
          <t>betpanda</t>
        </is>
      </c>
      <c r="F376" t="n">
        <v>0.3721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41</v>
      </c>
      <c r="Q376" t="inlineStr">
        <is>
          <t>Yes</t>
        </is>
      </c>
      <c r="R376" t="inlineStr">
        <is>
          <t>2026-04-19 07:14</t>
        </is>
      </c>
      <c r="T37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U376" t="inlineStr">
        <is>
          <t>https://casino.guru/slotrave-casino-review</t>
        </is>
      </c>
    </row>
    <row r="377">
      <c r="A377" s="9" t="inlineStr">
        <is>
          <t>Boomerang-Bet.io Casino</t>
        </is>
      </c>
      <c r="B377" t="inlineStr">
        <is>
          <t>Kahnawake</t>
        </is>
      </c>
      <c r="C377" t="n">
        <v>8.6</v>
      </c>
      <c r="D377" t="inlineStr">
        <is>
          <t>Aveazure SRL</t>
        </is>
      </c>
      <c r="E377" t="inlineStr">
        <is>
          <t>betpanda</t>
        </is>
      </c>
      <c r="F377" t="n">
        <v>0.372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5964</v>
      </c>
      <c r="Q377" t="inlineStr">
        <is>
          <t>Yes</t>
        </is>
      </c>
      <c r="R377" t="inlineStr">
        <is>
          <t>2026-04-19 06:40</t>
        </is>
      </c>
      <c r="T37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U377" t="inlineStr">
        <is>
          <t>https://casino.guru/boomerang-bet-io-casino-review</t>
        </is>
      </c>
    </row>
    <row r="378">
      <c r="A378" s="9" t="inlineStr">
        <is>
          <t>WinDice Casino</t>
        </is>
      </c>
      <c r="B378" t="inlineStr">
        <is>
          <t>Anjouan</t>
        </is>
      </c>
      <c r="C378" t="n">
        <v>8</v>
      </c>
      <c r="D378" t="inlineStr">
        <is>
          <t>WINDICE GROUP LIMITED</t>
        </is>
      </c>
      <c r="E378" t="inlineStr">
        <is>
          <t>thrill</t>
        </is>
      </c>
      <c r="F378" t="n">
        <v>0.3719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5929</v>
      </c>
      <c r="Q378" t="inlineStr">
        <is>
          <t>Yes</t>
        </is>
      </c>
      <c r="R378" t="inlineStr">
        <is>
          <t>2026-04-19 06:29</t>
        </is>
      </c>
      <c r="T37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U378" t="inlineStr">
        <is>
          <t>https://casino.guru/windice-casino-review</t>
        </is>
      </c>
    </row>
    <row r="379">
      <c r="A379" s="9" t="inlineStr">
        <is>
          <t>Betitor Casino</t>
        </is>
      </c>
      <c r="B379" t="inlineStr">
        <is>
          <t>Anjouan</t>
        </is>
      </c>
      <c r="C379" t="n">
        <v>6.6</v>
      </c>
      <c r="D379" t="inlineStr">
        <is>
          <t>3-102-941073 SRL</t>
        </is>
      </c>
      <c r="E379" t="inlineStr">
        <is>
          <t>thrill</t>
        </is>
      </c>
      <c r="F379" t="n">
        <v>0.3715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N379" t="n">
        <v>1</v>
      </c>
      <c r="O379" t="inlineStr">
        <is>
          <t>casino.guru</t>
        </is>
      </c>
      <c r="P379" s="10" t="n">
        <v>46100</v>
      </c>
      <c r="Q379" t="inlineStr">
        <is>
          <t>Yes</t>
        </is>
      </c>
      <c r="R379" t="inlineStr">
        <is>
          <t>2026-04-19 07:11</t>
        </is>
      </c>
      <c r="T37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U379" t="inlineStr">
        <is>
          <t>https://casino.guru/betitor-casino-review</t>
        </is>
      </c>
    </row>
    <row r="380">
      <c r="A380" s="9" t="inlineStr">
        <is>
          <t>Toshi Bet Casino</t>
        </is>
      </c>
      <c r="B380" t="inlineStr">
        <is>
          <t>Anjouan</t>
        </is>
      </c>
      <c r="C380" t="n">
        <v>4.7</v>
      </c>
      <c r="D380" t="inlineStr">
        <is>
          <t>BowtoyourSensei Ltd</t>
        </is>
      </c>
      <c r="E380" t="inlineStr">
        <is>
          <t>thrill</t>
        </is>
      </c>
      <c r="F380" t="n">
        <v>0.3715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32</v>
      </c>
      <c r="Q380" t="inlineStr">
        <is>
          <t>Yes</t>
        </is>
      </c>
      <c r="R380" t="inlineStr">
        <is>
          <t>2026-04-20 23:35</t>
        </is>
      </c>
      <c r="T38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U380" t="inlineStr">
        <is>
          <t>https://casino.guru/toshi-bet-casino-review</t>
        </is>
      </c>
    </row>
    <row r="381">
      <c r="A381" s="9" t="inlineStr">
        <is>
          <t>FunBet.Me Casino</t>
        </is>
      </c>
      <c r="B381" t="inlineStr">
        <is>
          <t>Anjouan</t>
        </is>
      </c>
      <c r="C381" t="n">
        <v>7.7</v>
      </c>
      <c r="D381" t="inlineStr">
        <is>
          <t>SOCIEDAD DE RESPONSABILIDAD LIMITADA</t>
        </is>
      </c>
      <c r="E381" t="inlineStr">
        <is>
          <t>betpanda</t>
        </is>
      </c>
      <c r="F381" t="n">
        <v>0.3714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105</v>
      </c>
      <c r="Q381" t="inlineStr">
        <is>
          <t>Yes</t>
        </is>
      </c>
      <c r="R381" t="inlineStr">
        <is>
          <t>2026-04-19 07:10</t>
        </is>
      </c>
      <c r="T38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U381" t="inlineStr">
        <is>
          <t>https://casino.guru/funbet-me-casino-review</t>
        </is>
      </c>
    </row>
    <row r="382">
      <c r="A382" s="9" t="inlineStr">
        <is>
          <t>Goldiwin Casino</t>
        </is>
      </c>
      <c r="B382" t="inlineStr">
        <is>
          <t>Tobique</t>
        </is>
      </c>
      <c r="C382" t="n">
        <v>6.8</v>
      </c>
      <c r="D382" t="inlineStr">
        <is>
          <t>Trafiliator</t>
        </is>
      </c>
      <c r="E382" t="inlineStr">
        <is>
          <t>betpanda</t>
        </is>
      </c>
      <c r="F382" t="n">
        <v>0.3714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009</v>
      </c>
      <c r="Q382" t="inlineStr">
        <is>
          <t>Yes</t>
        </is>
      </c>
      <c r="R382" t="inlineStr">
        <is>
          <t>2026-04-19 07:06</t>
        </is>
      </c>
      <c r="T38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U382" t="inlineStr">
        <is>
          <t>https://casino.guru/goldiwin-casino-review</t>
        </is>
      </c>
    </row>
    <row r="383">
      <c r="A383" s="9" t="inlineStr">
        <is>
          <t>Vemabet Casino</t>
        </is>
      </c>
      <c r="B383" t="inlineStr">
        <is>
          <t>Curacao</t>
        </is>
      </c>
      <c r="C383" t="n">
        <v>4.4</v>
      </c>
      <c r="D383" t="inlineStr">
        <is>
          <t>Lowell &amp; Pruitt N.V.</t>
        </is>
      </c>
      <c r="E383" t="inlineStr">
        <is>
          <t>betpanda</t>
        </is>
      </c>
      <c r="F383" t="n">
        <v>0.3711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5940</v>
      </c>
      <c r="Q383" t="inlineStr">
        <is>
          <t>Yes</t>
        </is>
      </c>
      <c r="R383" t="inlineStr">
        <is>
          <t>2026-04-19 06:26</t>
        </is>
      </c>
      <c r="T383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U383" t="inlineStr">
        <is>
          <t>https://casino.guru/vemapostar-casino-review</t>
        </is>
      </c>
    </row>
    <row r="384">
      <c r="A384" s="9" t="inlineStr">
        <is>
          <t>Playbet.io Casino</t>
        </is>
      </c>
      <c r="B384" t="inlineStr">
        <is>
          <t>Curacao</t>
        </is>
      </c>
      <c r="C384" t="n">
        <v>8.199999999999999</v>
      </c>
      <c r="D384" t="inlineStr">
        <is>
          <t>Bitx Operations N.V.</t>
        </is>
      </c>
      <c r="E384" t="inlineStr">
        <is>
          <t>betpanda</t>
        </is>
      </c>
      <c r="F384" t="n">
        <v>0.371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5987</v>
      </c>
      <c r="Q384" t="inlineStr">
        <is>
          <t>Yes</t>
        </is>
      </c>
      <c r="R384" t="inlineStr">
        <is>
          <t>2026-04-19 06:39</t>
        </is>
      </c>
      <c r="T384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U384" t="inlineStr">
        <is>
          <t>https://casino.guru/playbet-io-casino-review</t>
        </is>
      </c>
    </row>
    <row r="385">
      <c r="A385" s="9" t="inlineStr">
        <is>
          <t>Cawabanga Casino</t>
        </is>
      </c>
      <c r="B385" t="inlineStr">
        <is>
          <t>Anjouan</t>
        </is>
      </c>
      <c r="C385" t="n">
        <v>6.6</v>
      </c>
      <c r="D385" t="inlineStr">
        <is>
          <t>Azur Entertainment Ltd</t>
        </is>
      </c>
      <c r="E385" t="inlineStr">
        <is>
          <t>betpanda</t>
        </is>
      </c>
      <c r="F385" t="n">
        <v>0.3708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5999</v>
      </c>
      <c r="Q385" t="inlineStr">
        <is>
          <t>Yes</t>
        </is>
      </c>
      <c r="R385" t="inlineStr">
        <is>
          <t>2026-04-19 07:02</t>
        </is>
      </c>
      <c r="T385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U385" t="inlineStr">
        <is>
          <t>https://casino.guru/cawabanga-casino-review</t>
        </is>
      </c>
    </row>
    <row r="386">
      <c r="A386" s="9" t="inlineStr">
        <is>
          <t>ForeverBet Casino</t>
        </is>
      </c>
      <c r="B386" t="inlineStr">
        <is>
          <t>Tobique</t>
        </is>
      </c>
      <c r="C386" t="n">
        <v>6.2</v>
      </c>
      <c r="D386" t="inlineStr">
        <is>
          <t>Pacific Ventures Group S.R.L.</t>
        </is>
      </c>
      <c r="E386" t="inlineStr">
        <is>
          <t>betpanda</t>
        </is>
      </c>
      <c r="F386" t="n">
        <v>0.3705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090</v>
      </c>
      <c r="Q386" t="inlineStr">
        <is>
          <t>Yes</t>
        </is>
      </c>
      <c r="R386" t="inlineStr">
        <is>
          <t>2026-04-19 07:11</t>
        </is>
      </c>
      <c r="T386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U386" t="inlineStr">
        <is>
          <t>https://casino.guru/foreverbet-casino-review</t>
        </is>
      </c>
    </row>
    <row r="387">
      <c r="A387" s="9" t="inlineStr">
        <is>
          <t>Osombet Casino</t>
        </is>
      </c>
      <c r="B387" t="inlineStr">
        <is>
          <t>Anjouan</t>
        </is>
      </c>
      <c r="C387" t="n">
        <v>6.6</v>
      </c>
      <c r="D387" t="inlineStr">
        <is>
          <t>OSOM Entertainment Group</t>
        </is>
      </c>
      <c r="E387" t="inlineStr">
        <is>
          <t>thrill</t>
        </is>
      </c>
      <c r="F387" t="n">
        <v>0.3701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24</v>
      </c>
      <c r="Q387" t="inlineStr">
        <is>
          <t>Yes</t>
        </is>
      </c>
      <c r="R387" t="inlineStr">
        <is>
          <t>2026-04-19 07:04</t>
        </is>
      </c>
      <c r="T387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U387" t="inlineStr">
        <is>
          <t>https://casino.guru/osombet-com-casino-review</t>
        </is>
      </c>
    </row>
    <row r="388">
      <c r="A388" s="9" t="inlineStr">
        <is>
          <t>Nitrowinner Casino</t>
        </is>
      </c>
      <c r="C388" t="n">
        <v>6.1</v>
      </c>
      <c r="D388" t="inlineStr">
        <is>
          <t>Nitro Gaming S.R.L</t>
        </is>
      </c>
      <c r="E388" t="inlineStr">
        <is>
          <t>betpanda</t>
        </is>
      </c>
      <c r="F388" t="n">
        <v>0.37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6120</v>
      </c>
      <c r="Q388" t="inlineStr">
        <is>
          <t>Yes</t>
        </is>
      </c>
      <c r="R388" t="inlineStr">
        <is>
          <t>2026-04-19 06:41</t>
        </is>
      </c>
      <c r="T388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U388" t="inlineStr">
        <is>
          <t>https://casino.guru/nitrowinner-casino-review</t>
        </is>
      </c>
    </row>
    <row r="389">
      <c r="A389" s="9" t="inlineStr">
        <is>
          <t>BayWin Casino</t>
        </is>
      </c>
      <c r="B389" t="inlineStr">
        <is>
          <t>Curacao</t>
        </is>
      </c>
      <c r="C389" t="n">
        <v>6.3</v>
      </c>
      <c r="E389" t="inlineStr">
        <is>
          <t>thrill</t>
        </is>
      </c>
      <c r="F389" t="n">
        <v>0.3697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N389" t="n">
        <v>1</v>
      </c>
      <c r="O389" t="inlineStr">
        <is>
          <t>casino.guru</t>
        </is>
      </c>
      <c r="P389" s="10" t="n">
        <v>46139</v>
      </c>
      <c r="Q389" t="inlineStr">
        <is>
          <t>Yes</t>
        </is>
      </c>
      <c r="R389" t="inlineStr">
        <is>
          <t>2026-05-01 18:15</t>
        </is>
      </c>
      <c r="T389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U389" t="inlineStr">
        <is>
          <t>https://casino.guru/baywin-casino-review</t>
        </is>
      </c>
    </row>
    <row r="390">
      <c r="A390" s="9" t="inlineStr">
        <is>
          <t>Captain Slots Casino</t>
        </is>
      </c>
      <c r="B390" t="inlineStr">
        <is>
          <t>Curacao</t>
        </is>
      </c>
      <c r="C390" t="n">
        <v>5.3</v>
      </c>
      <c r="D390" t="inlineStr">
        <is>
          <t>Red Digital N.V.</t>
        </is>
      </c>
      <c r="E390" t="inlineStr">
        <is>
          <t>thrill</t>
        </is>
      </c>
      <c r="F390" t="n">
        <v>0.3697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N390" t="n">
        <v>1</v>
      </c>
      <c r="O390" t="inlineStr">
        <is>
          <t>casino.guru</t>
        </is>
      </c>
      <c r="P390" s="10" t="n">
        <v>46140</v>
      </c>
      <c r="Q390" t="inlineStr">
        <is>
          <t>Yes</t>
        </is>
      </c>
      <c r="R390" t="inlineStr">
        <is>
          <t>2026-04-19 07:00</t>
        </is>
      </c>
      <c r="T390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U390" t="inlineStr">
        <is>
          <t>https://casino.guru/captain-slots-casino-review</t>
        </is>
      </c>
    </row>
    <row r="391">
      <c r="A391" s="9" t="inlineStr">
        <is>
          <t>Maxbit Casino</t>
        </is>
      </c>
      <c r="B391" t="inlineStr">
        <is>
          <t>Anjouan</t>
        </is>
      </c>
      <c r="C391" t="n">
        <v>7.2</v>
      </c>
      <c r="D391" t="inlineStr">
        <is>
          <t>Tusitier Ltd</t>
        </is>
      </c>
      <c r="E391" t="inlineStr">
        <is>
          <t>betpanda</t>
        </is>
      </c>
      <c r="F391" t="n">
        <v>0.3692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6099</v>
      </c>
      <c r="Q391" t="inlineStr">
        <is>
          <t>Yes</t>
        </is>
      </c>
      <c r="R391" t="inlineStr">
        <is>
          <t>2026-04-19 06:56</t>
        </is>
      </c>
      <c r="T391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U391" t="inlineStr">
        <is>
          <t>https://casino.guru/maxbit-casino-review</t>
        </is>
      </c>
    </row>
    <row r="392">
      <c r="A392" s="9" t="inlineStr">
        <is>
          <t>Justbit Casino</t>
        </is>
      </c>
      <c r="C392" t="n">
        <v>4.9</v>
      </c>
      <c r="D392" t="inlineStr">
        <is>
          <t>SkyGrow Group Limitada</t>
        </is>
      </c>
      <c r="E392" t="inlineStr">
        <is>
          <t>betpanda</t>
        </is>
      </c>
      <c r="F392" t="n">
        <v>0.369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5" t="inlineStr">
        <is>
          <t>No</t>
        </is>
      </c>
      <c r="K392" s="5" t="inlineStr">
        <is>
          <t>No</t>
        </is>
      </c>
      <c r="N392" t="n">
        <v>1</v>
      </c>
      <c r="O392" t="inlineStr">
        <is>
          <t>casino.guru</t>
        </is>
      </c>
      <c r="P392" s="10" t="n">
        <v>46034</v>
      </c>
      <c r="Q392" t="inlineStr">
        <is>
          <t>Yes</t>
        </is>
      </c>
      <c r="R392" t="inlineStr">
        <is>
          <t>2026-04-19 06:21</t>
        </is>
      </c>
      <c r="T392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U392" t="inlineStr">
        <is>
          <t>https://casino.guru/justbit-casino-review</t>
        </is>
      </c>
    </row>
    <row r="393">
      <c r="A393" s="9" t="inlineStr">
        <is>
          <t>RANT Casino</t>
        </is>
      </c>
      <c r="B393" t="inlineStr">
        <is>
          <t>MGA</t>
        </is>
      </c>
      <c r="C393" t="n">
        <v>6.9</v>
      </c>
      <c r="D393" t="inlineStr">
        <is>
          <t>Starscream Limited</t>
        </is>
      </c>
      <c r="E393" t="inlineStr">
        <is>
          <t>thrill</t>
        </is>
      </c>
      <c r="F393" t="n">
        <v>0.3689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050</v>
      </c>
      <c r="Q393" t="inlineStr">
        <is>
          <t>Yes</t>
        </is>
      </c>
      <c r="R393" t="inlineStr">
        <is>
          <t>2026-04-19 06:14</t>
        </is>
      </c>
      <c r="S393" s="3" t="inlineStr">
        <is>
          <t>https://www.rantcasino.com</t>
        </is>
      </c>
      <c r="T393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U393" t="inlineStr">
        <is>
          <t>https://casino.guru/rant-casino-review</t>
        </is>
      </c>
    </row>
    <row r="394">
      <c r="A394" s="9" t="inlineStr">
        <is>
          <t>Boomzy Casino</t>
        </is>
      </c>
      <c r="B394" t="inlineStr">
        <is>
          <t>Curacao</t>
        </is>
      </c>
      <c r="C394" t="n">
        <v>8.5</v>
      </c>
      <c r="E394" t="inlineStr">
        <is>
          <t>betpanda</t>
        </is>
      </c>
      <c r="F394" t="n">
        <v>0.3688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5960</v>
      </c>
      <c r="Q394" t="inlineStr">
        <is>
          <t>Yes</t>
        </is>
      </c>
      <c r="R394" t="inlineStr">
        <is>
          <t>2026-04-19 06:38</t>
        </is>
      </c>
      <c r="T394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U394" t="inlineStr">
        <is>
          <t>https://casino.guru/boomzy-casino-review</t>
        </is>
      </c>
    </row>
    <row r="395">
      <c r="A395" s="9" t="inlineStr">
        <is>
          <t>MyBet Casino</t>
        </is>
      </c>
      <c r="B395" t="inlineStr">
        <is>
          <t>Curacao</t>
        </is>
      </c>
      <c r="C395" t="n">
        <v>7.4</v>
      </c>
      <c r="D395" t="inlineStr">
        <is>
          <t>Igloo Ventures SRL</t>
        </is>
      </c>
      <c r="E395" t="inlineStr">
        <is>
          <t>betpanda</t>
        </is>
      </c>
      <c r="F395" t="n">
        <v>0.3688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5965</v>
      </c>
      <c r="Q395" t="inlineStr">
        <is>
          <t>Yes</t>
        </is>
      </c>
      <c r="R395" t="inlineStr">
        <is>
          <t>2026-04-19 05:58</t>
        </is>
      </c>
      <c r="S395" s="3" t="inlineStr">
        <is>
          <t>https://www.mybet.com</t>
        </is>
      </c>
      <c r="T395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U395" t="inlineStr">
        <is>
          <t>https://casino.guru/MyBet-Casino-review</t>
        </is>
      </c>
    </row>
    <row r="396">
      <c r="A396" s="9" t="inlineStr">
        <is>
          <t>Wunderwins Casino</t>
        </is>
      </c>
      <c r="B396" t="inlineStr">
        <is>
          <t>MGA</t>
        </is>
      </c>
      <c r="C396" t="n">
        <v>5.6</v>
      </c>
      <c r="D396" t="inlineStr">
        <is>
          <t>Starscream Limited</t>
        </is>
      </c>
      <c r="E396" t="inlineStr">
        <is>
          <t>thrill</t>
        </is>
      </c>
      <c r="F396" t="n">
        <v>0.3684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6135</v>
      </c>
      <c r="Q396" t="inlineStr">
        <is>
          <t>Yes</t>
        </is>
      </c>
      <c r="R396" t="inlineStr">
        <is>
          <t>2026-04-19 06:23</t>
        </is>
      </c>
      <c r="T396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U396" t="inlineStr">
        <is>
          <t>https://casino.guru/wunderwins-casino-review</t>
        </is>
      </c>
    </row>
    <row r="397">
      <c r="A397" s="9" t="inlineStr">
        <is>
          <t>Claps Casino</t>
        </is>
      </c>
      <c r="B397" t="inlineStr">
        <is>
          <t>Anjouan</t>
        </is>
      </c>
      <c r="C397" t="n">
        <v>4.9</v>
      </c>
      <c r="D397" t="inlineStr">
        <is>
          <t>Redline Solutions Limited</t>
        </is>
      </c>
      <c r="E397" t="inlineStr">
        <is>
          <t>thrill</t>
        </is>
      </c>
      <c r="F397" t="n">
        <v>0.368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056</v>
      </c>
      <c r="Q397" t="inlineStr">
        <is>
          <t>Yes</t>
        </is>
      </c>
      <c r="R397" t="inlineStr">
        <is>
          <t>2026-04-19 06:48</t>
        </is>
      </c>
      <c r="T397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U397" t="inlineStr">
        <is>
          <t>https://casino.guru/claps-casino-review</t>
        </is>
      </c>
    </row>
    <row r="398">
      <c r="A398" s="9" t="inlineStr">
        <is>
          <t>Lucky Bird Casino</t>
        </is>
      </c>
      <c r="B398" t="inlineStr">
        <is>
          <t>Curacao</t>
        </is>
      </c>
      <c r="C398" t="n">
        <v>5.1</v>
      </c>
      <c r="D398" t="inlineStr">
        <is>
          <t>Atlantic Management B.V.</t>
        </is>
      </c>
      <c r="E398" t="inlineStr">
        <is>
          <t>betpanda</t>
        </is>
      </c>
      <c r="F398" t="n">
        <v>0.3678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121</v>
      </c>
      <c r="Q398" t="inlineStr">
        <is>
          <t>Yes</t>
        </is>
      </c>
      <c r="R398" t="inlineStr">
        <is>
          <t>2026-04-19 06:08</t>
        </is>
      </c>
      <c r="S398" s="3" t="inlineStr">
        <is>
          <t>https://slottica.best</t>
        </is>
      </c>
      <c r="T398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U398" t="inlineStr">
        <is>
          <t>https://casino.guru/luckybird-casino-review</t>
        </is>
      </c>
    </row>
    <row r="399">
      <c r="A399" s="9" t="inlineStr">
        <is>
          <t>Stake7 Casino</t>
        </is>
      </c>
      <c r="B399" t="inlineStr">
        <is>
          <t>Kahnawake</t>
        </is>
      </c>
      <c r="C399" t="n">
        <v>7.7</v>
      </c>
      <c r="D399" t="inlineStr">
        <is>
          <t>Starscream Limited</t>
        </is>
      </c>
      <c r="E399" t="inlineStr">
        <is>
          <t>thrill</t>
        </is>
      </c>
      <c r="F399" t="n">
        <v>0.3676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6003</v>
      </c>
      <c r="Q399" t="inlineStr">
        <is>
          <t>Yes</t>
        </is>
      </c>
      <c r="R399" t="inlineStr">
        <is>
          <t>2026-04-19 05:58</t>
        </is>
      </c>
      <c r="S399" s="3" t="inlineStr">
        <is>
          <t>https://www.stake7.com</t>
        </is>
      </c>
      <c r="T399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U399" t="inlineStr">
        <is>
          <t>https://casino.guru/Stake7-Casino-review</t>
        </is>
      </c>
    </row>
    <row r="400">
      <c r="A400" s="9" t="inlineStr">
        <is>
          <t>BlazeBet Casino</t>
        </is>
      </c>
      <c r="B400" t="inlineStr">
        <is>
          <t>Anjouan</t>
        </is>
      </c>
      <c r="C400" t="n">
        <v>7.3</v>
      </c>
      <c r="D400" t="inlineStr">
        <is>
          <t>Fin Tech Montana Azul Capital Limitada</t>
        </is>
      </c>
      <c r="E400" t="inlineStr">
        <is>
          <t>thrill</t>
        </is>
      </c>
      <c r="F400" t="n">
        <v>0.3676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4" t="inlineStr">
        <is>
          <t>Yes</t>
        </is>
      </c>
      <c r="N400" t="n">
        <v>2</v>
      </c>
      <c r="O400" t="inlineStr">
        <is>
          <t>casino.guru, lcb</t>
        </is>
      </c>
      <c r="P400" s="10" t="n">
        <v>45938</v>
      </c>
      <c r="Q400" t="inlineStr">
        <is>
          <t>Yes</t>
        </is>
      </c>
      <c r="R400" t="inlineStr">
        <is>
          <t>2026-04-19 00:12</t>
        </is>
      </c>
      <c r="T400" s="3" t="inlineStr">
        <is>
          <t>https://external.lcb.org/site/3462</t>
        </is>
      </c>
      <c r="U400" t="inlineStr">
        <is>
          <t>https://casino.guru/blazebet-casino-review
https://lcb.org/casinos/blazebet</t>
        </is>
      </c>
    </row>
    <row r="401">
      <c r="A401" s="9" t="inlineStr">
        <is>
          <t>Tom Casino</t>
        </is>
      </c>
      <c r="B401" t="inlineStr">
        <is>
          <t>Anjouan</t>
        </is>
      </c>
      <c r="C401" t="n">
        <v>4.5</v>
      </c>
      <c r="E401" t="inlineStr">
        <is>
          <t>betpanda</t>
        </is>
      </c>
      <c r="F401" t="n">
        <v>0.3676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99</v>
      </c>
      <c r="Q401" t="inlineStr">
        <is>
          <t>Yes</t>
        </is>
      </c>
      <c r="R401" t="inlineStr">
        <is>
          <t>2026-04-19 07:08</t>
        </is>
      </c>
      <c r="T401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U401" t="inlineStr">
        <is>
          <t>https://casino.guru/tom-casino-review</t>
        </is>
      </c>
    </row>
    <row r="402">
      <c r="A402" s="9" t="inlineStr">
        <is>
          <t>Rocketpot Casino</t>
        </is>
      </c>
      <c r="B402" t="inlineStr">
        <is>
          <t>Curacao</t>
        </is>
      </c>
      <c r="C402" t="n">
        <v>1.5</v>
      </c>
      <c r="D402" t="inlineStr">
        <is>
          <t>Danneskjold Ventures B.V.</t>
        </is>
      </c>
      <c r="E402" t="inlineStr">
        <is>
          <t>thrill</t>
        </is>
      </c>
      <c r="F402" t="n">
        <v>0.3676</v>
      </c>
      <c r="G402" s="5" t="inlineStr">
        <is>
          <t>No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46</v>
      </c>
      <c r="Q402" t="inlineStr">
        <is>
          <t>Yes</t>
        </is>
      </c>
      <c r="R402" t="inlineStr">
        <is>
          <t>2026-04-19 06:16</t>
        </is>
      </c>
      <c r="S402" s="3" t="inlineStr">
        <is>
          <t>https://rocketpot.io</t>
        </is>
      </c>
      <c r="T402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U402" t="inlineStr">
        <is>
          <t>https://casino.guru/rocketpot-casino-review</t>
        </is>
      </c>
    </row>
    <row r="403">
      <c r="A403" s="9" t="inlineStr">
        <is>
          <t>BETVIBE Casino</t>
        </is>
      </c>
      <c r="B403" t="inlineStr">
        <is>
          <t>MGA</t>
        </is>
      </c>
      <c r="C403" t="n">
        <v>3.8</v>
      </c>
      <c r="E403" t="inlineStr">
        <is>
          <t>betpanda</t>
        </is>
      </c>
      <c r="F403" t="n">
        <v>0.367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134</v>
      </c>
      <c r="Q403" t="inlineStr">
        <is>
          <t>Yes</t>
        </is>
      </c>
      <c r="R403" t="inlineStr">
        <is>
          <t>2026-04-19 06:51</t>
        </is>
      </c>
      <c r="T403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U403" t="inlineStr">
        <is>
          <t>https://casino.guru/betvibe-casino-review</t>
        </is>
      </c>
    </row>
    <row r="404">
      <c r="A404" s="9" t="inlineStr">
        <is>
          <t>WikiLuck Casino</t>
        </is>
      </c>
      <c r="B404" t="inlineStr">
        <is>
          <t>Curacao</t>
        </is>
      </c>
      <c r="C404" t="n">
        <v>5.3</v>
      </c>
      <c r="D404" t="inlineStr">
        <is>
          <t>Pan De Bono Consulting Limited</t>
        </is>
      </c>
      <c r="E404" t="inlineStr">
        <is>
          <t>betpanda</t>
        </is>
      </c>
      <c r="F404" t="n">
        <v>0.3669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5" t="inlineStr">
        <is>
          <t>No</t>
        </is>
      </c>
      <c r="N404" t="n">
        <v>1</v>
      </c>
      <c r="O404" t="inlineStr">
        <is>
          <t>casino.guru</t>
        </is>
      </c>
      <c r="P404" s="10" t="n">
        <v>46058</v>
      </c>
      <c r="Q404" t="inlineStr">
        <is>
          <t>Yes</t>
        </is>
      </c>
      <c r="R404" t="inlineStr">
        <is>
          <t>2026-04-19 06:28</t>
        </is>
      </c>
      <c r="T404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U404" t="inlineStr">
        <is>
          <t>https://casino.guru/wikiluck-casino-review</t>
        </is>
      </c>
    </row>
    <row r="405">
      <c r="A405" s="9" t="inlineStr">
        <is>
          <t>Uzbekbet Casino</t>
        </is>
      </c>
      <c r="B405" t="inlineStr">
        <is>
          <t>Curacao</t>
        </is>
      </c>
      <c r="C405" t="n">
        <v>3.5</v>
      </c>
      <c r="D405" t="inlineStr">
        <is>
          <t>Media Entertainment N.V.</t>
        </is>
      </c>
      <c r="E405" t="inlineStr">
        <is>
          <t>betpanda</t>
        </is>
      </c>
      <c r="F405" t="n">
        <v>0.3667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061</v>
      </c>
      <c r="Q405" t="inlineStr">
        <is>
          <t>Yes</t>
        </is>
      </c>
      <c r="R405" t="inlineStr">
        <is>
          <t>2026-04-19 07:11</t>
        </is>
      </c>
      <c r="T405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U405" t="inlineStr">
        <is>
          <t>https://casino.guru/uzbekbet-casino-review</t>
        </is>
      </c>
    </row>
    <row r="406">
      <c r="A406" s="9" t="inlineStr">
        <is>
          <t>Superbahis Casino</t>
        </is>
      </c>
      <c r="C406" t="n">
        <v>7.8</v>
      </c>
      <c r="D406" t="inlineStr">
        <is>
          <t>Amrathir Entertainment SRL</t>
        </is>
      </c>
      <c r="E406" t="inlineStr">
        <is>
          <t>thrill</t>
        </is>
      </c>
      <c r="F406" t="n">
        <v>0.3662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061</v>
      </c>
      <c r="Q406" t="inlineStr">
        <is>
          <t>Yes</t>
        </is>
      </c>
      <c r="R406" t="inlineStr">
        <is>
          <t>2026-04-19 05:57</t>
        </is>
      </c>
      <c r="S406" s="3" t="inlineStr">
        <is>
          <t>https://wlsuperbahis.adsrv.eacdn.com</t>
        </is>
      </c>
      <c r="T406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U406" t="inlineStr">
        <is>
          <t>https://casino.guru/Superbahis-Casino-review</t>
        </is>
      </c>
    </row>
    <row r="407">
      <c r="A407" s="9" t="inlineStr">
        <is>
          <t>Vegastars Casino</t>
        </is>
      </c>
      <c r="B407" t="inlineStr">
        <is>
          <t>Anjouan</t>
        </is>
      </c>
      <c r="C407" t="n">
        <v>7.9</v>
      </c>
      <c r="D407" t="inlineStr">
        <is>
          <t>Neptune Projects S.R.L.</t>
        </is>
      </c>
      <c r="E407" t="inlineStr">
        <is>
          <t>thrill</t>
        </is>
      </c>
      <c r="F407" t="n">
        <v>0.3659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50</v>
      </c>
      <c r="Q407" t="inlineStr">
        <is>
          <t>Yes</t>
        </is>
      </c>
      <c r="R407" t="inlineStr">
        <is>
          <t>2026-04-19 06:48</t>
        </is>
      </c>
      <c r="T407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U407" t="inlineStr">
        <is>
          <t>https://casino.guru/vegastars-casino-review</t>
        </is>
      </c>
    </row>
    <row r="408">
      <c r="A408" s="9" t="inlineStr">
        <is>
          <t>LumiBet Casino</t>
        </is>
      </c>
      <c r="B408" t="inlineStr">
        <is>
          <t>Curacao</t>
        </is>
      </c>
      <c r="C408" t="n">
        <v>7.3</v>
      </c>
      <c r="D408" t="inlineStr">
        <is>
          <t>Mirage Corporation N.V.</t>
        </is>
      </c>
      <c r="E408" t="inlineStr">
        <is>
          <t>betpanda</t>
        </is>
      </c>
      <c r="F408" t="n">
        <v>0.3655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5933</v>
      </c>
      <c r="Q408" t="inlineStr">
        <is>
          <t>Yes</t>
        </is>
      </c>
      <c r="R408" t="inlineStr">
        <is>
          <t>2026-04-19 06:07</t>
        </is>
      </c>
      <c r="S408" s="3" t="inlineStr">
        <is>
          <t>https://www.lumibet.com</t>
        </is>
      </c>
      <c r="T408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U408" t="inlineStr">
        <is>
          <t>https://casino.guru/lumibet-casino-review</t>
        </is>
      </c>
    </row>
    <row r="409">
      <c r="A409" s="9" t="inlineStr">
        <is>
          <t>Wekawin Casino</t>
        </is>
      </c>
      <c r="B409" t="inlineStr">
        <is>
          <t>MGA</t>
        </is>
      </c>
      <c r="C409" t="n">
        <v>6.1</v>
      </c>
      <c r="D409" t="inlineStr">
        <is>
          <t>MAKINATO LLC</t>
        </is>
      </c>
      <c r="E409" t="inlineStr">
        <is>
          <t>betpanda</t>
        </is>
      </c>
      <c r="F409" t="n">
        <v>0.3653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N409" t="n">
        <v>1</v>
      </c>
      <c r="O409" t="inlineStr">
        <is>
          <t>casino.guru</t>
        </is>
      </c>
      <c r="P409" s="10" t="n">
        <v>46066</v>
      </c>
      <c r="Q409" t="inlineStr">
        <is>
          <t>Yes</t>
        </is>
      </c>
      <c r="R409" t="inlineStr">
        <is>
          <t>2026-04-19 07:02</t>
        </is>
      </c>
      <c r="T409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U409" t="inlineStr">
        <is>
          <t>https://casino.guru/wekawin-casino-review</t>
        </is>
      </c>
    </row>
    <row r="410">
      <c r="A410" s="9" t="inlineStr">
        <is>
          <t>Neonix Casino</t>
        </is>
      </c>
      <c r="B410" t="inlineStr">
        <is>
          <t>MGA</t>
        </is>
      </c>
      <c r="C410" t="n">
        <v>4</v>
      </c>
      <c r="E410" t="inlineStr">
        <is>
          <t>betpanda</t>
        </is>
      </c>
      <c r="F410" t="n">
        <v>0.3653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5943</v>
      </c>
      <c r="Q410" t="inlineStr">
        <is>
          <t>Yes</t>
        </is>
      </c>
      <c r="R410" t="inlineStr">
        <is>
          <t>2026-04-19 06:34</t>
        </is>
      </c>
      <c r="T410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U410" t="inlineStr">
        <is>
          <t>https://casino.guru/neonix-casino-review</t>
        </is>
      </c>
    </row>
    <row r="411">
      <c r="A411" s="9" t="inlineStr">
        <is>
          <t>Inwin Casino</t>
        </is>
      </c>
      <c r="B411" t="inlineStr">
        <is>
          <t>Anjouan</t>
        </is>
      </c>
      <c r="C411" t="n">
        <v>5.8</v>
      </c>
      <c r="D411" t="inlineStr">
        <is>
          <t>Industrial Mystic Labs s.r.l.</t>
        </is>
      </c>
      <c r="E411" t="inlineStr">
        <is>
          <t>thrill</t>
        </is>
      </c>
      <c r="F411" t="n">
        <v>0.3648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N411" t="n">
        <v>1</v>
      </c>
      <c r="O411" t="inlineStr">
        <is>
          <t>casino.guru</t>
        </is>
      </c>
      <c r="P411" s="10" t="n">
        <v>46139</v>
      </c>
      <c r="Q411" t="inlineStr">
        <is>
          <t>Yes</t>
        </is>
      </c>
      <c r="R411" t="inlineStr">
        <is>
          <t>2026-04-19 07:06</t>
        </is>
      </c>
      <c r="T411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U411" t="inlineStr">
        <is>
          <t>https://casino.guru/inwin-casino-review</t>
        </is>
      </c>
    </row>
    <row r="412">
      <c r="A412" s="9" t="inlineStr">
        <is>
          <t>Playfina Casino</t>
        </is>
      </c>
      <c r="B412" t="inlineStr">
        <is>
          <t>Anjouan</t>
        </is>
      </c>
      <c r="C412" t="n">
        <v>8.6</v>
      </c>
      <c r="D412" t="inlineStr">
        <is>
          <t>Novatrix SRL</t>
        </is>
      </c>
      <c r="E412" t="inlineStr">
        <is>
          <t>betpanda</t>
        </is>
      </c>
      <c r="F412" t="n">
        <v>0.3647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6125</v>
      </c>
      <c r="Q412" t="inlineStr">
        <is>
          <t>Yes</t>
        </is>
      </c>
      <c r="R412" t="inlineStr">
        <is>
          <t>2026-04-19 06:24</t>
        </is>
      </c>
      <c r="T412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U412" t="inlineStr">
        <is>
          <t>https://casino.guru/playfina-casino-review</t>
        </is>
      </c>
    </row>
    <row r="413">
      <c r="A413" s="9" t="inlineStr">
        <is>
          <t>Roobet Casino</t>
        </is>
      </c>
      <c r="B413" t="inlineStr">
        <is>
          <t>Curacao</t>
        </is>
      </c>
      <c r="C413" t="n">
        <v>7.9</v>
      </c>
      <c r="D413" t="inlineStr">
        <is>
          <t>Raw Entertainment B.V.</t>
        </is>
      </c>
      <c r="E413" t="inlineStr">
        <is>
          <t>betpanda</t>
        </is>
      </c>
      <c r="F413" t="n">
        <v>0.3645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020</v>
      </c>
      <c r="Q413" t="inlineStr">
        <is>
          <t>Yes</t>
        </is>
      </c>
      <c r="R413" t="inlineStr">
        <is>
          <t>2026-04-19 06:13</t>
        </is>
      </c>
      <c r="S413" s="3" t="inlineStr">
        <is>
          <t>https://roobet.com</t>
        </is>
      </c>
      <c r="T413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U413" t="inlineStr">
        <is>
          <t>https://casino.guru/roobet-casino-review</t>
        </is>
      </c>
    </row>
    <row r="414">
      <c r="A414" s="9" t="inlineStr">
        <is>
          <t>Bison Win Casino</t>
        </is>
      </c>
      <c r="B414" t="inlineStr">
        <is>
          <t>Curacao</t>
        </is>
      </c>
      <c r="C414" t="n">
        <v>7.2</v>
      </c>
      <c r="E414" t="inlineStr">
        <is>
          <t>thrill</t>
        </is>
      </c>
      <c r="F414" t="n">
        <v>0.3644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081</v>
      </c>
      <c r="Q414" t="inlineStr">
        <is>
          <t>Yes</t>
        </is>
      </c>
      <c r="R414" t="inlineStr">
        <is>
          <t>2026-04-19 07:11</t>
        </is>
      </c>
      <c r="T414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U414" t="inlineStr">
        <is>
          <t>https://casino.guru/bison-win-casino-review</t>
        </is>
      </c>
    </row>
    <row r="415">
      <c r="A415" s="9" t="inlineStr">
        <is>
          <t>Caswino Casino</t>
        </is>
      </c>
      <c r="B415" t="inlineStr">
        <is>
          <t>Anjouan</t>
        </is>
      </c>
      <c r="C415" t="n">
        <v>7.4</v>
      </c>
      <c r="D415" t="inlineStr">
        <is>
          <t>Casdev LTD</t>
        </is>
      </c>
      <c r="E415" t="inlineStr">
        <is>
          <t>betpanda</t>
        </is>
      </c>
      <c r="F415" t="n">
        <v>0.363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N415" t="n">
        <v>1</v>
      </c>
      <c r="O415" t="inlineStr">
        <is>
          <t>casino.guru</t>
        </is>
      </c>
      <c r="P415" s="10" t="n">
        <v>46101</v>
      </c>
      <c r="Q415" t="inlineStr">
        <is>
          <t>Yes</t>
        </is>
      </c>
      <c r="R415" t="inlineStr">
        <is>
          <t>2026-04-19 06:45</t>
        </is>
      </c>
      <c r="T415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U415" t="inlineStr">
        <is>
          <t>https://casino.guru/caswino-casino-review</t>
        </is>
      </c>
    </row>
    <row r="416">
      <c r="A416" s="9" t="inlineStr">
        <is>
          <t>Brazino777 Casino</t>
        </is>
      </c>
      <c r="B416" t="inlineStr">
        <is>
          <t>Anjouan</t>
        </is>
      </c>
      <c r="C416" t="n">
        <v>9.1</v>
      </c>
      <c r="D416" t="inlineStr">
        <is>
          <t>Astral Limited</t>
        </is>
      </c>
      <c r="E416" t="inlineStr">
        <is>
          <t>betpanda</t>
        </is>
      </c>
      <c r="F416" t="n">
        <v>0.3636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N416" t="n">
        <v>1</v>
      </c>
      <c r="O416" t="inlineStr">
        <is>
          <t>casino.guru</t>
        </is>
      </c>
      <c r="P416" s="10" t="n">
        <v>46064</v>
      </c>
      <c r="Q416" t="inlineStr">
        <is>
          <t>Yes</t>
        </is>
      </c>
      <c r="R416" t="inlineStr">
        <is>
          <t>2026-04-19 06:11</t>
        </is>
      </c>
      <c r="S416" s="3" t="inlineStr">
        <is>
          <t>https://www.brazino777.bet.br</t>
        </is>
      </c>
      <c r="T416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U416" t="inlineStr">
        <is>
          <t>https://casino.guru/brazino777-casino-review</t>
        </is>
      </c>
    </row>
    <row r="417">
      <c r="A417" s="9" t="inlineStr">
        <is>
          <t>StakePrix Casino</t>
        </is>
      </c>
      <c r="B417" t="inlineStr">
        <is>
          <t>Anjouan</t>
        </is>
      </c>
      <c r="C417" t="n">
        <v>7</v>
      </c>
      <c r="D417" t="inlineStr">
        <is>
          <t>MOONSEEKER SRL</t>
        </is>
      </c>
      <c r="E417" t="inlineStr">
        <is>
          <t>betpanda</t>
        </is>
      </c>
      <c r="F417" t="n">
        <v>0.3629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N417" t="n">
        <v>1</v>
      </c>
      <c r="O417" t="inlineStr">
        <is>
          <t>casino.guru</t>
        </is>
      </c>
      <c r="P417" s="10" t="n">
        <v>46108</v>
      </c>
      <c r="Q417" t="inlineStr">
        <is>
          <t>Yes</t>
        </is>
      </c>
      <c r="R417" t="inlineStr">
        <is>
          <t>2026-04-19 06:35</t>
        </is>
      </c>
      <c r="T417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U417" t="inlineStr">
        <is>
          <t>https://casino.guru/stakeprix-casino-review</t>
        </is>
      </c>
    </row>
    <row r="418">
      <c r="A418" s="9" t="inlineStr">
        <is>
          <t>PlaYouWin Casino</t>
        </is>
      </c>
      <c r="B418" t="inlineStr">
        <is>
          <t>MGA</t>
        </is>
      </c>
      <c r="C418" t="n">
        <v>7.2</v>
      </c>
      <c r="D418" t="inlineStr">
        <is>
          <t>Versus Odds B.V.</t>
        </is>
      </c>
      <c r="E418" t="inlineStr">
        <is>
          <t>betpanda</t>
        </is>
      </c>
      <c r="F418" t="n">
        <v>0.3628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N418" t="n">
        <v>1</v>
      </c>
      <c r="O418" t="inlineStr">
        <is>
          <t>casino.guru</t>
        </is>
      </c>
      <c r="P418" s="10" t="n">
        <v>46133</v>
      </c>
      <c r="Q418" t="inlineStr">
        <is>
          <t>Yes</t>
        </is>
      </c>
      <c r="R418" t="inlineStr">
        <is>
          <t>2026-04-19 06:18</t>
        </is>
      </c>
      <c r="T418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U418" t="inlineStr">
        <is>
          <t>https://casino.guru/playouwin-casino-review</t>
        </is>
      </c>
    </row>
    <row r="419">
      <c r="A419" s="9" t="inlineStr">
        <is>
          <t>Thrillsy Casino</t>
        </is>
      </c>
      <c r="B419" t="inlineStr">
        <is>
          <t>Anjouan</t>
        </is>
      </c>
      <c r="C419" t="n">
        <v>4.8</v>
      </c>
      <c r="D419" t="inlineStr">
        <is>
          <t>Next Global Era Limited</t>
        </is>
      </c>
      <c r="E419" t="inlineStr">
        <is>
          <t>betpanda</t>
        </is>
      </c>
      <c r="F419" t="n">
        <v>0.3628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59</v>
      </c>
      <c r="Q419" t="inlineStr">
        <is>
          <t>Yes</t>
        </is>
      </c>
      <c r="R419" t="inlineStr">
        <is>
          <t>2026-04-19 06:19</t>
        </is>
      </c>
      <c r="T419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U419" t="inlineStr">
        <is>
          <t>https://casino.guru/thrillsy-casino-review</t>
        </is>
      </c>
    </row>
    <row r="420">
      <c r="A420" s="9" t="inlineStr">
        <is>
          <t>Winnita Casino</t>
        </is>
      </c>
      <c r="C420" t="n">
        <v>7.4</v>
      </c>
      <c r="E420" t="inlineStr">
        <is>
          <t>betpanda</t>
        </is>
      </c>
      <c r="F420" t="n">
        <v>0.3627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6094</v>
      </c>
      <c r="Q420" t="inlineStr">
        <is>
          <t>Yes</t>
        </is>
      </c>
      <c r="R420" t="inlineStr">
        <is>
          <t>2026-04-19 06:35</t>
        </is>
      </c>
      <c r="T420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U420" t="inlineStr">
        <is>
          <t>https://casino.guru/winnita-casino-review</t>
        </is>
      </c>
    </row>
    <row r="421">
      <c r="A421" s="9" t="inlineStr">
        <is>
          <t>GastonRed Casino</t>
        </is>
      </c>
      <c r="B421" t="inlineStr">
        <is>
          <t>Curacao</t>
        </is>
      </c>
      <c r="C421" t="n">
        <v>4.5</v>
      </c>
      <c r="D421" t="inlineStr">
        <is>
          <t>iTains N.V. and Great Star N.V</t>
        </is>
      </c>
      <c r="E421" t="inlineStr">
        <is>
          <t>betpanda</t>
        </is>
      </c>
      <c r="F421" t="n">
        <v>0.362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122</v>
      </c>
      <c r="Q421" t="inlineStr">
        <is>
          <t>Yes</t>
        </is>
      </c>
      <c r="R421" t="inlineStr">
        <is>
          <t>2026-04-19 06:14</t>
        </is>
      </c>
      <c r="S421" s="3" t="inlineStr">
        <is>
          <t>https://gastonred.com</t>
        </is>
      </c>
      <c r="T421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U421" t="inlineStr">
        <is>
          <t>https://casino.guru/gastonred-casino-review</t>
        </is>
      </c>
    </row>
    <row r="422">
      <c r="A422" s="9" t="inlineStr">
        <is>
          <t>Molotbet Casino</t>
        </is>
      </c>
      <c r="B422" t="inlineStr">
        <is>
          <t>Anjouan</t>
        </is>
      </c>
      <c r="C422" t="n">
        <v>3.5</v>
      </c>
      <c r="D422" t="inlineStr">
        <is>
          <t>Elevex Group Ltd</t>
        </is>
      </c>
      <c r="E422" t="inlineStr">
        <is>
          <t>thrill</t>
        </is>
      </c>
      <c r="F422" t="n">
        <v>0.3627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N422" t="n">
        <v>1</v>
      </c>
      <c r="O422" t="inlineStr">
        <is>
          <t>casino.guru</t>
        </is>
      </c>
      <c r="P422" s="10" t="n">
        <v>46019</v>
      </c>
      <c r="Q422" t="inlineStr">
        <is>
          <t>Yes</t>
        </is>
      </c>
      <c r="R422" t="inlineStr">
        <is>
          <t>2026-04-19 06:52</t>
        </is>
      </c>
      <c r="T422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U422" t="inlineStr">
        <is>
          <t>https://casino.guru/molotbet-casino-review</t>
        </is>
      </c>
    </row>
    <row r="423">
      <c r="A423" s="9" t="inlineStr">
        <is>
          <t>Richy Fox Casino</t>
        </is>
      </c>
      <c r="C423" t="n">
        <v>5.9</v>
      </c>
      <c r="E423" t="inlineStr">
        <is>
          <t>betpanda</t>
        </is>
      </c>
      <c r="F423" t="n">
        <v>0.3625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6141</v>
      </c>
      <c r="Q423" t="inlineStr">
        <is>
          <t>Yes</t>
        </is>
      </c>
      <c r="R423" t="inlineStr">
        <is>
          <t>2026-04-19 06:31</t>
        </is>
      </c>
      <c r="T423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U423" t="inlineStr">
        <is>
          <t>https://casino.guru/richy-fox-casino-review</t>
        </is>
      </c>
    </row>
    <row r="424">
      <c r="A424" s="9" t="inlineStr">
        <is>
          <t>Kyngs Casino</t>
        </is>
      </c>
      <c r="B424" t="inlineStr">
        <is>
          <t>Curacao</t>
        </is>
      </c>
      <c r="C424" t="n">
        <v>7.9</v>
      </c>
      <c r="D424" t="inlineStr">
        <is>
          <t>130 Group N.V.</t>
        </is>
      </c>
      <c r="E424" t="inlineStr">
        <is>
          <t>betpanda</t>
        </is>
      </c>
      <c r="F424" t="n">
        <v>0.3624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5989</v>
      </c>
      <c r="Q424" t="inlineStr">
        <is>
          <t>Yes</t>
        </is>
      </c>
      <c r="R424" t="inlineStr">
        <is>
          <t>2026-04-19 06:50</t>
        </is>
      </c>
      <c r="T424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U424" t="inlineStr">
        <is>
          <t>https://casino.guru/kyngs-casino-review</t>
        </is>
      </c>
    </row>
    <row r="425">
      <c r="A425" s="9" t="inlineStr">
        <is>
          <t>TwoCards Casino</t>
        </is>
      </c>
      <c r="B425" t="inlineStr">
        <is>
          <t>Curacao</t>
        </is>
      </c>
      <c r="C425" t="n">
        <v>7.3</v>
      </c>
      <c r="D425" t="inlineStr">
        <is>
          <t>Soft Entertainment N.V.</t>
        </is>
      </c>
      <c r="E425" t="inlineStr">
        <is>
          <t>betpanda</t>
        </is>
      </c>
      <c r="F425" t="n">
        <v>0.3623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5886</v>
      </c>
      <c r="Q425" t="inlineStr">
        <is>
          <t>Yes</t>
        </is>
      </c>
      <c r="R425" t="inlineStr">
        <is>
          <t>2026-04-19 06:57</t>
        </is>
      </c>
      <c r="T425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U425" t="inlineStr">
        <is>
          <t>https://casino.guru/twocards-casino-review</t>
        </is>
      </c>
    </row>
    <row r="426">
      <c r="A426" s="9" t="inlineStr">
        <is>
          <t>BIG Casino</t>
        </is>
      </c>
      <c r="B426" t="inlineStr">
        <is>
          <t>Anjouan</t>
        </is>
      </c>
      <c r="C426" t="n">
        <v>8.199999999999999</v>
      </c>
      <c r="D426" t="inlineStr">
        <is>
          <t>Nivex LTD</t>
        </is>
      </c>
      <c r="E426" t="inlineStr">
        <is>
          <t>thrill</t>
        </is>
      </c>
      <c r="F426" t="n">
        <v>0.362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N426" t="n">
        <v>1</v>
      </c>
      <c r="O426" t="inlineStr">
        <is>
          <t>casino.guru</t>
        </is>
      </c>
      <c r="P426" s="10" t="n">
        <v>45944</v>
      </c>
      <c r="Q426" t="inlineStr">
        <is>
          <t>Yes</t>
        </is>
      </c>
      <c r="R426" t="inlineStr">
        <is>
          <t>2026-04-19 06:34</t>
        </is>
      </c>
      <c r="T426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U426" t="inlineStr">
        <is>
          <t>https://casino.guru/big-casino-review</t>
        </is>
      </c>
    </row>
    <row r="427">
      <c r="A427" s="9" t="inlineStr">
        <is>
          <t>Betgaliano Casino</t>
        </is>
      </c>
      <c r="B427" t="inlineStr">
        <is>
          <t>Anjouan</t>
        </is>
      </c>
      <c r="C427" t="n">
        <v>6.9</v>
      </c>
      <c r="D427" t="inlineStr">
        <is>
          <t>Aries Software Limited</t>
        </is>
      </c>
      <c r="E427" t="inlineStr">
        <is>
          <t>betpanda</t>
        </is>
      </c>
      <c r="F427" t="n">
        <v>0.362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5989</v>
      </c>
      <c r="Q427" t="inlineStr">
        <is>
          <t>Yes</t>
        </is>
      </c>
      <c r="R427" t="inlineStr">
        <is>
          <t>2026-04-19 07:05</t>
        </is>
      </c>
      <c r="T427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U427" t="inlineStr">
        <is>
          <t>https://casino.guru/betgaliano-casino-review</t>
        </is>
      </c>
    </row>
    <row r="428">
      <c r="A428" s="9" t="inlineStr">
        <is>
          <t>Betelli Casino</t>
        </is>
      </c>
      <c r="B428" t="inlineStr">
        <is>
          <t>Curacao</t>
        </is>
      </c>
      <c r="C428" t="n">
        <v>6.4</v>
      </c>
      <c r="D428" t="inlineStr">
        <is>
          <t>Throne Entertainment B.V.</t>
        </is>
      </c>
      <c r="E428" t="inlineStr">
        <is>
          <t>thrill</t>
        </is>
      </c>
      <c r="F428" t="n">
        <v>0.361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6055</v>
      </c>
      <c r="Q428" t="inlineStr">
        <is>
          <t>Yes</t>
        </is>
      </c>
      <c r="R428" t="inlineStr">
        <is>
          <t>2026-04-19 06:35</t>
        </is>
      </c>
      <c r="T428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U428" t="inlineStr">
        <is>
          <t>https://casino.guru/betelli-casino-review</t>
        </is>
      </c>
    </row>
    <row r="429">
      <c r="A429" s="9" t="inlineStr">
        <is>
          <t>Atlantis Slots Casino</t>
        </is>
      </c>
      <c r="C429" t="n">
        <v>3.5</v>
      </c>
      <c r="E429" t="inlineStr">
        <is>
          <t>thrill</t>
        </is>
      </c>
      <c r="F429" t="n">
        <v>0.3605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5982</v>
      </c>
      <c r="Q429" t="inlineStr">
        <is>
          <t>Yes</t>
        </is>
      </c>
      <c r="R429" t="inlineStr">
        <is>
          <t>2026-04-19 06:28</t>
        </is>
      </c>
      <c r="T429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U429" t="inlineStr">
        <is>
          <t>https://casino.guru/atlantis-slots-casino-review</t>
        </is>
      </c>
    </row>
    <row r="430">
      <c r="A430" s="9" t="inlineStr">
        <is>
          <t>Trix Casino</t>
        </is>
      </c>
      <c r="C430" t="n">
        <v>7.2</v>
      </c>
      <c r="D430" t="inlineStr">
        <is>
          <t>Novaspin N.V.</t>
        </is>
      </c>
      <c r="E430" t="inlineStr">
        <is>
          <t>betpanda</t>
        </is>
      </c>
      <c r="F430" t="n">
        <v>0.3603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N430" t="n">
        <v>1</v>
      </c>
      <c r="O430" t="inlineStr">
        <is>
          <t>casino.guru</t>
        </is>
      </c>
      <c r="P430" s="10" t="n">
        <v>45958</v>
      </c>
      <c r="Q430" t="inlineStr">
        <is>
          <t>Yes</t>
        </is>
      </c>
      <c r="R430" t="inlineStr">
        <is>
          <t>2026-04-19 06:41</t>
        </is>
      </c>
      <c r="T430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U430" t="inlineStr">
        <is>
          <t>https://casino.guru/trix-casino-review</t>
        </is>
      </c>
    </row>
    <row r="431">
      <c r="A431" s="9" t="inlineStr">
        <is>
          <t>Winbahis Casino</t>
        </is>
      </c>
      <c r="B431" t="inlineStr">
        <is>
          <t>Anjouan</t>
        </is>
      </c>
      <c r="C431" t="n">
        <v>7</v>
      </c>
      <c r="D431" t="inlineStr">
        <is>
          <t>Rewardion Ltd</t>
        </is>
      </c>
      <c r="E431" t="inlineStr">
        <is>
          <t>betpanda</t>
        </is>
      </c>
      <c r="F431" t="n">
        <v>0.3602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5988</v>
      </c>
      <c r="Q431" t="inlineStr">
        <is>
          <t>Yes</t>
        </is>
      </c>
      <c r="R431" t="inlineStr">
        <is>
          <t>2026-04-19 07:01</t>
        </is>
      </c>
      <c r="T431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U431" t="inlineStr">
        <is>
          <t>https://casino.guru/winbahis-casino-review</t>
        </is>
      </c>
    </row>
    <row r="432">
      <c r="A432" s="9" t="inlineStr">
        <is>
          <t>Fortunazone Casino</t>
        </is>
      </c>
      <c r="B432" t="inlineStr">
        <is>
          <t>Curacao</t>
        </is>
      </c>
      <c r="C432" t="n">
        <v>6.4</v>
      </c>
      <c r="D432" t="inlineStr">
        <is>
          <t>Fortunazone Limitada</t>
        </is>
      </c>
      <c r="E432" t="inlineStr">
        <is>
          <t>betpanda</t>
        </is>
      </c>
      <c r="F432" t="n">
        <v>0.3602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6018</v>
      </c>
      <c r="Q432" t="inlineStr">
        <is>
          <t>Yes</t>
        </is>
      </c>
      <c r="R432" t="inlineStr">
        <is>
          <t>2026-04-19 06:51</t>
        </is>
      </c>
      <c r="T432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U432" t="inlineStr">
        <is>
          <t>https://casino.guru/fortunazone-casino-review</t>
        </is>
      </c>
    </row>
    <row r="433">
      <c r="A433" s="9" t="inlineStr">
        <is>
          <t>11Croco Casino</t>
        </is>
      </c>
      <c r="B433" t="inlineStr">
        <is>
          <t>Curacao</t>
        </is>
      </c>
      <c r="C433" t="n">
        <v>7.1</v>
      </c>
      <c r="D433" t="inlineStr">
        <is>
          <t>Hollycorn N.V.</t>
        </is>
      </c>
      <c r="E433" t="inlineStr">
        <is>
          <t>betpanda</t>
        </is>
      </c>
      <c r="F433" t="n">
        <v>0.3598</v>
      </c>
      <c r="G433" s="4" t="inlineStr">
        <is>
          <t>Yes</t>
        </is>
      </c>
      <c r="H433" s="4" t="inlineStr">
        <is>
          <t>Yes</t>
        </is>
      </c>
      <c r="I433" s="4" t="inlineStr">
        <is>
          <t>Yes</t>
        </is>
      </c>
      <c r="J433" s="5" t="inlineStr">
        <is>
          <t>No</t>
        </is>
      </c>
      <c r="N433" t="n">
        <v>1</v>
      </c>
      <c r="O433" t="inlineStr">
        <is>
          <t>casino.guru</t>
        </is>
      </c>
      <c r="P433" s="10" t="n">
        <v>46122</v>
      </c>
      <c r="Q433" t="inlineStr">
        <is>
          <t>Yes</t>
        </is>
      </c>
      <c r="R433" t="inlineStr">
        <is>
          <t>2026-04-19 06:42</t>
        </is>
      </c>
      <c r="T433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U433" t="inlineStr">
        <is>
          <t>https://casino.guru/11croco-casino-review</t>
        </is>
      </c>
    </row>
    <row r="434">
      <c r="A434" s="9" t="inlineStr">
        <is>
          <t>Getirbet Casino</t>
        </is>
      </c>
      <c r="B434" t="inlineStr">
        <is>
          <t>Anjouan</t>
        </is>
      </c>
      <c r="C434" t="n">
        <v>1.9</v>
      </c>
      <c r="D434" t="inlineStr">
        <is>
          <t>Enigma Digital Solutions Limitada</t>
        </is>
      </c>
      <c r="E434" t="inlineStr">
        <is>
          <t>betpanda</t>
        </is>
      </c>
      <c r="F434" t="n">
        <v>0.3592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5860</v>
      </c>
      <c r="Q434" t="inlineStr">
        <is>
          <t>Yes</t>
        </is>
      </c>
      <c r="R434" t="inlineStr">
        <is>
          <t>2026-04-19 06:57</t>
        </is>
      </c>
      <c r="T434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U434" t="inlineStr">
        <is>
          <t>https://casino.guru/getirbet-casino-review</t>
        </is>
      </c>
    </row>
    <row r="435">
      <c r="A435" s="9" t="inlineStr">
        <is>
          <t>WinOlot Casino</t>
        </is>
      </c>
      <c r="C435" t="n">
        <v>3.5</v>
      </c>
      <c r="E435" t="inlineStr">
        <is>
          <t>thrill</t>
        </is>
      </c>
      <c r="F435" t="n">
        <v>0.3591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5964</v>
      </c>
      <c r="Q435" t="inlineStr">
        <is>
          <t>Yes</t>
        </is>
      </c>
      <c r="R435" t="inlineStr">
        <is>
          <t>2026-04-19 06:33</t>
        </is>
      </c>
      <c r="T435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U435" t="inlineStr">
        <is>
          <t>https://casino.guru/winolot-casino-review</t>
        </is>
      </c>
    </row>
    <row r="436">
      <c r="A436" s="9" t="inlineStr">
        <is>
          <t>WinTokens Casino</t>
        </is>
      </c>
      <c r="B436" t="inlineStr">
        <is>
          <t>Curacao</t>
        </is>
      </c>
      <c r="C436" t="n">
        <v>6.9</v>
      </c>
      <c r="D436" t="inlineStr">
        <is>
          <t>EMC Sports N.V.</t>
        </is>
      </c>
      <c r="E436" t="inlineStr">
        <is>
          <t>betpanda</t>
        </is>
      </c>
      <c r="F436" t="n">
        <v>0.3585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5839</v>
      </c>
      <c r="Q436" t="inlineStr">
        <is>
          <t>Yes</t>
        </is>
      </c>
      <c r="R436" t="inlineStr">
        <is>
          <t>2026-04-19 06:34</t>
        </is>
      </c>
      <c r="T436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U436" t="inlineStr">
        <is>
          <t>https://casino.guru/wintokens-casino-review</t>
        </is>
      </c>
    </row>
    <row r="437">
      <c r="A437" s="9" t="inlineStr">
        <is>
          <t>Casinia Casino</t>
        </is>
      </c>
      <c r="B437" t="inlineStr">
        <is>
          <t>Curacao</t>
        </is>
      </c>
      <c r="C437" t="n">
        <v>7.5</v>
      </c>
      <c r="E437" t="inlineStr">
        <is>
          <t>betpanda</t>
        </is>
      </c>
      <c r="F437" t="n">
        <v>0.3582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K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113</v>
      </c>
      <c r="Q437" t="inlineStr">
        <is>
          <t>Yes</t>
        </is>
      </c>
      <c r="R437" t="inlineStr">
        <is>
          <t>2026-04-19 05:58</t>
        </is>
      </c>
      <c r="S437" s="3" t="inlineStr">
        <is>
          <t>https://casinia-3529.com</t>
        </is>
      </c>
      <c r="T4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U437" t="inlineStr">
        <is>
          <t>https://casino.guru/Casinia-Casino-review</t>
        </is>
      </c>
    </row>
    <row r="438">
      <c r="A438" s="9" t="inlineStr">
        <is>
          <t>Vegas21 Casino</t>
        </is>
      </c>
      <c r="B438" t="inlineStr">
        <is>
          <t>Anjouan</t>
        </is>
      </c>
      <c r="C438" t="n">
        <v>6.6</v>
      </c>
      <c r="D438" t="inlineStr">
        <is>
          <t>IncorPlay Limited</t>
        </is>
      </c>
      <c r="E438" t="inlineStr">
        <is>
          <t>betpanda</t>
        </is>
      </c>
      <c r="F438" t="n">
        <v>0.358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4" t="inlineStr">
        <is>
          <t>Yes</t>
        </is>
      </c>
      <c r="N438" t="n">
        <v>1</v>
      </c>
      <c r="O438" t="inlineStr">
        <is>
          <t>casino.guru</t>
        </is>
      </c>
      <c r="P438" s="10" t="n">
        <v>46071</v>
      </c>
      <c r="Q438" t="inlineStr">
        <is>
          <t>Yes</t>
        </is>
      </c>
      <c r="R438" t="inlineStr">
        <is>
          <t>2026-04-19 06:55</t>
        </is>
      </c>
      <c r="T4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U438" t="inlineStr">
        <is>
          <t>https://casino.guru/vegas21-casino-review</t>
        </is>
      </c>
    </row>
    <row r="439">
      <c r="A439" s="9" t="inlineStr">
        <is>
          <t>Universal Slots Casino</t>
        </is>
      </c>
      <c r="B439" t="inlineStr">
        <is>
          <t>Curacao</t>
        </is>
      </c>
      <c r="C439" t="n">
        <v>5.6</v>
      </c>
      <c r="E439" t="inlineStr">
        <is>
          <t>betpanda</t>
        </is>
      </c>
      <c r="F439" t="n">
        <v>0.3577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52</v>
      </c>
      <c r="Q439" t="inlineStr">
        <is>
          <t>Yes</t>
        </is>
      </c>
      <c r="R439" t="inlineStr">
        <is>
          <t>2026-04-19 06:05</t>
        </is>
      </c>
      <c r="S439" s="3" t="inlineStr">
        <is>
          <t>https://www.universalslots.net</t>
        </is>
      </c>
      <c r="T439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U439" t="inlineStr">
        <is>
          <t>https://casino.guru/Universal-Slots-Casino-review</t>
        </is>
      </c>
    </row>
    <row r="440">
      <c r="A440" s="9" t="inlineStr">
        <is>
          <t>GxSpin Casino</t>
        </is>
      </c>
      <c r="C440" t="n">
        <v>6.4</v>
      </c>
      <c r="E440" t="inlineStr">
        <is>
          <t>betpanda</t>
        </is>
      </c>
      <c r="F440" t="n">
        <v>0.3576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5984</v>
      </c>
      <c r="Q440" t="inlineStr">
        <is>
          <t>Yes</t>
        </is>
      </c>
      <c r="R440" t="inlineStr">
        <is>
          <t>2026-04-19 06:39</t>
        </is>
      </c>
      <c r="T440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U440" t="inlineStr">
        <is>
          <t>https://casino.guru/gxspin-casino-review</t>
        </is>
      </c>
    </row>
    <row r="441">
      <c r="A441" s="9" t="inlineStr">
        <is>
          <t>Mint.io Casino</t>
        </is>
      </c>
      <c r="B441" t="inlineStr">
        <is>
          <t>Anjouan</t>
        </is>
      </c>
      <c r="C441" t="n">
        <v>7.5</v>
      </c>
      <c r="E441" t="inlineStr">
        <is>
          <t>thrill</t>
        </is>
      </c>
      <c r="F441" t="n">
        <v>0.3572</v>
      </c>
      <c r="G441" s="4" t="inlineStr">
        <is>
          <t>Yes</t>
        </is>
      </c>
      <c r="H441" s="4" t="inlineStr">
        <is>
          <t>Yes</t>
        </is>
      </c>
      <c r="I441" s="4" t="inlineStr">
        <is>
          <t>Yes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6126</v>
      </c>
      <c r="Q441" t="inlineStr">
        <is>
          <t>Yes</t>
        </is>
      </c>
      <c r="R441" t="inlineStr">
        <is>
          <t>2026-04-19 06:17</t>
        </is>
      </c>
      <c r="S441" s="3" t="inlineStr">
        <is>
          <t>https://mint.io</t>
        </is>
      </c>
      <c r="T441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U441" t="inlineStr">
        <is>
          <t>https://casino.guru/mint-io-casino-review</t>
        </is>
      </c>
    </row>
    <row r="442">
      <c r="A442" s="9" t="inlineStr">
        <is>
          <t>Ace Game Casino</t>
        </is>
      </c>
      <c r="B442" t="inlineStr">
        <is>
          <t>Anjouan</t>
        </is>
      </c>
      <c r="C442" t="n">
        <v>6.9</v>
      </c>
      <c r="D442" t="inlineStr">
        <is>
          <t>Galaxy Byte Lab Sociedad de Responsabilidad Limitada</t>
        </is>
      </c>
      <c r="E442" t="inlineStr">
        <is>
          <t>betpanda</t>
        </is>
      </c>
      <c r="F442" t="n">
        <v>0.357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019</v>
      </c>
      <c r="Q442" t="inlineStr">
        <is>
          <t>Yes</t>
        </is>
      </c>
      <c r="R442" t="inlineStr">
        <is>
          <t>2026-04-19 07:04</t>
        </is>
      </c>
      <c r="T442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U442" t="inlineStr">
        <is>
          <t>https://casino.guru/ace-game-casino-review</t>
        </is>
      </c>
    </row>
    <row r="443">
      <c r="A443" s="9" t="inlineStr">
        <is>
          <t>Go4Win Casino</t>
        </is>
      </c>
      <c r="B443" t="inlineStr">
        <is>
          <t>MGA</t>
        </is>
      </c>
      <c r="C443" t="n">
        <v>4.9</v>
      </c>
      <c r="E443" t="inlineStr">
        <is>
          <t>betpanda</t>
        </is>
      </c>
      <c r="F443" t="n">
        <v>0.357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111</v>
      </c>
      <c r="Q443" t="inlineStr">
        <is>
          <t>Yes</t>
        </is>
      </c>
      <c r="R443" t="inlineStr">
        <is>
          <t>2026-04-19 07:13</t>
        </is>
      </c>
      <c r="T443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U443" t="inlineStr">
        <is>
          <t>https://casino.guru/go4win-casino-review</t>
        </is>
      </c>
    </row>
    <row r="444">
      <c r="A444" s="9" t="inlineStr">
        <is>
          <t>AceBet Casino</t>
        </is>
      </c>
      <c r="B444" t="inlineStr">
        <is>
          <t>Anjouan</t>
        </is>
      </c>
      <c r="C444" t="n">
        <v>7.5</v>
      </c>
      <c r="D444" t="inlineStr">
        <is>
          <t>Golden Frog Inc.</t>
        </is>
      </c>
      <c r="E444" t="inlineStr">
        <is>
          <t>thrill</t>
        </is>
      </c>
      <c r="F444" t="n">
        <v>0.3568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4" t="inlineStr">
        <is>
          <t>Yes</t>
        </is>
      </c>
      <c r="K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104</v>
      </c>
      <c r="Q444" t="inlineStr">
        <is>
          <t>Yes</t>
        </is>
      </c>
      <c r="R444" t="inlineStr">
        <is>
          <t>2026-04-19 07:08</t>
        </is>
      </c>
      <c r="T444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U444" t="inlineStr">
        <is>
          <t>https://casino.guru/acebet-casino-review</t>
        </is>
      </c>
    </row>
    <row r="445">
      <c r="A445" s="9" t="inlineStr">
        <is>
          <t>Loonieplay Casino</t>
        </is>
      </c>
      <c r="B445" t="inlineStr">
        <is>
          <t>Anjouan</t>
        </is>
      </c>
      <c r="C445" t="n">
        <v>7.3</v>
      </c>
      <c r="D445" t="inlineStr">
        <is>
          <t>Kingside Push Ltd.</t>
        </is>
      </c>
      <c r="E445" t="inlineStr">
        <is>
          <t>betpanda</t>
        </is>
      </c>
      <c r="F445" t="n">
        <v>0.3567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N445" t="n">
        <v>1</v>
      </c>
      <c r="O445" t="inlineStr">
        <is>
          <t>casino.guru</t>
        </is>
      </c>
      <c r="P445" s="10" t="n">
        <v>46072</v>
      </c>
      <c r="Q445" t="inlineStr">
        <is>
          <t>Yes</t>
        </is>
      </c>
      <c r="R445" t="inlineStr">
        <is>
          <t>2026-04-19 07:09</t>
        </is>
      </c>
      <c r="T445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U445" t="inlineStr">
        <is>
          <t>https://casino.guru/loonieplay-casino-review</t>
        </is>
      </c>
    </row>
    <row r="446">
      <c r="A446" s="9" t="inlineStr">
        <is>
          <t>Rizz Casino</t>
        </is>
      </c>
      <c r="B446" t="inlineStr">
        <is>
          <t>Kahnawake</t>
        </is>
      </c>
      <c r="C446" t="n">
        <v>5.3</v>
      </c>
      <c r="D446" t="inlineStr">
        <is>
          <t>Starscream Limited</t>
        </is>
      </c>
      <c r="E446" t="inlineStr">
        <is>
          <t>betpanda</t>
        </is>
      </c>
      <c r="F446" t="n">
        <v>0.3567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5912</v>
      </c>
      <c r="Q446" t="inlineStr">
        <is>
          <t>Yes</t>
        </is>
      </c>
      <c r="R446" t="inlineStr">
        <is>
          <t>2026-04-19 06:35</t>
        </is>
      </c>
      <c r="T446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U446" t="inlineStr">
        <is>
          <t>https://casino.guru/rizz-casino-review</t>
        </is>
      </c>
    </row>
    <row r="447">
      <c r="A447" s="9" t="inlineStr">
        <is>
          <t>BloxGame Casino</t>
        </is>
      </c>
      <c r="B447" t="inlineStr">
        <is>
          <t>Anjouan</t>
        </is>
      </c>
      <c r="C447" t="n">
        <v>7.4</v>
      </c>
      <c r="D447" t="inlineStr">
        <is>
          <t>Bazooki Studios Ltd.</t>
        </is>
      </c>
      <c r="E447" t="inlineStr">
        <is>
          <t>betpanda</t>
        </is>
      </c>
      <c r="F447" t="n">
        <v>0.3566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4" t="inlineStr">
        <is>
          <t>Yes</t>
        </is>
      </c>
      <c r="N447" t="n">
        <v>1</v>
      </c>
      <c r="O447" t="inlineStr">
        <is>
          <t>casino.guru</t>
        </is>
      </c>
      <c r="P447" s="10" t="n">
        <v>46013</v>
      </c>
      <c r="Q447" t="inlineStr">
        <is>
          <t>Yes</t>
        </is>
      </c>
      <c r="R447" t="inlineStr">
        <is>
          <t>2026-04-19 06:50</t>
        </is>
      </c>
      <c r="T447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U447" t="inlineStr">
        <is>
          <t>https://casino.guru/bloxgame-casino-review</t>
        </is>
      </c>
    </row>
    <row r="448">
      <c r="A448" s="9" t="inlineStr">
        <is>
          <t>Bilucky Casino</t>
        </is>
      </c>
      <c r="C448" t="n">
        <v>6.3</v>
      </c>
      <c r="E448" t="inlineStr">
        <is>
          <t>betpanda</t>
        </is>
      </c>
      <c r="F448" t="n">
        <v>0.3566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67</v>
      </c>
      <c r="Q448" t="inlineStr">
        <is>
          <t>Yes</t>
        </is>
      </c>
      <c r="R448" t="inlineStr">
        <is>
          <t>2026-04-19 06:17</t>
        </is>
      </c>
      <c r="S448" s="3" t="inlineStr">
        <is>
          <t>https://www.bilucky.com</t>
        </is>
      </c>
      <c r="T448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U448" t="inlineStr">
        <is>
          <t>https://casino.guru/bilucky-casino-review</t>
        </is>
      </c>
    </row>
    <row r="449">
      <c r="A449" s="9" t="inlineStr">
        <is>
          <t>W Casino</t>
        </is>
      </c>
      <c r="B449" t="inlineStr">
        <is>
          <t>Curacao</t>
        </is>
      </c>
      <c r="C449" t="n">
        <v>5.9</v>
      </c>
      <c r="E449" t="inlineStr">
        <is>
          <t>betpanda</t>
        </is>
      </c>
      <c r="F449" t="n">
        <v>0.3566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5952</v>
      </c>
      <c r="Q449" t="inlineStr">
        <is>
          <t>Yes</t>
        </is>
      </c>
      <c r="R449" t="inlineStr">
        <is>
          <t>2026-04-19 06:06</t>
        </is>
      </c>
      <c r="S449" s="3" t="inlineStr">
        <is>
          <t>https://www.wcasino-online.net</t>
        </is>
      </c>
      <c r="T449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U449" t="inlineStr">
        <is>
          <t>https://casino.guru/W-Casino-review</t>
        </is>
      </c>
    </row>
    <row r="450">
      <c r="A450" s="9" t="inlineStr">
        <is>
          <t>Betfinal Casino</t>
        </is>
      </c>
      <c r="B450" t="inlineStr">
        <is>
          <t>Curacao</t>
        </is>
      </c>
      <c r="C450" t="n">
        <v>3.8</v>
      </c>
      <c r="D450" t="inlineStr">
        <is>
          <t>Final Enterprises N.V.</t>
        </is>
      </c>
      <c r="E450" t="inlineStr">
        <is>
          <t>betpanda</t>
        </is>
      </c>
      <c r="F450" t="n">
        <v>0.3563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5974</v>
      </c>
      <c r="Q450" t="inlineStr">
        <is>
          <t>Yes</t>
        </is>
      </c>
      <c r="R450" t="inlineStr">
        <is>
          <t>2026-04-19 06:01</t>
        </is>
      </c>
      <c r="S450" s="3" t="inlineStr">
        <is>
          <t>https://www.betfinal.com</t>
        </is>
      </c>
      <c r="T450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U450" t="inlineStr">
        <is>
          <t>https://casino.guru/Betfinal-Casino-review</t>
        </is>
      </c>
    </row>
    <row r="451">
      <c r="A451" s="9" t="inlineStr">
        <is>
          <t>Spinanga Casino</t>
        </is>
      </c>
      <c r="B451" t="inlineStr">
        <is>
          <t>Anjouan</t>
        </is>
      </c>
      <c r="C451" t="n">
        <v>8.699999999999999</v>
      </c>
      <c r="E451" t="inlineStr">
        <is>
          <t>betpanda</t>
        </is>
      </c>
      <c r="F451" t="n">
        <v>0.3562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39</v>
      </c>
      <c r="Q451" t="inlineStr">
        <is>
          <t>Yes</t>
        </is>
      </c>
      <c r="R451" t="inlineStr">
        <is>
          <t>2026-04-19 06:34</t>
        </is>
      </c>
      <c r="T451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U451" t="inlineStr">
        <is>
          <t>https://casino.guru/spinanga-casino-review</t>
        </is>
      </c>
    </row>
    <row r="452">
      <c r="A452" s="9" t="inlineStr">
        <is>
          <t>SambaSlots Casino</t>
        </is>
      </c>
      <c r="B452" t="inlineStr">
        <is>
          <t>Curacao</t>
        </is>
      </c>
      <c r="C452" t="n">
        <v>3.6</v>
      </c>
      <c r="D452" t="inlineStr">
        <is>
          <t>Igloo Ventures SRL</t>
        </is>
      </c>
      <c r="E452" t="inlineStr">
        <is>
          <t>betpanda</t>
        </is>
      </c>
      <c r="F452" t="n">
        <v>0.3562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4" t="inlineStr">
        <is>
          <t>Yes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6:46</t>
        </is>
      </c>
      <c r="T452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U452" t="inlineStr">
        <is>
          <t>https://casino.guru/sambaslots-casino-review</t>
        </is>
      </c>
    </row>
    <row r="453">
      <c r="A453" s="9" t="inlineStr">
        <is>
          <t>Betroller Casino</t>
        </is>
      </c>
      <c r="B453" t="inlineStr">
        <is>
          <t>MGA</t>
        </is>
      </c>
      <c r="C453" t="n">
        <v>6.1</v>
      </c>
      <c r="D453" t="inlineStr">
        <is>
          <t>BR Technologies Limited</t>
        </is>
      </c>
      <c r="E453" t="inlineStr">
        <is>
          <t>betpanda</t>
        </is>
      </c>
      <c r="F453" t="n">
        <v>0.3561</v>
      </c>
      <c r="G453" s="4" t="inlineStr">
        <is>
          <t>Yes</t>
        </is>
      </c>
      <c r="H453" s="4" t="inlineStr">
        <is>
          <t>Yes</t>
        </is>
      </c>
      <c r="I453" s="4" t="inlineStr">
        <is>
          <t>Yes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076</v>
      </c>
      <c r="Q453" t="inlineStr">
        <is>
          <t>Yes</t>
        </is>
      </c>
      <c r="R453" t="inlineStr">
        <is>
          <t>2026-04-19 06:46</t>
        </is>
      </c>
      <c r="T453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U453" t="inlineStr">
        <is>
          <t>https://casino.guru/betroller-casino-review</t>
        </is>
      </c>
    </row>
    <row r="454">
      <c r="A454" s="9" t="inlineStr">
        <is>
          <t>AzurSlot Casino</t>
        </is>
      </c>
      <c r="B454" t="inlineStr">
        <is>
          <t>MGA</t>
        </is>
      </c>
      <c r="C454" t="n">
        <v>7.6</v>
      </c>
      <c r="D454" t="inlineStr">
        <is>
          <t>GBL Solutions N.V.</t>
        </is>
      </c>
      <c r="E454" t="inlineStr">
        <is>
          <t>betpanda</t>
        </is>
      </c>
      <c r="F454" t="n">
        <v>0.3559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6080</v>
      </c>
      <c r="Q454" t="inlineStr">
        <is>
          <t>Yes</t>
        </is>
      </c>
      <c r="R454" t="inlineStr">
        <is>
          <t>2026-04-19 07:10</t>
        </is>
      </c>
      <c r="T454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U454" t="inlineStr">
        <is>
          <t>https://casino.guru/azurslot-casino-review</t>
        </is>
      </c>
    </row>
    <row r="455">
      <c r="A455" s="9" t="inlineStr">
        <is>
          <t>Turbowinz Casino</t>
        </is>
      </c>
      <c r="B455" t="inlineStr">
        <is>
          <t>MGA</t>
        </is>
      </c>
      <c r="C455" t="n">
        <v>6.8</v>
      </c>
      <c r="D455" t="inlineStr">
        <is>
          <t>Terdersoft B.V.</t>
        </is>
      </c>
      <c r="E455" t="inlineStr">
        <is>
          <t>betpanda</t>
        </is>
      </c>
      <c r="F455" t="n">
        <v>0.3558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N455" t="n">
        <v>1</v>
      </c>
      <c r="O455" t="inlineStr">
        <is>
          <t>casino.guru</t>
        </is>
      </c>
      <c r="P455" s="10" t="n">
        <v>46050</v>
      </c>
      <c r="Q455" t="inlineStr">
        <is>
          <t>Yes</t>
        </is>
      </c>
      <c r="R455" t="inlineStr">
        <is>
          <t>2026-04-19 06:53</t>
        </is>
      </c>
      <c r="T455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U455" t="inlineStr">
        <is>
          <t>https://casino.guru/turbowinz-casino-review</t>
        </is>
      </c>
    </row>
    <row r="456">
      <c r="A456" s="9" t="inlineStr">
        <is>
          <t>League of Slots Casino</t>
        </is>
      </c>
      <c r="C456" t="n">
        <v>4.3</v>
      </c>
      <c r="E456" t="inlineStr">
        <is>
          <t>betpanda</t>
        </is>
      </c>
      <c r="F456" t="n">
        <v>0.3557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66</v>
      </c>
      <c r="Q456" t="inlineStr">
        <is>
          <t>Yes</t>
        </is>
      </c>
      <c r="R456" t="inlineStr">
        <is>
          <t>2026-04-19 06:29</t>
        </is>
      </c>
      <c r="T456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U456" t="inlineStr">
        <is>
          <t>https://casino.guru/league-of-slots-casino-review</t>
        </is>
      </c>
    </row>
    <row r="457">
      <c r="A457" s="9" t="inlineStr">
        <is>
          <t>Vox Casino</t>
        </is>
      </c>
      <c r="B457" t="inlineStr">
        <is>
          <t>Curacao</t>
        </is>
      </c>
      <c r="C457" t="n">
        <v>8.699999999999999</v>
      </c>
      <c r="D457" t="inlineStr">
        <is>
          <t>Udwin B.V.</t>
        </is>
      </c>
      <c r="E457" t="inlineStr">
        <is>
          <t>betpanda</t>
        </is>
      </c>
      <c r="F457" t="n">
        <v>0.3556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6105</v>
      </c>
      <c r="Q457" t="inlineStr">
        <is>
          <t>Yes</t>
        </is>
      </c>
      <c r="R457" t="inlineStr">
        <is>
          <t>2026-04-19 06:41</t>
        </is>
      </c>
      <c r="T457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U457" t="inlineStr">
        <is>
          <t>https://casino.guru/vox-casino-review</t>
        </is>
      </c>
    </row>
    <row r="458">
      <c r="A458" s="9" t="inlineStr">
        <is>
          <t>Spinzen Casino</t>
        </is>
      </c>
      <c r="B458" t="inlineStr">
        <is>
          <t>Anjouan</t>
        </is>
      </c>
      <c r="C458" t="n">
        <v>8</v>
      </c>
      <c r="D458" t="inlineStr">
        <is>
          <t>Fionex Holding LTD</t>
        </is>
      </c>
      <c r="E458" t="inlineStr">
        <is>
          <t>betpanda</t>
        </is>
      </c>
      <c r="F458" t="n">
        <v>0.3553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126</v>
      </c>
      <c r="Q458" t="inlineStr">
        <is>
          <t>Yes</t>
        </is>
      </c>
      <c r="R458" t="inlineStr">
        <is>
          <t>2026-04-19 07:08</t>
        </is>
      </c>
      <c r="T458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U458" t="inlineStr">
        <is>
          <t>https://casino.guru/spinzen-casino-review</t>
        </is>
      </c>
    </row>
    <row r="459">
      <c r="A459" s="9" t="inlineStr">
        <is>
          <t>OnBet Casino</t>
        </is>
      </c>
      <c r="B459" t="inlineStr">
        <is>
          <t>Anjouan</t>
        </is>
      </c>
      <c r="C459" t="n">
        <v>7.3</v>
      </c>
      <c r="E459" t="inlineStr">
        <is>
          <t>betpanda</t>
        </is>
      </c>
      <c r="F459" t="n">
        <v>0.355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N459" t="n">
        <v>1</v>
      </c>
      <c r="O459" t="inlineStr">
        <is>
          <t>casino.guru</t>
        </is>
      </c>
      <c r="P459" s="10" t="n">
        <v>45961</v>
      </c>
      <c r="Q459" t="inlineStr">
        <is>
          <t>Yes</t>
        </is>
      </c>
      <c r="R459" t="inlineStr">
        <is>
          <t>2026-04-19 07:03</t>
        </is>
      </c>
      <c r="T459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U459" t="inlineStr">
        <is>
          <t>https://casino.guru/onbet-casino-review</t>
        </is>
      </c>
    </row>
    <row r="460">
      <c r="A460" s="9" t="inlineStr">
        <is>
          <t>Zooma Casino</t>
        </is>
      </c>
      <c r="B460" t="inlineStr">
        <is>
          <t>Anjouan</t>
        </is>
      </c>
      <c r="C460" t="n">
        <v>8.5</v>
      </c>
      <c r="D460" t="inlineStr">
        <is>
          <t>Gambling Project Group N.V.</t>
        </is>
      </c>
      <c r="E460" t="inlineStr">
        <is>
          <t>thrill</t>
        </is>
      </c>
      <c r="F460" t="n">
        <v>0.355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K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5951</v>
      </c>
      <c r="Q460" t="inlineStr">
        <is>
          <t>Yes</t>
        </is>
      </c>
      <c r="R460" t="inlineStr">
        <is>
          <t>2026-04-19 06:26</t>
        </is>
      </c>
      <c r="T460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U460" t="inlineStr">
        <is>
          <t>https://casino.guru/zooma-casino-review</t>
        </is>
      </c>
    </row>
    <row r="461">
      <c r="A461" s="9" t="inlineStr">
        <is>
          <t>JackBom Casino</t>
        </is>
      </c>
      <c r="B461" t="inlineStr">
        <is>
          <t>Anjouan</t>
        </is>
      </c>
      <c r="C461" t="n">
        <v>7.7</v>
      </c>
      <c r="D461" t="inlineStr">
        <is>
          <t>Kasego Global N.V.</t>
        </is>
      </c>
      <c r="E461" t="inlineStr">
        <is>
          <t>betpanda</t>
        </is>
      </c>
      <c r="F461" t="n">
        <v>0.3549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42</v>
      </c>
      <c r="Q461" t="inlineStr">
        <is>
          <t>Yes</t>
        </is>
      </c>
      <c r="R461" t="inlineStr">
        <is>
          <t>2026-04-19 06:47</t>
        </is>
      </c>
      <c r="T461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U461" t="inlineStr">
        <is>
          <t>https://casino.guru/jackbom-casino-review</t>
        </is>
      </c>
    </row>
    <row r="462">
      <c r="A462" s="9" t="inlineStr">
        <is>
          <t>Bankobet Casino</t>
        </is>
      </c>
      <c r="B462" t="inlineStr">
        <is>
          <t>Curacao</t>
        </is>
      </c>
      <c r="C462" t="n">
        <v>3.7</v>
      </c>
      <c r="E462" t="inlineStr">
        <is>
          <t>betpanda</t>
        </is>
      </c>
      <c r="F462" t="n">
        <v>0.3549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30</v>
      </c>
      <c r="Q462" t="inlineStr">
        <is>
          <t>Yes</t>
        </is>
      </c>
      <c r="R462" t="inlineStr">
        <is>
          <t>2026-04-19 07:14</t>
        </is>
      </c>
      <c r="T462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U462" t="inlineStr">
        <is>
          <t>https://casino.guru/bankobet-casino-review</t>
        </is>
      </c>
    </row>
    <row r="463">
      <c r="A463" s="9" t="inlineStr">
        <is>
          <t>Selector Casino</t>
        </is>
      </c>
      <c r="B463" t="inlineStr">
        <is>
          <t>Anjouan</t>
        </is>
      </c>
      <c r="C463" t="n">
        <v>4.8</v>
      </c>
      <c r="D463" t="inlineStr">
        <is>
          <t>Elsikora Group Limitada</t>
        </is>
      </c>
      <c r="E463" t="inlineStr">
        <is>
          <t>betpanda</t>
        </is>
      </c>
      <c r="F463" t="n">
        <v>0.3548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K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086</v>
      </c>
      <c r="Q463" t="inlineStr">
        <is>
          <t>Yes</t>
        </is>
      </c>
      <c r="R463" t="inlineStr">
        <is>
          <t>2026-04-19 06:11</t>
        </is>
      </c>
      <c r="S463" s="3" t="inlineStr">
        <is>
          <t>https://selector491.gg</t>
        </is>
      </c>
      <c r="T463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U463" t="inlineStr">
        <is>
          <t>https://casino.guru/selector-casino-review</t>
        </is>
      </c>
    </row>
    <row r="464">
      <c r="A464" s="9" t="inlineStr">
        <is>
          <t>Brillx Casino</t>
        </is>
      </c>
      <c r="B464" t="inlineStr">
        <is>
          <t>Anjouan</t>
        </is>
      </c>
      <c r="C464" t="n">
        <v>4.7</v>
      </c>
      <c r="D464" t="inlineStr">
        <is>
          <t>Elsikora Group Limitada</t>
        </is>
      </c>
      <c r="E464" t="inlineStr">
        <is>
          <t>betpanda</t>
        </is>
      </c>
      <c r="F464" t="n">
        <v>0.3548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N464" t="n">
        <v>1</v>
      </c>
      <c r="O464" t="inlineStr">
        <is>
          <t>casino.guru</t>
        </is>
      </c>
      <c r="P464" s="10" t="n">
        <v>46091</v>
      </c>
      <c r="Q464" t="inlineStr">
        <is>
          <t>Yes</t>
        </is>
      </c>
      <c r="R464" t="inlineStr">
        <is>
          <t>2026-04-19 06:23</t>
        </is>
      </c>
      <c r="T464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U464" t="inlineStr">
        <is>
          <t>https://casino.guru/brillx-casino-review</t>
        </is>
      </c>
    </row>
    <row r="465">
      <c r="A465" s="9" t="inlineStr">
        <is>
          <t>JetTon Casino</t>
        </is>
      </c>
      <c r="B465" t="inlineStr">
        <is>
          <t>Anjouan</t>
        </is>
      </c>
      <c r="C465" t="n">
        <v>4.9</v>
      </c>
      <c r="D465" t="inlineStr">
        <is>
          <t>JetTon Gaming Ltd</t>
        </is>
      </c>
      <c r="E465" t="inlineStr">
        <is>
          <t>betpanda</t>
        </is>
      </c>
      <c r="F465" t="n">
        <v>0.3545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5989</v>
      </c>
      <c r="Q465" t="inlineStr">
        <is>
          <t>Yes</t>
        </is>
      </c>
      <c r="R465" t="inlineStr">
        <is>
          <t>2026-04-19 06:47</t>
        </is>
      </c>
      <c r="T46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U465" t="inlineStr">
        <is>
          <t>https://casino.guru/jetton-casino-review</t>
        </is>
      </c>
    </row>
    <row r="466">
      <c r="A466" s="9" t="inlineStr">
        <is>
          <t>Dazard Casino</t>
        </is>
      </c>
      <c r="B466" t="inlineStr">
        <is>
          <t>Curacao</t>
        </is>
      </c>
      <c r="C466" t="n">
        <v>8.6</v>
      </c>
      <c r="D466" t="inlineStr">
        <is>
          <t>Dama N.V.</t>
        </is>
      </c>
      <c r="E466" t="inlineStr">
        <is>
          <t>betpanda</t>
        </is>
      </c>
      <c r="F466" t="n">
        <v>0.3544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50</v>
      </c>
      <c r="Q466" t="inlineStr">
        <is>
          <t>Yes</t>
        </is>
      </c>
      <c r="R466" t="inlineStr">
        <is>
          <t>2026-04-19 06:18</t>
        </is>
      </c>
      <c r="T46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U466" t="inlineStr">
        <is>
          <t>https://casino.guru/dazard-casino-review</t>
        </is>
      </c>
    </row>
    <row r="467">
      <c r="A467" s="9" t="inlineStr">
        <is>
          <t>Howl Casino</t>
        </is>
      </c>
      <c r="B467" t="inlineStr">
        <is>
          <t>Curacao</t>
        </is>
      </c>
      <c r="C467" t="n">
        <v>9.199999999999999</v>
      </c>
      <c r="E467" t="inlineStr">
        <is>
          <t>betpanda</t>
        </is>
      </c>
      <c r="F467" t="n">
        <v>0.353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4" t="inlineStr">
        <is>
          <t>Yes</t>
        </is>
      </c>
      <c r="N467" t="n">
        <v>1</v>
      </c>
      <c r="O467" t="inlineStr">
        <is>
          <t>casino.guru</t>
        </is>
      </c>
      <c r="P467" s="10" t="n">
        <v>45943</v>
      </c>
      <c r="Q467" t="inlineStr">
        <is>
          <t>Yes</t>
        </is>
      </c>
      <c r="R467" t="inlineStr">
        <is>
          <t>2026-04-19 06:33</t>
        </is>
      </c>
      <c r="T467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U467" t="inlineStr">
        <is>
          <t>https://casino.guru/howl-casino-review</t>
        </is>
      </c>
    </row>
    <row r="468">
      <c r="A468" s="9" t="inlineStr">
        <is>
          <t>Julius Casino</t>
        </is>
      </c>
      <c r="B468" t="inlineStr">
        <is>
          <t>Curacao</t>
        </is>
      </c>
      <c r="C468" t="n">
        <v>6.3</v>
      </c>
      <c r="E468" t="inlineStr">
        <is>
          <t>thrill</t>
        </is>
      </c>
      <c r="F468" t="n">
        <v>0.3536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3</v>
      </c>
      <c r="Q468" t="inlineStr">
        <is>
          <t>Yes</t>
        </is>
      </c>
      <c r="R468" t="inlineStr">
        <is>
          <t>2026-04-19 06:40</t>
        </is>
      </c>
      <c r="T468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U468" t="inlineStr">
        <is>
          <t>https://casino.guru/julius-casino-review</t>
        </is>
      </c>
    </row>
    <row r="469">
      <c r="A469" s="9" t="inlineStr">
        <is>
          <t>1Go Casino</t>
        </is>
      </c>
      <c r="B469" t="inlineStr">
        <is>
          <t>Curacao</t>
        </is>
      </c>
      <c r="C469" t="n">
        <v>8.1</v>
      </c>
      <c r="D469" t="inlineStr">
        <is>
          <t>GALAKTIKA N.V.</t>
        </is>
      </c>
      <c r="E469" t="inlineStr">
        <is>
          <t>betpanda</t>
        </is>
      </c>
      <c r="F469" t="n">
        <v>0.3533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6049</v>
      </c>
      <c r="Q469" t="inlineStr">
        <is>
          <t>Yes</t>
        </is>
      </c>
      <c r="R469" t="inlineStr">
        <is>
          <t>2026-04-19 06:35</t>
        </is>
      </c>
      <c r="T469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U469" t="inlineStr">
        <is>
          <t>https://casino.guru/1go-casino-review</t>
        </is>
      </c>
    </row>
    <row r="470">
      <c r="A470" s="9" t="inlineStr">
        <is>
          <t>Starzbet Casino</t>
        </is>
      </c>
      <c r="B470" t="inlineStr">
        <is>
          <t>Curacao</t>
        </is>
      </c>
      <c r="C470" t="n">
        <v>7.3</v>
      </c>
      <c r="D470" t="inlineStr">
        <is>
          <t>Mill Interactive B.V.</t>
        </is>
      </c>
      <c r="E470" t="inlineStr">
        <is>
          <t>betpanda</t>
        </is>
      </c>
      <c r="F470" t="n">
        <v>0.3532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6132</v>
      </c>
      <c r="Q470" t="inlineStr">
        <is>
          <t>Yes</t>
        </is>
      </c>
      <c r="R470" t="inlineStr">
        <is>
          <t>2026-04-19 06:54</t>
        </is>
      </c>
      <c r="T470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U470" t="inlineStr">
        <is>
          <t>https://casino.guru/starzbet-casino-review</t>
        </is>
      </c>
    </row>
    <row r="471">
      <c r="A471" s="9" t="inlineStr">
        <is>
          <t>Betico Casino</t>
        </is>
      </c>
      <c r="B471" t="inlineStr">
        <is>
          <t>Curacao</t>
        </is>
      </c>
      <c r="C471" t="n">
        <v>8.1</v>
      </c>
      <c r="D471" t="inlineStr">
        <is>
          <t>Techcore Holding B.V.</t>
        </is>
      </c>
      <c r="E471" t="inlineStr">
        <is>
          <t>betpanda</t>
        </is>
      </c>
      <c r="F471" t="n">
        <v>0.353</v>
      </c>
      <c r="G471" s="5" t="inlineStr">
        <is>
          <t>No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42</v>
      </c>
      <c r="Q471" t="inlineStr">
        <is>
          <t>Yes</t>
        </is>
      </c>
      <c r="R471" t="inlineStr">
        <is>
          <t>2026-04-19 06:50</t>
        </is>
      </c>
      <c r="T471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U471" t="inlineStr">
        <is>
          <t>https://casino.guru/betico-casino-review</t>
        </is>
      </c>
    </row>
    <row r="472">
      <c r="A472" s="9" t="inlineStr">
        <is>
          <t>Cybet Casino</t>
        </is>
      </c>
      <c r="B472" t="inlineStr">
        <is>
          <t>Anjouan</t>
        </is>
      </c>
      <c r="C472" t="n">
        <v>6.9</v>
      </c>
      <c r="E472" t="inlineStr">
        <is>
          <t>thrill</t>
        </is>
      </c>
      <c r="F472" t="n">
        <v>0.3529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N472" t="n">
        <v>1</v>
      </c>
      <c r="O472" t="inlineStr">
        <is>
          <t>casino.guru</t>
        </is>
      </c>
      <c r="P472" s="10" t="n">
        <v>46042</v>
      </c>
      <c r="Q472" t="inlineStr">
        <is>
          <t>Yes</t>
        </is>
      </c>
      <c r="R472" t="inlineStr">
        <is>
          <t>2026-04-19 06:54</t>
        </is>
      </c>
      <c r="T472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U472" t="inlineStr">
        <is>
          <t>https://casino.guru/cybet-casino-review</t>
        </is>
      </c>
    </row>
    <row r="473">
      <c r="A473" s="9" t="inlineStr">
        <is>
          <t>Spassino Casino</t>
        </is>
      </c>
      <c r="B473" t="inlineStr">
        <is>
          <t>Anjouan</t>
        </is>
      </c>
      <c r="C473" t="n">
        <v>7.8</v>
      </c>
      <c r="D473" t="inlineStr">
        <is>
          <t>Spass Holdings Limited</t>
        </is>
      </c>
      <c r="E473" t="inlineStr">
        <is>
          <t>thrill</t>
        </is>
      </c>
      <c r="F473" t="n">
        <v>0.352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140</v>
      </c>
      <c r="Q473" t="inlineStr">
        <is>
          <t>Yes</t>
        </is>
      </c>
      <c r="R473" t="inlineStr">
        <is>
          <t>2026-04-19 06:19</t>
        </is>
      </c>
      <c r="T473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U473" t="inlineStr">
        <is>
          <t>https://casino.guru/spassino-casino-review</t>
        </is>
      </c>
    </row>
    <row r="474">
      <c r="A474" s="9" t="inlineStr">
        <is>
          <t>Vavada Casino</t>
        </is>
      </c>
      <c r="B474" t="inlineStr">
        <is>
          <t>Curacao</t>
        </is>
      </c>
      <c r="C474" t="n">
        <v>8.199999999999999</v>
      </c>
      <c r="D474" t="inlineStr">
        <is>
          <t>Vavada B.V.</t>
        </is>
      </c>
      <c r="E474" t="inlineStr">
        <is>
          <t>betpanda</t>
        </is>
      </c>
      <c r="F474" t="n">
        <v>0.3527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K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029</v>
      </c>
      <c r="Q474" t="inlineStr">
        <is>
          <t>Yes</t>
        </is>
      </c>
      <c r="R474" t="inlineStr">
        <is>
          <t>2026-04-19 06:09</t>
        </is>
      </c>
      <c r="S474" s="3" t="inlineStr">
        <is>
          <t>https://vavadavun3.com</t>
        </is>
      </c>
      <c r="T474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U474" t="inlineStr">
        <is>
          <t>https://casino.guru/vavada-casino-review</t>
        </is>
      </c>
    </row>
    <row r="475">
      <c r="A475" s="9" t="inlineStr">
        <is>
          <t>B86 Bet Casino</t>
        </is>
      </c>
      <c r="B475" t="inlineStr">
        <is>
          <t>MGA</t>
        </is>
      </c>
      <c r="C475" t="n">
        <v>6.1</v>
      </c>
      <c r="D475" t="inlineStr">
        <is>
          <t>TETARON LIMITED</t>
        </is>
      </c>
      <c r="E475" t="inlineStr">
        <is>
          <t>thrill</t>
        </is>
      </c>
      <c r="F475" t="n">
        <v>0.3527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N475" t="n">
        <v>1</v>
      </c>
      <c r="O475" t="inlineStr">
        <is>
          <t>casino.guru</t>
        </is>
      </c>
      <c r="P475" s="10" t="n">
        <v>45961</v>
      </c>
      <c r="Q475" t="inlineStr">
        <is>
          <t>Yes</t>
        </is>
      </c>
      <c r="R475" t="inlineStr">
        <is>
          <t>2026-04-19 07:06</t>
        </is>
      </c>
      <c r="T475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U475" t="inlineStr">
        <is>
          <t>https://casino.guru/b86-bet-casino-review</t>
        </is>
      </c>
    </row>
    <row r="476">
      <c r="A476" s="9" t="inlineStr">
        <is>
          <t>FeliceBet Casino</t>
        </is>
      </c>
      <c r="B476" t="inlineStr">
        <is>
          <t>Anjouan</t>
        </is>
      </c>
      <c r="C476" t="n">
        <v>4</v>
      </c>
      <c r="D476" t="inlineStr">
        <is>
          <t>Next Global Era Limited</t>
        </is>
      </c>
      <c r="E476" t="inlineStr">
        <is>
          <t>thrill</t>
        </is>
      </c>
      <c r="F476" t="n">
        <v>0.3527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5941</v>
      </c>
      <c r="Q476" t="inlineStr">
        <is>
          <t>Yes</t>
        </is>
      </c>
      <c r="R476" t="inlineStr">
        <is>
          <t>2026-04-19 07:00</t>
        </is>
      </c>
      <c r="T476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U476" t="inlineStr">
        <is>
          <t>https://casino.guru/felicebet-casino-review</t>
        </is>
      </c>
    </row>
    <row r="477">
      <c r="A477" s="9" t="inlineStr">
        <is>
          <t>Casitabi Casino</t>
        </is>
      </c>
      <c r="B477" t="inlineStr">
        <is>
          <t>MGA</t>
        </is>
      </c>
      <c r="C477" t="n">
        <v>6</v>
      </c>
      <c r="D477" t="inlineStr">
        <is>
          <t>Deep Dive Tech B.V.</t>
        </is>
      </c>
      <c r="E477" t="inlineStr">
        <is>
          <t>thrill</t>
        </is>
      </c>
      <c r="F477" t="n">
        <v>0.3523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5" t="inlineStr">
        <is>
          <t>No</t>
        </is>
      </c>
      <c r="N477" t="n">
        <v>1</v>
      </c>
      <c r="O477" t="inlineStr">
        <is>
          <t>casino.guru</t>
        </is>
      </c>
      <c r="P477" s="10" t="n">
        <v>46061</v>
      </c>
      <c r="Q477" t="inlineStr">
        <is>
          <t>Yes</t>
        </is>
      </c>
      <c r="R477" t="inlineStr">
        <is>
          <t>2026-04-19 06:06</t>
        </is>
      </c>
      <c r="S477" s="3" t="inlineStr">
        <is>
          <t>https://www.casitabi.com</t>
        </is>
      </c>
      <c r="T477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U477" t="inlineStr">
        <is>
          <t>https://casino.guru/Casitabi-Casino-review</t>
        </is>
      </c>
    </row>
    <row r="478">
      <c r="A478" s="9" t="inlineStr">
        <is>
          <t>Casibom Casino</t>
        </is>
      </c>
      <c r="B478" t="inlineStr">
        <is>
          <t>Anjouan</t>
        </is>
      </c>
      <c r="C478" t="n">
        <v>9.4</v>
      </c>
      <c r="E478" t="inlineStr">
        <is>
          <t>betpanda</t>
        </is>
      </c>
      <c r="F478" t="n">
        <v>0.3522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125</v>
      </c>
      <c r="Q478" t="inlineStr">
        <is>
          <t>Yes</t>
        </is>
      </c>
      <c r="R478" t="inlineStr">
        <is>
          <t>2026-04-19 06:35</t>
        </is>
      </c>
      <c r="T478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U478" t="inlineStr">
        <is>
          <t>https://casino.guru/casibom-casino-review</t>
        </is>
      </c>
    </row>
    <row r="479">
      <c r="A479" s="9" t="inlineStr">
        <is>
          <t>BeonBet Casino</t>
        </is>
      </c>
      <c r="B479" t="inlineStr">
        <is>
          <t>Curacao</t>
        </is>
      </c>
      <c r="C479" t="n">
        <v>8.4</v>
      </c>
      <c r="E479" t="inlineStr">
        <is>
          <t>thrill</t>
        </is>
      </c>
      <c r="F479" t="n">
        <v>0.3522</v>
      </c>
      <c r="G479" s="4" t="inlineStr">
        <is>
          <t>Yes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6121</v>
      </c>
      <c r="Q479" t="inlineStr">
        <is>
          <t>Yes</t>
        </is>
      </c>
      <c r="R479" t="inlineStr">
        <is>
          <t>2026-04-19 06:49</t>
        </is>
      </c>
      <c r="T479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U479" t="inlineStr">
        <is>
          <t>https://casino.guru/beonbet-casino-review</t>
        </is>
      </c>
    </row>
    <row r="480">
      <c r="A480" s="9" t="inlineStr">
        <is>
          <t>LuckyHills Casino</t>
        </is>
      </c>
      <c r="B480" t="inlineStr">
        <is>
          <t>Curacao</t>
        </is>
      </c>
      <c r="C480" t="n">
        <v>6.7</v>
      </c>
      <c r="E480" t="inlineStr">
        <is>
          <t>betpanda</t>
        </is>
      </c>
      <c r="F480" t="n">
        <v>0.3518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08</v>
      </c>
      <c r="Q480" t="inlineStr">
        <is>
          <t>Yes</t>
        </is>
      </c>
      <c r="R480" t="inlineStr">
        <is>
          <t>2026-04-19 07:03</t>
        </is>
      </c>
      <c r="T480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U480" t="inlineStr">
        <is>
          <t>https://casino.guru/luckyhills-casino-review</t>
        </is>
      </c>
    </row>
    <row r="481">
      <c r="A481" s="9" t="inlineStr">
        <is>
          <t>StakeClub Casino</t>
        </is>
      </c>
      <c r="C481" t="n">
        <v>6.5</v>
      </c>
      <c r="D481" t="inlineStr">
        <is>
          <t>Effrice Group Ltd.</t>
        </is>
      </c>
      <c r="E481" t="inlineStr">
        <is>
          <t>thrill</t>
        </is>
      </c>
      <c r="F481" t="n">
        <v>0.3516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N481" t="n">
        <v>1</v>
      </c>
      <c r="O481" t="inlineStr">
        <is>
          <t>casino.guru</t>
        </is>
      </c>
      <c r="P481" s="10" t="n">
        <v>46112</v>
      </c>
      <c r="Q481" t="inlineStr">
        <is>
          <t>Yes</t>
        </is>
      </c>
      <c r="R481" t="inlineStr">
        <is>
          <t>2026-04-19 07:11</t>
        </is>
      </c>
      <c r="T481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U481" t="inlineStr">
        <is>
          <t>https://casino.guru/stakeclub-casino-review</t>
        </is>
      </c>
    </row>
    <row r="482">
      <c r="A482" s="9" t="inlineStr">
        <is>
          <t>Lucky 31 Casino</t>
        </is>
      </c>
      <c r="B482" t="inlineStr">
        <is>
          <t>Anjouan</t>
        </is>
      </c>
      <c r="C482" t="n">
        <v>8.1</v>
      </c>
      <c r="D482" t="inlineStr">
        <is>
          <t>Samaki Ltd</t>
        </is>
      </c>
      <c r="E482" t="inlineStr">
        <is>
          <t>thrill</t>
        </is>
      </c>
      <c r="F482" t="n">
        <v>0.3515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N482" t="n">
        <v>1</v>
      </c>
      <c r="O482" t="inlineStr">
        <is>
          <t>casino.guru</t>
        </is>
      </c>
      <c r="P482" s="10" t="n">
        <v>46125</v>
      </c>
      <c r="Q482" t="inlineStr">
        <is>
          <t>Yes</t>
        </is>
      </c>
      <c r="R482" t="inlineStr">
        <is>
          <t>2026-04-19 06:01</t>
        </is>
      </c>
      <c r="S482" s="3" t="inlineStr">
        <is>
          <t>https://www.lucky31bonusbuy.com</t>
        </is>
      </c>
      <c r="T482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U482" t="inlineStr">
        <is>
          <t>https://casino.guru/Lucky-31-Casino-review</t>
        </is>
      </c>
    </row>
    <row r="483">
      <c r="A483" s="9" t="inlineStr">
        <is>
          <t>NIKA Casino</t>
        </is>
      </c>
      <c r="B483" t="inlineStr">
        <is>
          <t>Anjouan</t>
        </is>
      </c>
      <c r="C483" t="n">
        <v>7</v>
      </c>
      <c r="D483" t="inlineStr">
        <is>
          <t>Torus Solutions SRL</t>
        </is>
      </c>
      <c r="E483" t="inlineStr">
        <is>
          <t>betpanda</t>
        </is>
      </c>
      <c r="F483" t="n">
        <v>0.3513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86</v>
      </c>
      <c r="Q483" t="inlineStr">
        <is>
          <t>Yes</t>
        </is>
      </c>
      <c r="R483" t="inlineStr">
        <is>
          <t>2026-04-19 07:05</t>
        </is>
      </c>
      <c r="T483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U483" t="inlineStr">
        <is>
          <t>https://casino.guru/nika-casino-review</t>
        </is>
      </c>
    </row>
    <row r="484">
      <c r="A484" s="9" t="inlineStr">
        <is>
          <t>PlayOnWin Casino</t>
        </is>
      </c>
      <c r="B484" t="inlineStr">
        <is>
          <t>Curacao</t>
        </is>
      </c>
      <c r="C484" t="n">
        <v>5.1</v>
      </c>
      <c r="D484" t="inlineStr">
        <is>
          <t>Media Entertainment N.V.</t>
        </is>
      </c>
      <c r="E484" t="inlineStr">
        <is>
          <t>betpanda</t>
        </is>
      </c>
      <c r="F484" t="n">
        <v>0.3512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5905</v>
      </c>
      <c r="Q484" t="inlineStr">
        <is>
          <t>Yes</t>
        </is>
      </c>
      <c r="R484" t="inlineStr">
        <is>
          <t>2026-04-19 06:29</t>
        </is>
      </c>
      <c r="T48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U484" t="inlineStr">
        <is>
          <t>https://casino.guru/playonwin-casino-review</t>
        </is>
      </c>
    </row>
    <row r="485">
      <c r="A485" s="9" t="inlineStr">
        <is>
          <t>Slotimo Casino</t>
        </is>
      </c>
      <c r="B485" t="inlineStr">
        <is>
          <t>Anjouan</t>
        </is>
      </c>
      <c r="C485" t="n">
        <v>7</v>
      </c>
      <c r="D485" t="inlineStr">
        <is>
          <t>Next Global Era Limited</t>
        </is>
      </c>
      <c r="E485" t="inlineStr">
        <is>
          <t>thrill</t>
        </is>
      </c>
      <c r="F485" t="n">
        <v>0.3507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N485" t="n">
        <v>1</v>
      </c>
      <c r="O485" t="inlineStr">
        <is>
          <t>casino.guru</t>
        </is>
      </c>
      <c r="P485" s="10" t="n">
        <v>46121</v>
      </c>
      <c r="Q485" t="inlineStr">
        <is>
          <t>Yes</t>
        </is>
      </c>
      <c r="R485" t="inlineStr">
        <is>
          <t>2026-04-19 06:19</t>
        </is>
      </c>
      <c r="T485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U485" t="inlineStr">
        <is>
          <t>https://casino.guru/slotimo-casino-review</t>
        </is>
      </c>
    </row>
    <row r="486">
      <c r="A486" s="9" t="inlineStr">
        <is>
          <t>Awintura Casino</t>
        </is>
      </c>
      <c r="B486" t="inlineStr">
        <is>
          <t>Curacao</t>
        </is>
      </c>
      <c r="C486" t="n">
        <v>9.800000000000001</v>
      </c>
      <c r="D486" t="inlineStr">
        <is>
          <t>Wiraon B.V.</t>
        </is>
      </c>
      <c r="E486" t="inlineStr">
        <is>
          <t>betpanda</t>
        </is>
      </c>
      <c r="F486" t="n">
        <v>0.3506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N486" t="n">
        <v>1</v>
      </c>
      <c r="O486" t="inlineStr">
        <is>
          <t>casino.guru</t>
        </is>
      </c>
      <c r="P486" s="10" t="n">
        <v>45902</v>
      </c>
      <c r="Q486" t="inlineStr">
        <is>
          <t>Yes</t>
        </is>
      </c>
      <c r="R486" t="inlineStr">
        <is>
          <t>2026-04-19 06:39</t>
        </is>
      </c>
      <c r="T486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U486" t="inlineStr">
        <is>
          <t>https://casino.guru/awintura-casino-review</t>
        </is>
      </c>
    </row>
    <row r="487">
      <c r="A487" s="9" t="inlineStr">
        <is>
          <t>Club Deluxe Casino</t>
        </is>
      </c>
      <c r="B487" t="inlineStr">
        <is>
          <t>Curacao</t>
        </is>
      </c>
      <c r="C487" t="n">
        <v>7.8</v>
      </c>
      <c r="D487" t="inlineStr">
        <is>
          <t>SoftClub N.V.</t>
        </is>
      </c>
      <c r="E487" t="inlineStr">
        <is>
          <t>thrill</t>
        </is>
      </c>
      <c r="F487" t="n">
        <v>0.3506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111</v>
      </c>
      <c r="Q487" t="inlineStr">
        <is>
          <t>Yes</t>
        </is>
      </c>
      <c r="R487" t="inlineStr">
        <is>
          <t>2026-04-19 06:35</t>
        </is>
      </c>
      <c r="T487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U487" t="inlineStr">
        <is>
          <t>https://casino.guru/club-deluxe-casino-review</t>
        </is>
      </c>
    </row>
    <row r="488">
      <c r="A488" s="9" t="inlineStr">
        <is>
          <t>Vulkan Stars Casino</t>
        </is>
      </c>
      <c r="C488" t="n">
        <v>4.6</v>
      </c>
      <c r="E488" t="inlineStr">
        <is>
          <t>betpanda</t>
        </is>
      </c>
      <c r="F488" t="n">
        <v>0.3505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N488" t="n">
        <v>1</v>
      </c>
      <c r="O488" t="inlineStr">
        <is>
          <t>casino.guru</t>
        </is>
      </c>
      <c r="P488" s="10" t="n">
        <v>45998</v>
      </c>
      <c r="Q488" t="inlineStr">
        <is>
          <t>Yes</t>
        </is>
      </c>
      <c r="R488" t="inlineStr">
        <is>
          <t>2026-04-19 06:12</t>
        </is>
      </c>
      <c r="S488" s="3" t="inlineStr">
        <is>
          <t>https://vulkanstars.com</t>
        </is>
      </c>
      <c r="T488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U488" t="inlineStr">
        <is>
          <t>https://casino.guru/vulkan-stars-casino-review</t>
        </is>
      </c>
    </row>
    <row r="489">
      <c r="A489" s="9" t="inlineStr">
        <is>
          <t>Cedabet Casino</t>
        </is>
      </c>
      <c r="B489" t="inlineStr">
        <is>
          <t>Anjouan</t>
        </is>
      </c>
      <c r="C489" t="n">
        <v>6.4</v>
      </c>
      <c r="D489" t="inlineStr">
        <is>
          <t>Kasego Global N.V.</t>
        </is>
      </c>
      <c r="E489" t="inlineStr">
        <is>
          <t>betpanda</t>
        </is>
      </c>
      <c r="F489" t="n">
        <v>0.3504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142</v>
      </c>
      <c r="Q489" t="inlineStr">
        <is>
          <t>Yes</t>
        </is>
      </c>
      <c r="R489" t="inlineStr">
        <is>
          <t>2026-04-19 06:53</t>
        </is>
      </c>
      <c r="T489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U489" t="inlineStr">
        <is>
          <t>https://casino.guru/cedabet-casino-review</t>
        </is>
      </c>
    </row>
    <row r="490">
      <c r="A490" s="9" t="inlineStr">
        <is>
          <t>Slotornado Casino</t>
        </is>
      </c>
      <c r="B490" t="inlineStr">
        <is>
          <t>MGA</t>
        </is>
      </c>
      <c r="C490" t="n">
        <v>7.6</v>
      </c>
      <c r="D490" t="inlineStr">
        <is>
          <t>Hollycorn N.V.</t>
        </is>
      </c>
      <c r="E490" t="inlineStr">
        <is>
          <t>betpanda</t>
        </is>
      </c>
      <c r="F490" t="n">
        <v>0.3503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5" t="inlineStr">
        <is>
          <t>No</t>
        </is>
      </c>
      <c r="N490" t="n">
        <v>1</v>
      </c>
      <c r="O490" t="inlineStr">
        <is>
          <t>casino.guru</t>
        </is>
      </c>
      <c r="P490" s="10" t="n">
        <v>46114</v>
      </c>
      <c r="Q490" t="inlineStr">
        <is>
          <t>Yes</t>
        </is>
      </c>
      <c r="R490" t="inlineStr">
        <is>
          <t>2026-04-19 07:10</t>
        </is>
      </c>
      <c r="T490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U490" t="inlineStr">
        <is>
          <t>https://casino.guru/slotornado-casino-review</t>
        </is>
      </c>
    </row>
    <row r="491">
      <c r="A491" s="9" t="inlineStr">
        <is>
          <t>Joebit Casino</t>
        </is>
      </c>
      <c r="B491" t="inlineStr">
        <is>
          <t>Curacao</t>
        </is>
      </c>
      <c r="C491" t="n">
        <v>4.9</v>
      </c>
      <c r="D491" t="inlineStr">
        <is>
          <t>Luckywayz Limited B.V</t>
        </is>
      </c>
      <c r="E491" t="inlineStr">
        <is>
          <t>betpanda</t>
        </is>
      </c>
      <c r="F491" t="n">
        <v>0.3503</v>
      </c>
      <c r="G491" s="4" t="inlineStr">
        <is>
          <t>Yes</t>
        </is>
      </c>
      <c r="H491" s="4" t="inlineStr">
        <is>
          <t>Yes</t>
        </is>
      </c>
      <c r="I491" s="4" t="inlineStr">
        <is>
          <t>Yes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5888</v>
      </c>
      <c r="Q491" t="inlineStr">
        <is>
          <t>Yes</t>
        </is>
      </c>
      <c r="R491" t="inlineStr">
        <is>
          <t>2026-04-19 06:40</t>
        </is>
      </c>
      <c r="T491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U491" t="inlineStr">
        <is>
          <t>https://casino.guru/joebit-casino-review</t>
        </is>
      </c>
    </row>
    <row r="492">
      <c r="A492" s="9" t="inlineStr">
        <is>
          <t>Tvoe Casino</t>
        </is>
      </c>
      <c r="C492" t="n">
        <v>6</v>
      </c>
      <c r="E492" t="inlineStr">
        <is>
          <t>betpanda</t>
        </is>
      </c>
      <c r="F492" t="n">
        <v>0.3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6018</v>
      </c>
      <c r="Q492" t="inlineStr">
        <is>
          <t>Yes</t>
        </is>
      </c>
      <c r="R492" t="inlineStr">
        <is>
          <t>2026-04-19 06:51</t>
        </is>
      </c>
      <c r="T492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U492" t="inlineStr">
        <is>
          <t>https://casino.guru/tvoe-casino-review</t>
        </is>
      </c>
    </row>
    <row r="493">
      <c r="A493" s="9" t="inlineStr">
        <is>
          <t>DirectionBet Casino</t>
        </is>
      </c>
      <c r="B493" t="inlineStr">
        <is>
          <t>Anjouan</t>
        </is>
      </c>
      <c r="C493" t="n">
        <v>6.3</v>
      </c>
      <c r="D493" t="inlineStr">
        <is>
          <t>Next Global Era Limited</t>
        </is>
      </c>
      <c r="E493" t="inlineStr">
        <is>
          <t>betpanda</t>
        </is>
      </c>
      <c r="F493" t="n">
        <v>0.3497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N493" t="n">
        <v>1</v>
      </c>
      <c r="O493" t="inlineStr">
        <is>
          <t>casino.guru</t>
        </is>
      </c>
      <c r="P493" s="10" t="n">
        <v>46061</v>
      </c>
      <c r="Q493" t="inlineStr">
        <is>
          <t>Yes</t>
        </is>
      </c>
      <c r="R493" t="inlineStr">
        <is>
          <t>2026-04-19 06:37</t>
        </is>
      </c>
      <c r="T493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U493" t="inlineStr">
        <is>
          <t>https://casino.guru/directionbet-casino-review</t>
        </is>
      </c>
    </row>
    <row r="494">
      <c r="A494" s="9" t="inlineStr">
        <is>
          <t>Cazzy Games Casino</t>
        </is>
      </c>
      <c r="C494" t="n">
        <v>6.8</v>
      </c>
      <c r="D494" t="inlineStr">
        <is>
          <t>Novatrix Group Ltd.</t>
        </is>
      </c>
      <c r="E494" t="inlineStr">
        <is>
          <t>betpanda</t>
        </is>
      </c>
      <c r="F494" t="n">
        <v>0.3495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135</v>
      </c>
      <c r="Q494" t="inlineStr">
        <is>
          <t>Yes</t>
        </is>
      </c>
      <c r="R494" t="inlineStr">
        <is>
          <t>2026-05-01 18:01</t>
        </is>
      </c>
      <c r="T494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U494" t="inlineStr">
        <is>
          <t>https://casino.guru/cazzy-games-casino-review</t>
        </is>
      </c>
    </row>
    <row r="495">
      <c r="A495" s="9" t="inlineStr">
        <is>
          <t>Betchip Casino</t>
        </is>
      </c>
      <c r="B495" t="inlineStr">
        <is>
          <t>Curacao</t>
        </is>
      </c>
      <c r="C495" t="n">
        <v>6.4</v>
      </c>
      <c r="D495" t="inlineStr">
        <is>
          <t>Throne Entertainment B.V.</t>
        </is>
      </c>
      <c r="E495" t="inlineStr">
        <is>
          <t>thrill</t>
        </is>
      </c>
      <c r="F495" t="n">
        <v>0.3494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6055</v>
      </c>
      <c r="Q495" t="inlineStr">
        <is>
          <t>Yes</t>
        </is>
      </c>
      <c r="R495" t="inlineStr">
        <is>
          <t>2026-04-19 06:35</t>
        </is>
      </c>
      <c r="T495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U495" t="inlineStr">
        <is>
          <t>https://casino.guru/betchip-casino-review</t>
        </is>
      </c>
    </row>
    <row r="496">
      <c r="A496" s="9" t="inlineStr">
        <is>
          <t>Medinabet Casino</t>
        </is>
      </c>
      <c r="B496" t="inlineStr">
        <is>
          <t>Anjouan</t>
        </is>
      </c>
      <c r="C496" t="n">
        <v>4.1</v>
      </c>
      <c r="D496" t="inlineStr">
        <is>
          <t>Medina Entertainment Ltd.</t>
        </is>
      </c>
      <c r="E496" t="inlineStr">
        <is>
          <t>betpanda</t>
        </is>
      </c>
      <c r="F496" t="n">
        <v>0.3494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N496" t="n">
        <v>1</v>
      </c>
      <c r="O496" t="inlineStr">
        <is>
          <t>casino.guru</t>
        </is>
      </c>
      <c r="P496" s="10" t="n">
        <v>46008</v>
      </c>
      <c r="Q496" t="inlineStr">
        <is>
          <t>Yes</t>
        </is>
      </c>
      <c r="R496" t="inlineStr">
        <is>
          <t>2026-04-19 06:50</t>
        </is>
      </c>
      <c r="T496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U496" t="inlineStr">
        <is>
          <t>https://casino.guru/medinabet-casino-review</t>
        </is>
      </c>
    </row>
    <row r="497">
      <c r="A497" s="9" t="inlineStr">
        <is>
          <t>Lukki Casino</t>
        </is>
      </c>
      <c r="B497" t="inlineStr">
        <is>
          <t>Curacao</t>
        </is>
      </c>
      <c r="C497" t="n">
        <v>6.3</v>
      </c>
      <c r="D497" t="inlineStr">
        <is>
          <t>Just Entertainment B.V.</t>
        </is>
      </c>
      <c r="E497" t="inlineStr">
        <is>
          <t>betpanda</t>
        </is>
      </c>
      <c r="F497" t="n">
        <v>0.3493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5" t="inlineStr">
        <is>
          <t>No</t>
        </is>
      </c>
      <c r="N497" t="n">
        <v>1</v>
      </c>
      <c r="O497" t="inlineStr">
        <is>
          <t>casino.guru</t>
        </is>
      </c>
      <c r="P497" s="10" t="n">
        <v>45937</v>
      </c>
      <c r="Q497" t="inlineStr">
        <is>
          <t>Yes</t>
        </is>
      </c>
      <c r="R497" t="inlineStr">
        <is>
          <t>2026-04-19 06:35</t>
        </is>
      </c>
      <c r="T497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U497" t="inlineStr">
        <is>
          <t>https://casino.guru/lukki-casino-review</t>
        </is>
      </c>
    </row>
    <row r="498">
      <c r="A498" s="9" t="inlineStr">
        <is>
          <t>Ruby Vegas Casino</t>
        </is>
      </c>
      <c r="C498" t="n">
        <v>6.4</v>
      </c>
      <c r="E498" t="inlineStr">
        <is>
          <t>thrill</t>
        </is>
      </c>
      <c r="F498" t="n">
        <v>0.3492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050</v>
      </c>
      <c r="Q498" t="inlineStr">
        <is>
          <t>Yes</t>
        </is>
      </c>
      <c r="R498" t="inlineStr">
        <is>
          <t>2026-04-19 06:21</t>
        </is>
      </c>
      <c r="T498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U498" t="inlineStr">
        <is>
          <t>https://casino.guru/ruby-vegas-casino-review</t>
        </is>
      </c>
    </row>
    <row r="499">
      <c r="A499" s="9" t="inlineStr">
        <is>
          <t>Azurebet Casino</t>
        </is>
      </c>
      <c r="B499" t="inlineStr">
        <is>
          <t>Anjouan</t>
        </is>
      </c>
      <c r="C499" t="n">
        <v>6.2</v>
      </c>
      <c r="D499" t="inlineStr">
        <is>
          <t>Azur Entertainment Ltd</t>
        </is>
      </c>
      <c r="E499" t="inlineStr">
        <is>
          <t>betpanda</t>
        </is>
      </c>
      <c r="F499" t="n">
        <v>0.3489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037</v>
      </c>
      <c r="Q499" t="inlineStr">
        <is>
          <t>Yes</t>
        </is>
      </c>
      <c r="R499" t="inlineStr">
        <is>
          <t>2026-04-19 06:48</t>
        </is>
      </c>
      <c r="T499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U499" t="inlineStr">
        <is>
          <t>https://casino.guru/azurebet-casino-review</t>
        </is>
      </c>
    </row>
    <row r="500">
      <c r="A500" s="9" t="inlineStr">
        <is>
          <t>Livecasino.io Casino</t>
        </is>
      </c>
      <c r="B500" t="inlineStr">
        <is>
          <t>Curacao</t>
        </is>
      </c>
      <c r="C500" t="n">
        <v>7.2</v>
      </c>
      <c r="D500" t="inlineStr">
        <is>
          <t>Moon Technologies B.V.</t>
        </is>
      </c>
      <c r="E500" t="inlineStr">
        <is>
          <t>betpanda</t>
        </is>
      </c>
      <c r="F500" t="n">
        <v>0.3488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48</v>
      </c>
      <c r="Q500" t="inlineStr">
        <is>
          <t>Yes</t>
        </is>
      </c>
      <c r="R500" t="inlineStr">
        <is>
          <t>2026-04-19 06:21</t>
        </is>
      </c>
      <c r="T500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U500" t="inlineStr">
        <is>
          <t>https://casino.guru/livecasino-io-casino-review</t>
        </is>
      </c>
    </row>
    <row r="501">
      <c r="A501" s="9" t="inlineStr">
        <is>
          <t>Bitzamo Casino</t>
        </is>
      </c>
      <c r="B501" t="inlineStr">
        <is>
          <t>Anjouan</t>
        </is>
      </c>
      <c r="C501" t="n">
        <v>3.2</v>
      </c>
      <c r="D501" t="inlineStr">
        <is>
          <t>Elsikora Group Limitada</t>
        </is>
      </c>
      <c r="E501" t="inlineStr">
        <is>
          <t>thrill</t>
        </is>
      </c>
      <c r="F501" t="n">
        <v>0.3487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18</v>
      </c>
      <c r="Q501" t="inlineStr">
        <is>
          <t>Yes</t>
        </is>
      </c>
      <c r="R501" t="inlineStr">
        <is>
          <t>2026-04-19 06:51</t>
        </is>
      </c>
      <c r="T501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U501" t="inlineStr">
        <is>
          <t>https://casino.guru/bitzamo-casino-review</t>
        </is>
      </c>
    </row>
    <row r="502">
      <c r="A502" s="9" t="inlineStr">
        <is>
          <t>Zodiacbet Casino</t>
        </is>
      </c>
      <c r="B502" t="inlineStr">
        <is>
          <t>Curacao</t>
        </is>
      </c>
      <c r="C502" t="n">
        <v>0.4</v>
      </c>
      <c r="D502" t="inlineStr">
        <is>
          <t>Next Global Era Limited</t>
        </is>
      </c>
      <c r="E502" t="inlineStr">
        <is>
          <t>betpanda</t>
        </is>
      </c>
      <c r="F502" t="n">
        <v>0.3482</v>
      </c>
      <c r="G502" s="4" t="inlineStr">
        <is>
          <t>Yes</t>
        </is>
      </c>
      <c r="H502" s="4" t="inlineStr">
        <is>
          <t>Yes</t>
        </is>
      </c>
      <c r="I502" s="4" t="inlineStr">
        <is>
          <t>Yes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6061</v>
      </c>
      <c r="Q502" t="inlineStr">
        <is>
          <t>Yes</t>
        </is>
      </c>
      <c r="R502" t="inlineStr">
        <is>
          <t>2026-04-19 06:15</t>
        </is>
      </c>
      <c r="S502" s="3" t="inlineStr">
        <is>
          <t>https://zodiac1bet.com</t>
        </is>
      </c>
      <c r="T502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U502" t="inlineStr">
        <is>
          <t>https://casino.guru/zodiacbet-casino-review</t>
        </is>
      </c>
    </row>
    <row r="503">
      <c r="A503" s="9" t="inlineStr">
        <is>
          <t>Etheryl.io Casino</t>
        </is>
      </c>
      <c r="B503" t="inlineStr">
        <is>
          <t>Anjouan</t>
        </is>
      </c>
      <c r="C503" t="n">
        <v>7.4</v>
      </c>
      <c r="D503" t="inlineStr">
        <is>
          <t>Etheryl llc</t>
        </is>
      </c>
      <c r="E503" t="inlineStr">
        <is>
          <t>betpanda</t>
        </is>
      </c>
      <c r="F503" t="n">
        <v>0.3481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006</v>
      </c>
      <c r="Q503" t="inlineStr">
        <is>
          <t>Yes</t>
        </is>
      </c>
      <c r="R503" t="inlineStr">
        <is>
          <t>2026-04-19 07:05</t>
        </is>
      </c>
      <c r="T503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U503" t="inlineStr">
        <is>
          <t>https://casino.guru/etheryl-io-casino-review</t>
        </is>
      </c>
    </row>
    <row r="504">
      <c r="A504" s="9" t="inlineStr">
        <is>
          <t>YallaBet Casino</t>
        </is>
      </c>
      <c r="B504" t="inlineStr">
        <is>
          <t>Anjouan</t>
        </is>
      </c>
      <c r="C504" t="n">
        <v>7.4</v>
      </c>
      <c r="D504" t="inlineStr">
        <is>
          <t>Wonderland Ltd</t>
        </is>
      </c>
      <c r="E504" t="inlineStr">
        <is>
          <t>betpanda</t>
        </is>
      </c>
      <c r="F504" t="n">
        <v>0.348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132</v>
      </c>
      <c r="Q504" t="inlineStr">
        <is>
          <t>Yes</t>
        </is>
      </c>
      <c r="R504" t="inlineStr">
        <is>
          <t>2026-04-19 06:22</t>
        </is>
      </c>
      <c r="T504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U504" t="inlineStr">
        <is>
          <t>https://casino.guru/yallabet-casino-review</t>
        </is>
      </c>
    </row>
    <row r="505">
      <c r="A505" s="9" t="inlineStr">
        <is>
          <t>Gra Live Casino</t>
        </is>
      </c>
      <c r="B505" t="inlineStr">
        <is>
          <t>Curacao</t>
        </is>
      </c>
      <c r="C505" t="n">
        <v>4.9</v>
      </c>
      <c r="E505" t="inlineStr">
        <is>
          <t>thrill</t>
        </is>
      </c>
      <c r="F505" t="n">
        <v>0.347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022</v>
      </c>
      <c r="Q505" t="inlineStr">
        <is>
          <t>Yes</t>
        </is>
      </c>
      <c r="R505" t="inlineStr">
        <is>
          <t>2026-04-19 06:53</t>
        </is>
      </c>
      <c r="T505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U505" t="inlineStr">
        <is>
          <t>https://casino.guru/gra-live-casino-review</t>
        </is>
      </c>
    </row>
    <row r="506">
      <c r="A506" s="9" t="inlineStr">
        <is>
          <t>irwin Casino</t>
        </is>
      </c>
      <c r="B506" t="inlineStr">
        <is>
          <t>Curacao</t>
        </is>
      </c>
      <c r="C506" t="n">
        <v>8.4</v>
      </c>
      <c r="D506" t="inlineStr">
        <is>
          <t>GALAKTIKA N.V.</t>
        </is>
      </c>
      <c r="E506" t="inlineStr">
        <is>
          <t>betpanda</t>
        </is>
      </c>
      <c r="F506" t="n">
        <v>0.347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017</v>
      </c>
      <c r="Q506" t="inlineStr">
        <is>
          <t>Yes</t>
        </is>
      </c>
      <c r="R506" t="inlineStr">
        <is>
          <t>2026-04-19 06:46</t>
        </is>
      </c>
      <c r="T506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U506" t="inlineStr">
        <is>
          <t>https://casino.guru/irwin-casino-review</t>
        </is>
      </c>
    </row>
    <row r="507">
      <c r="A507" s="9" t="inlineStr">
        <is>
          <t>LuckyVibe Casino</t>
        </is>
      </c>
      <c r="B507" t="inlineStr">
        <is>
          <t>MGA</t>
        </is>
      </c>
      <c r="C507" t="n">
        <v>8.4</v>
      </c>
      <c r="D507" t="inlineStr">
        <is>
          <t>Hollycorn N.V.</t>
        </is>
      </c>
      <c r="E507" t="inlineStr">
        <is>
          <t>betpanda</t>
        </is>
      </c>
      <c r="F507" t="n">
        <v>0.3476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104</v>
      </c>
      <c r="Q507" t="inlineStr">
        <is>
          <t>Yes</t>
        </is>
      </c>
      <c r="R507" t="inlineStr">
        <is>
          <t>2026-04-19 06:44</t>
        </is>
      </c>
      <c r="T507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U507" t="inlineStr">
        <is>
          <t>https://casino.guru/luckyvibe-casino-review</t>
        </is>
      </c>
    </row>
    <row r="508">
      <c r="A508" s="9" t="inlineStr">
        <is>
          <t>Art Casino</t>
        </is>
      </c>
      <c r="B508" t="inlineStr">
        <is>
          <t>Curacao</t>
        </is>
      </c>
      <c r="C508" t="n">
        <v>8.9</v>
      </c>
      <c r="E508" t="inlineStr">
        <is>
          <t>betpanda</t>
        </is>
      </c>
      <c r="F508" t="n">
        <v>0.3475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K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106</v>
      </c>
      <c r="Q508" t="inlineStr">
        <is>
          <t>Yes</t>
        </is>
      </c>
      <c r="R508" t="inlineStr">
        <is>
          <t>2026-04-19 06:25</t>
        </is>
      </c>
      <c r="T508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U508" t="inlineStr">
        <is>
          <t>https://casino.guru/art-casino-review</t>
        </is>
      </c>
    </row>
    <row r="509">
      <c r="A509" s="9" t="inlineStr">
        <is>
          <t>RioAce Casino</t>
        </is>
      </c>
      <c r="B509" t="inlineStr">
        <is>
          <t>Curacao</t>
        </is>
      </c>
      <c r="C509" t="n">
        <v>8.9</v>
      </c>
      <c r="E509" t="inlineStr">
        <is>
          <t>betpanda</t>
        </is>
      </c>
      <c r="F509" t="n">
        <v>0.3475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061</v>
      </c>
      <c r="Q509" t="inlineStr">
        <is>
          <t>Yes</t>
        </is>
      </c>
      <c r="R509" t="inlineStr">
        <is>
          <t>2026-04-19 06:47</t>
        </is>
      </c>
      <c r="T509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U509" t="inlineStr">
        <is>
          <t>https://casino.guru/rioace-casino-review</t>
        </is>
      </c>
    </row>
    <row r="510">
      <c r="A510" s="9" t="inlineStr">
        <is>
          <t>MateSlots Casino</t>
        </is>
      </c>
      <c r="B510" t="inlineStr">
        <is>
          <t>MGA</t>
        </is>
      </c>
      <c r="C510" t="n">
        <v>7.2</v>
      </c>
      <c r="D510" t="inlineStr">
        <is>
          <t>Stable Tech N.V</t>
        </is>
      </c>
      <c r="E510" t="inlineStr">
        <is>
          <t>betpanda</t>
        </is>
      </c>
      <c r="F510" t="n">
        <v>0.3473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55</v>
      </c>
      <c r="Q510" t="inlineStr">
        <is>
          <t>Yes</t>
        </is>
      </c>
      <c r="R510" t="inlineStr">
        <is>
          <t>2026-04-19 07:06</t>
        </is>
      </c>
      <c r="T510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U510" t="inlineStr">
        <is>
          <t>https://casino.guru/mateslots-casino-review</t>
        </is>
      </c>
    </row>
    <row r="511">
      <c r="A511" s="9" t="inlineStr">
        <is>
          <t>10Cric Casino</t>
        </is>
      </c>
      <c r="B511" t="inlineStr">
        <is>
          <t>Anjouan</t>
        </is>
      </c>
      <c r="C511" t="n">
        <v>8.5</v>
      </c>
      <c r="D511" t="inlineStr">
        <is>
          <t>Chancier B.V.</t>
        </is>
      </c>
      <c r="E511" t="inlineStr">
        <is>
          <t>betpanda</t>
        </is>
      </c>
      <c r="F511" t="n">
        <v>0.3472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050</v>
      </c>
      <c r="Q511" t="inlineStr">
        <is>
          <t>Yes</t>
        </is>
      </c>
      <c r="R511" t="inlineStr">
        <is>
          <t>2026-04-19 06:09</t>
        </is>
      </c>
      <c r="S511" s="3" t="inlineStr">
        <is>
          <t>https://www.10cricwin.com</t>
        </is>
      </c>
      <c r="T511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U511" t="inlineStr">
        <is>
          <t>https://casino.guru/10cric-casino-review</t>
        </is>
      </c>
    </row>
    <row r="512">
      <c r="A512" s="9" t="inlineStr">
        <is>
          <t>Forzabet.live Casino</t>
        </is>
      </c>
      <c r="B512" t="inlineStr">
        <is>
          <t>Anjouan</t>
        </is>
      </c>
      <c r="C512" t="n">
        <v>8</v>
      </c>
      <c r="D512" t="inlineStr">
        <is>
          <t>BeLion International Holdings Ltd.</t>
        </is>
      </c>
      <c r="E512" t="inlineStr">
        <is>
          <t>betpanda</t>
        </is>
      </c>
      <c r="F512" t="n">
        <v>0.3471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99</v>
      </c>
      <c r="Q512" t="inlineStr">
        <is>
          <t>Yes</t>
        </is>
      </c>
      <c r="R512" t="inlineStr">
        <is>
          <t>2026-04-19 06:45</t>
        </is>
      </c>
      <c r="T512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U512" t="inlineStr">
        <is>
          <t>https://casino.guru/forza-bet-casino-review</t>
        </is>
      </c>
    </row>
    <row r="513">
      <c r="A513" s="9" t="inlineStr">
        <is>
          <t>Crocoslots Casino</t>
        </is>
      </c>
      <c r="B513" t="inlineStr">
        <is>
          <t>Curacao</t>
        </is>
      </c>
      <c r="C513" t="n">
        <v>6.1</v>
      </c>
      <c r="D513" t="inlineStr">
        <is>
          <t>Hollycorn N.V.</t>
        </is>
      </c>
      <c r="E513" t="inlineStr">
        <is>
          <t>betpanda</t>
        </is>
      </c>
      <c r="F513" t="n">
        <v>0.347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6093</v>
      </c>
      <c r="Q513" t="inlineStr">
        <is>
          <t>Yes</t>
        </is>
      </c>
      <c r="R513" t="inlineStr">
        <is>
          <t>2026-04-19 06:25</t>
        </is>
      </c>
      <c r="T513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U513" t="inlineStr">
        <is>
          <t>https://casino.guru/crocoslots-casino-review</t>
        </is>
      </c>
    </row>
    <row r="514">
      <c r="A514" s="9" t="inlineStr">
        <is>
          <t>Ramenbet Casino</t>
        </is>
      </c>
      <c r="B514" t="inlineStr">
        <is>
          <t>Curacao</t>
        </is>
      </c>
      <c r="C514" t="n">
        <v>2.9</v>
      </c>
      <c r="D514" t="inlineStr">
        <is>
          <t>Pomadorro N.V.</t>
        </is>
      </c>
      <c r="E514" t="inlineStr">
        <is>
          <t>betpanda</t>
        </is>
      </c>
      <c r="F514" t="n">
        <v>0.3469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6135</v>
      </c>
      <c r="Q514" t="inlineStr">
        <is>
          <t>Yes</t>
        </is>
      </c>
      <c r="R514" t="inlineStr">
        <is>
          <t>2026-04-19 06:33</t>
        </is>
      </c>
      <c r="T514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U514" t="inlineStr">
        <is>
          <t>https://casino.guru/ramenbet-casino-review</t>
        </is>
      </c>
    </row>
    <row r="515">
      <c r="A515" s="9" t="inlineStr">
        <is>
          <t>21k Casino</t>
        </is>
      </c>
      <c r="B515" t="inlineStr">
        <is>
          <t>Anjouan</t>
        </is>
      </c>
      <c r="C515" t="n">
        <v>7.8</v>
      </c>
      <c r="D515" t="inlineStr">
        <is>
          <t>Fin Tech Montana Azul Capital LTD</t>
        </is>
      </c>
      <c r="E515" t="inlineStr">
        <is>
          <t>thrill</t>
        </is>
      </c>
      <c r="F515" t="n">
        <v>0.3467</v>
      </c>
      <c r="G515" s="5" t="inlineStr">
        <is>
          <t>No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6101</v>
      </c>
      <c r="Q515" t="inlineStr">
        <is>
          <t>Yes</t>
        </is>
      </c>
      <c r="R515" t="inlineStr">
        <is>
          <t>2026-04-19 07:08</t>
        </is>
      </c>
      <c r="T515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U515" t="inlineStr">
        <is>
          <t>https://casino.guru/21k-casino-review</t>
        </is>
      </c>
    </row>
    <row r="516">
      <c r="A516" s="9" t="inlineStr">
        <is>
          <t>FantasyBet Casino</t>
        </is>
      </c>
      <c r="B516" t="inlineStr">
        <is>
          <t>Anjouan</t>
        </is>
      </c>
      <c r="C516" t="n">
        <v>7.8</v>
      </c>
      <c r="D516" t="inlineStr">
        <is>
          <t>Fin Tech Montana Azul Capital LTD</t>
        </is>
      </c>
      <c r="E516" t="inlineStr">
        <is>
          <t>thrill</t>
        </is>
      </c>
      <c r="F516" t="n">
        <v>0.346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N516" t="n">
        <v>1</v>
      </c>
      <c r="O516" t="inlineStr">
        <is>
          <t>casino.guru</t>
        </is>
      </c>
      <c r="P516" s="10" t="n">
        <v>46101</v>
      </c>
      <c r="Q516" t="inlineStr">
        <is>
          <t>Yes</t>
        </is>
      </c>
      <c r="R516" t="inlineStr">
        <is>
          <t>2026-04-19 07:08</t>
        </is>
      </c>
      <c r="T516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U516" t="inlineStr">
        <is>
          <t>https://casino.guru/fantasybet-casino-review</t>
        </is>
      </c>
    </row>
    <row r="517">
      <c r="A517" s="9" t="inlineStr">
        <is>
          <t>FastBets Casino</t>
        </is>
      </c>
      <c r="B517" t="inlineStr">
        <is>
          <t>Anjouan</t>
        </is>
      </c>
      <c r="C517" t="n">
        <v>7.8</v>
      </c>
      <c r="D517" t="inlineStr">
        <is>
          <t>Fin Tech Montana Azul Capital LTD</t>
        </is>
      </c>
      <c r="E517" t="inlineStr">
        <is>
          <t>thrill</t>
        </is>
      </c>
      <c r="F517" t="n">
        <v>0.3467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122</v>
      </c>
      <c r="Q517" t="inlineStr">
        <is>
          <t>Yes</t>
        </is>
      </c>
      <c r="R517" t="inlineStr">
        <is>
          <t>2026-04-19 07:10</t>
        </is>
      </c>
      <c r="T517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U517" t="inlineStr">
        <is>
          <t>https://casino.guru/fastbets-casino-review</t>
        </is>
      </c>
    </row>
    <row r="518">
      <c r="A518" s="9" t="inlineStr">
        <is>
          <t>RichBet Casino</t>
        </is>
      </c>
      <c r="B518" t="inlineStr">
        <is>
          <t>Anjouan</t>
        </is>
      </c>
      <c r="C518" t="n">
        <v>7.8</v>
      </c>
      <c r="D518" t="inlineStr">
        <is>
          <t>Fin Tech Montana Azul Capital LTD</t>
        </is>
      </c>
      <c r="E518" t="inlineStr">
        <is>
          <t>thrill</t>
        </is>
      </c>
      <c r="F518" t="n">
        <v>0.3467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N518" t="n">
        <v>1</v>
      </c>
      <c r="O518" t="inlineStr">
        <is>
          <t>casino.guru</t>
        </is>
      </c>
      <c r="P518" s="10" t="n">
        <v>46101</v>
      </c>
      <c r="Q518" t="inlineStr">
        <is>
          <t>Yes</t>
        </is>
      </c>
      <c r="R518" t="inlineStr">
        <is>
          <t>2026-04-19 07:08</t>
        </is>
      </c>
      <c r="T518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U518" t="inlineStr">
        <is>
          <t>https://casino.guru/richbets-casino-review</t>
        </is>
      </c>
    </row>
    <row r="519">
      <c r="A519" s="9" t="inlineStr">
        <is>
          <t>WaveBet Casino</t>
        </is>
      </c>
      <c r="B519" t="inlineStr">
        <is>
          <t>Anjouan</t>
        </is>
      </c>
      <c r="C519" t="n">
        <v>7.8</v>
      </c>
      <c r="D519" t="inlineStr">
        <is>
          <t>Fin Tech Montana Azul Capital LTD</t>
        </is>
      </c>
      <c r="E519" t="inlineStr">
        <is>
          <t>thrill</t>
        </is>
      </c>
      <c r="F519" t="n">
        <v>0.3467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N519" t="n">
        <v>1</v>
      </c>
      <c r="O519" t="inlineStr">
        <is>
          <t>casino.guru</t>
        </is>
      </c>
      <c r="P519" s="10" t="n">
        <v>46101</v>
      </c>
      <c r="Q519" t="inlineStr">
        <is>
          <t>Yes</t>
        </is>
      </c>
      <c r="R519" t="inlineStr">
        <is>
          <t>2026-04-19 07:08</t>
        </is>
      </c>
      <c r="T519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U519" t="inlineStr">
        <is>
          <t>https://casino.guru/wavebet-casino-review</t>
        </is>
      </c>
    </row>
    <row r="520">
      <c r="A520" s="9" t="inlineStr">
        <is>
          <t>PiggyBet Casino</t>
        </is>
      </c>
      <c r="B520" t="inlineStr">
        <is>
          <t>Anjouan</t>
        </is>
      </c>
      <c r="C520" t="n">
        <v>7.5</v>
      </c>
      <c r="D520" t="inlineStr">
        <is>
          <t>Fin Tech Montana Azul Capital LTD</t>
        </is>
      </c>
      <c r="E520" t="inlineStr">
        <is>
          <t>thrill</t>
        </is>
      </c>
      <c r="F520" t="n">
        <v>0.3467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2</v>
      </c>
      <c r="O520" t="inlineStr">
        <is>
          <t>askgamblers, casino.guru</t>
        </is>
      </c>
      <c r="P520" s="10" t="n">
        <v>46101</v>
      </c>
      <c r="Q520" t="inlineStr">
        <is>
          <t>Yes</t>
        </is>
      </c>
      <c r="R520" t="inlineStr">
        <is>
          <t>2026-04-19 00:06</t>
        </is>
      </c>
      <c r="S520" s="3" t="inlineStr">
        <is>
          <t>https://piggy7.com</t>
        </is>
      </c>
      <c r="T520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U520" t="inlineStr">
        <is>
          <t>https://casino.guru/piggybet-casino-review
https://www.askgamblers.com/online-casinos/reviews/piggybet-casino</t>
        </is>
      </c>
    </row>
    <row r="521">
      <c r="A521" s="9" t="inlineStr">
        <is>
          <t>LetsLucky Casino</t>
        </is>
      </c>
      <c r="B521" t="inlineStr">
        <is>
          <t>Curacao</t>
        </is>
      </c>
      <c r="C521" t="n">
        <v>6.5</v>
      </c>
      <c r="D521" t="inlineStr">
        <is>
          <t>Hollycorn N.V.</t>
        </is>
      </c>
      <c r="E521" t="inlineStr">
        <is>
          <t>betpanda</t>
        </is>
      </c>
      <c r="F521" t="n">
        <v>0.3466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27</v>
      </c>
      <c r="Q521" t="inlineStr">
        <is>
          <t>Yes</t>
        </is>
      </c>
      <c r="R521" t="inlineStr">
        <is>
          <t>2026-04-19 06:24</t>
        </is>
      </c>
      <c r="T521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U521" t="inlineStr">
        <is>
          <t>https://casino.guru/letslucky-casino-review</t>
        </is>
      </c>
    </row>
    <row r="522">
      <c r="A522" s="9" t="inlineStr">
        <is>
          <t>UcoBet Casino</t>
        </is>
      </c>
      <c r="B522" t="inlineStr">
        <is>
          <t>Curacao</t>
        </is>
      </c>
      <c r="C522" t="n">
        <v>4.6</v>
      </c>
      <c r="D522" t="inlineStr">
        <is>
          <t>Luckywayz Limited B.V</t>
        </is>
      </c>
      <c r="E522" t="inlineStr">
        <is>
          <t>betpanda</t>
        </is>
      </c>
      <c r="F522" t="n">
        <v>0.3464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31</v>
      </c>
      <c r="Q522" t="inlineStr">
        <is>
          <t>Yes</t>
        </is>
      </c>
      <c r="R522" t="inlineStr">
        <is>
          <t>2026-04-19 06:46</t>
        </is>
      </c>
      <c r="T522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U522" t="inlineStr">
        <is>
          <t>https://casino.guru/ucobet-casino-review</t>
        </is>
      </c>
    </row>
    <row r="523">
      <c r="A523" s="9" t="inlineStr">
        <is>
          <t>Gambly Casino</t>
        </is>
      </c>
      <c r="C523" t="n">
        <v>4.8</v>
      </c>
      <c r="D523" t="inlineStr">
        <is>
          <t>Odyssey Gaming LTD</t>
        </is>
      </c>
      <c r="E523" t="inlineStr">
        <is>
          <t>betpanda</t>
        </is>
      </c>
      <c r="F523" t="n">
        <v>0.3463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59</v>
      </c>
      <c r="Q523" t="inlineStr">
        <is>
          <t>Yes</t>
        </is>
      </c>
      <c r="R523" t="inlineStr">
        <is>
          <t>2026-04-19 06:53</t>
        </is>
      </c>
      <c r="T523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U523" t="inlineStr">
        <is>
          <t>https://casino.guru/gambly-casino-review</t>
        </is>
      </c>
    </row>
    <row r="524">
      <c r="A524" s="9" t="inlineStr">
        <is>
          <t>Unlim Casino</t>
        </is>
      </c>
      <c r="B524" t="inlineStr">
        <is>
          <t>Curacao</t>
        </is>
      </c>
      <c r="C524" t="n">
        <v>6.6</v>
      </c>
      <c r="D524" t="inlineStr">
        <is>
          <t>SilverDeer B.V.</t>
        </is>
      </c>
      <c r="E524" t="inlineStr">
        <is>
          <t>betpanda</t>
        </is>
      </c>
      <c r="F524" t="n">
        <v>0.3461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12</v>
      </c>
      <c r="Q524" t="inlineStr">
        <is>
          <t>Yes</t>
        </is>
      </c>
      <c r="R524" t="inlineStr">
        <is>
          <t>2026-04-19 06:32</t>
        </is>
      </c>
      <c r="T524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U524" t="inlineStr">
        <is>
          <t>https://casino.guru/unlim-casino-review</t>
        </is>
      </c>
    </row>
    <row r="525">
      <c r="A525" s="9" t="inlineStr">
        <is>
          <t>Sharkroll Casino</t>
        </is>
      </c>
      <c r="C525" t="n">
        <v>7.7</v>
      </c>
      <c r="D525" t="inlineStr">
        <is>
          <t>Aurora Aces S.R.L.</t>
        </is>
      </c>
      <c r="E525" t="inlineStr">
        <is>
          <t>betpanda</t>
        </is>
      </c>
      <c r="F525" t="n">
        <v>0.34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N525" t="n">
        <v>1</v>
      </c>
      <c r="O525" t="inlineStr">
        <is>
          <t>casino.guru</t>
        </is>
      </c>
      <c r="P525" s="10" t="n">
        <v>46128</v>
      </c>
      <c r="Q525" t="inlineStr">
        <is>
          <t>Yes</t>
        </is>
      </c>
      <c r="R525" t="inlineStr">
        <is>
          <t>2026-04-19 07:02</t>
        </is>
      </c>
      <c r="T525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U525" t="inlineStr">
        <is>
          <t>https://casino.guru/sharkroll-casino-review</t>
        </is>
      </c>
    </row>
    <row r="526">
      <c r="A526" s="9" t="inlineStr">
        <is>
          <t>Your Loot Casino</t>
        </is>
      </c>
      <c r="B526" t="inlineStr">
        <is>
          <t>MGA</t>
        </is>
      </c>
      <c r="C526" t="n">
        <v>7.3</v>
      </c>
      <c r="D526" t="inlineStr">
        <is>
          <t>Cintra Soft Ltd.</t>
        </is>
      </c>
      <c r="E526" t="inlineStr">
        <is>
          <t>betpanda</t>
        </is>
      </c>
      <c r="F526" t="n">
        <v>0.346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6012</v>
      </c>
      <c r="Q526" t="inlineStr">
        <is>
          <t>Yes</t>
        </is>
      </c>
      <c r="R526" t="inlineStr">
        <is>
          <t>2026-04-19 06:48</t>
        </is>
      </c>
      <c r="T526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U526" t="inlineStr">
        <is>
          <t>https://casino.guru/yourloot-io-casino-review</t>
        </is>
      </c>
    </row>
    <row r="527">
      <c r="A527" s="9" t="inlineStr">
        <is>
          <t>Magneticslots Casino</t>
        </is>
      </c>
      <c r="B527" t="inlineStr">
        <is>
          <t>MGA</t>
        </is>
      </c>
      <c r="C527" t="n">
        <v>7.1</v>
      </c>
      <c r="D527" t="inlineStr">
        <is>
          <t>Neroblanko Tech B.V.</t>
        </is>
      </c>
      <c r="E527" t="inlineStr">
        <is>
          <t>betpanda</t>
        </is>
      </c>
      <c r="F527" t="n">
        <v>0.3458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92</v>
      </c>
      <c r="Q527" t="inlineStr">
        <is>
          <t>Yes</t>
        </is>
      </c>
      <c r="R527" t="inlineStr">
        <is>
          <t>2026-04-19 07:08</t>
        </is>
      </c>
      <c r="T527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U527" t="inlineStr">
        <is>
          <t>https://casino.guru/magneticslots-casino-review</t>
        </is>
      </c>
    </row>
    <row r="528">
      <c r="A528" s="9" t="inlineStr">
        <is>
          <t>BitKingz Casino</t>
        </is>
      </c>
      <c r="B528" t="inlineStr">
        <is>
          <t>Anjouan</t>
        </is>
      </c>
      <c r="C528" t="n">
        <v>6.9</v>
      </c>
      <c r="D528" t="inlineStr">
        <is>
          <t>Novatrix S.R.L.</t>
        </is>
      </c>
      <c r="E528" t="inlineStr">
        <is>
          <t>betpanda</t>
        </is>
      </c>
      <c r="F528" t="n">
        <v>0.3456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N528" t="n">
        <v>1</v>
      </c>
      <c r="O528" t="inlineStr">
        <is>
          <t>casino.guru</t>
        </is>
      </c>
      <c r="P528" s="10" t="n">
        <v>46094</v>
      </c>
      <c r="Q528" t="inlineStr">
        <is>
          <t>Yes</t>
        </is>
      </c>
      <c r="R528" t="inlineStr">
        <is>
          <t>2026-04-19 06:15</t>
        </is>
      </c>
      <c r="S528" s="3" t="inlineStr">
        <is>
          <t>https://www.bitkingzredirect.com</t>
        </is>
      </c>
      <c r="T528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U528" t="inlineStr">
        <is>
          <t>https://casino.guru/bitkingz-casino-review</t>
        </is>
      </c>
    </row>
    <row r="529">
      <c r="A529" s="9" t="inlineStr">
        <is>
          <t>Azino888 Casino</t>
        </is>
      </c>
      <c r="B529" t="inlineStr">
        <is>
          <t>Anjouan</t>
        </is>
      </c>
      <c r="C529" t="n">
        <v>5.6</v>
      </c>
      <c r="D529" t="inlineStr">
        <is>
          <t>VictoryWillbeours N.V.</t>
        </is>
      </c>
      <c r="E529" t="inlineStr">
        <is>
          <t>thrill</t>
        </is>
      </c>
      <c r="F529" t="n">
        <v>0.3455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N529" t="n">
        <v>1</v>
      </c>
      <c r="O529" t="inlineStr">
        <is>
          <t>casino.guru</t>
        </is>
      </c>
      <c r="P529" s="10" t="n">
        <v>46050</v>
      </c>
      <c r="Q529" t="inlineStr">
        <is>
          <t>Yes</t>
        </is>
      </c>
      <c r="R529" t="inlineStr">
        <is>
          <t>2026-04-19 06:10</t>
        </is>
      </c>
      <c r="S529" s="3" t="inlineStr">
        <is>
          <t>https://l9p.bhf5727b0f.com</t>
        </is>
      </c>
      <c r="T529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U529" t="inlineStr">
        <is>
          <t>https://casino.guru/azino888-casino-review</t>
        </is>
      </c>
    </row>
    <row r="530">
      <c r="A530" s="9" t="inlineStr">
        <is>
          <t>WhaleBet Casino</t>
        </is>
      </c>
      <c r="B530" t="inlineStr">
        <is>
          <t>Anjouan</t>
        </is>
      </c>
      <c r="C530" t="n">
        <v>6.9</v>
      </c>
      <c r="D530" t="inlineStr">
        <is>
          <t>3-102-942955 SRL</t>
        </is>
      </c>
      <c r="E530" t="inlineStr">
        <is>
          <t>betpanda</t>
        </is>
      </c>
      <c r="F530" t="n">
        <v>0.3453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N530" t="n">
        <v>1</v>
      </c>
      <c r="O530" t="inlineStr">
        <is>
          <t>casino.guru</t>
        </is>
      </c>
      <c r="P530" s="10" t="n">
        <v>46112</v>
      </c>
      <c r="Q530" t="inlineStr">
        <is>
          <t>Yes</t>
        </is>
      </c>
      <c r="R530" t="inlineStr">
        <is>
          <t>2026-04-19 07:10</t>
        </is>
      </c>
      <c r="T530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U530" t="inlineStr">
        <is>
          <t>https://casino.guru/whalebet-casino-review</t>
        </is>
      </c>
    </row>
    <row r="531">
      <c r="A531" s="9" t="inlineStr">
        <is>
          <t>Evolve888 Casino</t>
        </is>
      </c>
      <c r="B531" t="inlineStr">
        <is>
          <t>Curacao</t>
        </is>
      </c>
      <c r="C531" t="n">
        <v>7</v>
      </c>
      <c r="D531" t="inlineStr">
        <is>
          <t>SG International N.V.</t>
        </is>
      </c>
      <c r="E531" t="inlineStr">
        <is>
          <t>thrill</t>
        </is>
      </c>
      <c r="F531" t="n">
        <v>0.3452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N531" t="n">
        <v>1</v>
      </c>
      <c r="O531" t="inlineStr">
        <is>
          <t>casino.guru</t>
        </is>
      </c>
      <c r="P531" s="10" t="n">
        <v>46018</v>
      </c>
      <c r="Q531" t="inlineStr">
        <is>
          <t>Yes</t>
        </is>
      </c>
      <c r="R531" t="inlineStr">
        <is>
          <t>2026-04-19 06:50</t>
        </is>
      </c>
      <c r="T531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U531" t="inlineStr">
        <is>
          <t>https://casino.guru/evolve888-casino-review</t>
        </is>
      </c>
    </row>
    <row r="532">
      <c r="A532" s="9" t="inlineStr">
        <is>
          <t>Horus Casino</t>
        </is>
      </c>
      <c r="B532" t="inlineStr">
        <is>
          <t>Anjouan</t>
        </is>
      </c>
      <c r="C532" t="n">
        <v>7</v>
      </c>
      <c r="D532" t="inlineStr">
        <is>
          <t>MOONSEEKER SRL</t>
        </is>
      </c>
      <c r="E532" t="inlineStr">
        <is>
          <t>betpanda</t>
        </is>
      </c>
      <c r="F532" t="n">
        <v>0.3452</v>
      </c>
      <c r="G532" s="4" t="inlineStr">
        <is>
          <t>Yes</t>
        </is>
      </c>
      <c r="H532" s="4" t="inlineStr">
        <is>
          <t>Yes</t>
        </is>
      </c>
      <c r="I532" s="4" t="inlineStr">
        <is>
          <t>Yes</t>
        </is>
      </c>
      <c r="J532" s="5" t="inlineStr">
        <is>
          <t>No</t>
        </is>
      </c>
      <c r="N532" t="n">
        <v>1</v>
      </c>
      <c r="O532" t="inlineStr">
        <is>
          <t>casino.guru</t>
        </is>
      </c>
      <c r="P532" s="10" t="n">
        <v>45980</v>
      </c>
      <c r="Q532" t="inlineStr">
        <is>
          <t>Yes</t>
        </is>
      </c>
      <c r="R532" t="inlineStr">
        <is>
          <t>2026-04-19 06:09</t>
        </is>
      </c>
      <c r="S532" s="3" t="inlineStr">
        <is>
          <t>https://www.horuscasino888.com</t>
        </is>
      </c>
      <c r="T532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U532" t="inlineStr">
        <is>
          <t>https://casino.guru/horus-casino-review</t>
        </is>
      </c>
    </row>
    <row r="533">
      <c r="A533" s="9" t="inlineStr">
        <is>
          <t>Slot.win Casino</t>
        </is>
      </c>
      <c r="B533" t="inlineStr">
        <is>
          <t>Anjouan</t>
        </is>
      </c>
      <c r="C533" t="n">
        <v>8</v>
      </c>
      <c r="D533" t="inlineStr">
        <is>
          <t>3-102-942828 SRL</t>
        </is>
      </c>
      <c r="E533" t="inlineStr">
        <is>
          <t>thrill</t>
        </is>
      </c>
      <c r="F533" t="n">
        <v>0.3451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6050</v>
      </c>
      <c r="Q533" t="inlineStr">
        <is>
          <t>Yes</t>
        </is>
      </c>
      <c r="R533" t="inlineStr">
        <is>
          <t>2026-04-19 07:08</t>
        </is>
      </c>
      <c r="T533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U533" t="inlineStr">
        <is>
          <t>https://casino.guru/slot-win-casino-review</t>
        </is>
      </c>
    </row>
    <row r="534">
      <c r="A534" s="9" t="inlineStr">
        <is>
          <t>DeoBet Casino</t>
        </is>
      </c>
      <c r="B534" t="inlineStr">
        <is>
          <t>Anjouan</t>
        </is>
      </c>
      <c r="C534" t="n">
        <v>5.2</v>
      </c>
      <c r="D534" t="inlineStr">
        <is>
          <t>Kasego Global N.V.</t>
        </is>
      </c>
      <c r="E534" t="inlineStr">
        <is>
          <t>betpanda</t>
        </is>
      </c>
      <c r="F534" t="n">
        <v>0.3451</v>
      </c>
      <c r="G534" s="4" t="inlineStr">
        <is>
          <t>Yes</t>
        </is>
      </c>
      <c r="H534" s="4" t="inlineStr">
        <is>
          <t>Yes</t>
        </is>
      </c>
      <c r="I534" s="4" t="inlineStr">
        <is>
          <t>Yes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42</v>
      </c>
      <c r="Q534" t="inlineStr">
        <is>
          <t>Yes</t>
        </is>
      </c>
      <c r="R534" t="inlineStr">
        <is>
          <t>2026-04-19 06:53</t>
        </is>
      </c>
      <c r="T534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U534" t="inlineStr">
        <is>
          <t>https://casino.guru/deobet-casino-review</t>
        </is>
      </c>
    </row>
    <row r="535">
      <c r="A535" s="9" t="inlineStr">
        <is>
          <t>Honeybetz Casino</t>
        </is>
      </c>
      <c r="B535" t="inlineStr">
        <is>
          <t>MGA</t>
        </is>
      </c>
      <c r="C535" t="n">
        <v>7.4</v>
      </c>
      <c r="D535" t="inlineStr">
        <is>
          <t>Terdersoft B.V.</t>
        </is>
      </c>
      <c r="E535" t="inlineStr">
        <is>
          <t>betpanda</t>
        </is>
      </c>
      <c r="F535" t="n">
        <v>0.3448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N535" t="n">
        <v>1</v>
      </c>
      <c r="O535" t="inlineStr">
        <is>
          <t>casino.guru</t>
        </is>
      </c>
      <c r="P535" s="10" t="n">
        <v>46112</v>
      </c>
      <c r="Q535" t="inlineStr">
        <is>
          <t>Yes</t>
        </is>
      </c>
      <c r="R535" t="inlineStr">
        <is>
          <t>2026-04-19 07:09</t>
        </is>
      </c>
      <c r="T535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U535" t="inlineStr">
        <is>
          <t>https://casino.guru/honeybetz-casino-review</t>
        </is>
      </c>
    </row>
    <row r="536">
      <c r="A536" s="9" t="inlineStr">
        <is>
          <t>Slottica Casino</t>
        </is>
      </c>
      <c r="B536" t="inlineStr">
        <is>
          <t>MGA</t>
        </is>
      </c>
      <c r="C536" t="n">
        <v>5.4</v>
      </c>
      <c r="D536" t="inlineStr">
        <is>
          <t>Atlantic Management B.V.</t>
        </is>
      </c>
      <c r="E536" t="inlineStr">
        <is>
          <t>betpanda</t>
        </is>
      </c>
      <c r="F536" t="n">
        <v>0.3446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N536" t="n">
        <v>1</v>
      </c>
      <c r="O536" t="inlineStr">
        <is>
          <t>casino.guru</t>
        </is>
      </c>
      <c r="P536" s="10" t="n">
        <v>46121</v>
      </c>
      <c r="Q536" t="inlineStr">
        <is>
          <t>Yes</t>
        </is>
      </c>
      <c r="R536" t="inlineStr">
        <is>
          <t>2026-04-19 06:05</t>
        </is>
      </c>
      <c r="S536" s="3" t="inlineStr">
        <is>
          <t>https://slottica.best</t>
        </is>
      </c>
      <c r="T536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U536" t="inlineStr">
        <is>
          <t>https://casino.guru/Slottica-Casino-review</t>
        </is>
      </c>
    </row>
    <row r="537">
      <c r="A537" s="9" t="inlineStr">
        <is>
          <t>LuckyMax Casino</t>
        </is>
      </c>
      <c r="B537" t="inlineStr">
        <is>
          <t>MGA</t>
        </is>
      </c>
      <c r="C537" t="n">
        <v>0.2</v>
      </c>
      <c r="E537" t="inlineStr">
        <is>
          <t>betpanda</t>
        </is>
      </c>
      <c r="F537" t="n">
        <v>0.3446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083</v>
      </c>
      <c r="Q537" t="inlineStr">
        <is>
          <t>Yes</t>
        </is>
      </c>
      <c r="R537" t="inlineStr">
        <is>
          <t>2026-04-19 06:36</t>
        </is>
      </c>
      <c r="T537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U537" t="inlineStr">
        <is>
          <t>https://casino.guru/luckymax-casino-review</t>
        </is>
      </c>
    </row>
    <row r="538">
      <c r="A538" s="9" t="inlineStr">
        <is>
          <t>KukiMuki Casino</t>
        </is>
      </c>
      <c r="B538" t="inlineStr">
        <is>
          <t>Anjouan</t>
        </is>
      </c>
      <c r="C538" t="n">
        <v>7.85</v>
      </c>
      <c r="D538" t="inlineStr">
        <is>
          <t>Metaface Limited</t>
        </is>
      </c>
      <c r="E538" t="inlineStr">
        <is>
          <t>betpanda</t>
        </is>
      </c>
      <c r="F538" t="n">
        <v>0.3445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5" t="inlineStr">
        <is>
          <t>No</t>
        </is>
      </c>
      <c r="N538" t="n">
        <v>2</v>
      </c>
      <c r="O538" t="inlineStr">
        <is>
          <t>askgamblers, casino.guru</t>
        </is>
      </c>
      <c r="P538" s="10" t="n">
        <v>46066</v>
      </c>
      <c r="Q538" t="inlineStr">
        <is>
          <t>Yes</t>
        </is>
      </c>
      <c r="R538" t="inlineStr">
        <is>
          <t>2026-04-19 00:07</t>
        </is>
      </c>
      <c r="S538" s="3" t="inlineStr">
        <is>
          <t>https://777kukimuki.com</t>
        </is>
      </c>
      <c r="T538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U538" t="inlineStr">
        <is>
          <t>https://casino.guru/kukimuki-casino-review
https://www.askgamblers.com/online-casinos/reviews/kukimuki-casino</t>
        </is>
      </c>
    </row>
    <row r="539">
      <c r="A539" s="9" t="inlineStr">
        <is>
          <t>Money X Casino</t>
        </is>
      </c>
      <c r="B539" t="inlineStr">
        <is>
          <t>Anjouan</t>
        </is>
      </c>
      <c r="C539" t="n">
        <v>7.7</v>
      </c>
      <c r="D539" t="inlineStr">
        <is>
          <t>MX GROUP N.V.</t>
        </is>
      </c>
      <c r="E539" t="inlineStr">
        <is>
          <t>betpanda</t>
        </is>
      </c>
      <c r="F539" t="n">
        <v>0.343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N539" t="n">
        <v>1</v>
      </c>
      <c r="O539" t="inlineStr">
        <is>
          <t>casino.guru</t>
        </is>
      </c>
      <c r="P539" s="10" t="n">
        <v>45946</v>
      </c>
      <c r="Q539" t="inlineStr">
        <is>
          <t>Yes</t>
        </is>
      </c>
      <c r="R539" t="inlineStr">
        <is>
          <t>2026-04-19 06:28</t>
        </is>
      </c>
      <c r="T539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U539" t="inlineStr">
        <is>
          <t>https://casino.guru/money-x-casino-review</t>
        </is>
      </c>
    </row>
    <row r="540">
      <c r="A540" s="9" t="inlineStr">
        <is>
          <t>Tumbet Casino</t>
        </is>
      </c>
      <c r="B540" t="inlineStr">
        <is>
          <t>Anjouan</t>
        </is>
      </c>
      <c r="C540" t="n">
        <v>7.6</v>
      </c>
      <c r="D540" t="inlineStr">
        <is>
          <t>Spass Holdings Limited</t>
        </is>
      </c>
      <c r="E540" t="inlineStr">
        <is>
          <t>thrill</t>
        </is>
      </c>
      <c r="F540" t="n">
        <v>0.3436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7</v>
      </c>
      <c r="Q540" t="inlineStr">
        <is>
          <t>Yes</t>
        </is>
      </c>
      <c r="R540" t="inlineStr">
        <is>
          <t>2026-04-19 06:33</t>
        </is>
      </c>
      <c r="T540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U540" t="inlineStr">
        <is>
          <t>https://casino.guru/tumbet-casino-review</t>
        </is>
      </c>
    </row>
    <row r="541">
      <c r="A541" s="9" t="inlineStr">
        <is>
          <t>SpinoGambino Casino</t>
        </is>
      </c>
      <c r="B541" t="inlineStr">
        <is>
          <t>MGA</t>
        </is>
      </c>
      <c r="C541" t="n">
        <v>7.3</v>
      </c>
      <c r="E541" t="inlineStr">
        <is>
          <t>betpanda</t>
        </is>
      </c>
      <c r="F541" t="n">
        <v>0.3435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23</v>
      </c>
      <c r="Q541" t="inlineStr">
        <is>
          <t>Yes</t>
        </is>
      </c>
      <c r="R541" t="inlineStr">
        <is>
          <t>2026-04-19 07:00</t>
        </is>
      </c>
      <c r="T541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U541" t="inlineStr">
        <is>
          <t>https://casino.guru/spinogambino-casino-review</t>
        </is>
      </c>
    </row>
    <row r="542">
      <c r="A542" s="9" t="inlineStr">
        <is>
          <t>Yonibet Casino</t>
        </is>
      </c>
      <c r="B542" t="inlineStr">
        <is>
          <t>Curacao</t>
        </is>
      </c>
      <c r="C542" t="n">
        <v>8.9</v>
      </c>
      <c r="D542" t="inlineStr">
        <is>
          <t>Altacore N.V.</t>
        </is>
      </c>
      <c r="E542" t="inlineStr">
        <is>
          <t>betpanda</t>
        </is>
      </c>
      <c r="F542" t="n">
        <v>0.3429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N542" t="n">
        <v>1</v>
      </c>
      <c r="O542" t="inlineStr">
        <is>
          <t>casino.guru</t>
        </is>
      </c>
      <c r="P542" s="10" t="n">
        <v>45992</v>
      </c>
      <c r="Q542" t="inlineStr">
        <is>
          <t>Yes</t>
        </is>
      </c>
      <c r="R542" t="inlineStr">
        <is>
          <t>2026-04-19 06:15</t>
        </is>
      </c>
      <c r="S542" s="3" t="inlineStr">
        <is>
          <t>https://yonibet8.io</t>
        </is>
      </c>
      <c r="T542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U542" t="inlineStr">
        <is>
          <t>https://casino.guru/yonibet-casino-review</t>
        </is>
      </c>
    </row>
    <row r="543">
      <c r="A543" s="9" t="inlineStr">
        <is>
          <t>Roulettino Casino</t>
        </is>
      </c>
      <c r="B543" t="inlineStr">
        <is>
          <t>MGA</t>
        </is>
      </c>
      <c r="C543" t="n">
        <v>6.7</v>
      </c>
      <c r="D543" t="inlineStr">
        <is>
          <t>Terdersoft B.V.</t>
        </is>
      </c>
      <c r="E543" t="inlineStr">
        <is>
          <t>betpanda</t>
        </is>
      </c>
      <c r="F543" t="n">
        <v>0.3428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N543" t="n">
        <v>1</v>
      </c>
      <c r="O543" t="inlineStr">
        <is>
          <t>casino.guru</t>
        </is>
      </c>
      <c r="P543" s="10" t="n">
        <v>46069</v>
      </c>
      <c r="Q543" t="inlineStr">
        <is>
          <t>Yes</t>
        </is>
      </c>
      <c r="R543" t="inlineStr">
        <is>
          <t>2026-04-19 06:52</t>
        </is>
      </c>
      <c r="T543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U543" t="inlineStr">
        <is>
          <t>https://casino.guru/roulettino-casino-review</t>
        </is>
      </c>
    </row>
    <row r="544">
      <c r="A544" s="9" t="inlineStr">
        <is>
          <t>Cloudbet Casino</t>
        </is>
      </c>
      <c r="B544" t="inlineStr">
        <is>
          <t>MGA</t>
        </is>
      </c>
      <c r="C544" t="n">
        <v>9.199999999999999</v>
      </c>
      <c r="D544" t="inlineStr">
        <is>
          <t>Halcyon Super Holdings B.V.</t>
        </is>
      </c>
      <c r="E544" t="inlineStr">
        <is>
          <t>thrill</t>
        </is>
      </c>
      <c r="F544" t="n">
        <v>0.3421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014</v>
      </c>
      <c r="Q544" t="inlineStr">
        <is>
          <t>Yes</t>
        </is>
      </c>
      <c r="R544" t="inlineStr">
        <is>
          <t>2026-04-19 06:01</t>
        </is>
      </c>
      <c r="S544" s="3" t="inlineStr">
        <is>
          <t>https://www.cloudbet.com</t>
        </is>
      </c>
      <c r="T544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U544" t="inlineStr">
        <is>
          <t>https://casino.guru/Cloudbet-Casino-review</t>
        </is>
      </c>
    </row>
    <row r="545">
      <c r="A545" s="9" t="inlineStr">
        <is>
          <t>24slots Casino</t>
        </is>
      </c>
      <c r="B545" t="inlineStr">
        <is>
          <t>Curacao</t>
        </is>
      </c>
      <c r="C545" t="n">
        <v>2.4</v>
      </c>
      <c r="E545" t="inlineStr">
        <is>
          <t>thrill</t>
        </is>
      </c>
      <c r="F545" t="n">
        <v>0.3419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N545" t="n">
        <v>1</v>
      </c>
      <c r="O545" t="inlineStr">
        <is>
          <t>casino.guru</t>
        </is>
      </c>
      <c r="P545" s="10" t="n">
        <v>46094</v>
      </c>
      <c r="Q545" t="inlineStr">
        <is>
          <t>Yes</t>
        </is>
      </c>
      <c r="R545" t="inlineStr">
        <is>
          <t>2026-04-19 06:24</t>
        </is>
      </c>
      <c r="T545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U545" t="inlineStr">
        <is>
          <t>https://casino.guru/24slots-casino-review</t>
        </is>
      </c>
    </row>
    <row r="546">
      <c r="A546" s="9" t="inlineStr">
        <is>
          <t>SuperCat Casino</t>
        </is>
      </c>
      <c r="B546" t="inlineStr">
        <is>
          <t>MGA</t>
        </is>
      </c>
      <c r="C546" t="n">
        <v>5.3</v>
      </c>
      <c r="D546" t="inlineStr">
        <is>
          <t>Atlantic Management B.V.</t>
        </is>
      </c>
      <c r="E546" t="inlineStr">
        <is>
          <t>betpanda</t>
        </is>
      </c>
      <c r="F546" t="n">
        <v>0.341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121</v>
      </c>
      <c r="Q546" t="inlineStr">
        <is>
          <t>Yes</t>
        </is>
      </c>
      <c r="R546" t="inlineStr">
        <is>
          <t>2026-04-19 05:59</t>
        </is>
      </c>
      <c r="S546" s="3" t="inlineStr">
        <is>
          <t>https://slottica.best</t>
        </is>
      </c>
      <c r="T546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U546" t="inlineStr">
        <is>
          <t>https://casino.guru/supercat-casino-review</t>
        </is>
      </c>
    </row>
    <row r="547">
      <c r="A547" s="9" t="inlineStr">
        <is>
          <t>Win Maker Casino</t>
        </is>
      </c>
      <c r="B547" t="inlineStr">
        <is>
          <t>Curacao</t>
        </is>
      </c>
      <c r="C547" t="n">
        <v>8.300000000000001</v>
      </c>
      <c r="D547" t="inlineStr">
        <is>
          <t>Hollycorn N.V.</t>
        </is>
      </c>
      <c r="E547" t="inlineStr">
        <is>
          <t>betpanda</t>
        </is>
      </c>
      <c r="F547" t="n">
        <v>0.3416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093</v>
      </c>
      <c r="Q547" t="inlineStr">
        <is>
          <t>Yes</t>
        </is>
      </c>
      <c r="R547" t="inlineStr">
        <is>
          <t>2026-04-19 06:39</t>
        </is>
      </c>
      <c r="T547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U547" t="inlineStr">
        <is>
          <t>https://casino.guru/win-maker-casino-review</t>
        </is>
      </c>
    </row>
    <row r="548">
      <c r="A548" s="9" t="inlineStr">
        <is>
          <t>Rocket Spin Casino</t>
        </is>
      </c>
      <c r="B548" t="inlineStr">
        <is>
          <t>MGA</t>
        </is>
      </c>
      <c r="C548" t="n">
        <v>8.5</v>
      </c>
      <c r="D548" t="inlineStr">
        <is>
          <t>Hollycorn N.V.</t>
        </is>
      </c>
      <c r="E548" t="inlineStr">
        <is>
          <t>betpanda</t>
        </is>
      </c>
      <c r="F548" t="n">
        <v>0.3415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N548" t="n">
        <v>1</v>
      </c>
      <c r="O548" t="inlineStr">
        <is>
          <t>casino.guru</t>
        </is>
      </c>
      <c r="P548" s="10" t="n">
        <v>46105</v>
      </c>
      <c r="Q548" t="inlineStr">
        <is>
          <t>Yes</t>
        </is>
      </c>
      <c r="R548" t="inlineStr">
        <is>
          <t>2026-04-19 06:39</t>
        </is>
      </c>
      <c r="T548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U548" t="inlineStr">
        <is>
          <t>https://casino.guru/rocket-spin-casino-review</t>
        </is>
      </c>
    </row>
    <row r="549">
      <c r="A549" s="9" t="inlineStr">
        <is>
          <t>Slotilda World Casino</t>
        </is>
      </c>
      <c r="B549" t="inlineStr">
        <is>
          <t>Curacao</t>
        </is>
      </c>
      <c r="C549" t="n">
        <v>6.8</v>
      </c>
      <c r="E549" t="inlineStr">
        <is>
          <t>betpanda</t>
        </is>
      </c>
      <c r="F549" t="n">
        <v>0.3415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5950</v>
      </c>
      <c r="Q549" t="inlineStr">
        <is>
          <t>Yes</t>
        </is>
      </c>
      <c r="R549" t="inlineStr">
        <is>
          <t>2026-04-19 06:27</t>
        </is>
      </c>
      <c r="T549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U549" t="inlineStr">
        <is>
          <t>https://casino.guru/slotilda-world-casino-review</t>
        </is>
      </c>
    </row>
    <row r="550">
      <c r="A550" s="9" t="inlineStr">
        <is>
          <t>Royal Vincit Casino</t>
        </is>
      </c>
      <c r="C550" t="n">
        <v>3.4</v>
      </c>
      <c r="E550" t="inlineStr">
        <is>
          <t>thrill</t>
        </is>
      </c>
      <c r="F550" t="n">
        <v>0.3415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61</v>
      </c>
      <c r="Q550" t="inlineStr">
        <is>
          <t>Yes</t>
        </is>
      </c>
      <c r="R550" t="inlineStr">
        <is>
          <t>2026-04-19 06:38</t>
        </is>
      </c>
      <c r="T550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U550" t="inlineStr">
        <is>
          <t>https://casino.guru/royal-vincit-casino-review</t>
        </is>
      </c>
    </row>
    <row r="551">
      <c r="A551" s="9" t="inlineStr">
        <is>
          <t>Amerio Casino</t>
        </is>
      </c>
      <c r="C551" t="n">
        <v>3.5</v>
      </c>
      <c r="D551" t="inlineStr">
        <is>
          <t>Novogames Lab N.V.</t>
        </is>
      </c>
      <c r="E551" t="inlineStr">
        <is>
          <t>betpanda</t>
        </is>
      </c>
      <c r="F551" t="n">
        <v>0.3414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6009</v>
      </c>
      <c r="Q551" t="inlineStr">
        <is>
          <t>Yes</t>
        </is>
      </c>
      <c r="R551" t="inlineStr">
        <is>
          <t>2026-04-19 06:35</t>
        </is>
      </c>
      <c r="T551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U551" t="inlineStr">
        <is>
          <t>https://casino.guru/amerio-casino-review</t>
        </is>
      </c>
    </row>
    <row r="552">
      <c r="A552" s="9" t="inlineStr">
        <is>
          <t>Slotwino Casino</t>
        </is>
      </c>
      <c r="B552" t="inlineStr">
        <is>
          <t>Anjouan</t>
        </is>
      </c>
      <c r="C552" t="n">
        <v>3.5</v>
      </c>
      <c r="D552" t="inlineStr">
        <is>
          <t>WG Project LTD</t>
        </is>
      </c>
      <c r="E552" t="inlineStr">
        <is>
          <t>betpanda</t>
        </is>
      </c>
      <c r="F552" t="n">
        <v>0.3413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5" t="inlineStr">
        <is>
          <t>No</t>
        </is>
      </c>
      <c r="N552" t="n">
        <v>1</v>
      </c>
      <c r="O552" t="inlineStr">
        <is>
          <t>casino.guru</t>
        </is>
      </c>
      <c r="P552" s="10" t="n">
        <v>46032</v>
      </c>
      <c r="Q552" t="inlineStr">
        <is>
          <t>Yes</t>
        </is>
      </c>
      <c r="R552" t="inlineStr">
        <is>
          <t>2026-04-19 07:04</t>
        </is>
      </c>
      <c r="T552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U552" t="inlineStr">
        <is>
          <t>https://casino.guru/slotwino-casino-review</t>
        </is>
      </c>
    </row>
    <row r="553">
      <c r="A553" s="9" t="inlineStr">
        <is>
          <t>Blitz.red Casino</t>
        </is>
      </c>
      <c r="B553" t="inlineStr">
        <is>
          <t>Anjouan</t>
        </is>
      </c>
      <c r="C553" t="n">
        <v>2.9</v>
      </c>
      <c r="D553" t="inlineStr">
        <is>
          <t>Elsikora Group Limitada</t>
        </is>
      </c>
      <c r="E553" t="inlineStr">
        <is>
          <t>thrill</t>
        </is>
      </c>
      <c r="F553" t="n">
        <v>0.3412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6019</v>
      </c>
      <c r="Q553" t="inlineStr">
        <is>
          <t>Yes</t>
        </is>
      </c>
      <c r="R553" t="inlineStr">
        <is>
          <t>2026-04-19 06:52</t>
        </is>
      </c>
      <c r="T553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U553" t="inlineStr">
        <is>
          <t>https://casino.guru/blitz-red-casino-review</t>
        </is>
      </c>
    </row>
    <row r="554">
      <c r="A554" s="9" t="inlineStr">
        <is>
          <t>Mirax Casino</t>
        </is>
      </c>
      <c r="B554" t="inlineStr">
        <is>
          <t>Curacao</t>
        </is>
      </c>
      <c r="C554" t="n">
        <v>8.5</v>
      </c>
      <c r="D554" t="inlineStr">
        <is>
          <t>Hollycorn N.V.</t>
        </is>
      </c>
      <c r="E554" t="inlineStr">
        <is>
          <t>betpanda</t>
        </is>
      </c>
      <c r="F554" t="n">
        <v>0.3411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6100</v>
      </c>
      <c r="Q554" t="inlineStr">
        <is>
          <t>Yes</t>
        </is>
      </c>
      <c r="R554" t="inlineStr">
        <is>
          <t>2026-04-19 06:22</t>
        </is>
      </c>
      <c r="T554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U554" t="inlineStr">
        <is>
          <t>https://casino.guru/mirax-casino-review</t>
        </is>
      </c>
    </row>
    <row r="555">
      <c r="A555" s="9" t="inlineStr">
        <is>
          <t>AkibaWin Casino</t>
        </is>
      </c>
      <c r="B555" t="inlineStr">
        <is>
          <t>Curacao</t>
        </is>
      </c>
      <c r="C555" t="n">
        <v>7.8</v>
      </c>
      <c r="D555" t="inlineStr">
        <is>
          <t>Techcore Holding B.V.</t>
        </is>
      </c>
      <c r="E555" t="inlineStr">
        <is>
          <t>thrill</t>
        </is>
      </c>
      <c r="F555" t="n">
        <v>0.3408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6126</v>
      </c>
      <c r="Q555" t="inlineStr">
        <is>
          <t>Yes</t>
        </is>
      </c>
      <c r="R555" t="inlineStr">
        <is>
          <t>2026-04-19 07:09</t>
        </is>
      </c>
      <c r="T555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U555" t="inlineStr">
        <is>
          <t>https://casino.guru/akibawin-casino-review</t>
        </is>
      </c>
    </row>
    <row r="556">
      <c r="A556" s="9" t="inlineStr">
        <is>
          <t>DelOro Casino</t>
        </is>
      </c>
      <c r="B556" t="inlineStr">
        <is>
          <t>Anjouan</t>
        </is>
      </c>
      <c r="C556" t="n">
        <v>8.1</v>
      </c>
      <c r="D556" t="inlineStr">
        <is>
          <t>ANJ OF GOLD LIMITED</t>
        </is>
      </c>
      <c r="E556" t="inlineStr">
        <is>
          <t>betpanda</t>
        </is>
      </c>
      <c r="F556" t="n">
        <v>0.3407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041</v>
      </c>
      <c r="Q556" t="inlineStr">
        <is>
          <t>Yes</t>
        </is>
      </c>
      <c r="R556" t="inlineStr">
        <is>
          <t>2026-04-19 06:31</t>
        </is>
      </c>
      <c r="T556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U556" t="inlineStr">
        <is>
          <t>https://casino.guru/deloro-casino-review</t>
        </is>
      </c>
    </row>
    <row r="557">
      <c r="A557" s="9" t="inlineStr">
        <is>
          <t>Billy Casino</t>
        </is>
      </c>
      <c r="B557" t="inlineStr">
        <is>
          <t>Curacao</t>
        </is>
      </c>
      <c r="C557" t="n">
        <v>6.2</v>
      </c>
      <c r="D557" t="inlineStr">
        <is>
          <t>Njord Ventures B.V.</t>
        </is>
      </c>
      <c r="E557" t="inlineStr">
        <is>
          <t>thrill</t>
        </is>
      </c>
      <c r="F557" t="n">
        <v>0.3407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5" t="inlineStr">
        <is>
          <t>No</t>
        </is>
      </c>
      <c r="N557" t="n">
        <v>1</v>
      </c>
      <c r="O557" t="inlineStr">
        <is>
          <t>casino.guru</t>
        </is>
      </c>
      <c r="P557" s="10" t="n">
        <v>45961</v>
      </c>
      <c r="Q557" t="inlineStr">
        <is>
          <t>Yes</t>
        </is>
      </c>
      <c r="R557" t="inlineStr">
        <is>
          <t>2026-04-19 06:46</t>
        </is>
      </c>
      <c r="T557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U557" t="inlineStr">
        <is>
          <t>https://casino.guru/billy-casino-review</t>
        </is>
      </c>
    </row>
    <row r="558">
      <c r="A558" s="9" t="inlineStr">
        <is>
          <t>Roostino Casino</t>
        </is>
      </c>
      <c r="C558" t="n">
        <v>6</v>
      </c>
      <c r="D558" t="inlineStr">
        <is>
          <t>Outreach Marketing Ltd</t>
        </is>
      </c>
      <c r="E558" t="inlineStr">
        <is>
          <t>betpanda</t>
        </is>
      </c>
      <c r="F558" t="n">
        <v>0.3407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K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49</v>
      </c>
      <c r="Q558" t="inlineStr">
        <is>
          <t>Yes</t>
        </is>
      </c>
      <c r="R558" t="inlineStr">
        <is>
          <t>2026-04-19 07:10</t>
        </is>
      </c>
      <c r="T558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U558" t="inlineStr">
        <is>
          <t>https://casino.guru/roostino-casino-review</t>
        </is>
      </c>
    </row>
    <row r="559">
      <c r="A559" s="9" t="inlineStr">
        <is>
          <t>Vulkan Stavka Casino</t>
        </is>
      </c>
      <c r="C559" t="n">
        <v>4.9</v>
      </c>
      <c r="D559" t="inlineStr">
        <is>
          <t>Welcome Partners</t>
        </is>
      </c>
      <c r="E559" t="inlineStr">
        <is>
          <t>betpanda</t>
        </is>
      </c>
      <c r="F559" t="n">
        <v>0.3407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53</v>
      </c>
      <c r="Q559" t="inlineStr">
        <is>
          <t>Yes</t>
        </is>
      </c>
      <c r="R559" t="inlineStr">
        <is>
          <t>2026-04-19 06:12</t>
        </is>
      </c>
      <c r="S559" s="3" t="inlineStr">
        <is>
          <t>https://vulkanstavka.com</t>
        </is>
      </c>
      <c r="T559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U559" t="inlineStr">
        <is>
          <t>https://casino.guru/vulkan-stavka-casino-review</t>
        </is>
      </c>
    </row>
    <row r="560">
      <c r="A560" s="9" t="inlineStr">
        <is>
          <t>WOLFBET Casino</t>
        </is>
      </c>
      <c r="B560" t="inlineStr">
        <is>
          <t>MGA</t>
        </is>
      </c>
      <c r="C560" t="n">
        <v>6.6</v>
      </c>
      <c r="D560" t="inlineStr">
        <is>
          <t>PixelPulse N.V.</t>
        </is>
      </c>
      <c r="E560" t="inlineStr">
        <is>
          <t>thrill</t>
        </is>
      </c>
      <c r="F560" t="n">
        <v>0.3404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N560" t="n">
        <v>1</v>
      </c>
      <c r="O560" t="inlineStr">
        <is>
          <t>casino.guru</t>
        </is>
      </c>
      <c r="P560" s="10" t="n">
        <v>45901</v>
      </c>
      <c r="Q560" t="inlineStr">
        <is>
          <t>Yes</t>
        </is>
      </c>
      <c r="R560" t="inlineStr">
        <is>
          <t>2026-04-19 06:11</t>
        </is>
      </c>
      <c r="S560" s="3" t="inlineStr">
        <is>
          <t>https://wolfbet.com</t>
        </is>
      </c>
      <c r="T560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U560" t="inlineStr">
        <is>
          <t>https://casino.guru/wolf-bet-casino-review</t>
        </is>
      </c>
    </row>
    <row r="561">
      <c r="A561" s="9" t="inlineStr">
        <is>
          <t>Coinplay Casino</t>
        </is>
      </c>
      <c r="B561" t="inlineStr">
        <is>
          <t>MGA</t>
        </is>
      </c>
      <c r="C561" t="n">
        <v>6.9</v>
      </c>
      <c r="D561" t="inlineStr">
        <is>
          <t>Envision Digital N.V.</t>
        </is>
      </c>
      <c r="E561" t="inlineStr">
        <is>
          <t>betpanda</t>
        </is>
      </c>
      <c r="F561" t="n">
        <v>0.3403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K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5936</v>
      </c>
      <c r="Q561" t="inlineStr">
        <is>
          <t>Yes</t>
        </is>
      </c>
      <c r="R561" t="inlineStr">
        <is>
          <t>2026-04-19 06:25</t>
        </is>
      </c>
      <c r="T561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U561" t="inlineStr">
        <is>
          <t>https://casino.guru/coinplay-casino-review</t>
        </is>
      </c>
    </row>
    <row r="562">
      <c r="A562" s="9" t="inlineStr">
        <is>
          <t>Kush Casino</t>
        </is>
      </c>
      <c r="B562" t="inlineStr">
        <is>
          <t>Anjouan</t>
        </is>
      </c>
      <c r="C562" t="n">
        <v>6.2</v>
      </c>
      <c r="D562" t="inlineStr">
        <is>
          <t>BitPulse Solution N.V.</t>
        </is>
      </c>
      <c r="E562" t="inlineStr">
        <is>
          <t>betpanda</t>
        </is>
      </c>
      <c r="F562" t="n">
        <v>0.3401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N562" t="n">
        <v>1</v>
      </c>
      <c r="O562" t="inlineStr">
        <is>
          <t>casino.guru</t>
        </is>
      </c>
      <c r="P562" s="10" t="n">
        <v>46072</v>
      </c>
      <c r="Q562" t="inlineStr">
        <is>
          <t>Yes</t>
        </is>
      </c>
      <c r="R562" t="inlineStr">
        <is>
          <t>2026-04-19 07:02</t>
        </is>
      </c>
      <c r="T562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U562" t="inlineStr">
        <is>
          <t>https://casino.guru/kush-casino-review</t>
        </is>
      </c>
    </row>
    <row r="563">
      <c r="A563" s="9" t="inlineStr">
        <is>
          <t>Foxslots Casino</t>
        </is>
      </c>
      <c r="B563" t="inlineStr">
        <is>
          <t>MGA</t>
        </is>
      </c>
      <c r="C563" t="n">
        <v>5.7</v>
      </c>
      <c r="E563" t="inlineStr">
        <is>
          <t>betpanda</t>
        </is>
      </c>
      <c r="F563" t="n">
        <v>0.3399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6110</v>
      </c>
      <c r="Q563" t="inlineStr">
        <is>
          <t>Yes</t>
        </is>
      </c>
      <c r="R563" t="inlineStr">
        <is>
          <t>2026-04-19 07:13</t>
        </is>
      </c>
      <c r="T563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U563" t="inlineStr">
        <is>
          <t>https://casino.guru/foxslots-casino-review</t>
        </is>
      </c>
    </row>
    <row r="564">
      <c r="A564" s="9" t="inlineStr">
        <is>
          <t>SpinsUp Casino</t>
        </is>
      </c>
      <c r="B564" t="inlineStr">
        <is>
          <t>MGA</t>
        </is>
      </c>
      <c r="C564" t="n">
        <v>8.4</v>
      </c>
      <c r="D564" t="inlineStr">
        <is>
          <t>Novatrix S.R.L.</t>
        </is>
      </c>
      <c r="E564" t="inlineStr">
        <is>
          <t>betpanda</t>
        </is>
      </c>
      <c r="F564" t="n">
        <v>0.339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7</v>
      </c>
      <c r="Q564" t="inlineStr">
        <is>
          <t>Yes</t>
        </is>
      </c>
      <c r="R564" t="inlineStr">
        <is>
          <t>2026-04-19 06:38</t>
        </is>
      </c>
      <c r="T564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U564" t="inlineStr">
        <is>
          <t>https://casino.guru/spinsup-casino-review</t>
        </is>
      </c>
    </row>
    <row r="565">
      <c r="A565" s="9" t="inlineStr">
        <is>
          <t>PLG.BET Casino</t>
        </is>
      </c>
      <c r="B565" t="inlineStr">
        <is>
          <t>Anjouan</t>
        </is>
      </c>
      <c r="C565" t="n">
        <v>7</v>
      </c>
      <c r="D565" t="inlineStr">
        <is>
          <t>CSGOPLG Limitada</t>
        </is>
      </c>
      <c r="E565" t="inlineStr">
        <is>
          <t>betpanda</t>
        </is>
      </c>
      <c r="F565" t="n">
        <v>0.339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6098</v>
      </c>
      <c r="Q565" t="inlineStr">
        <is>
          <t>Yes</t>
        </is>
      </c>
      <c r="R565" t="inlineStr">
        <is>
          <t>2026-04-19 06:27</t>
        </is>
      </c>
      <c r="T56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U565" t="inlineStr">
        <is>
          <t>https://casino.guru/csgopolygon-casino-review</t>
        </is>
      </c>
    </row>
    <row r="566">
      <c r="A566" s="9" t="inlineStr">
        <is>
          <t>BetStrike Casino</t>
        </is>
      </c>
      <c r="B566" t="inlineStr">
        <is>
          <t>Anjouan</t>
        </is>
      </c>
      <c r="C566" t="n">
        <v>7</v>
      </c>
      <c r="D566" t="inlineStr">
        <is>
          <t>28 International Gaming Ltd</t>
        </is>
      </c>
      <c r="E566" t="inlineStr">
        <is>
          <t>betpanda</t>
        </is>
      </c>
      <c r="F566" t="n">
        <v>0.339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2</v>
      </c>
      <c r="Q566" t="inlineStr">
        <is>
          <t>Yes</t>
        </is>
      </c>
      <c r="R566" t="inlineStr">
        <is>
          <t>2026-04-19 07:12</t>
        </is>
      </c>
      <c r="T566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U566" t="inlineStr">
        <is>
          <t>https://casino.guru/betstrike-casino-review</t>
        </is>
      </c>
    </row>
    <row r="567">
      <c r="A567" s="9" t="inlineStr">
        <is>
          <t>Betpipo Casino</t>
        </is>
      </c>
      <c r="B567" t="inlineStr">
        <is>
          <t>MGA</t>
        </is>
      </c>
      <c r="C567" t="n">
        <v>8.4</v>
      </c>
      <c r="D567" t="inlineStr">
        <is>
          <t>Gala Entertainment Technologies Limitada</t>
        </is>
      </c>
      <c r="E567" t="inlineStr">
        <is>
          <t>betpanda</t>
        </is>
      </c>
      <c r="F567" t="n">
        <v>0.3386</v>
      </c>
      <c r="G567" s="4" t="inlineStr">
        <is>
          <t>Yes</t>
        </is>
      </c>
      <c r="H567" s="4" t="inlineStr">
        <is>
          <t>Yes</t>
        </is>
      </c>
      <c r="I567" s="4" t="inlineStr">
        <is>
          <t>Yes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5992</v>
      </c>
      <c r="Q567" t="inlineStr">
        <is>
          <t>Yes</t>
        </is>
      </c>
      <c r="R567" t="inlineStr">
        <is>
          <t>2026-04-19 07:02</t>
        </is>
      </c>
      <c r="T567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U567" t="inlineStr">
        <is>
          <t>https://casino.guru/betpipo-casino-review</t>
        </is>
      </c>
    </row>
    <row r="568">
      <c r="A568" s="9" t="inlineStr">
        <is>
          <t>Betcart Casino</t>
        </is>
      </c>
      <c r="B568" t="inlineStr">
        <is>
          <t>Curacao</t>
        </is>
      </c>
      <c r="C568" t="n">
        <v>4.2</v>
      </c>
      <c r="D568" t="inlineStr">
        <is>
          <t>NBSoft LLC</t>
        </is>
      </c>
      <c r="E568" t="inlineStr">
        <is>
          <t>betpanda</t>
        </is>
      </c>
      <c r="F568" t="n">
        <v>0.3386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890</v>
      </c>
      <c r="Q568" t="inlineStr">
        <is>
          <t>Yes</t>
        </is>
      </c>
      <c r="R568" t="inlineStr">
        <is>
          <t>2026-04-19 06:00</t>
        </is>
      </c>
      <c r="S568" s="3" t="inlineStr">
        <is>
          <t>https://www.betcart.com</t>
        </is>
      </c>
      <c r="T568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U568" t="inlineStr">
        <is>
          <t>https://casino.guru/betcart-casino-review</t>
        </is>
      </c>
    </row>
    <row r="569">
      <c r="A569" s="9" t="inlineStr">
        <is>
          <t>MoneyCloud Casino</t>
        </is>
      </c>
      <c r="B569" t="inlineStr">
        <is>
          <t>Anjouan</t>
        </is>
      </c>
      <c r="C569" t="n">
        <v>3.5</v>
      </c>
      <c r="D569" t="inlineStr">
        <is>
          <t>SSG Limited</t>
        </is>
      </c>
      <c r="E569" t="inlineStr">
        <is>
          <t>thrill</t>
        </is>
      </c>
      <c r="F569" t="n">
        <v>0.3386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60</v>
      </c>
      <c r="Q569" t="inlineStr">
        <is>
          <t>Yes</t>
        </is>
      </c>
      <c r="R569" t="inlineStr">
        <is>
          <t>2026-04-19 07:02</t>
        </is>
      </c>
      <c r="T569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U569" t="inlineStr">
        <is>
          <t>https://casino.guru/moneycloud-casino-review</t>
        </is>
      </c>
    </row>
    <row r="570">
      <c r="A570" s="9" t="inlineStr">
        <is>
          <t>Ritzo Casino</t>
        </is>
      </c>
      <c r="B570" t="inlineStr">
        <is>
          <t>MGA</t>
        </is>
      </c>
      <c r="C570" t="n">
        <v>7.8</v>
      </c>
      <c r="D570" t="inlineStr">
        <is>
          <t>GBL Solutions N.V.</t>
        </is>
      </c>
      <c r="E570" t="inlineStr">
        <is>
          <t>betpanda</t>
        </is>
      </c>
      <c r="F570" t="n">
        <v>0.3385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5" t="inlineStr">
        <is>
          <t>No</t>
        </is>
      </c>
      <c r="N570" t="n">
        <v>1</v>
      </c>
      <c r="O570" t="inlineStr">
        <is>
          <t>casino.guru</t>
        </is>
      </c>
      <c r="P570" s="10" t="n">
        <v>46111</v>
      </c>
      <c r="Q570" t="inlineStr">
        <is>
          <t>Yes</t>
        </is>
      </c>
      <c r="R570" t="inlineStr">
        <is>
          <t>2026-04-19 06:40</t>
        </is>
      </c>
      <c r="T570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U570" t="inlineStr">
        <is>
          <t>https://casino.guru/ritzo-casino-review</t>
        </is>
      </c>
    </row>
    <row r="571">
      <c r="A571" s="9" t="inlineStr">
        <is>
          <t>Plump Casino</t>
        </is>
      </c>
      <c r="B571" t="inlineStr">
        <is>
          <t>Curacao</t>
        </is>
      </c>
      <c r="C571" t="n">
        <v>6.2</v>
      </c>
      <c r="D571" t="inlineStr">
        <is>
          <t>Forward Solutions B.V.</t>
        </is>
      </c>
      <c r="E571" t="inlineStr">
        <is>
          <t>thrill</t>
        </is>
      </c>
      <c r="F571" t="n">
        <v>0.3385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4" t="inlineStr">
        <is>
          <t>Yes</t>
        </is>
      </c>
      <c r="N571" t="n">
        <v>1</v>
      </c>
      <c r="O571" t="inlineStr">
        <is>
          <t>casino.guru</t>
        </is>
      </c>
      <c r="P571" s="10" t="n">
        <v>46122</v>
      </c>
      <c r="Q571" t="inlineStr">
        <is>
          <t>Yes</t>
        </is>
      </c>
      <c r="R571" t="inlineStr">
        <is>
          <t>2026-04-19 07:13</t>
        </is>
      </c>
      <c r="T571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U571" t="inlineStr">
        <is>
          <t>https://casino.guru/plump-casino-review</t>
        </is>
      </c>
    </row>
    <row r="572">
      <c r="A572" s="9" t="inlineStr">
        <is>
          <t>SlapKong Casino</t>
        </is>
      </c>
      <c r="B572" t="inlineStr">
        <is>
          <t>Anjouan</t>
        </is>
      </c>
      <c r="C572" t="n">
        <v>7.3</v>
      </c>
      <c r="D572" t="inlineStr">
        <is>
          <t>BELLANIAN LIMITADA</t>
        </is>
      </c>
      <c r="E572" t="inlineStr">
        <is>
          <t>betpanda</t>
        </is>
      </c>
      <c r="F572" t="n">
        <v>0.3382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71</v>
      </c>
      <c r="Q572" t="inlineStr">
        <is>
          <t>Yes</t>
        </is>
      </c>
      <c r="R572" t="inlineStr">
        <is>
          <t>2026-04-19 07:00</t>
        </is>
      </c>
      <c r="T572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U572" t="inlineStr">
        <is>
          <t>https://casino.guru/slapkong-casino-review</t>
        </is>
      </c>
    </row>
    <row r="573">
      <c r="A573" s="9" t="inlineStr">
        <is>
          <t>BANDA Casino</t>
        </is>
      </c>
      <c r="B573" t="inlineStr">
        <is>
          <t>Anjouan</t>
        </is>
      </c>
      <c r="C573" t="n">
        <v>7.4</v>
      </c>
      <c r="D573" t="inlineStr">
        <is>
          <t>BitPulse Solution N.V.</t>
        </is>
      </c>
      <c r="E573" t="inlineStr">
        <is>
          <t>thrill</t>
        </is>
      </c>
      <c r="F573" t="n">
        <v>0.3381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72</v>
      </c>
      <c r="Q573" t="inlineStr">
        <is>
          <t>Yes</t>
        </is>
      </c>
      <c r="R573" t="inlineStr">
        <is>
          <t>2026-04-19 06:43</t>
        </is>
      </c>
      <c r="T573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U573" t="inlineStr">
        <is>
          <t>https://casino.guru/banda-casino-review</t>
        </is>
      </c>
    </row>
    <row r="574">
      <c r="A574" s="9" t="inlineStr">
        <is>
          <t>GCPlaying Casino</t>
        </is>
      </c>
      <c r="B574" t="inlineStr">
        <is>
          <t>Curacao</t>
        </is>
      </c>
      <c r="C574" t="n">
        <v>6.1</v>
      </c>
      <c r="D574" t="inlineStr">
        <is>
          <t>Cetus Technology N.V.</t>
        </is>
      </c>
      <c r="E574" t="inlineStr">
        <is>
          <t>thrill</t>
        </is>
      </c>
      <c r="F574" t="n">
        <v>0.338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N574" t="n">
        <v>1</v>
      </c>
      <c r="O574" t="inlineStr">
        <is>
          <t>casino.guru</t>
        </is>
      </c>
      <c r="P574" s="10" t="n">
        <v>46139</v>
      </c>
      <c r="Q574" t="inlineStr">
        <is>
          <t>Yes</t>
        </is>
      </c>
      <c r="R574" t="inlineStr">
        <is>
          <t>2026-04-19 07:07</t>
        </is>
      </c>
      <c r="T574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U574" t="inlineStr">
        <is>
          <t>https://casino.guru/gcplaying-casino-review</t>
        </is>
      </c>
    </row>
    <row r="575">
      <c r="A575" s="9" t="inlineStr">
        <is>
          <t>X7 Casino</t>
        </is>
      </c>
      <c r="B575" t="inlineStr">
        <is>
          <t>Kahnawake</t>
        </is>
      </c>
      <c r="C575" t="n">
        <v>3.7</v>
      </c>
      <c r="D575" t="inlineStr">
        <is>
          <t>Starscream Limited</t>
        </is>
      </c>
      <c r="E575" t="inlineStr">
        <is>
          <t>thrill</t>
        </is>
      </c>
      <c r="F575" t="n">
        <v>0.338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12</v>
      </c>
      <c r="Q575" t="inlineStr">
        <is>
          <t>Yes</t>
        </is>
      </c>
      <c r="R575" t="inlineStr">
        <is>
          <t>2026-04-19 06:36</t>
        </is>
      </c>
      <c r="T575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U575" t="inlineStr">
        <is>
          <t>https://casino.guru/x7-casino-review</t>
        </is>
      </c>
    </row>
    <row r="576">
      <c r="A576" s="9" t="inlineStr">
        <is>
          <t>Wintomic Casino</t>
        </is>
      </c>
      <c r="B576" t="inlineStr">
        <is>
          <t>Anjouan</t>
        </is>
      </c>
      <c r="C576" t="n">
        <v>7.3</v>
      </c>
      <c r="D576" t="inlineStr">
        <is>
          <t>Galaxy Byte Lab Sociedad de Responsabilidad Limitada</t>
        </is>
      </c>
      <c r="E576" t="inlineStr">
        <is>
          <t>betpanda</t>
        </is>
      </c>
      <c r="F576" t="n">
        <v>0.3379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92</v>
      </c>
      <c r="Q576" t="inlineStr">
        <is>
          <t>Yes</t>
        </is>
      </c>
      <c r="R576" t="inlineStr">
        <is>
          <t>2026-04-19 07:12</t>
        </is>
      </c>
      <c r="T576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U576" t="inlineStr">
        <is>
          <t>https://casino.guru/wintomic-casino-review</t>
        </is>
      </c>
    </row>
    <row r="577">
      <c r="A577" s="9" t="inlineStr">
        <is>
          <t>MaxiSpin Casino</t>
        </is>
      </c>
      <c r="B577" t="inlineStr">
        <is>
          <t>Anjouan</t>
        </is>
      </c>
      <c r="C577" t="n">
        <v>4.8</v>
      </c>
      <c r="D577" t="inlineStr">
        <is>
          <t>Cybercraze Limitada</t>
        </is>
      </c>
      <c r="E577" t="inlineStr">
        <is>
          <t>betpanda</t>
        </is>
      </c>
      <c r="F577" t="n">
        <v>0.3379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N577" t="n">
        <v>1</v>
      </c>
      <c r="O577" t="inlineStr">
        <is>
          <t>casino.guru</t>
        </is>
      </c>
      <c r="P577" s="10" t="n">
        <v>45932</v>
      </c>
      <c r="Q577" t="inlineStr">
        <is>
          <t>Yes</t>
        </is>
      </c>
      <c r="R577" t="inlineStr">
        <is>
          <t>2026-04-19 06:59</t>
        </is>
      </c>
      <c r="T577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U577" t="inlineStr">
        <is>
          <t>https://casino.guru/maxispin-casino-review</t>
        </is>
      </c>
    </row>
    <row r="578">
      <c r="A578" s="9" t="inlineStr">
        <is>
          <t>Vegaz Casino</t>
        </is>
      </c>
      <c r="B578" t="inlineStr">
        <is>
          <t>Curacao</t>
        </is>
      </c>
      <c r="C578" t="n">
        <v>7</v>
      </c>
      <c r="D578" t="inlineStr">
        <is>
          <t>MOONSEEKER SRL</t>
        </is>
      </c>
      <c r="E578" t="inlineStr">
        <is>
          <t>betpanda</t>
        </is>
      </c>
      <c r="F578" t="n">
        <v>0.3375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N578" t="n">
        <v>1</v>
      </c>
      <c r="O578" t="inlineStr">
        <is>
          <t>casino.guru</t>
        </is>
      </c>
      <c r="P578" s="10" t="n">
        <v>46100</v>
      </c>
      <c r="Q578" t="inlineStr">
        <is>
          <t>Yes</t>
        </is>
      </c>
      <c r="R578" t="inlineStr">
        <is>
          <t>2026-04-19 06:11</t>
        </is>
      </c>
      <c r="S578" s="3" t="inlineStr">
        <is>
          <t>https://www.vegazcasino555.com</t>
        </is>
      </c>
      <c r="T578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U578" t="inlineStr">
        <is>
          <t>https://casino.guru/vegaz-casino-review</t>
        </is>
      </c>
    </row>
    <row r="579">
      <c r="A579" s="9" t="inlineStr">
        <is>
          <t>ChachaBet Casino</t>
        </is>
      </c>
      <c r="B579" t="inlineStr">
        <is>
          <t>Curacao</t>
        </is>
      </c>
      <c r="C579" t="n">
        <v>5.1</v>
      </c>
      <c r="D579" t="inlineStr">
        <is>
          <t>Luckywayz Limited B.V</t>
        </is>
      </c>
      <c r="E579" t="inlineStr">
        <is>
          <t>betpanda</t>
        </is>
      </c>
      <c r="F579" t="n">
        <v>0.336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5" t="inlineStr">
        <is>
          <t>No</t>
        </is>
      </c>
      <c r="N579" t="n">
        <v>1</v>
      </c>
      <c r="O579" t="inlineStr">
        <is>
          <t>casino.guru</t>
        </is>
      </c>
      <c r="P579" s="10" t="n">
        <v>45888</v>
      </c>
      <c r="Q579" t="inlineStr">
        <is>
          <t>Yes</t>
        </is>
      </c>
      <c r="R579" t="inlineStr">
        <is>
          <t>2026-04-19 06:40</t>
        </is>
      </c>
      <c r="T579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U579" t="inlineStr">
        <is>
          <t>https://casino.guru/chachabet-casino-review</t>
        </is>
      </c>
    </row>
    <row r="580">
      <c r="A580" s="9" t="inlineStr">
        <is>
          <t>Gamben Casino</t>
        </is>
      </c>
      <c r="B580" t="inlineStr">
        <is>
          <t>Anjouan</t>
        </is>
      </c>
      <c r="C580" t="n">
        <v>4.8</v>
      </c>
      <c r="D580" t="inlineStr">
        <is>
          <t>Kasego Global N.V.</t>
        </is>
      </c>
      <c r="E580" t="inlineStr">
        <is>
          <t>betpanda</t>
        </is>
      </c>
      <c r="F580" t="n">
        <v>0.3368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N580" t="n">
        <v>1</v>
      </c>
      <c r="O580" t="inlineStr">
        <is>
          <t>casino.guru</t>
        </is>
      </c>
      <c r="P580" s="10" t="n">
        <v>46142</v>
      </c>
      <c r="Q580" t="inlineStr">
        <is>
          <t>Yes</t>
        </is>
      </c>
      <c r="R580" t="inlineStr">
        <is>
          <t>2026-04-19 06:54</t>
        </is>
      </c>
      <c r="T580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U580" t="inlineStr">
        <is>
          <t>https://casino.guru/gamben-casino-review</t>
        </is>
      </c>
    </row>
    <row r="581">
      <c r="A581" s="9" t="inlineStr">
        <is>
          <t>Rockwin Casino</t>
        </is>
      </c>
      <c r="B581" t="inlineStr">
        <is>
          <t>Curacao</t>
        </is>
      </c>
      <c r="C581" t="n">
        <v>7.4</v>
      </c>
      <c r="D581" t="inlineStr">
        <is>
          <t>Hollycorn N.V.</t>
        </is>
      </c>
      <c r="E581" t="inlineStr">
        <is>
          <t>betpanda</t>
        </is>
      </c>
      <c r="F581" t="n">
        <v>0.336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108</v>
      </c>
      <c r="Q581" t="inlineStr">
        <is>
          <t>Yes</t>
        </is>
      </c>
      <c r="R581" t="inlineStr">
        <is>
          <t>2026-04-19 06:30</t>
        </is>
      </c>
      <c r="T581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U581" t="inlineStr">
        <is>
          <t>https://casino.guru/rockwin-casino-review</t>
        </is>
      </c>
    </row>
    <row r="582">
      <c r="A582" s="9" t="inlineStr">
        <is>
          <t>Lockly Casino</t>
        </is>
      </c>
      <c r="B582" t="inlineStr">
        <is>
          <t>Anjouan</t>
        </is>
      </c>
      <c r="C582" t="n">
        <v>6.6</v>
      </c>
      <c r="D582" t="inlineStr">
        <is>
          <t>J.C Ventures</t>
        </is>
      </c>
      <c r="E582" t="inlineStr">
        <is>
          <t>thrill</t>
        </is>
      </c>
      <c r="F582" t="n">
        <v>0.3366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120</v>
      </c>
      <c r="Q582" t="inlineStr">
        <is>
          <t>Yes</t>
        </is>
      </c>
      <c r="R582" t="inlineStr">
        <is>
          <t>2026-04-19 07:12</t>
        </is>
      </c>
      <c r="T582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U582" t="inlineStr">
        <is>
          <t>https://casino.guru/lockly-casino-review</t>
        </is>
      </c>
    </row>
    <row r="583">
      <c r="A583" s="9" t="inlineStr">
        <is>
          <t>UP-X Casino</t>
        </is>
      </c>
      <c r="B583" t="inlineStr">
        <is>
          <t>Curacao</t>
        </is>
      </c>
      <c r="C583" t="n">
        <v>4.6</v>
      </c>
      <c r="E583" t="inlineStr">
        <is>
          <t>betpanda</t>
        </is>
      </c>
      <c r="F583" t="n">
        <v>0.3366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5988</v>
      </c>
      <c r="Q583" t="inlineStr">
        <is>
          <t>Yes</t>
        </is>
      </c>
      <c r="R583" t="inlineStr">
        <is>
          <t>2026-04-19 06:15</t>
        </is>
      </c>
      <c r="T583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U583" t="inlineStr">
        <is>
          <t>https://casino.guru/up-x-casino-review</t>
        </is>
      </c>
    </row>
    <row r="584">
      <c r="A584" s="9" t="inlineStr">
        <is>
          <t>Kaiserino Casino</t>
        </is>
      </c>
      <c r="B584" t="inlineStr">
        <is>
          <t>Curacao</t>
        </is>
      </c>
      <c r="C584" t="n">
        <v>6.2</v>
      </c>
      <c r="E584" t="inlineStr">
        <is>
          <t>betpanda</t>
        </is>
      </c>
      <c r="F584" t="n">
        <v>0.3364</v>
      </c>
      <c r="G584" s="4" t="inlineStr">
        <is>
          <t>Yes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5950</v>
      </c>
      <c r="Q584" t="inlineStr">
        <is>
          <t>Yes</t>
        </is>
      </c>
      <c r="R584" t="inlineStr">
        <is>
          <t>2026-04-19 06:28</t>
        </is>
      </c>
      <c r="T584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U584" t="inlineStr">
        <is>
          <t>https://casino.guru/kaiserino-casino-review</t>
        </is>
      </c>
    </row>
    <row r="585">
      <c r="A585" s="9" t="inlineStr">
        <is>
          <t>FestivalPlay Casino</t>
        </is>
      </c>
      <c r="B585" t="inlineStr">
        <is>
          <t>Curacao</t>
        </is>
      </c>
      <c r="C585" t="n">
        <v>3.9</v>
      </c>
      <c r="D585" t="inlineStr">
        <is>
          <t>NewEra B.V.</t>
        </is>
      </c>
      <c r="E585" t="inlineStr">
        <is>
          <t>thrill</t>
        </is>
      </c>
      <c r="F585" t="n">
        <v>0.3364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20</v>
      </c>
      <c r="Q585" t="inlineStr">
        <is>
          <t>Yes</t>
        </is>
      </c>
      <c r="R585" t="inlineStr">
        <is>
          <t>2026-04-19 06:45</t>
        </is>
      </c>
      <c r="T585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U585" t="inlineStr">
        <is>
          <t>https://casino.guru/festivalplay-casino-review</t>
        </is>
      </c>
    </row>
    <row r="586">
      <c r="A586" s="9" t="inlineStr">
        <is>
          <t>Heats Casino</t>
        </is>
      </c>
      <c r="B586" t="inlineStr">
        <is>
          <t>MGA</t>
        </is>
      </c>
      <c r="C586" t="n">
        <v>7.9</v>
      </c>
      <c r="D586" t="inlineStr">
        <is>
          <t>ANJ OF GOLD LIMITED</t>
        </is>
      </c>
      <c r="E586" t="inlineStr">
        <is>
          <t>betpanda</t>
        </is>
      </c>
      <c r="F586" t="n">
        <v>0.3361</v>
      </c>
      <c r="G586" s="5" t="inlineStr">
        <is>
          <t>No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050</v>
      </c>
      <c r="Q586" t="inlineStr">
        <is>
          <t>Yes</t>
        </is>
      </c>
      <c r="R586" t="inlineStr">
        <is>
          <t>2026-04-19 06:43</t>
        </is>
      </c>
      <c r="T586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U586" t="inlineStr">
        <is>
          <t>https://casino.guru/heats-casino-review</t>
        </is>
      </c>
    </row>
    <row r="587">
      <c r="A587" s="9" t="inlineStr">
        <is>
          <t>Herake Casino</t>
        </is>
      </c>
      <c r="B587" t="inlineStr">
        <is>
          <t>Anjouan</t>
        </is>
      </c>
      <c r="C587" t="n">
        <v>6.1</v>
      </c>
      <c r="D587" t="inlineStr">
        <is>
          <t>DvG Capital B.V.</t>
        </is>
      </c>
      <c r="E587" t="inlineStr">
        <is>
          <t>betpanda</t>
        </is>
      </c>
      <c r="F587" t="n">
        <v>0.336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61</v>
      </c>
      <c r="Q587" t="inlineStr">
        <is>
          <t>Yes</t>
        </is>
      </c>
      <c r="R587" t="inlineStr">
        <is>
          <t>2026-04-19 06:35</t>
        </is>
      </c>
      <c r="T587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U587" t="inlineStr">
        <is>
          <t>https://casino.guru/herake-casino-review</t>
        </is>
      </c>
    </row>
    <row r="588">
      <c r="A588" s="9" t="inlineStr">
        <is>
          <t>Billy Billion Casino</t>
        </is>
      </c>
      <c r="B588" t="inlineStr">
        <is>
          <t>Curacao</t>
        </is>
      </c>
      <c r="C588" t="n">
        <v>8.5</v>
      </c>
      <c r="D588" t="inlineStr">
        <is>
          <t>Hollycorn N.V.</t>
        </is>
      </c>
      <c r="E588" t="inlineStr">
        <is>
          <t>betpanda</t>
        </is>
      </c>
      <c r="F588" t="n">
        <v>0.3358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6075</v>
      </c>
      <c r="Q588" t="inlineStr">
        <is>
          <t>Yes</t>
        </is>
      </c>
      <c r="R588" t="inlineStr">
        <is>
          <t>2026-04-19 06:26</t>
        </is>
      </c>
      <c r="T588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U588" t="inlineStr">
        <is>
          <t>https://casino.guru/billy-billion-casino-review</t>
        </is>
      </c>
    </row>
    <row r="589">
      <c r="A589" s="9" t="inlineStr">
        <is>
          <t>Royal Stars Casino</t>
        </is>
      </c>
      <c r="B589" t="inlineStr">
        <is>
          <t>Curacao</t>
        </is>
      </c>
      <c r="C589" t="n">
        <v>8.199999999999999</v>
      </c>
      <c r="D589" t="inlineStr">
        <is>
          <t>Versus Odds B.V.</t>
        </is>
      </c>
      <c r="E589" t="inlineStr">
        <is>
          <t>betpanda</t>
        </is>
      </c>
      <c r="F589" t="n">
        <v>0.3356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6094</v>
      </c>
      <c r="Q589" t="inlineStr">
        <is>
          <t>Yes</t>
        </is>
      </c>
      <c r="R589" t="inlineStr">
        <is>
          <t>2026-04-19 06:26</t>
        </is>
      </c>
      <c r="T58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U589" t="inlineStr">
        <is>
          <t>https://casino.guru/royal-stars-casino-review</t>
        </is>
      </c>
    </row>
    <row r="590">
      <c r="A590" s="9" t="inlineStr">
        <is>
          <t>Zanzibet Casino</t>
        </is>
      </c>
      <c r="B590" t="inlineStr">
        <is>
          <t>Curacao</t>
        </is>
      </c>
      <c r="C590" t="n">
        <v>7.4</v>
      </c>
      <c r="D590" t="inlineStr">
        <is>
          <t>Great Star N.V.</t>
        </is>
      </c>
      <c r="E590" t="inlineStr">
        <is>
          <t>thrill</t>
        </is>
      </c>
      <c r="F590" t="n">
        <v>0.3356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N590" t="n">
        <v>1</v>
      </c>
      <c r="O590" t="inlineStr">
        <is>
          <t>casino.guru</t>
        </is>
      </c>
      <c r="P590" s="10" t="n">
        <v>45996</v>
      </c>
      <c r="Q590" t="inlineStr">
        <is>
          <t>Yes</t>
        </is>
      </c>
      <c r="R590" t="inlineStr">
        <is>
          <t>2026-04-19 06:14</t>
        </is>
      </c>
      <c r="S590" s="3" t="inlineStr">
        <is>
          <t>https://zanzibet.com</t>
        </is>
      </c>
      <c r="T59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U590" t="inlineStr">
        <is>
          <t>https://casino.guru/zanzibet-casino-review</t>
        </is>
      </c>
    </row>
    <row r="591">
      <c r="A591" s="9" t="inlineStr">
        <is>
          <t>7starswin Casino</t>
        </is>
      </c>
      <c r="B591" t="inlineStr">
        <is>
          <t>MGA</t>
        </is>
      </c>
      <c r="C591" t="n">
        <v>5.6</v>
      </c>
      <c r="D591" t="inlineStr">
        <is>
          <t>Nirvana Solutions Ltd</t>
        </is>
      </c>
      <c r="E591" t="inlineStr">
        <is>
          <t>betpanda</t>
        </is>
      </c>
      <c r="F591" t="n">
        <v>0.3355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N591" t="n">
        <v>1</v>
      </c>
      <c r="O591" t="inlineStr">
        <is>
          <t>casino.guru</t>
        </is>
      </c>
      <c r="P591" s="10" t="n">
        <v>46066</v>
      </c>
      <c r="Q591" t="inlineStr">
        <is>
          <t>Yes</t>
        </is>
      </c>
      <c r="R591" t="inlineStr">
        <is>
          <t>2026-04-19 07:02</t>
        </is>
      </c>
      <c r="T59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U591" t="inlineStr">
        <is>
          <t>https://casino.guru/7starswin-casino-review</t>
        </is>
      </c>
    </row>
    <row r="592">
      <c r="A592" s="9" t="inlineStr">
        <is>
          <t>Haz Casino</t>
        </is>
      </c>
      <c r="B592" t="inlineStr">
        <is>
          <t>Curacao</t>
        </is>
      </c>
      <c r="C592" t="n">
        <v>7.3</v>
      </c>
      <c r="E592" t="inlineStr">
        <is>
          <t>betpanda</t>
        </is>
      </c>
      <c r="F592" t="n">
        <v>0.3354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N592" t="n">
        <v>1</v>
      </c>
      <c r="O592" t="inlineStr">
        <is>
          <t>casino.guru</t>
        </is>
      </c>
      <c r="P592" s="10" t="n">
        <v>46105</v>
      </c>
      <c r="Q592" t="inlineStr">
        <is>
          <t>Yes</t>
        </is>
      </c>
      <c r="R592" t="inlineStr">
        <is>
          <t>2026-04-19 06:13</t>
        </is>
      </c>
      <c r="S592" s="3" t="inlineStr">
        <is>
          <t>https://www.hazcasino999.com</t>
        </is>
      </c>
      <c r="T592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U592" t="inlineStr">
        <is>
          <t>https://casino.guru/haz-casino-review</t>
        </is>
      </c>
    </row>
    <row r="593">
      <c r="A593" s="9" t="inlineStr">
        <is>
          <t>Africa365 Casino</t>
        </is>
      </c>
      <c r="B593" t="inlineStr">
        <is>
          <t>Curacao</t>
        </is>
      </c>
      <c r="C593" t="n">
        <v>7.3</v>
      </c>
      <c r="D593" t="inlineStr">
        <is>
          <t>Bridge Technologies B.V.</t>
        </is>
      </c>
      <c r="E593" t="inlineStr">
        <is>
          <t>betpanda</t>
        </is>
      </c>
      <c r="F593" t="n">
        <v>0.335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85</v>
      </c>
      <c r="Q593" t="inlineStr">
        <is>
          <t>Yes</t>
        </is>
      </c>
      <c r="R593" t="inlineStr">
        <is>
          <t>2026-04-19 06:30</t>
        </is>
      </c>
      <c r="T593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U593" t="inlineStr">
        <is>
          <t>https://casino.guru/africa365-casino-review</t>
        </is>
      </c>
    </row>
    <row r="594">
      <c r="A594" s="9" t="inlineStr">
        <is>
          <t>Vibe Casino</t>
        </is>
      </c>
      <c r="B594" t="inlineStr">
        <is>
          <t>Curacao</t>
        </is>
      </c>
      <c r="C594" t="n">
        <v>8.1</v>
      </c>
      <c r="E594" t="inlineStr">
        <is>
          <t>thrill</t>
        </is>
      </c>
      <c r="F594" t="n">
        <v>0.335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006</v>
      </c>
      <c r="Q594" t="inlineStr">
        <is>
          <t>Yes</t>
        </is>
      </c>
      <c r="R594" t="inlineStr">
        <is>
          <t>2026-04-19 06:25</t>
        </is>
      </c>
      <c r="T594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U594" t="inlineStr">
        <is>
          <t>https://casino.guru/vibe-casino-review</t>
        </is>
      </c>
    </row>
    <row r="595">
      <c r="A595" s="9" t="inlineStr">
        <is>
          <t>Blast Bet Casino</t>
        </is>
      </c>
      <c r="B595" t="inlineStr">
        <is>
          <t>Anjouan</t>
        </is>
      </c>
      <c r="C595" t="n">
        <v>6.9</v>
      </c>
      <c r="D595" t="inlineStr">
        <is>
          <t>NEONIX SOCIEDAD DE RESPONSABILIDAD LIMITADA</t>
        </is>
      </c>
      <c r="E595" t="inlineStr">
        <is>
          <t>betpanda</t>
        </is>
      </c>
      <c r="F595" t="n">
        <v>0.335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N595" t="n">
        <v>1</v>
      </c>
      <c r="O595" t="inlineStr">
        <is>
          <t>casino.guru</t>
        </is>
      </c>
      <c r="P595" s="10" t="n">
        <v>45997</v>
      </c>
      <c r="Q595" t="inlineStr">
        <is>
          <t>Yes</t>
        </is>
      </c>
      <c r="R595" t="inlineStr">
        <is>
          <t>2026-04-19 07:02</t>
        </is>
      </c>
      <c r="T595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U595" t="inlineStr">
        <is>
          <t>https://casino.guru/blast-bet-casino-review</t>
        </is>
      </c>
    </row>
    <row r="596">
      <c r="A596" s="9" t="inlineStr">
        <is>
          <t>Betrolla Casino</t>
        </is>
      </c>
      <c r="C596" t="n">
        <v>5.4</v>
      </c>
      <c r="E596" t="inlineStr">
        <is>
          <t>thrill</t>
        </is>
      </c>
      <c r="F596" t="n">
        <v>0.335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07</v>
      </c>
      <c r="Q596" t="inlineStr">
        <is>
          <t>Yes</t>
        </is>
      </c>
      <c r="R596" t="inlineStr">
        <is>
          <t>2026-04-19 06:56</t>
        </is>
      </c>
      <c r="T596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U596" t="inlineStr">
        <is>
          <t>https://casino.guru/betrolla-casino-review</t>
        </is>
      </c>
    </row>
    <row r="597">
      <c r="A597" s="9" t="inlineStr">
        <is>
          <t>Oshi Casino</t>
        </is>
      </c>
      <c r="B597" t="inlineStr">
        <is>
          <t>Curacao</t>
        </is>
      </c>
      <c r="C597" t="n">
        <v>8.449999999999999</v>
      </c>
      <c r="D597" t="inlineStr">
        <is>
          <t>Novatrix S.R.L.</t>
        </is>
      </c>
      <c r="E597" t="inlineStr">
        <is>
          <t>betpanda</t>
        </is>
      </c>
      <c r="F597" t="n">
        <v>0.3346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N597" t="n">
        <v>2</v>
      </c>
      <c r="O597" t="inlineStr">
        <is>
          <t>askgamblers, casino.guru</t>
        </is>
      </c>
      <c r="P597" s="10" t="n">
        <v>46100</v>
      </c>
      <c r="Q597" t="inlineStr">
        <is>
          <t>Yes</t>
        </is>
      </c>
      <c r="R597" t="inlineStr">
        <is>
          <t>2026-04-19 00:06</t>
        </is>
      </c>
      <c r="S597" s="3" t="inlineStr">
        <is>
          <t>https://www.oshiplay.com</t>
        </is>
      </c>
      <c r="T597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U597" t="inlineStr">
        <is>
          <t>https://casino.guru/OSHI-CASINO-review
https://www.askgamblers.com/online-casinos/reviews/oshi-casino</t>
        </is>
      </c>
    </row>
    <row r="598">
      <c r="A598" s="9" t="inlineStr">
        <is>
          <t>Winaura Casino</t>
        </is>
      </c>
      <c r="B598" t="inlineStr">
        <is>
          <t>MGA</t>
        </is>
      </c>
      <c r="C598" t="n">
        <v>8.300000000000001</v>
      </c>
      <c r="D598" t="inlineStr">
        <is>
          <t>Terdersoft B.V.</t>
        </is>
      </c>
      <c r="E598" t="inlineStr">
        <is>
          <t>betpanda</t>
        </is>
      </c>
      <c r="F598" t="n">
        <v>0.3346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5896</v>
      </c>
      <c r="Q598" t="inlineStr">
        <is>
          <t>Yes</t>
        </is>
      </c>
      <c r="R598" t="inlineStr">
        <is>
          <t>2026-04-19 06:44</t>
        </is>
      </c>
      <c r="T598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U598" t="inlineStr">
        <is>
          <t>https://casino.guru/winaura-casino-review</t>
        </is>
      </c>
    </row>
    <row r="599">
      <c r="A599" s="9" t="inlineStr">
        <is>
          <t>BetOnGame Casino</t>
        </is>
      </c>
      <c r="B599" t="inlineStr">
        <is>
          <t>MGA</t>
        </is>
      </c>
      <c r="C599" t="n">
        <v>7.6</v>
      </c>
      <c r="D599" t="inlineStr">
        <is>
          <t>KROMSTEX B.V.</t>
        </is>
      </c>
      <c r="E599" t="inlineStr">
        <is>
          <t>betpanda</t>
        </is>
      </c>
      <c r="F599" t="n">
        <v>0.3346</v>
      </c>
      <c r="G599" s="4" t="inlineStr">
        <is>
          <t>Yes</t>
        </is>
      </c>
      <c r="H599" s="4" t="inlineStr">
        <is>
          <t>Yes</t>
        </is>
      </c>
      <c r="I599" s="4" t="inlineStr">
        <is>
          <t>Yes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013</v>
      </c>
      <c r="Q599" t="inlineStr">
        <is>
          <t>Yes</t>
        </is>
      </c>
      <c r="R599" t="inlineStr">
        <is>
          <t>2026-04-19 06:49</t>
        </is>
      </c>
      <c r="T599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U599" t="inlineStr">
        <is>
          <t>https://casino.guru/bet-on-game-casino-review</t>
        </is>
      </c>
    </row>
    <row r="600">
      <c r="A600" s="9" t="inlineStr">
        <is>
          <t>Neon Win Casino</t>
        </is>
      </c>
      <c r="C600" t="n">
        <v>6.2</v>
      </c>
      <c r="D600" t="inlineStr">
        <is>
          <t>Bugago B.V.</t>
        </is>
      </c>
      <c r="E600" t="inlineStr">
        <is>
          <t>betpanda</t>
        </is>
      </c>
      <c r="F600" t="n">
        <v>0.3342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060</v>
      </c>
      <c r="Q600" t="inlineStr">
        <is>
          <t>Yes</t>
        </is>
      </c>
      <c r="R600" t="inlineStr">
        <is>
          <t>2026-04-19 06:43</t>
        </is>
      </c>
      <c r="T600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U600" t="inlineStr">
        <is>
          <t>https://casino.guru/neon-win-casino-review</t>
        </is>
      </c>
    </row>
    <row r="601">
      <c r="A601" s="9" t="inlineStr">
        <is>
          <t>Tooniebet Casino</t>
        </is>
      </c>
      <c r="B601" t="inlineStr">
        <is>
          <t>Tobique</t>
        </is>
      </c>
      <c r="C601" t="n">
        <v>8.800000000000001</v>
      </c>
      <c r="D601" t="inlineStr">
        <is>
          <t>Tobix Limited</t>
        </is>
      </c>
      <c r="E601" t="inlineStr">
        <is>
          <t>betpanda</t>
        </is>
      </c>
      <c r="F601" t="n">
        <v>0.3341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39</v>
      </c>
      <c r="Q601" t="inlineStr">
        <is>
          <t>Yes</t>
        </is>
      </c>
      <c r="R601" t="inlineStr">
        <is>
          <t>2026-04-19 06:42</t>
        </is>
      </c>
      <c r="T601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U601" t="inlineStr">
        <is>
          <t>https://casino.guru/tooniebet-casino-review</t>
        </is>
      </c>
    </row>
    <row r="602">
      <c r="A602" s="9" t="inlineStr">
        <is>
          <t>Lucky Ones Casino</t>
        </is>
      </c>
      <c r="B602" t="inlineStr">
        <is>
          <t>Curacao</t>
        </is>
      </c>
      <c r="C602" t="n">
        <v>3.3</v>
      </c>
      <c r="D602" t="inlineStr">
        <is>
          <t>Just Entertainment B.V.</t>
        </is>
      </c>
      <c r="E602" t="inlineStr">
        <is>
          <t>betpanda</t>
        </is>
      </c>
      <c r="F602" t="n">
        <v>0.3341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141</v>
      </c>
      <c r="Q602" t="inlineStr">
        <is>
          <t>Yes</t>
        </is>
      </c>
      <c r="R602" t="inlineStr">
        <is>
          <t>2026-04-19 06:37</t>
        </is>
      </c>
      <c r="T602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U602" t="inlineStr">
        <is>
          <t>https://casino.guru/lucky-ones-casino-review</t>
        </is>
      </c>
    </row>
    <row r="603">
      <c r="A603" s="9" t="inlineStr">
        <is>
          <t>Hyperoll Casino</t>
        </is>
      </c>
      <c r="B603" t="inlineStr">
        <is>
          <t>Anjouan</t>
        </is>
      </c>
      <c r="C603" t="n">
        <v>6.6</v>
      </c>
      <c r="D603" t="inlineStr">
        <is>
          <t>ORBIT Interactive Tech LTD</t>
        </is>
      </c>
      <c r="E603" t="inlineStr">
        <is>
          <t>betpanda</t>
        </is>
      </c>
      <c r="F603" t="n">
        <v>0.334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N603" t="n">
        <v>1</v>
      </c>
      <c r="O603" t="inlineStr">
        <is>
          <t>casino.guru</t>
        </is>
      </c>
      <c r="P603" s="10" t="n">
        <v>46141</v>
      </c>
      <c r="Q603" t="inlineStr">
        <is>
          <t>Yes</t>
        </is>
      </c>
      <c r="R603" t="inlineStr">
        <is>
          <t>2026-05-01 18:05</t>
        </is>
      </c>
      <c r="T603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U603" t="inlineStr">
        <is>
          <t>https://casino.guru/hyperoll-casino-review</t>
        </is>
      </c>
    </row>
    <row r="604">
      <c r="A604" s="9" t="inlineStr">
        <is>
          <t>Vegabro Casino</t>
        </is>
      </c>
      <c r="B604" t="inlineStr">
        <is>
          <t>Anjouan</t>
        </is>
      </c>
      <c r="C604" t="n">
        <v>6.1</v>
      </c>
      <c r="D604" t="inlineStr">
        <is>
          <t>Vega Technologies Holding Limited</t>
        </is>
      </c>
      <c r="E604" t="inlineStr">
        <is>
          <t>betpanda</t>
        </is>
      </c>
      <c r="F604" t="n">
        <v>0.3339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6108</v>
      </c>
      <c r="Q604" t="inlineStr">
        <is>
          <t>Yes</t>
        </is>
      </c>
      <c r="R604" t="inlineStr">
        <is>
          <t>2026-04-19 07:13</t>
        </is>
      </c>
      <c r="T604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U604" t="inlineStr">
        <is>
          <t>https://casino.guru/vegabro-casino-review</t>
        </is>
      </c>
    </row>
    <row r="605">
      <c r="A605" s="9" t="inlineStr">
        <is>
          <t>Bewins Casino</t>
        </is>
      </c>
      <c r="B605" t="inlineStr">
        <is>
          <t>Anjouan</t>
        </is>
      </c>
      <c r="C605" t="n">
        <v>4.9</v>
      </c>
      <c r="D605" t="inlineStr">
        <is>
          <t>Kasego Global N.V.</t>
        </is>
      </c>
      <c r="E605" t="inlineStr">
        <is>
          <t>betpanda</t>
        </is>
      </c>
      <c r="F605" t="n">
        <v>0.3336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N605" t="n">
        <v>1</v>
      </c>
      <c r="O605" t="inlineStr">
        <is>
          <t>casino.guru</t>
        </is>
      </c>
      <c r="P605" s="10" t="n">
        <v>46142</v>
      </c>
      <c r="Q605" t="inlineStr">
        <is>
          <t>Yes</t>
        </is>
      </c>
      <c r="R605" t="inlineStr">
        <is>
          <t>2026-04-19 06:54</t>
        </is>
      </c>
      <c r="T605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U605" t="inlineStr">
        <is>
          <t>https://casino.guru/bewins-casino-review</t>
        </is>
      </c>
    </row>
    <row r="606">
      <c r="A606" s="9" t="inlineStr">
        <is>
          <t>Scored Casino</t>
        </is>
      </c>
      <c r="B606" t="inlineStr">
        <is>
          <t>Curacao</t>
        </is>
      </c>
      <c r="C606" t="n">
        <v>8.5</v>
      </c>
      <c r="D606" t="inlineStr">
        <is>
          <t>Willx N.V.</t>
        </is>
      </c>
      <c r="E606" t="inlineStr">
        <is>
          <t>betpanda</t>
        </is>
      </c>
      <c r="F606" t="n">
        <v>0.3335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094</v>
      </c>
      <c r="Q606" t="inlineStr">
        <is>
          <t>Yes</t>
        </is>
      </c>
      <c r="R606" t="inlineStr">
        <is>
          <t>2026-04-19 07:12</t>
        </is>
      </c>
      <c r="T606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U606" t="inlineStr">
        <is>
          <t>https://casino.guru/scored-casino-review</t>
        </is>
      </c>
    </row>
    <row r="607">
      <c r="A607" s="9" t="inlineStr">
        <is>
          <t>Spinfellas Casino</t>
        </is>
      </c>
      <c r="B607" t="inlineStr">
        <is>
          <t>Anjouan</t>
        </is>
      </c>
      <c r="C607" t="n">
        <v>6</v>
      </c>
      <c r="D607" t="inlineStr">
        <is>
          <t>Isla Roja Limited</t>
        </is>
      </c>
      <c r="E607" t="inlineStr">
        <is>
          <t>betpanda</t>
        </is>
      </c>
      <c r="F607" t="n">
        <v>0.3333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6042</v>
      </c>
      <c r="Q607" t="inlineStr">
        <is>
          <t>Yes</t>
        </is>
      </c>
      <c r="R607" t="inlineStr">
        <is>
          <t>2026-04-19 06:49</t>
        </is>
      </c>
      <c r="T60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U607" t="inlineStr">
        <is>
          <t>https://casino.guru/spinfellas-casino-review</t>
        </is>
      </c>
    </row>
    <row r="608">
      <c r="A608" s="9" t="inlineStr">
        <is>
          <t>Hype Casino</t>
        </is>
      </c>
      <c r="B608" t="inlineStr">
        <is>
          <t>Curacao</t>
        </is>
      </c>
      <c r="C608" t="n">
        <v>5.3</v>
      </c>
      <c r="D608" t="inlineStr">
        <is>
          <t>SilverDeer B.V.</t>
        </is>
      </c>
      <c r="E608" t="inlineStr">
        <is>
          <t>betpanda</t>
        </is>
      </c>
      <c r="F608" t="n">
        <v>0.333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39</v>
      </c>
      <c r="Q608" t="inlineStr">
        <is>
          <t>Yes</t>
        </is>
      </c>
      <c r="R608" t="inlineStr">
        <is>
          <t>2026-04-19 07:03</t>
        </is>
      </c>
      <c r="T60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U608" t="inlineStr">
        <is>
          <t>https://casino.guru/hype-casino-review</t>
        </is>
      </c>
    </row>
    <row r="609">
      <c r="A609" s="9" t="inlineStr">
        <is>
          <t>HeroSpin Casino</t>
        </is>
      </c>
      <c r="B609" t="inlineStr">
        <is>
          <t>Anjouan</t>
        </is>
      </c>
      <c r="C609" t="n">
        <v>7.25</v>
      </c>
      <c r="E609" t="inlineStr">
        <is>
          <t>betpanda</t>
        </is>
      </c>
      <c r="F609" t="n">
        <v>0.3329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K609" s="5" t="inlineStr">
        <is>
          <t>No</t>
        </is>
      </c>
      <c r="N609" t="n">
        <v>2</v>
      </c>
      <c r="O609" t="inlineStr">
        <is>
          <t>casino.guru, lcb</t>
        </is>
      </c>
      <c r="P609" s="10" t="n">
        <v>45944</v>
      </c>
      <c r="Q609" t="inlineStr">
        <is>
          <t>Yes</t>
        </is>
      </c>
      <c r="R609" t="inlineStr">
        <is>
          <t>2026-04-19 00:12</t>
        </is>
      </c>
      <c r="T609" s="3" t="inlineStr">
        <is>
          <t>https://external.lcb.org/site/3472</t>
        </is>
      </c>
      <c r="U609" t="inlineStr">
        <is>
          <t>https://casino.guru/herospin-casino-review
https://lcb.org/casinos/herospin</t>
        </is>
      </c>
    </row>
    <row r="610">
      <c r="A610" s="9" t="inlineStr">
        <is>
          <t>BetJuve Casino</t>
        </is>
      </c>
      <c r="B610" t="inlineStr">
        <is>
          <t>Curacao</t>
        </is>
      </c>
      <c r="C610" t="n">
        <v>4.5</v>
      </c>
      <c r="D610" t="inlineStr">
        <is>
          <t>Vanta Technology LTD</t>
        </is>
      </c>
      <c r="E610" t="inlineStr">
        <is>
          <t>betpanda</t>
        </is>
      </c>
      <c r="F610" t="n">
        <v>0.3329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062</v>
      </c>
      <c r="Q610" t="inlineStr">
        <is>
          <t>Yes</t>
        </is>
      </c>
      <c r="R610" t="inlineStr">
        <is>
          <t>2026-04-19 07:10</t>
        </is>
      </c>
      <c r="T61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U610" t="inlineStr">
        <is>
          <t>https://casino.guru/bet-juve-casino-review</t>
        </is>
      </c>
    </row>
    <row r="611">
      <c r="A611" s="9" t="inlineStr">
        <is>
          <t>Tucan Casino</t>
        </is>
      </c>
      <c r="B611" t="inlineStr">
        <is>
          <t>Anjouan</t>
        </is>
      </c>
      <c r="C611" t="n">
        <v>4.7</v>
      </c>
      <c r="E611" t="inlineStr">
        <is>
          <t>thrill</t>
        </is>
      </c>
      <c r="F611" t="n">
        <v>0.3328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N611" t="n">
        <v>1</v>
      </c>
      <c r="O611" t="inlineStr">
        <is>
          <t>casino.guru</t>
        </is>
      </c>
      <c r="P611" s="10" t="n">
        <v>46127</v>
      </c>
      <c r="Q611" t="inlineStr">
        <is>
          <t>Yes</t>
        </is>
      </c>
      <c r="R611" t="inlineStr">
        <is>
          <t>2026-04-19 07:02</t>
        </is>
      </c>
      <c r="T61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U611" t="inlineStr">
        <is>
          <t>https://casino.guru/tucan-casino-review</t>
        </is>
      </c>
    </row>
    <row r="612">
      <c r="A612" s="9" t="inlineStr">
        <is>
          <t>Tip-Top.bet Casino</t>
        </is>
      </c>
      <c r="B612" t="inlineStr">
        <is>
          <t>Anjouan</t>
        </is>
      </c>
      <c r="C612" t="n">
        <v>0.5</v>
      </c>
      <c r="D612" t="inlineStr">
        <is>
          <t>SOCIEDAD DE RESPONSABILIDAD LIMITADA</t>
        </is>
      </c>
      <c r="E612" t="inlineStr">
        <is>
          <t>thrill</t>
        </is>
      </c>
      <c r="F612" t="n">
        <v>0.3328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5940</v>
      </c>
      <c r="Q612" t="inlineStr">
        <is>
          <t>Yes</t>
        </is>
      </c>
      <c r="R612" t="inlineStr">
        <is>
          <t>2026-04-19 06:44</t>
        </is>
      </c>
      <c r="T61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U612" t="inlineStr">
        <is>
          <t>https://casino.guru/tip-top-bet-casino-review</t>
        </is>
      </c>
    </row>
    <row r="613">
      <c r="A613" s="9" t="inlineStr">
        <is>
          <t>Btc2Bet Casino</t>
        </is>
      </c>
      <c r="B613" t="inlineStr">
        <is>
          <t>Curacao</t>
        </is>
      </c>
      <c r="C613" t="n">
        <v>5.5</v>
      </c>
      <c r="D613" t="inlineStr">
        <is>
          <t>New World Times S.A.</t>
        </is>
      </c>
      <c r="E613" t="inlineStr">
        <is>
          <t>thrill</t>
        </is>
      </c>
      <c r="F613" t="n">
        <v>0.3325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6076</v>
      </c>
      <c r="Q613" t="inlineStr">
        <is>
          <t>Yes</t>
        </is>
      </c>
      <c r="R613" t="inlineStr">
        <is>
          <t>2026-04-19 07:10</t>
        </is>
      </c>
      <c r="T613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U613" t="inlineStr">
        <is>
          <t>https://casino.guru/btc2bet-casino-review</t>
        </is>
      </c>
    </row>
    <row r="614">
      <c r="A614" s="9" t="inlineStr">
        <is>
          <t>Binobet Casino</t>
        </is>
      </c>
      <c r="B614" t="inlineStr">
        <is>
          <t>Anjouan</t>
        </is>
      </c>
      <c r="C614" t="n">
        <v>5.4</v>
      </c>
      <c r="D614" t="inlineStr">
        <is>
          <t>Innovex Tech Holdings Limited</t>
        </is>
      </c>
      <c r="E614" t="inlineStr">
        <is>
          <t>thrill</t>
        </is>
      </c>
      <c r="F614" t="n">
        <v>0.3324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98</v>
      </c>
      <c r="Q614" t="inlineStr">
        <is>
          <t>Yes</t>
        </is>
      </c>
      <c r="R614" t="inlineStr">
        <is>
          <t>2026-04-19 06:49</t>
        </is>
      </c>
      <c r="T614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U614" t="inlineStr">
        <is>
          <t>https://casino.guru/binobet-casino-review</t>
        </is>
      </c>
    </row>
    <row r="615">
      <c r="A615" s="9" t="inlineStr">
        <is>
          <t>PlayMojo Casino</t>
        </is>
      </c>
      <c r="B615" t="inlineStr">
        <is>
          <t>MGA</t>
        </is>
      </c>
      <c r="C615" t="n">
        <v>8.5</v>
      </c>
      <c r="D615" t="inlineStr">
        <is>
          <t>Aveazure SRL</t>
        </is>
      </c>
      <c r="E615" t="inlineStr">
        <is>
          <t>betpanda</t>
        </is>
      </c>
      <c r="F615" t="n">
        <v>0.3322</v>
      </c>
      <c r="G615" s="5" t="inlineStr">
        <is>
          <t>No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105</v>
      </c>
      <c r="Q615" t="inlineStr">
        <is>
          <t>Yes</t>
        </is>
      </c>
      <c r="R615" t="inlineStr">
        <is>
          <t>2026-04-19 06:42</t>
        </is>
      </c>
      <c r="T615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U615" t="inlineStr">
        <is>
          <t>https://casino.guru/playmojo-casino-review</t>
        </is>
      </c>
    </row>
    <row r="616">
      <c r="A616" s="9" t="inlineStr">
        <is>
          <t>QQBET Casino</t>
        </is>
      </c>
      <c r="B616" t="inlineStr">
        <is>
          <t>Anjouan</t>
        </is>
      </c>
      <c r="C616" t="n">
        <v>6.3</v>
      </c>
      <c r="D616" t="inlineStr">
        <is>
          <t>Green Web Design and Development Ltd</t>
        </is>
      </c>
      <c r="E616" t="inlineStr">
        <is>
          <t>thrill</t>
        </is>
      </c>
      <c r="F616" t="n">
        <v>0.3322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5860</v>
      </c>
      <c r="Q616" t="inlineStr">
        <is>
          <t>Yes</t>
        </is>
      </c>
      <c r="R616" t="inlineStr">
        <is>
          <t>2026-04-19 06:56</t>
        </is>
      </c>
      <c r="T616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U616" t="inlineStr">
        <is>
          <t>https://casino.guru/qqbet-casino-review</t>
        </is>
      </c>
    </row>
    <row r="617">
      <c r="A617" s="9" t="inlineStr">
        <is>
          <t>Pandido Casino</t>
        </is>
      </c>
      <c r="B617" t="inlineStr">
        <is>
          <t>Tobique</t>
        </is>
      </c>
      <c r="C617" t="n">
        <v>7</v>
      </c>
      <c r="D617" t="inlineStr">
        <is>
          <t>Dreamline Ventures SRL</t>
        </is>
      </c>
      <c r="E617" t="inlineStr">
        <is>
          <t>betpanda</t>
        </is>
      </c>
      <c r="F617" t="n">
        <v>0.3317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129</v>
      </c>
      <c r="Q617" t="inlineStr">
        <is>
          <t>Yes</t>
        </is>
      </c>
      <c r="R617" t="inlineStr">
        <is>
          <t>2026-04-19 07:00</t>
        </is>
      </c>
      <c r="T617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U617" t="inlineStr">
        <is>
          <t>https://casino.guru/pandido-casino-review</t>
        </is>
      </c>
    </row>
    <row r="618">
      <c r="A618" s="9" t="inlineStr">
        <is>
          <t>Ovitoons Casino</t>
        </is>
      </c>
      <c r="B618" t="inlineStr">
        <is>
          <t>Curacao</t>
        </is>
      </c>
      <c r="C618" t="n">
        <v>6.5</v>
      </c>
      <c r="D618" t="inlineStr">
        <is>
          <t>Mirage Corporation N.V.</t>
        </is>
      </c>
      <c r="E618" t="inlineStr">
        <is>
          <t>betpanda</t>
        </is>
      </c>
      <c r="F618" t="n">
        <v>0.3317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5944</v>
      </c>
      <c r="Q618" t="inlineStr">
        <is>
          <t>Yes</t>
        </is>
      </c>
      <c r="R618" t="inlineStr">
        <is>
          <t>2026-04-19 06:16</t>
        </is>
      </c>
      <c r="S618" s="3" t="inlineStr">
        <is>
          <t>https://ovitoonscasino.com</t>
        </is>
      </c>
      <c r="T618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U618" t="inlineStr">
        <is>
          <t>https://casino.guru/ovitoons-casino-review</t>
        </is>
      </c>
    </row>
    <row r="619">
      <c r="A619" s="9" t="inlineStr">
        <is>
          <t>JB.com Casino</t>
        </is>
      </c>
      <c r="B619" t="inlineStr">
        <is>
          <t>Curacao</t>
        </is>
      </c>
      <c r="C619" t="n">
        <v>7.2</v>
      </c>
      <c r="D619" t="inlineStr">
        <is>
          <t>Zozo Technology B.V.</t>
        </is>
      </c>
      <c r="E619" t="inlineStr">
        <is>
          <t>thrill</t>
        </is>
      </c>
      <c r="F619" t="n">
        <v>0.3316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6086</v>
      </c>
      <c r="Q619" t="inlineStr">
        <is>
          <t>Yes</t>
        </is>
      </c>
      <c r="R619" t="inlineStr">
        <is>
          <t>2026-04-19 07:09</t>
        </is>
      </c>
      <c r="T619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U619" t="inlineStr">
        <is>
          <t>https://casino.guru/jb-com-casino-review</t>
        </is>
      </c>
    </row>
    <row r="620">
      <c r="A620" s="9" t="inlineStr">
        <is>
          <t>HugoBets Casino</t>
        </is>
      </c>
      <c r="B620" t="inlineStr">
        <is>
          <t>Kahnawake</t>
        </is>
      </c>
      <c r="C620" t="n">
        <v>4.2</v>
      </c>
      <c r="E620" t="inlineStr">
        <is>
          <t>thrill</t>
        </is>
      </c>
      <c r="F620" t="n">
        <v>0.3316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N620" t="n">
        <v>1</v>
      </c>
      <c r="O620" t="inlineStr">
        <is>
          <t>casino.guru</t>
        </is>
      </c>
      <c r="P620" s="10" t="n">
        <v>46126</v>
      </c>
      <c r="Q620" t="inlineStr">
        <is>
          <t>Yes</t>
        </is>
      </c>
      <c r="R620" t="inlineStr">
        <is>
          <t>2026-04-19 06:00</t>
        </is>
      </c>
      <c r="S620" s="3" t="inlineStr">
        <is>
          <t>https://hugobets.com</t>
        </is>
      </c>
      <c r="T620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U620" t="inlineStr">
        <is>
          <t>https://casino.guru/hugobets-casino-review</t>
        </is>
      </c>
    </row>
    <row r="621">
      <c r="A621" s="9" t="inlineStr">
        <is>
          <t>National Casino</t>
        </is>
      </c>
      <c r="B621" t="inlineStr">
        <is>
          <t>Kahnawake</t>
        </is>
      </c>
      <c r="C621" t="n">
        <v>8.300000000000001</v>
      </c>
      <c r="D621" t="inlineStr">
        <is>
          <t>Starsten Limited</t>
        </is>
      </c>
      <c r="E621" t="inlineStr">
        <is>
          <t>betpanda</t>
        </is>
      </c>
      <c r="F621" t="n">
        <v>0.331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141</v>
      </c>
      <c r="Q621" t="inlineStr">
        <is>
          <t>Yes</t>
        </is>
      </c>
      <c r="R621" t="inlineStr">
        <is>
          <t>2026-04-19 06:17</t>
        </is>
      </c>
      <c r="S621" s="3" t="inlineStr">
        <is>
          <t>https://nationalcasino.com</t>
        </is>
      </c>
      <c r="T621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U621" t="inlineStr">
        <is>
          <t>https://casino.guru/national-casino-review</t>
        </is>
      </c>
    </row>
    <row r="622">
      <c r="A622" s="9" t="inlineStr">
        <is>
          <t>RockySpin Casino</t>
        </is>
      </c>
      <c r="C622" t="n">
        <v>6.8</v>
      </c>
      <c r="D622" t="inlineStr">
        <is>
          <t>Rossobash SRL</t>
        </is>
      </c>
      <c r="E622" t="inlineStr">
        <is>
          <t>betpanda</t>
        </is>
      </c>
      <c r="F622" t="n">
        <v>0.3312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N622" t="n">
        <v>1</v>
      </c>
      <c r="O622" t="inlineStr">
        <is>
          <t>casino.guru</t>
        </is>
      </c>
      <c r="P622" s="10" t="n">
        <v>46142</v>
      </c>
      <c r="Q622" t="inlineStr">
        <is>
          <t>Yes</t>
        </is>
      </c>
      <c r="R622" t="inlineStr">
        <is>
          <t>2026-04-19 06:54</t>
        </is>
      </c>
      <c r="T622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U622" t="inlineStr">
        <is>
          <t>https://casino.guru/rockyspin-casino-review</t>
        </is>
      </c>
    </row>
    <row r="623">
      <c r="A623" s="9" t="inlineStr">
        <is>
          <t>Tower.bet Casino</t>
        </is>
      </c>
      <c r="B623" t="inlineStr">
        <is>
          <t>Anjouan</t>
        </is>
      </c>
      <c r="C623" t="n">
        <v>8</v>
      </c>
      <c r="D623" t="inlineStr">
        <is>
          <t>Zentari Limitada</t>
        </is>
      </c>
      <c r="E623" t="inlineStr">
        <is>
          <t>thrill</t>
        </is>
      </c>
      <c r="F623" t="n">
        <v>0.3308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N623" t="n">
        <v>1</v>
      </c>
      <c r="O623" t="inlineStr">
        <is>
          <t>casino.guru</t>
        </is>
      </c>
      <c r="P623" s="10" t="n">
        <v>46140</v>
      </c>
      <c r="Q623" t="inlineStr">
        <is>
          <t>Yes</t>
        </is>
      </c>
      <c r="R623" t="inlineStr">
        <is>
          <t>2026-04-19 06:19</t>
        </is>
      </c>
      <c r="T623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U623" t="inlineStr">
        <is>
          <t>https://casino.guru/tower-bet-casino-review</t>
        </is>
      </c>
    </row>
    <row r="624">
      <c r="A624" s="9" t="inlineStr">
        <is>
          <t>LuckyDreams Casino</t>
        </is>
      </c>
      <c r="B624" t="inlineStr">
        <is>
          <t>Curacao</t>
        </is>
      </c>
      <c r="C624" t="n">
        <v>6.7</v>
      </c>
      <c r="D624" t="inlineStr">
        <is>
          <t>Just Entertainment B.V.</t>
        </is>
      </c>
      <c r="E624" t="inlineStr">
        <is>
          <t>betpanda</t>
        </is>
      </c>
      <c r="F624" t="n">
        <v>0.3307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133</v>
      </c>
      <c r="Q624" t="inlineStr">
        <is>
          <t>Yes</t>
        </is>
      </c>
      <c r="R624" t="inlineStr">
        <is>
          <t>2026-04-19 06:18</t>
        </is>
      </c>
      <c r="T624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U624" t="inlineStr">
        <is>
          <t>https://casino.guru/luckydreams-casino-review</t>
        </is>
      </c>
    </row>
    <row r="625">
      <c r="A625" s="9" t="inlineStr">
        <is>
          <t>lil.bet Casino</t>
        </is>
      </c>
      <c r="B625" t="inlineStr">
        <is>
          <t>MGA</t>
        </is>
      </c>
      <c r="C625" t="n">
        <v>6.3</v>
      </c>
      <c r="D625" t="inlineStr">
        <is>
          <t>Blackbelt N.V.</t>
        </is>
      </c>
      <c r="E625" t="inlineStr">
        <is>
          <t>betpanda</t>
        </is>
      </c>
      <c r="F625" t="n">
        <v>0.3304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01</v>
      </c>
      <c r="Q625" t="inlineStr">
        <is>
          <t>Yes</t>
        </is>
      </c>
      <c r="R625" t="inlineStr">
        <is>
          <t>2026-04-19 06:46</t>
        </is>
      </c>
      <c r="T625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U625" t="inlineStr">
        <is>
          <t>https://casino.guru/lil-bet-casino-review</t>
        </is>
      </c>
    </row>
    <row r="626">
      <c r="A626" s="9" t="inlineStr">
        <is>
          <t>HadesBet Casino</t>
        </is>
      </c>
      <c r="B626" t="inlineStr">
        <is>
          <t>MGA</t>
        </is>
      </c>
      <c r="C626" t="n">
        <v>6.5</v>
      </c>
      <c r="E626" t="inlineStr">
        <is>
          <t>betpanda</t>
        </is>
      </c>
      <c r="F626" t="n">
        <v>0.3303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125</v>
      </c>
      <c r="Q626" t="inlineStr">
        <is>
          <t>Yes</t>
        </is>
      </c>
      <c r="R626" t="inlineStr">
        <is>
          <t>2026-04-19 07:13</t>
        </is>
      </c>
      <c r="T626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U626" t="inlineStr">
        <is>
          <t>https://casino.guru/hadesbet-casino-review</t>
        </is>
      </c>
    </row>
    <row r="627">
      <c r="A627" s="9" t="inlineStr">
        <is>
          <t>Mania Casino</t>
        </is>
      </c>
      <c r="C627" t="n">
        <v>5.2</v>
      </c>
      <c r="E627" t="inlineStr">
        <is>
          <t>betpanda</t>
        </is>
      </c>
      <c r="F627" t="n">
        <v>0.330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N627" t="n">
        <v>1</v>
      </c>
      <c r="O627" t="inlineStr">
        <is>
          <t>casino.guru</t>
        </is>
      </c>
      <c r="P627" s="10" t="n">
        <v>46058</v>
      </c>
      <c r="Q627" t="inlineStr">
        <is>
          <t>Yes</t>
        </is>
      </c>
      <c r="R627" t="inlineStr">
        <is>
          <t>2026-04-19 07:04</t>
        </is>
      </c>
      <c r="T627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U627" t="inlineStr">
        <is>
          <t>https://casino.guru/mania-casino-review</t>
        </is>
      </c>
    </row>
    <row r="628">
      <c r="A628" s="9" t="inlineStr">
        <is>
          <t>Baxterbet Casino</t>
        </is>
      </c>
      <c r="B628" t="inlineStr">
        <is>
          <t>MGA</t>
        </is>
      </c>
      <c r="C628" t="n">
        <v>6.2</v>
      </c>
      <c r="E628" t="inlineStr">
        <is>
          <t>betpanda</t>
        </is>
      </c>
      <c r="F628" t="n">
        <v>0.330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50</v>
      </c>
      <c r="Q628" t="inlineStr">
        <is>
          <t>Yes</t>
        </is>
      </c>
      <c r="R628" t="inlineStr">
        <is>
          <t>2026-04-19 07:08</t>
        </is>
      </c>
      <c r="T628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U628" t="inlineStr">
        <is>
          <t>https://casino.guru/baxterbet-casino-review</t>
        </is>
      </c>
    </row>
    <row r="629">
      <c r="A629" s="9" t="inlineStr">
        <is>
          <t>Tonyspins Casino</t>
        </is>
      </c>
      <c r="C629" t="n">
        <v>5.2</v>
      </c>
      <c r="E629" t="inlineStr">
        <is>
          <t>thrill</t>
        </is>
      </c>
      <c r="F629" t="n">
        <v>0.3302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83</v>
      </c>
      <c r="Q629" t="inlineStr">
        <is>
          <t>Yes</t>
        </is>
      </c>
      <c r="R629" t="inlineStr">
        <is>
          <t>2026-04-19 07:05</t>
        </is>
      </c>
      <c r="T629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U629" t="inlineStr">
        <is>
          <t>https://casino.guru/tonyspins-casino-review</t>
        </is>
      </c>
    </row>
    <row r="630">
      <c r="A630" s="9" t="inlineStr">
        <is>
          <t>Savaspin Casino</t>
        </is>
      </c>
      <c r="B630" t="inlineStr">
        <is>
          <t>MGA</t>
        </is>
      </c>
      <c r="C630" t="n">
        <v>8</v>
      </c>
      <c r="D630" t="inlineStr">
        <is>
          <t>Terdersoft B.V.</t>
        </is>
      </c>
      <c r="E630" t="inlineStr">
        <is>
          <t>betpanda</t>
        </is>
      </c>
      <c r="F630" t="n">
        <v>0.3299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076</v>
      </c>
      <c r="Q630" t="inlineStr">
        <is>
          <t>Yes</t>
        </is>
      </c>
      <c r="R630" t="inlineStr">
        <is>
          <t>2026-04-19 06:42</t>
        </is>
      </c>
      <c r="T630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U630" t="inlineStr">
        <is>
          <t>https://casino.guru/savaspin-casino-review</t>
        </is>
      </c>
    </row>
    <row r="631">
      <c r="A631" s="9" t="inlineStr">
        <is>
          <t>Foxygold Casino</t>
        </is>
      </c>
      <c r="B631" t="inlineStr">
        <is>
          <t>Anjouan</t>
        </is>
      </c>
      <c r="C631" t="n">
        <v>2.6</v>
      </c>
      <c r="D631" t="inlineStr">
        <is>
          <t>Igloo Ventures SRL</t>
        </is>
      </c>
      <c r="E631" t="inlineStr">
        <is>
          <t>betpanda</t>
        </is>
      </c>
      <c r="F631" t="n">
        <v>0.3294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99</v>
      </c>
      <c r="Q631" t="inlineStr">
        <is>
          <t>Yes</t>
        </is>
      </c>
      <c r="R631" t="inlineStr">
        <is>
          <t>2026-04-19 06:48</t>
        </is>
      </c>
      <c r="T631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U631" t="inlineStr">
        <is>
          <t>https://casino.guru/foxygold-casino-review</t>
        </is>
      </c>
    </row>
    <row r="632">
      <c r="A632" s="9" t="inlineStr">
        <is>
          <t>Jetbahis Casino</t>
        </is>
      </c>
      <c r="B632" t="inlineStr">
        <is>
          <t>Curacao</t>
        </is>
      </c>
      <c r="C632" t="n">
        <v>8.300000000000001</v>
      </c>
      <c r="E632" t="inlineStr">
        <is>
          <t>thrill</t>
        </is>
      </c>
      <c r="F632" t="n">
        <v>0.3292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105</v>
      </c>
      <c r="Q632" t="inlineStr">
        <is>
          <t>Yes</t>
        </is>
      </c>
      <c r="R632" t="inlineStr">
        <is>
          <t>2026-04-19 06:21</t>
        </is>
      </c>
      <c r="T632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U632" t="inlineStr">
        <is>
          <t>https://casino.guru/jetbahis-casino-review</t>
        </is>
      </c>
    </row>
    <row r="633">
      <c r="A633" s="9" t="inlineStr">
        <is>
          <t>LuckyWins! Casino</t>
        </is>
      </c>
      <c r="B633" t="inlineStr">
        <is>
          <t>Curacao</t>
        </is>
      </c>
      <c r="C633" t="n">
        <v>9.6</v>
      </c>
      <c r="D633" t="inlineStr">
        <is>
          <t>Dama N.V.</t>
        </is>
      </c>
      <c r="E633" t="inlineStr">
        <is>
          <t>betpanda</t>
        </is>
      </c>
      <c r="F633" t="n">
        <v>0.3289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N633" t="n">
        <v>1</v>
      </c>
      <c r="O633" t="inlineStr">
        <is>
          <t>casino.guru</t>
        </is>
      </c>
      <c r="P633" s="10" t="n">
        <v>46049</v>
      </c>
      <c r="Q633" t="inlineStr">
        <is>
          <t>Yes</t>
        </is>
      </c>
      <c r="R633" t="inlineStr">
        <is>
          <t>2026-04-19 06:30</t>
        </is>
      </c>
      <c r="T633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U633" t="inlineStr">
        <is>
          <t>https://casino.guru/luckywins--casino-review</t>
        </is>
      </c>
    </row>
    <row r="634">
      <c r="A634" s="9" t="inlineStr">
        <is>
          <t>Buffalo Casino</t>
        </is>
      </c>
      <c r="B634" t="inlineStr">
        <is>
          <t>Curacao</t>
        </is>
      </c>
      <c r="C634" t="n">
        <v>7.3</v>
      </c>
      <c r="D634" t="inlineStr">
        <is>
          <t>Buffalo N.V.</t>
        </is>
      </c>
      <c r="E634" t="inlineStr">
        <is>
          <t>betpanda</t>
        </is>
      </c>
      <c r="F634" t="n">
        <v>0.3283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5986</v>
      </c>
      <c r="Q634" t="inlineStr">
        <is>
          <t>Yes</t>
        </is>
      </c>
      <c r="R634" t="inlineStr">
        <is>
          <t>2026-04-19 06:39</t>
        </is>
      </c>
      <c r="T634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U634" t="inlineStr">
        <is>
          <t>https://casino.guru/buffalo-casino-review</t>
        </is>
      </c>
    </row>
    <row r="635">
      <c r="A635" s="9" t="inlineStr">
        <is>
          <t>Pampas Casino</t>
        </is>
      </c>
      <c r="B635" t="inlineStr">
        <is>
          <t>Anjouan</t>
        </is>
      </c>
      <c r="C635" t="n">
        <v>7.3</v>
      </c>
      <c r="D635" t="inlineStr">
        <is>
          <t>Elevex Group Ltd</t>
        </is>
      </c>
      <c r="E635" t="inlineStr">
        <is>
          <t>betpanda</t>
        </is>
      </c>
      <c r="F635" t="n">
        <v>0.328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060</v>
      </c>
      <c r="Q635" t="inlineStr">
        <is>
          <t>Yes</t>
        </is>
      </c>
      <c r="R635" t="inlineStr">
        <is>
          <t>2026-04-19 07:05</t>
        </is>
      </c>
      <c r="T635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U635" t="inlineStr">
        <is>
          <t>https://casino.guru/pampas-casino-review</t>
        </is>
      </c>
    </row>
    <row r="636">
      <c r="A636" s="9" t="inlineStr">
        <is>
          <t>Paribahis Casino</t>
        </is>
      </c>
      <c r="B636" t="inlineStr">
        <is>
          <t>Anjouan</t>
        </is>
      </c>
      <c r="C636" t="n">
        <v>5.8</v>
      </c>
      <c r="D636" t="inlineStr">
        <is>
          <t>TechChallenge SRL</t>
        </is>
      </c>
      <c r="E636" t="inlineStr">
        <is>
          <t>betpanda</t>
        </is>
      </c>
      <c r="F636" t="n">
        <v>0.328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5861</v>
      </c>
      <c r="Q636" t="inlineStr">
        <is>
          <t>Yes</t>
        </is>
      </c>
      <c r="R636" t="inlineStr">
        <is>
          <t>2026-04-19 06:55</t>
        </is>
      </c>
      <c r="T636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U636" t="inlineStr">
        <is>
          <t>https://casino.guru/paribahis-casino-review</t>
        </is>
      </c>
    </row>
    <row r="637">
      <c r="A637" s="9" t="inlineStr">
        <is>
          <t>BetForce Casino</t>
        </is>
      </c>
      <c r="B637" t="inlineStr">
        <is>
          <t>Anjouan</t>
        </is>
      </c>
      <c r="C637" t="n">
        <v>7.6</v>
      </c>
      <c r="D637" t="inlineStr">
        <is>
          <t>Kasego Global N.V.</t>
        </is>
      </c>
      <c r="E637" t="inlineStr">
        <is>
          <t>betpanda</t>
        </is>
      </c>
      <c r="F637" t="n">
        <v>0.3279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5986</v>
      </c>
      <c r="Q637" t="inlineStr">
        <is>
          <t>Yes</t>
        </is>
      </c>
      <c r="R637" t="inlineStr">
        <is>
          <t>2026-04-19 06:47</t>
        </is>
      </c>
      <c r="T637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U637" t="inlineStr">
        <is>
          <t>https://casino.guru/betforce-casino-review</t>
        </is>
      </c>
    </row>
    <row r="638">
      <c r="A638" s="9" t="inlineStr">
        <is>
          <t>DuraBet Casino</t>
        </is>
      </c>
      <c r="B638" t="inlineStr">
        <is>
          <t>Curacao</t>
        </is>
      </c>
      <c r="C638" t="n">
        <v>6.2</v>
      </c>
      <c r="E638" t="inlineStr">
        <is>
          <t>betpanda</t>
        </is>
      </c>
      <c r="F638" t="n">
        <v>0.3278</v>
      </c>
      <c r="G638" s="4" t="inlineStr">
        <is>
          <t>Yes</t>
        </is>
      </c>
      <c r="H638" s="4" t="inlineStr">
        <is>
          <t>Yes</t>
        </is>
      </c>
      <c r="I638" s="4" t="inlineStr">
        <is>
          <t>Yes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5851</v>
      </c>
      <c r="Q638" t="inlineStr">
        <is>
          <t>Yes</t>
        </is>
      </c>
      <c r="R638" t="inlineStr">
        <is>
          <t>2026-04-19 06:57</t>
        </is>
      </c>
      <c r="T638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U638" t="inlineStr">
        <is>
          <t>https://casino.guru/durabet-casino-review</t>
        </is>
      </c>
    </row>
    <row r="639">
      <c r="A639" s="9" t="inlineStr">
        <is>
          <t>Tornadobet Casino</t>
        </is>
      </c>
      <c r="B639" t="inlineStr">
        <is>
          <t>Curacao</t>
        </is>
      </c>
      <c r="C639" t="n">
        <v>2.7</v>
      </c>
      <c r="D639" t="inlineStr">
        <is>
          <t>Media Entertainment N.V.</t>
        </is>
      </c>
      <c r="E639" t="inlineStr">
        <is>
          <t>betpanda</t>
        </is>
      </c>
      <c r="F639" t="n">
        <v>0.3277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5933</v>
      </c>
      <c r="Q639" t="inlineStr">
        <is>
          <t>Yes</t>
        </is>
      </c>
      <c r="R639" t="inlineStr">
        <is>
          <t>2026-04-19 06:10</t>
        </is>
      </c>
      <c r="S639" s="3" t="inlineStr">
        <is>
          <t>https://www.tornadobet.com</t>
        </is>
      </c>
      <c r="T639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U639" t="inlineStr">
        <is>
          <t>https://casino.guru/tornadobet-casino-review</t>
        </is>
      </c>
    </row>
    <row r="640">
      <c r="A640" s="9" t="inlineStr">
        <is>
          <t>MangoBet Casino</t>
        </is>
      </c>
      <c r="B640" t="inlineStr">
        <is>
          <t>Anjouan</t>
        </is>
      </c>
      <c r="C640" t="n">
        <v>6.8</v>
      </c>
      <c r="E640" t="inlineStr">
        <is>
          <t>betpanda</t>
        </is>
      </c>
      <c r="F640" t="n">
        <v>0.3274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N640" t="n">
        <v>1</v>
      </c>
      <c r="O640" t="inlineStr">
        <is>
          <t>casino.guru</t>
        </is>
      </c>
      <c r="P640" s="10" t="n">
        <v>46071</v>
      </c>
      <c r="Q640" t="inlineStr">
        <is>
          <t>Yes</t>
        </is>
      </c>
      <c r="R640" t="inlineStr">
        <is>
          <t>2026-04-19 07:01</t>
        </is>
      </c>
      <c r="T640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U640" t="inlineStr">
        <is>
          <t>https://casino.guru/mango-bet-casino-review</t>
        </is>
      </c>
    </row>
    <row r="641">
      <c r="A641" s="9" t="inlineStr">
        <is>
          <t>Jackpotter Casino</t>
        </is>
      </c>
      <c r="B641" t="inlineStr">
        <is>
          <t>Anjouan</t>
        </is>
      </c>
      <c r="C641" t="n">
        <v>8</v>
      </c>
      <c r="D641" t="inlineStr">
        <is>
          <t>Bravo Entertainment Ltd.</t>
        </is>
      </c>
      <c r="E641" t="inlineStr">
        <is>
          <t>betpanda</t>
        </is>
      </c>
      <c r="F641" t="n">
        <v>0.3273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6112</v>
      </c>
      <c r="Q641" t="inlineStr">
        <is>
          <t>Yes</t>
        </is>
      </c>
      <c r="R641" t="inlineStr">
        <is>
          <t>2026-04-19 06:52</t>
        </is>
      </c>
      <c r="T641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U641" t="inlineStr">
        <is>
          <t>https://casino.guru/jackpotter-casino-review</t>
        </is>
      </c>
    </row>
    <row r="642">
      <c r="A642" s="9" t="inlineStr">
        <is>
          <t>Casina Casino</t>
        </is>
      </c>
      <c r="B642" t="inlineStr">
        <is>
          <t>Curacao</t>
        </is>
      </c>
      <c r="C642" t="n">
        <v>7.7</v>
      </c>
      <c r="D642" t="inlineStr">
        <is>
          <t>130 Group N.V.</t>
        </is>
      </c>
      <c r="E642" t="inlineStr">
        <is>
          <t>betpanda</t>
        </is>
      </c>
      <c r="F642" t="n">
        <v>0.3272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5973</v>
      </c>
      <c r="Q642" t="inlineStr">
        <is>
          <t>Yes</t>
        </is>
      </c>
      <c r="R642" t="inlineStr">
        <is>
          <t>2026-04-19 07:06</t>
        </is>
      </c>
      <c r="T642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U642" t="inlineStr">
        <is>
          <t>https://casino.guru/casina-casino-review</t>
        </is>
      </c>
    </row>
    <row r="643">
      <c r="A643" s="9" t="inlineStr">
        <is>
          <t>Betbigo Casino</t>
        </is>
      </c>
      <c r="B643" t="inlineStr">
        <is>
          <t>Curacao</t>
        </is>
      </c>
      <c r="C643" t="n">
        <v>4.2</v>
      </c>
      <c r="D643" t="inlineStr">
        <is>
          <t>Real Virtue N.V.</t>
        </is>
      </c>
      <c r="E643" t="inlineStr">
        <is>
          <t>betpanda</t>
        </is>
      </c>
      <c r="F643" t="n">
        <v>0.3272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048</v>
      </c>
      <c r="Q643" t="inlineStr">
        <is>
          <t>Yes</t>
        </is>
      </c>
      <c r="R643" t="inlineStr">
        <is>
          <t>2026-04-19 06:17</t>
        </is>
      </c>
      <c r="S643" s="3" t="inlineStr">
        <is>
          <t>https://www.betbigo.com</t>
        </is>
      </c>
      <c r="T643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U643" t="inlineStr">
        <is>
          <t>https://casino.guru/betbigo-casino-review</t>
        </is>
      </c>
    </row>
    <row r="644">
      <c r="A644" s="9" t="inlineStr">
        <is>
          <t>Golden Star Casino</t>
        </is>
      </c>
      <c r="B644" t="inlineStr">
        <is>
          <t>Anjouan</t>
        </is>
      </c>
      <c r="C644" t="n">
        <v>8.1</v>
      </c>
      <c r="D644" t="inlineStr">
        <is>
          <t>Novatrix SRL</t>
        </is>
      </c>
      <c r="E644" t="inlineStr">
        <is>
          <t>betpanda</t>
        </is>
      </c>
      <c r="F644" t="n">
        <v>0.327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N644" t="n">
        <v>1</v>
      </c>
      <c r="O644" t="inlineStr">
        <is>
          <t>casino.guru</t>
        </is>
      </c>
      <c r="P644" s="10" t="n">
        <v>46126</v>
      </c>
      <c r="Q644" t="inlineStr">
        <is>
          <t>Yes</t>
        </is>
      </c>
      <c r="R644" t="inlineStr">
        <is>
          <t>2026-04-19 05:58</t>
        </is>
      </c>
      <c r="S644" s="3" t="inlineStr">
        <is>
          <t>https://gs.aff2go.link</t>
        </is>
      </c>
      <c r="T644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U644" t="inlineStr">
        <is>
          <t>https://casino.guru/Golden-Star-Casino-review</t>
        </is>
      </c>
    </row>
    <row r="645">
      <c r="A645" s="9" t="inlineStr">
        <is>
          <t>Dreambet.io Casino</t>
        </is>
      </c>
      <c r="B645" t="inlineStr">
        <is>
          <t>Curacao</t>
        </is>
      </c>
      <c r="C645" t="n">
        <v>3.9</v>
      </c>
      <c r="E645" t="inlineStr">
        <is>
          <t>betpanda</t>
        </is>
      </c>
      <c r="F645" t="n">
        <v>0.3269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N645" t="n">
        <v>1</v>
      </c>
      <c r="O645" t="inlineStr">
        <is>
          <t>casino.guru</t>
        </is>
      </c>
      <c r="P645" s="10" t="n">
        <v>45953</v>
      </c>
      <c r="Q645" t="inlineStr">
        <is>
          <t>Yes</t>
        </is>
      </c>
      <c r="R645" t="inlineStr">
        <is>
          <t>2026-04-19 07:05</t>
        </is>
      </c>
      <c r="T645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U645" t="inlineStr">
        <is>
          <t>https://casino.guru/dreambet-io-casino-review</t>
        </is>
      </c>
    </row>
    <row r="646">
      <c r="A646" s="9" t="inlineStr">
        <is>
          <t>BitcoinVIP Casino</t>
        </is>
      </c>
      <c r="B646" t="inlineStr">
        <is>
          <t>Tobique</t>
        </is>
      </c>
      <c r="C646" t="n">
        <v>3.8</v>
      </c>
      <c r="D646" t="inlineStr">
        <is>
          <t>Bling Tech Limited</t>
        </is>
      </c>
      <c r="E646" t="inlineStr">
        <is>
          <t>thrill</t>
        </is>
      </c>
      <c r="F646" t="n">
        <v>0.3268</v>
      </c>
      <c r="G646" s="4" t="inlineStr">
        <is>
          <t>Yes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053</v>
      </c>
      <c r="Q646" t="inlineStr">
        <is>
          <t>Yes</t>
        </is>
      </c>
      <c r="R646" t="inlineStr">
        <is>
          <t>2026-04-19 06:48</t>
        </is>
      </c>
      <c r="T646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U646" t="inlineStr">
        <is>
          <t>https://casino.guru/bitcoinvip-casino-review</t>
        </is>
      </c>
    </row>
    <row r="647">
      <c r="A647" s="9" t="inlineStr">
        <is>
          <t>Hexabet Casino</t>
        </is>
      </c>
      <c r="B647" t="inlineStr">
        <is>
          <t>Curacao</t>
        </is>
      </c>
      <c r="C647" t="n">
        <v>8.5</v>
      </c>
      <c r="E647" t="inlineStr">
        <is>
          <t>thrill</t>
        </is>
      </c>
      <c r="F647" t="n">
        <v>0.32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5933</v>
      </c>
      <c r="Q647" t="inlineStr">
        <is>
          <t>Yes</t>
        </is>
      </c>
      <c r="R647" t="inlineStr">
        <is>
          <t>2026-04-19 06:38</t>
        </is>
      </c>
      <c r="T647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U647" t="inlineStr">
        <is>
          <t>https://casino.guru/hexabet-casino-review</t>
        </is>
      </c>
    </row>
    <row r="648">
      <c r="A648" s="9" t="inlineStr">
        <is>
          <t>Supraplay Casino</t>
        </is>
      </c>
      <c r="C648" t="n">
        <v>6.5</v>
      </c>
      <c r="E648" t="inlineStr">
        <is>
          <t>betpanda</t>
        </is>
      </c>
      <c r="F648" t="n">
        <v>0.3264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5982</v>
      </c>
      <c r="Q648" t="inlineStr">
        <is>
          <t>Yes</t>
        </is>
      </c>
      <c r="R648" t="inlineStr">
        <is>
          <t>2026-04-19 06:17</t>
        </is>
      </c>
      <c r="S648" s="3" t="inlineStr">
        <is>
          <t>https://www.supraplay.com</t>
        </is>
      </c>
      <c r="T648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U648" t="inlineStr">
        <is>
          <t>https://casino.guru/supraplay-casino-review</t>
        </is>
      </c>
    </row>
    <row r="649">
      <c r="A649" s="9" t="inlineStr">
        <is>
          <t>Barawin Casino</t>
        </is>
      </c>
      <c r="B649" t="inlineStr">
        <is>
          <t>Curacao</t>
        </is>
      </c>
      <c r="C649" t="n">
        <v>3.9</v>
      </c>
      <c r="E649" t="inlineStr">
        <is>
          <t>betpanda</t>
        </is>
      </c>
      <c r="F649" t="n">
        <v>0.3263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N649" t="n">
        <v>1</v>
      </c>
      <c r="O649" t="inlineStr">
        <is>
          <t>casino.guru</t>
        </is>
      </c>
      <c r="P649" s="10" t="n">
        <v>46132</v>
      </c>
      <c r="Q649" t="inlineStr">
        <is>
          <t>Yes</t>
        </is>
      </c>
      <c r="R649" t="inlineStr">
        <is>
          <t>2026-04-19 07:09</t>
        </is>
      </c>
      <c r="T649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U649" t="inlineStr">
        <is>
          <t>https://casino.guru/barawin-casino-review</t>
        </is>
      </c>
    </row>
    <row r="650">
      <c r="A650" s="9" t="inlineStr">
        <is>
          <t>Golisimo Casino</t>
        </is>
      </c>
      <c r="C650" t="n">
        <v>8</v>
      </c>
      <c r="E650" t="inlineStr">
        <is>
          <t>betpanda</t>
        </is>
      </c>
      <c r="F650" t="n">
        <v>0.3262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N650" t="n">
        <v>1</v>
      </c>
      <c r="O650" t="inlineStr">
        <is>
          <t>casino.guru</t>
        </is>
      </c>
      <c r="P650" s="10" t="n">
        <v>46092</v>
      </c>
      <c r="Q650" t="inlineStr">
        <is>
          <t>Yes</t>
        </is>
      </c>
      <c r="R650" t="inlineStr">
        <is>
          <t>2026-04-19 07:13</t>
        </is>
      </c>
      <c r="T650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U650" t="inlineStr">
        <is>
          <t>https://casino.guru/golisimo-casino-review</t>
        </is>
      </c>
    </row>
    <row r="651">
      <c r="A651" s="9" t="inlineStr">
        <is>
          <t>TwinVegas Casino</t>
        </is>
      </c>
      <c r="B651" t="inlineStr">
        <is>
          <t>Tobique</t>
        </is>
      </c>
      <c r="C651" t="n">
        <v>6.3</v>
      </c>
      <c r="D651" t="inlineStr">
        <is>
          <t>Boni Tech Limited</t>
        </is>
      </c>
      <c r="E651" t="inlineStr">
        <is>
          <t>thrill</t>
        </is>
      </c>
      <c r="F651" t="n">
        <v>0.3261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059</v>
      </c>
      <c r="Q651" t="inlineStr">
        <is>
          <t>Yes</t>
        </is>
      </c>
      <c r="R651" t="inlineStr">
        <is>
          <t>2026-04-19 06:56</t>
        </is>
      </c>
      <c r="T651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U651" t="inlineStr">
        <is>
          <t>https://casino.guru/twinvegas-casino-review</t>
        </is>
      </c>
    </row>
    <row r="652">
      <c r="A652" s="9" t="inlineStr">
        <is>
          <t>Club Vulkan Casino</t>
        </is>
      </c>
      <c r="C652" t="n">
        <v>5.6</v>
      </c>
      <c r="E652" t="inlineStr">
        <is>
          <t>betpanda</t>
        </is>
      </c>
      <c r="F652" t="n">
        <v>0.3261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053</v>
      </c>
      <c r="Q652" t="inlineStr">
        <is>
          <t>Yes</t>
        </is>
      </c>
      <c r="R652" t="inlineStr">
        <is>
          <t>2026-04-19 06:07</t>
        </is>
      </c>
      <c r="S652" s="3" t="inlineStr">
        <is>
          <t>https://club-vulkan.com</t>
        </is>
      </c>
      <c r="T652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U652" t="inlineStr">
        <is>
          <t>https://casino.guru/club-vulkan-casino-review</t>
        </is>
      </c>
    </row>
    <row r="653">
      <c r="A653" s="9" t="inlineStr">
        <is>
          <t>Lucky Wells Casino</t>
        </is>
      </c>
      <c r="B653" t="inlineStr">
        <is>
          <t>Anjouan</t>
        </is>
      </c>
      <c r="C653" t="n">
        <v>7.5</v>
      </c>
      <c r="D653" t="inlineStr">
        <is>
          <t>Guard Stone Capital Ltd</t>
        </is>
      </c>
      <c r="E653" t="inlineStr">
        <is>
          <t>thrill</t>
        </is>
      </c>
      <c r="F653" t="n">
        <v>0.326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5" t="inlineStr">
        <is>
          <t>No</t>
        </is>
      </c>
      <c r="N653" t="n">
        <v>1</v>
      </c>
      <c r="O653" t="inlineStr">
        <is>
          <t>casino.guru</t>
        </is>
      </c>
      <c r="P653" s="10" t="n">
        <v>45884</v>
      </c>
      <c r="Q653" t="inlineStr">
        <is>
          <t>Yes</t>
        </is>
      </c>
      <c r="R653" t="inlineStr">
        <is>
          <t>2026-04-19 06:44</t>
        </is>
      </c>
      <c r="T653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U653" t="inlineStr">
        <is>
          <t>https://casino.guru/lucky-wells-casino-review</t>
        </is>
      </c>
    </row>
    <row r="654">
      <c r="A654" s="9" t="inlineStr">
        <is>
          <t>Slotum Casino</t>
        </is>
      </c>
      <c r="B654" t="inlineStr">
        <is>
          <t>Anjouan</t>
        </is>
      </c>
      <c r="C654" t="n">
        <v>7.1</v>
      </c>
      <c r="D654" t="inlineStr">
        <is>
          <t>Novatrix SRL</t>
        </is>
      </c>
      <c r="E654" t="inlineStr">
        <is>
          <t>betpanda</t>
        </is>
      </c>
      <c r="F654" t="n">
        <v>0.3259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1</v>
      </c>
      <c r="O654" t="inlineStr">
        <is>
          <t>casino.guru</t>
        </is>
      </c>
      <c r="P654" s="10" t="n">
        <v>46132</v>
      </c>
      <c r="Q654" t="inlineStr">
        <is>
          <t>Yes</t>
        </is>
      </c>
      <c r="R654" t="inlineStr">
        <is>
          <t>2026-04-19 06:05</t>
        </is>
      </c>
      <c r="S654" s="3" t="inlineStr">
        <is>
          <t>https://www.slotum.com</t>
        </is>
      </c>
      <c r="T654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U654" t="inlineStr">
        <is>
          <t>https://casino.guru/Slotum-Casino-review</t>
        </is>
      </c>
    </row>
    <row r="655">
      <c r="A655" s="9" t="inlineStr">
        <is>
          <t>Binobi Casino</t>
        </is>
      </c>
      <c r="B655" t="inlineStr">
        <is>
          <t>Anjouan</t>
        </is>
      </c>
      <c r="C655" t="n">
        <v>6.7</v>
      </c>
      <c r="D655" t="inlineStr">
        <is>
          <t>Lexoria Global Ltd.</t>
        </is>
      </c>
      <c r="E655" t="inlineStr">
        <is>
          <t>betpanda</t>
        </is>
      </c>
      <c r="F655" t="n">
        <v>0.325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05</v>
      </c>
      <c r="Q655" t="inlineStr">
        <is>
          <t>Yes</t>
        </is>
      </c>
      <c r="R655" t="inlineStr">
        <is>
          <t>2026-04-19 06:29</t>
        </is>
      </c>
      <c r="T655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U655" t="inlineStr">
        <is>
          <t>https://casino.guru/binobi-casino-review</t>
        </is>
      </c>
    </row>
    <row r="656">
      <c r="A656" s="9" t="inlineStr">
        <is>
          <t>Golden Reels Casino</t>
        </is>
      </c>
      <c r="B656" t="inlineStr">
        <is>
          <t>Curacao</t>
        </is>
      </c>
      <c r="C656" t="n">
        <v>7.2</v>
      </c>
      <c r="E656" t="inlineStr">
        <is>
          <t>betpanda</t>
        </is>
      </c>
      <c r="F656" t="n">
        <v>0.3247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N656" t="n">
        <v>1</v>
      </c>
      <c r="O656" t="inlineStr">
        <is>
          <t>casino.guru</t>
        </is>
      </c>
      <c r="P656" s="10" t="n">
        <v>46105</v>
      </c>
      <c r="Q656" t="inlineStr">
        <is>
          <t>Yes</t>
        </is>
      </c>
      <c r="R656" t="inlineStr">
        <is>
          <t>2026-04-19 06:09</t>
        </is>
      </c>
      <c r="S656" s="3" t="inlineStr">
        <is>
          <t>https://goldenreels.casino</t>
        </is>
      </c>
      <c r="T656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U656" t="inlineStr">
        <is>
          <t>https://casino.guru/golden-reels-casino-review</t>
        </is>
      </c>
    </row>
    <row r="657">
      <c r="A657" s="9" t="inlineStr">
        <is>
          <t>Magicspins Casino</t>
        </is>
      </c>
      <c r="B657" t="inlineStr">
        <is>
          <t>Anjouan</t>
        </is>
      </c>
      <c r="C657" t="n">
        <v>6</v>
      </c>
      <c r="D657" t="inlineStr">
        <is>
          <t>Ceshiroza Limitada</t>
        </is>
      </c>
      <c r="E657" t="inlineStr">
        <is>
          <t>betpanda</t>
        </is>
      </c>
      <c r="F657" t="n">
        <v>0.3245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6138</v>
      </c>
      <c r="Q657" t="inlineStr">
        <is>
          <t>Yes</t>
        </is>
      </c>
      <c r="R657" t="inlineStr">
        <is>
          <t>2026-05-01 18:14</t>
        </is>
      </c>
      <c r="T657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U657" t="inlineStr">
        <is>
          <t>https://casino.guru/magicspins-casino-review</t>
        </is>
      </c>
    </row>
    <row r="658">
      <c r="A658" s="9" t="inlineStr">
        <is>
          <t>Superbetin Casino</t>
        </is>
      </c>
      <c r="B658" t="inlineStr">
        <is>
          <t>Curacao</t>
        </is>
      </c>
      <c r="C658" t="n">
        <v>5.9</v>
      </c>
      <c r="D658" t="inlineStr">
        <is>
          <t>Poligon Entertainment NV</t>
        </is>
      </c>
      <c r="E658" t="inlineStr">
        <is>
          <t>thrill</t>
        </is>
      </c>
      <c r="F658" t="n">
        <v>0.3244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122</v>
      </c>
      <c r="Q658" t="inlineStr">
        <is>
          <t>Yes</t>
        </is>
      </c>
      <c r="R658" t="inlineStr">
        <is>
          <t>2026-04-19 06:21</t>
        </is>
      </c>
      <c r="T658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U658" t="inlineStr">
        <is>
          <t>https://casino.guru/superbetin-casino-review</t>
        </is>
      </c>
    </row>
    <row r="659">
      <c r="A659" s="9" t="inlineStr">
        <is>
          <t>ReefSpins Casino</t>
        </is>
      </c>
      <c r="C659" t="n">
        <v>7.2</v>
      </c>
      <c r="D659" t="inlineStr">
        <is>
          <t>Digibrite SRL</t>
        </is>
      </c>
      <c r="E659" t="inlineStr">
        <is>
          <t>thrill</t>
        </is>
      </c>
      <c r="F659" t="n">
        <v>0.3243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20</v>
      </c>
      <c r="Q659" t="inlineStr">
        <is>
          <t>Yes</t>
        </is>
      </c>
      <c r="R659" t="inlineStr">
        <is>
          <t>2026-04-19 06:44</t>
        </is>
      </c>
      <c r="T659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U659" t="inlineStr">
        <is>
          <t>https://casino.guru/reefspins-casino-review</t>
        </is>
      </c>
    </row>
    <row r="660">
      <c r="A660" s="9" t="inlineStr">
        <is>
          <t>i24Slots Casino</t>
        </is>
      </c>
      <c r="C660" t="n">
        <v>2.7</v>
      </c>
      <c r="E660" t="inlineStr">
        <is>
          <t>thrill</t>
        </is>
      </c>
      <c r="F660" t="n">
        <v>0.3243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061</v>
      </c>
      <c r="Q660" t="inlineStr">
        <is>
          <t>Yes</t>
        </is>
      </c>
      <c r="R660" t="inlineStr">
        <is>
          <t>2026-04-19 06:38</t>
        </is>
      </c>
      <c r="T660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U660" t="inlineStr">
        <is>
          <t>https://casino.guru/i24slots-casino-review</t>
        </is>
      </c>
    </row>
    <row r="661">
      <c r="A661" s="9" t="inlineStr">
        <is>
          <t>Gambiva Casino</t>
        </is>
      </c>
      <c r="B661" t="inlineStr">
        <is>
          <t>Anjouan</t>
        </is>
      </c>
      <c r="C661" t="n">
        <v>3.1</v>
      </c>
      <c r="E661" t="inlineStr">
        <is>
          <t>thrill</t>
        </is>
      </c>
      <c r="F661" t="n">
        <v>0.324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134</v>
      </c>
      <c r="Q661" t="inlineStr">
        <is>
          <t>Yes</t>
        </is>
      </c>
      <c r="R661" t="inlineStr">
        <is>
          <t>2026-04-19 07:09</t>
        </is>
      </c>
      <c r="T661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U661" t="inlineStr">
        <is>
          <t>https://casino.guru/gambiva-casino-review</t>
        </is>
      </c>
    </row>
    <row r="662">
      <c r="A662" s="9" t="inlineStr">
        <is>
          <t>RodeoSlot Casino</t>
        </is>
      </c>
      <c r="B662" t="inlineStr">
        <is>
          <t>MGA</t>
        </is>
      </c>
      <c r="C662" t="n">
        <v>6.1</v>
      </c>
      <c r="D662" t="inlineStr">
        <is>
          <t>Neroblanko Tech B.V.</t>
        </is>
      </c>
      <c r="E662" t="inlineStr">
        <is>
          <t>betpanda</t>
        </is>
      </c>
      <c r="F662" t="n">
        <v>0.323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6083</v>
      </c>
      <c r="Q662" t="inlineStr">
        <is>
          <t>Yes</t>
        </is>
      </c>
      <c r="R662" t="inlineStr">
        <is>
          <t>2026-04-19 07:06</t>
        </is>
      </c>
      <c r="T662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U662" t="inlineStr">
        <is>
          <t>https://casino.guru/rodeoslot-casino-review</t>
        </is>
      </c>
    </row>
    <row r="663">
      <c r="A663" s="9" t="inlineStr">
        <is>
          <t>Freshbet Casino</t>
        </is>
      </c>
      <c r="B663" t="inlineStr">
        <is>
          <t>Curacao</t>
        </is>
      </c>
      <c r="C663" t="n">
        <v>3.6</v>
      </c>
      <c r="D663" t="inlineStr">
        <is>
          <t>Ryker B.V.</t>
        </is>
      </c>
      <c r="E663" t="inlineStr">
        <is>
          <t>betpanda</t>
        </is>
      </c>
      <c r="F663" t="n">
        <v>0.3238</v>
      </c>
      <c r="G663" s="4" t="inlineStr">
        <is>
          <t>Yes</t>
        </is>
      </c>
      <c r="H663" s="4" t="inlineStr">
        <is>
          <t>Yes</t>
        </is>
      </c>
      <c r="I663" s="4" t="inlineStr">
        <is>
          <t>Yes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133</v>
      </c>
      <c r="Q663" t="inlineStr">
        <is>
          <t>Yes</t>
        </is>
      </c>
      <c r="R663" t="inlineStr">
        <is>
          <t>2026-04-19 06:18</t>
        </is>
      </c>
      <c r="T663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U663" t="inlineStr">
        <is>
          <t>https://casino.guru/freshbet-casino-review</t>
        </is>
      </c>
    </row>
    <row r="664">
      <c r="A664" s="9" t="inlineStr">
        <is>
          <t>Vavada Kings Casino (SCAM)</t>
        </is>
      </c>
      <c r="B664" t="inlineStr">
        <is>
          <t>MGA</t>
        </is>
      </c>
      <c r="C664" t="n">
        <v>0</v>
      </c>
      <c r="D664" t="inlineStr">
        <is>
          <t>Moracon Ltd.</t>
        </is>
      </c>
      <c r="E664" t="inlineStr">
        <is>
          <t>betpanda</t>
        </is>
      </c>
      <c r="F664" t="n">
        <v>0.3235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4" t="inlineStr">
        <is>
          <t>Yes</t>
        </is>
      </c>
      <c r="N664" t="n">
        <v>1</v>
      </c>
      <c r="O664" t="inlineStr">
        <is>
          <t>casino.guru</t>
        </is>
      </c>
      <c r="P664" s="10" t="n">
        <v>45876</v>
      </c>
      <c r="Q664" t="inlineStr">
        <is>
          <t>Yes</t>
        </is>
      </c>
      <c r="R664" t="inlineStr">
        <is>
          <t>2026-04-19 06:58</t>
        </is>
      </c>
      <c r="T664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U664" t="inlineStr">
        <is>
          <t>https://casino.guru/vavada-kings-casino-review</t>
        </is>
      </c>
    </row>
    <row r="665">
      <c r="A665" s="9" t="inlineStr">
        <is>
          <t>StakeJoker Casino</t>
        </is>
      </c>
      <c r="B665" t="inlineStr">
        <is>
          <t>MGA</t>
        </is>
      </c>
      <c r="C665" t="n">
        <v>4.9</v>
      </c>
      <c r="D665" t="inlineStr">
        <is>
          <t>StakeJoker Tech Ltd.</t>
        </is>
      </c>
      <c r="E665" t="inlineStr">
        <is>
          <t>betpanda</t>
        </is>
      </c>
      <c r="F665" t="n">
        <v>0.3231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4" t="inlineStr">
        <is>
          <t>Yes</t>
        </is>
      </c>
      <c r="N665" t="n">
        <v>1</v>
      </c>
      <c r="O665" t="inlineStr">
        <is>
          <t>casino.guru</t>
        </is>
      </c>
      <c r="P665" s="10" t="n">
        <v>46106</v>
      </c>
      <c r="Q665" t="inlineStr">
        <is>
          <t>Yes</t>
        </is>
      </c>
      <c r="R665" t="inlineStr">
        <is>
          <t>2026-04-19 07:02</t>
        </is>
      </c>
      <c r="T665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U665" t="inlineStr">
        <is>
          <t>https://casino.guru/skin-joker-casino-review</t>
        </is>
      </c>
    </row>
    <row r="666">
      <c r="A666" s="9" t="inlineStr">
        <is>
          <t>Sol Casino</t>
        </is>
      </c>
      <c r="B666" t="inlineStr">
        <is>
          <t>Curacao</t>
        </is>
      </c>
      <c r="C666" t="n">
        <v>8.5</v>
      </c>
      <c r="D666" t="inlineStr">
        <is>
          <t>GALAKTIKA N.V.</t>
        </is>
      </c>
      <c r="E666" t="inlineStr">
        <is>
          <t>betpanda</t>
        </is>
      </c>
      <c r="F666" t="n">
        <v>0.32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4" t="inlineStr">
        <is>
          <t>Yes</t>
        </is>
      </c>
      <c r="N666" t="n">
        <v>1</v>
      </c>
      <c r="O666" t="inlineStr">
        <is>
          <t>casino.guru</t>
        </is>
      </c>
      <c r="P666" s="10" t="n">
        <v>46083</v>
      </c>
      <c r="Q666" t="inlineStr">
        <is>
          <t>Yes</t>
        </is>
      </c>
      <c r="R666" t="inlineStr">
        <is>
          <t>2026-04-19 06:05</t>
        </is>
      </c>
      <c r="S666" s="3" t="inlineStr">
        <is>
          <t>https://solway61.com</t>
        </is>
      </c>
      <c r="T666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U666" t="inlineStr">
        <is>
          <t>https://casino.guru/Sol-Casino-review</t>
        </is>
      </c>
    </row>
    <row r="667">
      <c r="A667" s="9" t="inlineStr">
        <is>
          <t>Yohohobet Casino</t>
        </is>
      </c>
      <c r="B667" t="inlineStr">
        <is>
          <t>MGA</t>
        </is>
      </c>
      <c r="C667" t="n">
        <v>5.4</v>
      </c>
      <c r="D667" t="inlineStr">
        <is>
          <t>Yungmetro B.V.</t>
        </is>
      </c>
      <c r="E667" t="inlineStr">
        <is>
          <t>betpanda</t>
        </is>
      </c>
      <c r="F667" t="n">
        <v>0.3229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5929</v>
      </c>
      <c r="Q667" t="inlineStr">
        <is>
          <t>Yes</t>
        </is>
      </c>
      <c r="R667" t="inlineStr">
        <is>
          <t>2026-04-19 06:47</t>
        </is>
      </c>
      <c r="T667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U667" t="inlineStr">
        <is>
          <t>https://casino.guru/yohohobet-casino-review</t>
        </is>
      </c>
    </row>
    <row r="668">
      <c r="A668" s="9" t="inlineStr">
        <is>
          <t>Vinyl Casino</t>
        </is>
      </c>
      <c r="B668" t="inlineStr">
        <is>
          <t>Curacao</t>
        </is>
      </c>
      <c r="C668" t="n">
        <v>7.7</v>
      </c>
      <c r="D668" t="inlineStr">
        <is>
          <t>Casolinia Group</t>
        </is>
      </c>
      <c r="E668" t="inlineStr">
        <is>
          <t>betpanda</t>
        </is>
      </c>
      <c r="F668" t="n">
        <v>0.3226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65</v>
      </c>
      <c r="Q668" t="inlineStr">
        <is>
          <t>Yes</t>
        </is>
      </c>
      <c r="R668" t="inlineStr">
        <is>
          <t>2026-04-19 06:30</t>
        </is>
      </c>
      <c r="T668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U668" t="inlineStr">
        <is>
          <t>https://casino.guru/vinyl-casino-review</t>
        </is>
      </c>
    </row>
    <row r="669">
      <c r="A669" s="9" t="inlineStr">
        <is>
          <t>Prive Casino</t>
        </is>
      </c>
      <c r="B669" t="inlineStr">
        <is>
          <t>MGA</t>
        </is>
      </c>
      <c r="C669" t="n">
        <v>4.8</v>
      </c>
      <c r="D669" t="inlineStr">
        <is>
          <t>Rabocse SRL</t>
        </is>
      </c>
      <c r="E669" t="inlineStr">
        <is>
          <t>thrill</t>
        </is>
      </c>
      <c r="F669" t="n">
        <v>0.3225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87</v>
      </c>
      <c r="Q669" t="inlineStr">
        <is>
          <t>Yes</t>
        </is>
      </c>
      <c r="R669" t="inlineStr">
        <is>
          <t>2026-04-19 06:37</t>
        </is>
      </c>
      <c r="T669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U669" t="inlineStr">
        <is>
          <t>https://casino.guru/prive-casino-review</t>
        </is>
      </c>
    </row>
    <row r="670">
      <c r="A670" s="9" t="inlineStr">
        <is>
          <t>Mad Casino</t>
        </is>
      </c>
      <c r="B670" t="inlineStr">
        <is>
          <t>MGA</t>
        </is>
      </c>
      <c r="C670" t="n">
        <v>1.7</v>
      </c>
      <c r="D670" t="inlineStr">
        <is>
          <t>Softon Ltd</t>
        </is>
      </c>
      <c r="E670" t="inlineStr">
        <is>
          <t>thrill</t>
        </is>
      </c>
      <c r="F670" t="n">
        <v>0.3225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087</v>
      </c>
      <c r="Q670" t="inlineStr">
        <is>
          <t>Yes</t>
        </is>
      </c>
      <c r="R670" t="inlineStr">
        <is>
          <t>2026-04-19 06:48</t>
        </is>
      </c>
      <c r="T670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U670" t="inlineStr">
        <is>
          <t>https://casino.guru/mad-casino-review</t>
        </is>
      </c>
    </row>
    <row r="671">
      <c r="A671" s="9" t="inlineStr">
        <is>
          <t>APlay Casino</t>
        </is>
      </c>
      <c r="B671" t="inlineStr">
        <is>
          <t>MGA</t>
        </is>
      </c>
      <c r="C671" t="n">
        <v>5.2</v>
      </c>
      <c r="D671" t="inlineStr">
        <is>
          <t>Hazarion N.V.</t>
        </is>
      </c>
      <c r="E671" t="inlineStr">
        <is>
          <t>betpanda</t>
        </is>
      </c>
      <c r="F671" t="n">
        <v>0.3221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3</v>
      </c>
      <c r="Q671" t="inlineStr">
        <is>
          <t>Yes</t>
        </is>
      </c>
      <c r="R671" t="inlineStr">
        <is>
          <t>2026-04-19 05:57</t>
        </is>
      </c>
      <c r="S671" s="3" t="inlineStr">
        <is>
          <t>https://aplayca.site</t>
        </is>
      </c>
      <c r="T671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U671" t="inlineStr">
        <is>
          <t>https://casino.guru/APlay-Casino-review</t>
        </is>
      </c>
    </row>
    <row r="672">
      <c r="A672" s="9" t="inlineStr">
        <is>
          <t>Bahisbet Casino</t>
        </is>
      </c>
      <c r="B672" t="inlineStr">
        <is>
          <t>Anjouan</t>
        </is>
      </c>
      <c r="C672" t="n">
        <v>6.6</v>
      </c>
      <c r="D672" t="inlineStr">
        <is>
          <t>PrimeSoft Technologies Limited</t>
        </is>
      </c>
      <c r="E672" t="inlineStr">
        <is>
          <t>betpanda</t>
        </is>
      </c>
      <c r="F672" t="n">
        <v>0.3218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5943</v>
      </c>
      <c r="Q672" t="inlineStr">
        <is>
          <t>Yes</t>
        </is>
      </c>
      <c r="R672" t="inlineStr">
        <is>
          <t>2026-04-19 06:59</t>
        </is>
      </c>
      <c r="T672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U672" t="inlineStr">
        <is>
          <t>https://casino.guru/bahisbet-casino-review</t>
        </is>
      </c>
    </row>
    <row r="673">
      <c r="A673" s="9" t="inlineStr">
        <is>
          <t>Maggico Casino</t>
        </is>
      </c>
      <c r="B673" t="inlineStr">
        <is>
          <t>Curacao</t>
        </is>
      </c>
      <c r="C673" t="n">
        <v>7.6</v>
      </c>
      <c r="D673" t="inlineStr">
        <is>
          <t>Wiraon B.V.</t>
        </is>
      </c>
      <c r="E673" t="inlineStr">
        <is>
          <t>betpanda</t>
        </is>
      </c>
      <c r="F673" t="n">
        <v>0.3217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112</v>
      </c>
      <c r="Q673" t="inlineStr">
        <is>
          <t>Yes</t>
        </is>
      </c>
      <c r="R673" t="inlineStr">
        <is>
          <t>2026-04-19 06:54</t>
        </is>
      </c>
      <c r="T673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U673" t="inlineStr">
        <is>
          <t>https://casino.guru/maggico-casino-review</t>
        </is>
      </c>
    </row>
    <row r="674">
      <c r="A674" s="9" t="inlineStr">
        <is>
          <t>Lucky Star Casino</t>
        </is>
      </c>
      <c r="C674" t="n">
        <v>7.3</v>
      </c>
      <c r="D674" t="inlineStr">
        <is>
          <t>WUNGroup B.V.</t>
        </is>
      </c>
      <c r="E674" t="inlineStr">
        <is>
          <t>betpanda</t>
        </is>
      </c>
      <c r="F674" t="n">
        <v>0.3217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1</v>
      </c>
      <c r="O674" t="inlineStr">
        <is>
          <t>casino.guru</t>
        </is>
      </c>
      <c r="P674" s="10" t="n">
        <v>45902</v>
      </c>
      <c r="Q674" t="inlineStr">
        <is>
          <t>Yes</t>
        </is>
      </c>
      <c r="R674" t="inlineStr">
        <is>
          <t>2026-04-19 06:43</t>
        </is>
      </c>
      <c r="T674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U674" t="inlineStr">
        <is>
          <t>https://casino.guru/lucky-star-casino-review</t>
        </is>
      </c>
    </row>
    <row r="675">
      <c r="A675" s="9" t="inlineStr">
        <is>
          <t>Platinumslots Casino</t>
        </is>
      </c>
      <c r="B675" t="inlineStr">
        <is>
          <t>Curacao</t>
        </is>
      </c>
      <c r="C675" t="n">
        <v>6.8</v>
      </c>
      <c r="D675" t="inlineStr">
        <is>
          <t>Latiform B.V.</t>
        </is>
      </c>
      <c r="E675" t="inlineStr">
        <is>
          <t>betpanda</t>
        </is>
      </c>
      <c r="F675" t="n">
        <v>0.3216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N675" t="n">
        <v>1</v>
      </c>
      <c r="O675" t="inlineStr">
        <is>
          <t>casino.guru</t>
        </is>
      </c>
      <c r="P675" s="10" t="n">
        <v>45960</v>
      </c>
      <c r="Q675" t="inlineStr">
        <is>
          <t>Yes</t>
        </is>
      </c>
      <c r="R675" t="inlineStr">
        <is>
          <t>2026-04-19 07:06</t>
        </is>
      </c>
      <c r="T675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U675" t="inlineStr">
        <is>
          <t>https://casino.guru/platinumslots-casino-review</t>
        </is>
      </c>
    </row>
    <row r="676">
      <c r="A676" s="9" t="inlineStr">
        <is>
          <t>Doggy Casino</t>
        </is>
      </c>
      <c r="C676" t="n">
        <v>3.8</v>
      </c>
      <c r="D676" t="inlineStr">
        <is>
          <t>IncorPlay Limited</t>
        </is>
      </c>
      <c r="E676" t="inlineStr">
        <is>
          <t>thrill</t>
        </is>
      </c>
      <c r="F676" t="n">
        <v>0.3216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6076</v>
      </c>
      <c r="Q676" t="inlineStr">
        <is>
          <t>Yes</t>
        </is>
      </c>
      <c r="R676" t="inlineStr">
        <is>
          <t>2026-04-19 06:50</t>
        </is>
      </c>
      <c r="T676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U676" t="inlineStr">
        <is>
          <t>https://casino.guru/doggy-casino-review</t>
        </is>
      </c>
    </row>
    <row r="677">
      <c r="A677" s="9" t="inlineStr">
        <is>
          <t>Europe Fortune Casino</t>
        </is>
      </c>
      <c r="C677" t="n">
        <v>3.5</v>
      </c>
      <c r="E677" t="inlineStr">
        <is>
          <t>thrill</t>
        </is>
      </c>
      <c r="F677" t="n">
        <v>0.3216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N677" t="n">
        <v>1</v>
      </c>
      <c r="O677" t="inlineStr">
        <is>
          <t>casino.guru</t>
        </is>
      </c>
      <c r="P677" s="10" t="n">
        <v>46061</v>
      </c>
      <c r="Q677" t="inlineStr">
        <is>
          <t>Yes</t>
        </is>
      </c>
      <c r="R677" t="inlineStr">
        <is>
          <t>2026-04-19 06:38</t>
        </is>
      </c>
      <c r="T677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U677" t="inlineStr">
        <is>
          <t>https://casino.guru/europe-fortune-casino-review</t>
        </is>
      </c>
    </row>
    <row r="678">
      <c r="A678" s="9" t="inlineStr">
        <is>
          <t>Azino777 Casino</t>
        </is>
      </c>
      <c r="B678" t="inlineStr">
        <is>
          <t>Anjouan</t>
        </is>
      </c>
      <c r="C678" t="n">
        <v>6.3</v>
      </c>
      <c r="D678" t="inlineStr">
        <is>
          <t>VictoryWillbeours N.V.</t>
        </is>
      </c>
      <c r="E678" t="inlineStr">
        <is>
          <t>betpanda</t>
        </is>
      </c>
      <c r="F678" t="n">
        <v>0.3213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6113</v>
      </c>
      <c r="Q678" t="inlineStr">
        <is>
          <t>Yes</t>
        </is>
      </c>
      <c r="R678" t="inlineStr">
        <is>
          <t>2026-04-19 05:58</t>
        </is>
      </c>
      <c r="S678" s="3" t="inlineStr">
        <is>
          <t>https://l1p.bhf57b394a.com</t>
        </is>
      </c>
      <c r="T678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U678" t="inlineStr">
        <is>
          <t>https://casino.guru/Azino777-Casino-review</t>
        </is>
      </c>
    </row>
    <row r="679">
      <c r="A679" s="9" t="inlineStr">
        <is>
          <t>Auf Casino</t>
        </is>
      </c>
      <c r="B679" t="inlineStr">
        <is>
          <t>Curacao</t>
        </is>
      </c>
      <c r="C679" t="n">
        <v>6.9</v>
      </c>
      <c r="D679" t="inlineStr">
        <is>
          <t>SilverDeer B.V.</t>
        </is>
      </c>
      <c r="E679" t="inlineStr">
        <is>
          <t>betpanda</t>
        </is>
      </c>
      <c r="F679" t="n">
        <v>0.3212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6097</v>
      </c>
      <c r="Q679" t="inlineStr">
        <is>
          <t>Yes</t>
        </is>
      </c>
      <c r="R679" t="inlineStr">
        <is>
          <t>2026-04-19 06:41</t>
        </is>
      </c>
      <c r="T679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U679" t="inlineStr">
        <is>
          <t>https://casino.guru/auf-casino-review</t>
        </is>
      </c>
    </row>
    <row r="680">
      <c r="A680" s="9" t="inlineStr">
        <is>
          <t>Vulkan24Club Casino</t>
        </is>
      </c>
      <c r="C680" t="n">
        <v>5.5</v>
      </c>
      <c r="E680" t="inlineStr">
        <is>
          <t>betpanda</t>
        </is>
      </c>
      <c r="F680" t="n">
        <v>0.3212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6053</v>
      </c>
      <c r="Q680" t="inlineStr">
        <is>
          <t>Yes</t>
        </is>
      </c>
      <c r="R680" t="inlineStr">
        <is>
          <t>2026-04-19 06:07</t>
        </is>
      </c>
      <c r="S680" s="3" t="inlineStr">
        <is>
          <t>https://vulkan24club.com</t>
        </is>
      </c>
      <c r="T680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U680" t="inlineStr">
        <is>
          <t>https://casino.guru/vulkan24club-casino-review</t>
        </is>
      </c>
    </row>
    <row r="681">
      <c r="A681" s="9" t="inlineStr">
        <is>
          <t>Rollhub Casino</t>
        </is>
      </c>
      <c r="B681" t="inlineStr">
        <is>
          <t>Anjouan</t>
        </is>
      </c>
      <c r="C681" t="n">
        <v>4.7</v>
      </c>
      <c r="D681" t="inlineStr">
        <is>
          <t>Satya Code SRL</t>
        </is>
      </c>
      <c r="E681" t="inlineStr">
        <is>
          <t>betpanda</t>
        </is>
      </c>
      <c r="F681" t="n">
        <v>0.3212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5972</v>
      </c>
      <c r="Q681" t="inlineStr">
        <is>
          <t>Yes</t>
        </is>
      </c>
      <c r="R681" t="inlineStr">
        <is>
          <t>2026-04-19 06:24</t>
        </is>
      </c>
      <c r="T681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U681" t="inlineStr">
        <is>
          <t>https://casino.guru/rollhub-casino-review</t>
        </is>
      </c>
    </row>
    <row r="682">
      <c r="A682" s="9" t="inlineStr">
        <is>
          <t>WinSpirit Casino</t>
        </is>
      </c>
      <c r="B682" t="inlineStr">
        <is>
          <t>MGA</t>
        </is>
      </c>
      <c r="C682" t="n">
        <v>3.2</v>
      </c>
      <c r="D682" t="inlineStr">
        <is>
          <t>Complete Technologies N.V.</t>
        </is>
      </c>
      <c r="E682" t="inlineStr">
        <is>
          <t>betpanda</t>
        </is>
      </c>
      <c r="F682" t="n">
        <v>0.3212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126</v>
      </c>
      <c r="Q682" t="inlineStr">
        <is>
          <t>Yes</t>
        </is>
      </c>
      <c r="R682" t="inlineStr">
        <is>
          <t>2026-04-19 06:29</t>
        </is>
      </c>
      <c r="T682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U682" t="inlineStr">
        <is>
          <t>https://casino.guru/winspirit-casino-review</t>
        </is>
      </c>
    </row>
    <row r="683">
      <c r="A683" s="9" t="inlineStr">
        <is>
          <t>FSWIN Casino</t>
        </is>
      </c>
      <c r="B683" t="inlineStr">
        <is>
          <t>Anjouan</t>
        </is>
      </c>
      <c r="C683" t="n">
        <v>6.7</v>
      </c>
      <c r="D683" t="inlineStr">
        <is>
          <t>Sknet Tech Ltd.</t>
        </is>
      </c>
      <c r="E683" t="inlineStr">
        <is>
          <t>betpanda</t>
        </is>
      </c>
      <c r="F683" t="n">
        <v>0.3211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5884</v>
      </c>
      <c r="Q683" t="inlineStr">
        <is>
          <t>Yes</t>
        </is>
      </c>
      <c r="R683" t="inlineStr">
        <is>
          <t>2026-04-19 06:44</t>
        </is>
      </c>
      <c r="T683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U683" t="inlineStr">
        <is>
          <t>https://casino.guru/fswin-casino-review</t>
        </is>
      </c>
    </row>
    <row r="684">
      <c r="A684" s="9" t="inlineStr">
        <is>
          <t>OptimBet Casino</t>
        </is>
      </c>
      <c r="B684" t="inlineStr">
        <is>
          <t>Curacao</t>
        </is>
      </c>
      <c r="C684" t="n">
        <v>3.1</v>
      </c>
      <c r="D684" t="inlineStr">
        <is>
          <t>Media Entertainment N.V.</t>
        </is>
      </c>
      <c r="E684" t="inlineStr">
        <is>
          <t>betpanda</t>
        </is>
      </c>
      <c r="F684" t="n">
        <v>0.3209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N684" t="n">
        <v>1</v>
      </c>
      <c r="O684" t="inlineStr">
        <is>
          <t>casino.guru</t>
        </is>
      </c>
      <c r="P684" s="10" t="n">
        <v>45989</v>
      </c>
      <c r="Q684" t="inlineStr">
        <is>
          <t>Yes</t>
        </is>
      </c>
      <c r="R684" t="inlineStr">
        <is>
          <t>2026-04-19 07:06</t>
        </is>
      </c>
      <c r="T684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U684" t="inlineStr">
        <is>
          <t>https://casino.guru/optinbet-casino-review</t>
        </is>
      </c>
    </row>
    <row r="685">
      <c r="A685" s="9" t="inlineStr">
        <is>
          <t>Slotozal Casino</t>
        </is>
      </c>
      <c r="C685" t="n">
        <v>5.5</v>
      </c>
      <c r="E685" t="inlineStr">
        <is>
          <t>betpanda</t>
        </is>
      </c>
      <c r="F685" t="n">
        <v>0.3207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N685" t="n">
        <v>1</v>
      </c>
      <c r="O685" t="inlineStr">
        <is>
          <t>casino.guru</t>
        </is>
      </c>
      <c r="P685" s="10" t="n">
        <v>46034</v>
      </c>
      <c r="Q685" t="inlineStr">
        <is>
          <t>Yes</t>
        </is>
      </c>
      <c r="R685" t="inlineStr">
        <is>
          <t>2026-04-19 05:57</t>
        </is>
      </c>
      <c r="S685" s="3" t="inlineStr">
        <is>
          <t>http://slotozal.com</t>
        </is>
      </c>
      <c r="T685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U685" t="inlineStr">
        <is>
          <t>https://casino.guru/Slotozal-Casino-review</t>
        </is>
      </c>
    </row>
    <row r="686">
      <c r="A686" s="9" t="inlineStr">
        <is>
          <t>Jozz Casino</t>
        </is>
      </c>
      <c r="B686" t="inlineStr">
        <is>
          <t>Curacao</t>
        </is>
      </c>
      <c r="C686" t="n">
        <v>8.199999999999999</v>
      </c>
      <c r="E686" t="inlineStr">
        <is>
          <t>thrill</t>
        </is>
      </c>
      <c r="F686" t="n">
        <v>0.3204</v>
      </c>
      <c r="G686" s="4" t="inlineStr">
        <is>
          <t>Yes</t>
        </is>
      </c>
      <c r="H686" s="4" t="inlineStr">
        <is>
          <t>Yes</t>
        </is>
      </c>
      <c r="I686" s="4" t="inlineStr">
        <is>
          <t>Yes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45</v>
      </c>
      <c r="Q686" t="inlineStr">
        <is>
          <t>Yes</t>
        </is>
      </c>
      <c r="R686" t="inlineStr">
        <is>
          <t>2026-04-19 06:14</t>
        </is>
      </c>
      <c r="S686" s="3" t="inlineStr">
        <is>
          <t>https://casino-jozzs6jc3tv1ba7c.com</t>
        </is>
      </c>
      <c r="T686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U686" t="inlineStr">
        <is>
          <t>https://casino.guru/jozz-casino-review</t>
        </is>
      </c>
    </row>
    <row r="687">
      <c r="A687" s="9" t="inlineStr">
        <is>
          <t>Honey Money Casino</t>
        </is>
      </c>
      <c r="B687" t="inlineStr">
        <is>
          <t>Curacao</t>
        </is>
      </c>
      <c r="C687" t="n">
        <v>6.6</v>
      </c>
      <c r="D687" t="inlineStr">
        <is>
          <t>SilverDeer B.V.</t>
        </is>
      </c>
      <c r="E687" t="inlineStr">
        <is>
          <t>betpanda</t>
        </is>
      </c>
      <c r="F687" t="n">
        <v>0.3203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098</v>
      </c>
      <c r="Q687" t="inlineStr">
        <is>
          <t>Yes</t>
        </is>
      </c>
      <c r="R687" t="inlineStr">
        <is>
          <t>2026-04-19 06:46</t>
        </is>
      </c>
      <c r="T687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U687" t="inlineStr">
        <is>
          <t>https://casino.guru/honey-money-casino-review</t>
        </is>
      </c>
    </row>
    <row r="688">
      <c r="A688" s="9" t="inlineStr">
        <is>
          <t>DuoBetz Casino</t>
        </is>
      </c>
      <c r="C688" t="n">
        <v>5.8</v>
      </c>
      <c r="E688" t="inlineStr">
        <is>
          <t>betpanda</t>
        </is>
      </c>
      <c r="F688" t="n">
        <v>0.3203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N688" t="n">
        <v>1</v>
      </c>
      <c r="O688" t="inlineStr">
        <is>
          <t>casino.guru</t>
        </is>
      </c>
      <c r="P688" s="10" t="n">
        <v>45884</v>
      </c>
      <c r="Q688" t="inlineStr">
        <is>
          <t>Yes</t>
        </is>
      </c>
      <c r="R688" t="inlineStr">
        <is>
          <t>2026-04-19 06:23</t>
        </is>
      </c>
      <c r="T688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U688" t="inlineStr">
        <is>
          <t>https://casino.guru/duobetz-casino-review</t>
        </is>
      </c>
    </row>
    <row r="689">
      <c r="A689" s="9" t="inlineStr">
        <is>
          <t>LegionBet Casino</t>
        </is>
      </c>
      <c r="C689" t="n">
        <v>3</v>
      </c>
      <c r="D689" t="inlineStr">
        <is>
          <t>AMO GLOBAL S.R.L.</t>
        </is>
      </c>
      <c r="E689" t="inlineStr">
        <is>
          <t>betpanda</t>
        </is>
      </c>
      <c r="F689" t="n">
        <v>0.3203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121</v>
      </c>
      <c r="Q689" t="inlineStr">
        <is>
          <t>Yes</t>
        </is>
      </c>
      <c r="R689" t="inlineStr">
        <is>
          <t>2026-04-19 07:00</t>
        </is>
      </c>
      <c r="T689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U689" t="inlineStr">
        <is>
          <t>https://casino.guru/legionbet-casino-review</t>
        </is>
      </c>
    </row>
    <row r="690">
      <c r="A690" s="9" t="inlineStr">
        <is>
          <t>Sportcenter Betting Casino</t>
        </is>
      </c>
      <c r="B690" t="inlineStr">
        <is>
          <t>Curacao</t>
        </is>
      </c>
      <c r="C690" t="n">
        <v>5.5</v>
      </c>
      <c r="E690" t="inlineStr">
        <is>
          <t>betpanda</t>
        </is>
      </c>
      <c r="F690" t="n">
        <v>0.3201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N690" t="n">
        <v>1</v>
      </c>
      <c r="O690" t="inlineStr">
        <is>
          <t>casino.guru</t>
        </is>
      </c>
      <c r="P690" s="10" t="n">
        <v>46072</v>
      </c>
      <c r="Q690" t="inlineStr">
        <is>
          <t>Yes</t>
        </is>
      </c>
      <c r="R690" t="inlineStr">
        <is>
          <t>2026-04-19 07:11</t>
        </is>
      </c>
      <c r="T690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U690" t="inlineStr">
        <is>
          <t>https://casino.guru/sportcenter-betting-casino-review</t>
        </is>
      </c>
    </row>
    <row r="691">
      <c r="A691" s="9" t="inlineStr">
        <is>
          <t>Bluffbet Casino</t>
        </is>
      </c>
      <c r="B691" t="inlineStr">
        <is>
          <t>Curacao</t>
        </is>
      </c>
      <c r="C691" t="n">
        <v>9</v>
      </c>
      <c r="D691" t="inlineStr">
        <is>
          <t>Throne Entertainment B.V.</t>
        </is>
      </c>
      <c r="E691" t="inlineStr">
        <is>
          <t>thrill</t>
        </is>
      </c>
      <c r="F691" t="n">
        <v>0.3198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5989</v>
      </c>
      <c r="Q691" t="inlineStr">
        <is>
          <t>Yes</t>
        </is>
      </c>
      <c r="R691" t="inlineStr">
        <is>
          <t>2026-04-19 06:36</t>
        </is>
      </c>
      <c r="T691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U691" t="inlineStr">
        <is>
          <t>https://casino.guru/bluffbet-casino-review</t>
        </is>
      </c>
    </row>
    <row r="692">
      <c r="A692" s="9" t="inlineStr">
        <is>
          <t>HighStakes Casino</t>
        </is>
      </c>
      <c r="B692" t="inlineStr">
        <is>
          <t>Curacao</t>
        </is>
      </c>
      <c r="C692" t="n">
        <v>4.8</v>
      </c>
      <c r="D692" t="inlineStr">
        <is>
          <t>180 Holdings N.V.</t>
        </is>
      </c>
      <c r="E692" t="inlineStr">
        <is>
          <t>betpanda</t>
        </is>
      </c>
      <c r="F692" t="n">
        <v>0.3193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6049</v>
      </c>
      <c r="Q692" t="inlineStr">
        <is>
          <t>Yes</t>
        </is>
      </c>
      <c r="R692" t="inlineStr">
        <is>
          <t>2026-04-19 06:22</t>
        </is>
      </c>
      <c r="T692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U692" t="inlineStr">
        <is>
          <t>https://casino.guru/highstakes-casino-review</t>
        </is>
      </c>
    </row>
    <row r="693">
      <c r="A693" s="9" t="inlineStr">
        <is>
          <t>FreakyBillion Casino</t>
        </is>
      </c>
      <c r="B693" t="inlineStr">
        <is>
          <t>Curacao</t>
        </is>
      </c>
      <c r="C693" t="n">
        <v>3.6</v>
      </c>
      <c r="D693" t="inlineStr">
        <is>
          <t>Casiworx N.V.</t>
        </is>
      </c>
      <c r="E693" t="inlineStr">
        <is>
          <t>betpanda</t>
        </is>
      </c>
      <c r="F693" t="n">
        <v>0.3188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09</v>
      </c>
      <c r="Q693" t="inlineStr">
        <is>
          <t>Yes</t>
        </is>
      </c>
      <c r="R693" t="inlineStr">
        <is>
          <t>2026-04-19 06:39</t>
        </is>
      </c>
      <c r="T693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U693" t="inlineStr">
        <is>
          <t>https://casino.guru/freakybillion-casino-review</t>
        </is>
      </c>
    </row>
    <row r="694">
      <c r="A694" s="9" t="inlineStr">
        <is>
          <t>SlotyStake Casino</t>
        </is>
      </c>
      <c r="B694" t="inlineStr">
        <is>
          <t>Curacao</t>
        </is>
      </c>
      <c r="C694" t="n">
        <v>3.6</v>
      </c>
      <c r="D694" t="inlineStr">
        <is>
          <t>Casiworx N.V.</t>
        </is>
      </c>
      <c r="E694" t="inlineStr">
        <is>
          <t>betpanda</t>
        </is>
      </c>
      <c r="F694" t="n">
        <v>0.3188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9</t>
        </is>
      </c>
      <c r="T694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U694" t="inlineStr">
        <is>
          <t>https://casino.guru/slotystake-casino-review</t>
        </is>
      </c>
    </row>
    <row r="695">
      <c r="A695" s="9" t="inlineStr">
        <is>
          <t>StakeBro Casino</t>
        </is>
      </c>
      <c r="B695" t="inlineStr">
        <is>
          <t>Curacao</t>
        </is>
      </c>
      <c r="C695" t="n">
        <v>3.4</v>
      </c>
      <c r="D695" t="inlineStr">
        <is>
          <t>Casiworx N.V.</t>
        </is>
      </c>
      <c r="E695" t="inlineStr">
        <is>
          <t>betpanda</t>
        </is>
      </c>
      <c r="F695" t="n">
        <v>0.3188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N695" t="n">
        <v>1</v>
      </c>
      <c r="O695" t="inlineStr">
        <is>
          <t>casino.guru</t>
        </is>
      </c>
      <c r="P695" s="10" t="n">
        <v>46009</v>
      </c>
      <c r="Q695" t="inlineStr">
        <is>
          <t>Yes</t>
        </is>
      </c>
      <c r="R695" t="inlineStr">
        <is>
          <t>2026-04-19 06:40</t>
        </is>
      </c>
      <c r="T695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U695" t="inlineStr">
        <is>
          <t>https://casino.guru/stakebro-casino-review</t>
        </is>
      </c>
    </row>
    <row r="696">
      <c r="A696" s="9" t="inlineStr">
        <is>
          <t>Slots&amp;amp;Bets Casino</t>
        </is>
      </c>
      <c r="B696" t="inlineStr">
        <is>
          <t>MGA</t>
        </is>
      </c>
      <c r="C696" t="n">
        <v>3.8</v>
      </c>
      <c r="D696" t="inlineStr">
        <is>
          <t>Realwin B.V.</t>
        </is>
      </c>
      <c r="E696" t="inlineStr">
        <is>
          <t>betpanda</t>
        </is>
      </c>
      <c r="F696" t="n">
        <v>0.3187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N696" t="n">
        <v>1</v>
      </c>
      <c r="O696" t="inlineStr">
        <is>
          <t>casino.guru</t>
        </is>
      </c>
      <c r="P696" s="10" t="n">
        <v>46053</v>
      </c>
      <c r="Q696" t="inlineStr">
        <is>
          <t>Yes</t>
        </is>
      </c>
      <c r="R696" t="inlineStr">
        <is>
          <t>2026-04-19 06:26</t>
        </is>
      </c>
      <c r="T696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U696" t="inlineStr">
        <is>
          <t>https://casino.guru/slots-bets-casino-review</t>
        </is>
      </c>
    </row>
    <row r="697">
      <c r="A697" s="9" t="inlineStr">
        <is>
          <t>SuperBoss Casino</t>
        </is>
      </c>
      <c r="B697" t="inlineStr">
        <is>
          <t>Curacao</t>
        </is>
      </c>
      <c r="C697" t="n">
        <v>8.699999999999999</v>
      </c>
      <c r="E697" t="inlineStr">
        <is>
          <t>betpanda</t>
        </is>
      </c>
      <c r="F697" t="n">
        <v>0.3185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66</v>
      </c>
      <c r="Q697" t="inlineStr">
        <is>
          <t>Yes</t>
        </is>
      </c>
      <c r="R697" t="inlineStr">
        <is>
          <t>2026-04-19 06:18</t>
        </is>
      </c>
      <c r="T697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U697" t="inlineStr">
        <is>
          <t>https://casino.guru/superboss-casino-review</t>
        </is>
      </c>
    </row>
    <row r="698">
      <c r="A698" s="9" t="inlineStr">
        <is>
          <t>30 Bet Casino</t>
        </is>
      </c>
      <c r="B698" t="inlineStr">
        <is>
          <t>Curacao</t>
        </is>
      </c>
      <c r="C698" t="n">
        <v>6.1</v>
      </c>
      <c r="D698" t="inlineStr">
        <is>
          <t>Novatech Solutions N.V.</t>
        </is>
      </c>
      <c r="E698" t="inlineStr">
        <is>
          <t>thrill</t>
        </is>
      </c>
      <c r="F698" t="n">
        <v>0.3185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107</v>
      </c>
      <c r="Q698" t="inlineStr">
        <is>
          <t>Yes</t>
        </is>
      </c>
      <c r="R698" t="inlineStr">
        <is>
          <t>2026-04-19 06:33</t>
        </is>
      </c>
      <c r="T698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U698" t="inlineStr">
        <is>
          <t>https://casino.guru/30-bet-casino-review</t>
        </is>
      </c>
    </row>
    <row r="699">
      <c r="A699" s="9" t="inlineStr">
        <is>
          <t>BetNjet Casino</t>
        </is>
      </c>
      <c r="B699" t="inlineStr">
        <is>
          <t>MGA</t>
        </is>
      </c>
      <c r="C699" t="n">
        <v>6.4</v>
      </c>
      <c r="E699" t="inlineStr">
        <is>
          <t>betpanda</t>
        </is>
      </c>
      <c r="F699" t="n">
        <v>0.3183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049</v>
      </c>
      <c r="Q699" t="inlineStr">
        <is>
          <t>Yes</t>
        </is>
      </c>
      <c r="R699" t="inlineStr">
        <is>
          <t>2026-04-19 07:10</t>
        </is>
      </c>
      <c r="T699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U699" t="inlineStr">
        <is>
          <t>https://casino.guru/betnjet-casino-review</t>
        </is>
      </c>
    </row>
    <row r="700">
      <c r="A700" s="9" t="inlineStr">
        <is>
          <t>Y Win Casino</t>
        </is>
      </c>
      <c r="B700" t="inlineStr">
        <is>
          <t>Curacao</t>
        </is>
      </c>
      <c r="C700" t="n">
        <v>3.5</v>
      </c>
      <c r="D700" t="inlineStr">
        <is>
          <t>Y Enterprises B.V.</t>
        </is>
      </c>
      <c r="E700" t="inlineStr">
        <is>
          <t>thrill</t>
        </is>
      </c>
      <c r="F700" t="n">
        <v>0.3183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N700" t="n">
        <v>1</v>
      </c>
      <c r="O700" t="inlineStr">
        <is>
          <t>casino.guru</t>
        </is>
      </c>
      <c r="P700" s="10" t="n">
        <v>46012</v>
      </c>
      <c r="Q700" t="inlineStr">
        <is>
          <t>Yes</t>
        </is>
      </c>
      <c r="R700" t="inlineStr">
        <is>
          <t>2026-04-19 06:46</t>
        </is>
      </c>
      <c r="T700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U700" t="inlineStr">
        <is>
          <t>https://casino.guru/y-win-casino-review</t>
        </is>
      </c>
    </row>
    <row r="701">
      <c r="A701" s="9" t="inlineStr">
        <is>
          <t>Slot Bunny Casino</t>
        </is>
      </c>
      <c r="B701" t="inlineStr">
        <is>
          <t>Anjouan</t>
        </is>
      </c>
      <c r="C701" t="n">
        <v>5.5</v>
      </c>
      <c r="D701" t="inlineStr">
        <is>
          <t>Keen Sage International Limited</t>
        </is>
      </c>
      <c r="E701" t="inlineStr">
        <is>
          <t>betpanda</t>
        </is>
      </c>
      <c r="F701" t="n">
        <v>0.3181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0</v>
      </c>
      <c r="Q701" t="inlineStr">
        <is>
          <t>Yes</t>
        </is>
      </c>
      <c r="R701" t="inlineStr">
        <is>
          <t>2026-04-19 07:02</t>
        </is>
      </c>
      <c r="T701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U701" t="inlineStr">
        <is>
          <t>https://casino.guru/slot-bunny-casino-review</t>
        </is>
      </c>
    </row>
    <row r="702">
      <c r="A702" s="9" t="inlineStr">
        <is>
          <t>Bettyspin Casino</t>
        </is>
      </c>
      <c r="B702" t="inlineStr">
        <is>
          <t>MGA</t>
        </is>
      </c>
      <c r="C702" t="n">
        <v>7.2</v>
      </c>
      <c r="D702" t="inlineStr">
        <is>
          <t>Terdersoft B.V.</t>
        </is>
      </c>
      <c r="E702" t="inlineStr">
        <is>
          <t>betpanda</t>
        </is>
      </c>
      <c r="F702" t="n">
        <v>0.318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5940</v>
      </c>
      <c r="Q702" t="inlineStr">
        <is>
          <t>Yes</t>
        </is>
      </c>
      <c r="R702" t="inlineStr">
        <is>
          <t>2026-04-19 06:48</t>
        </is>
      </c>
      <c r="T702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U702" t="inlineStr">
        <is>
          <t>https://casino.guru/bettyspin-casino-review</t>
        </is>
      </c>
    </row>
    <row r="703">
      <c r="A703" s="9" t="inlineStr">
        <is>
          <t>SlotHive Casino</t>
        </is>
      </c>
      <c r="B703" t="inlineStr">
        <is>
          <t>Anjouan</t>
        </is>
      </c>
      <c r="C703" t="n">
        <v>2.1</v>
      </c>
      <c r="D703" t="inlineStr">
        <is>
          <t>Non Videri B.V.</t>
        </is>
      </c>
      <c r="E703" t="inlineStr">
        <is>
          <t>betpanda</t>
        </is>
      </c>
      <c r="F703" t="n">
        <v>0.317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6049</v>
      </c>
      <c r="Q703" t="inlineStr">
        <is>
          <t>Yes</t>
        </is>
      </c>
      <c r="R703" t="inlineStr">
        <is>
          <t>2026-04-19 06:27</t>
        </is>
      </c>
      <c r="T70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U703" t="inlineStr">
        <is>
          <t>https://casino.guru/slothive-casino-review</t>
        </is>
      </c>
    </row>
    <row r="704">
      <c r="A704" s="9" t="inlineStr">
        <is>
          <t>Casabet.io Casino</t>
        </is>
      </c>
      <c r="B704" t="inlineStr">
        <is>
          <t>Curacao</t>
        </is>
      </c>
      <c r="C704" t="n">
        <v>9</v>
      </c>
      <c r="E704" t="inlineStr">
        <is>
          <t>thrill</t>
        </is>
      </c>
      <c r="F704" t="n">
        <v>0.3176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61</v>
      </c>
      <c r="Q704" t="inlineStr">
        <is>
          <t>Yes</t>
        </is>
      </c>
      <c r="R704" t="inlineStr">
        <is>
          <t>2026-04-19 06:42</t>
        </is>
      </c>
      <c r="T70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U704" t="inlineStr">
        <is>
          <t>https://casino.guru/casabet-io-casino-review</t>
        </is>
      </c>
    </row>
    <row r="705">
      <c r="A705" s="9" t="inlineStr">
        <is>
          <t>Vera&amp;amp;John Casino</t>
        </is>
      </c>
      <c r="B705" t="inlineStr">
        <is>
          <t>Curacao</t>
        </is>
      </c>
      <c r="C705" t="n">
        <v>5.9</v>
      </c>
      <c r="D705" t="inlineStr">
        <is>
          <t>Breckenridge Curacao B.V.</t>
        </is>
      </c>
      <c r="E705" t="inlineStr">
        <is>
          <t>thrill</t>
        </is>
      </c>
      <c r="F705" t="n">
        <v>0.3176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15</v>
      </c>
      <c r="Q705" t="inlineStr">
        <is>
          <t>Yes</t>
        </is>
      </c>
      <c r="R705" t="inlineStr">
        <is>
          <t>2026-04-19 05:57</t>
        </is>
      </c>
      <c r="S705" s="3" t="inlineStr">
        <is>
          <t>https://www.verajohninfo.net</t>
        </is>
      </c>
      <c r="T70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U705" t="inlineStr">
        <is>
          <t>https://casino.guru/Vera-John-Casino-review</t>
        </is>
      </c>
    </row>
    <row r="706">
      <c r="A706" s="9" t="inlineStr">
        <is>
          <t>SpiderBets Casino</t>
        </is>
      </c>
      <c r="B706" t="inlineStr">
        <is>
          <t>Anjouan</t>
        </is>
      </c>
      <c r="C706" t="n">
        <v>6.1</v>
      </c>
      <c r="D706" t="inlineStr">
        <is>
          <t>Next Global Era Limited</t>
        </is>
      </c>
      <c r="E706" t="inlineStr">
        <is>
          <t>thrill</t>
        </is>
      </c>
      <c r="F706" t="n">
        <v>0.3173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60</v>
      </c>
      <c r="Q706" t="inlineStr">
        <is>
          <t>Yes</t>
        </is>
      </c>
      <c r="R706" t="inlineStr">
        <is>
          <t>2026-04-19 07:04</t>
        </is>
      </c>
      <c r="T70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U706" t="inlineStr">
        <is>
          <t>https://casino.guru/spiderbets-casino-review</t>
        </is>
      </c>
    </row>
    <row r="707">
      <c r="A707" s="9" t="inlineStr">
        <is>
          <t>Loonabet Casino</t>
        </is>
      </c>
      <c r="B707" t="inlineStr">
        <is>
          <t>Anjouan</t>
        </is>
      </c>
      <c r="C707" t="n">
        <v>5.6</v>
      </c>
      <c r="E707" t="inlineStr">
        <is>
          <t>betpanda</t>
        </is>
      </c>
      <c r="F707" t="n">
        <v>0.317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N707" t="n">
        <v>1</v>
      </c>
      <c r="O707" t="inlineStr">
        <is>
          <t>casino.guru</t>
        </is>
      </c>
      <c r="P707" s="10" t="n">
        <v>46135</v>
      </c>
      <c r="Q707" t="inlineStr">
        <is>
          <t>Yes</t>
        </is>
      </c>
      <c r="R707" t="inlineStr">
        <is>
          <t>2026-04-19 06:51</t>
        </is>
      </c>
      <c r="T70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U707" t="inlineStr">
        <is>
          <t>https://casino.guru/loonabet-casino-review</t>
        </is>
      </c>
    </row>
    <row r="708">
      <c r="A708" s="9" t="inlineStr">
        <is>
          <t>FlukyOne Casino</t>
        </is>
      </c>
      <c r="B708" t="inlineStr">
        <is>
          <t>Curacao</t>
        </is>
      </c>
      <c r="C708" t="n">
        <v>4.8</v>
      </c>
      <c r="D708" t="inlineStr">
        <is>
          <t>Momo Entertainment B.V</t>
        </is>
      </c>
      <c r="E708" t="inlineStr">
        <is>
          <t>betpanda</t>
        </is>
      </c>
      <c r="F708" t="n">
        <v>0.3172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6059</v>
      </c>
      <c r="Q708" t="inlineStr">
        <is>
          <t>Yes</t>
        </is>
      </c>
      <c r="R708" t="inlineStr">
        <is>
          <t>2026-04-19 06:33</t>
        </is>
      </c>
      <c r="T70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U708" t="inlineStr">
        <is>
          <t>https://casino.guru/flukyone-casino-review</t>
        </is>
      </c>
    </row>
    <row r="709">
      <c r="A709" s="9" t="inlineStr">
        <is>
          <t>Baboss Casino</t>
        </is>
      </c>
      <c r="B709" t="inlineStr">
        <is>
          <t>Curacao</t>
        </is>
      </c>
      <c r="C709" t="n">
        <v>3.8</v>
      </c>
      <c r="E709" t="inlineStr">
        <is>
          <t>betpanda</t>
        </is>
      </c>
      <c r="F709" t="n">
        <v>0.3172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5901</v>
      </c>
      <c r="Q709" t="inlineStr">
        <is>
          <t>Yes</t>
        </is>
      </c>
      <c r="R709" t="inlineStr">
        <is>
          <t>2026-04-19 06:44</t>
        </is>
      </c>
      <c r="T70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U709" t="inlineStr">
        <is>
          <t>https://casino.guru/baboss-casino-review</t>
        </is>
      </c>
    </row>
    <row r="710">
      <c r="A710" s="9" t="inlineStr">
        <is>
          <t>Slot78 Casino</t>
        </is>
      </c>
      <c r="B710" t="inlineStr">
        <is>
          <t>Curacao</t>
        </is>
      </c>
      <c r="C710" t="n">
        <v>5.5</v>
      </c>
      <c r="D710" t="inlineStr">
        <is>
          <t>AzRa678 N.V.</t>
        </is>
      </c>
      <c r="E710" t="inlineStr">
        <is>
          <t>thrill</t>
        </is>
      </c>
      <c r="F710" t="n">
        <v>0.317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4" t="inlineStr">
        <is>
          <t>Yes</t>
        </is>
      </c>
      <c r="N710" t="n">
        <v>1</v>
      </c>
      <c r="O710" t="inlineStr">
        <is>
          <t>casino.guru</t>
        </is>
      </c>
      <c r="P710" s="10" t="n">
        <v>46050</v>
      </c>
      <c r="Q710" t="inlineStr">
        <is>
          <t>Yes</t>
        </is>
      </c>
      <c r="R710" t="inlineStr">
        <is>
          <t>2026-04-19 06:08</t>
        </is>
      </c>
      <c r="S710" s="3" t="inlineStr">
        <is>
          <t>https://admrff2.com</t>
        </is>
      </c>
      <c r="T710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U710" t="inlineStr">
        <is>
          <t>https://casino.guru/slot78-casino-review</t>
        </is>
      </c>
    </row>
    <row r="711">
      <c r="A711" s="9" t="inlineStr">
        <is>
          <t>Alf Casino</t>
        </is>
      </c>
      <c r="C711" t="n">
        <v>9</v>
      </c>
      <c r="D711" t="inlineStr">
        <is>
          <t>Stellar Ltd.</t>
        </is>
      </c>
      <c r="E711" t="inlineStr">
        <is>
          <t>betpanda</t>
        </is>
      </c>
      <c r="F711" t="n">
        <v>0.3169</v>
      </c>
      <c r="G711" s="4" t="inlineStr">
        <is>
          <t>Yes</t>
        </is>
      </c>
      <c r="H711" s="4" t="inlineStr">
        <is>
          <t>Yes</t>
        </is>
      </c>
      <c r="I711" s="4" t="inlineStr">
        <is>
          <t>Yes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6142</v>
      </c>
      <c r="Q711" t="inlineStr">
        <is>
          <t>Yes</t>
        </is>
      </c>
      <c r="R711" t="inlineStr">
        <is>
          <t>2026-04-19 06:03</t>
        </is>
      </c>
      <c r="S711" s="3" t="inlineStr">
        <is>
          <t>https://alfcasino-2055.com</t>
        </is>
      </c>
      <c r="T711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U711" t="inlineStr">
        <is>
          <t>https://casino.guru/alf-casino-review</t>
        </is>
      </c>
    </row>
    <row r="712">
      <c r="A712" s="9" t="inlineStr">
        <is>
          <t>Cactus Casino</t>
        </is>
      </c>
      <c r="B712" t="inlineStr">
        <is>
          <t>Anjouan</t>
        </is>
      </c>
      <c r="C712" t="n">
        <v>8.5</v>
      </c>
      <c r="D712" t="inlineStr">
        <is>
          <t>Ferzo Holding Limitada</t>
        </is>
      </c>
      <c r="E712" t="inlineStr">
        <is>
          <t>betpanda</t>
        </is>
      </c>
      <c r="F712" t="n">
        <v>0.3168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N712" t="n">
        <v>1</v>
      </c>
      <c r="O712" t="inlineStr">
        <is>
          <t>casino.guru</t>
        </is>
      </c>
      <c r="P712" s="10" t="n">
        <v>46045</v>
      </c>
      <c r="Q712" t="inlineStr">
        <is>
          <t>Yes</t>
        </is>
      </c>
      <c r="R712" t="inlineStr">
        <is>
          <t>2026-04-19 06:39</t>
        </is>
      </c>
      <c r="T712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U712" t="inlineStr">
        <is>
          <t>https://casino.guru/cactus-casino-review</t>
        </is>
      </c>
    </row>
    <row r="713">
      <c r="A713" s="9" t="inlineStr">
        <is>
          <t>Gamblii Casino</t>
        </is>
      </c>
      <c r="B713" t="inlineStr">
        <is>
          <t>UKGC</t>
        </is>
      </c>
      <c r="C713" t="n">
        <v>1.6</v>
      </c>
      <c r="D713" t="inlineStr">
        <is>
          <t>Non Videri B.V.</t>
        </is>
      </c>
      <c r="E713" t="inlineStr">
        <is>
          <t>betpanda</t>
        </is>
      </c>
      <c r="F713" t="n">
        <v>0.3167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049</v>
      </c>
      <c r="Q713" t="inlineStr">
        <is>
          <t>Yes</t>
        </is>
      </c>
      <c r="R713" t="inlineStr">
        <is>
          <t>2026-04-19 06:23</t>
        </is>
      </c>
      <c r="T713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U713" t="inlineStr">
        <is>
          <t>https://casino.guru/gamblii-casino-review</t>
        </is>
      </c>
    </row>
    <row r="714">
      <c r="A714" s="9" t="inlineStr">
        <is>
          <t>KoraSaha Casino</t>
        </is>
      </c>
      <c r="B714" t="inlineStr">
        <is>
          <t>Anjouan</t>
        </is>
      </c>
      <c r="C714" t="n">
        <v>3.5</v>
      </c>
      <c r="E714" t="inlineStr">
        <is>
          <t>thrill</t>
        </is>
      </c>
      <c r="F714" t="n">
        <v>0.316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N714" t="n">
        <v>1</v>
      </c>
      <c r="O714" t="inlineStr">
        <is>
          <t>casino.guru</t>
        </is>
      </c>
      <c r="P714" s="10" t="n">
        <v>46018</v>
      </c>
      <c r="Q714" t="inlineStr">
        <is>
          <t>Yes</t>
        </is>
      </c>
      <c r="R714" t="inlineStr">
        <is>
          <t>2026-04-19 06:51</t>
        </is>
      </c>
      <c r="T714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U714" t="inlineStr">
        <is>
          <t>https://casino.guru/korasaha-casino-review</t>
        </is>
      </c>
    </row>
    <row r="715">
      <c r="A715" s="9" t="inlineStr">
        <is>
          <t>JabiBet Casino</t>
        </is>
      </c>
      <c r="B715" t="inlineStr">
        <is>
          <t>Anjouan</t>
        </is>
      </c>
      <c r="C715" t="n">
        <v>6.6</v>
      </c>
      <c r="D715" t="inlineStr">
        <is>
          <t>Sknet Tech Ltd.</t>
        </is>
      </c>
      <c r="E715" t="inlineStr">
        <is>
          <t>betpanda</t>
        </is>
      </c>
      <c r="F715" t="n">
        <v>0.3164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5" t="inlineStr">
        <is>
          <t>No</t>
        </is>
      </c>
      <c r="N715" t="n">
        <v>1</v>
      </c>
      <c r="O715" t="inlineStr">
        <is>
          <t>casino.guru</t>
        </is>
      </c>
      <c r="P715" s="10" t="n">
        <v>46002</v>
      </c>
      <c r="Q715" t="inlineStr">
        <is>
          <t>Yes</t>
        </is>
      </c>
      <c r="R715" t="inlineStr">
        <is>
          <t>2026-04-19 06:44</t>
        </is>
      </c>
      <c r="T715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U715" t="inlineStr">
        <is>
          <t>https://casino.guru/jabibet-casino-review</t>
        </is>
      </c>
    </row>
    <row r="716">
      <c r="A716" s="9" t="inlineStr">
        <is>
          <t>GrandPari Casino</t>
        </is>
      </c>
      <c r="B716" t="inlineStr">
        <is>
          <t>Curacao</t>
        </is>
      </c>
      <c r="C716" t="n">
        <v>6.7</v>
      </c>
      <c r="D716" t="inlineStr">
        <is>
          <t>CHUBARITO B.V.</t>
        </is>
      </c>
      <c r="E716" t="inlineStr">
        <is>
          <t>betpanda</t>
        </is>
      </c>
      <c r="F716" t="n">
        <v>0.316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5" t="inlineStr">
        <is>
          <t>No</t>
        </is>
      </c>
      <c r="N716" t="n">
        <v>1</v>
      </c>
      <c r="O716" t="inlineStr">
        <is>
          <t>casino.guru</t>
        </is>
      </c>
      <c r="P716" s="10" t="n">
        <v>46013</v>
      </c>
      <c r="Q716" t="inlineStr">
        <is>
          <t>Yes</t>
        </is>
      </c>
      <c r="R716" t="inlineStr">
        <is>
          <t>2026-04-19 07:08</t>
        </is>
      </c>
      <c r="T716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U716" t="inlineStr">
        <is>
          <t>https://casino.guru/grandpari-casino-review</t>
        </is>
      </c>
    </row>
    <row r="717">
      <c r="A717" s="9" t="inlineStr">
        <is>
          <t>Spartans Casino</t>
        </is>
      </c>
      <c r="B717" t="inlineStr">
        <is>
          <t>Anjouan</t>
        </is>
      </c>
      <c r="C717" t="n">
        <v>6.4</v>
      </c>
      <c r="D717" t="inlineStr">
        <is>
          <t>Nexus International Entertainment Ltd.</t>
        </is>
      </c>
      <c r="E717" t="inlineStr">
        <is>
          <t>betpanda</t>
        </is>
      </c>
      <c r="F717" t="n">
        <v>0.316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044</v>
      </c>
      <c r="Q717" t="inlineStr">
        <is>
          <t>Yes</t>
        </is>
      </c>
      <c r="R717" t="inlineStr">
        <is>
          <t>2026-04-19 06:58</t>
        </is>
      </c>
      <c r="T717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U717" t="inlineStr">
        <is>
          <t>https://casino.guru/spartans-casino-review</t>
        </is>
      </c>
    </row>
    <row r="718">
      <c r="A718" s="9" t="inlineStr">
        <is>
          <t>HollyWin Casino</t>
        </is>
      </c>
      <c r="B718" t="inlineStr">
        <is>
          <t>MGA</t>
        </is>
      </c>
      <c r="C718" t="n">
        <v>5.9</v>
      </c>
      <c r="E718" t="inlineStr">
        <is>
          <t>betpanda</t>
        </is>
      </c>
      <c r="F718" t="n">
        <v>0.31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6120</v>
      </c>
      <c r="Q718" t="inlineStr">
        <is>
          <t>Yes</t>
        </is>
      </c>
      <c r="R718" t="inlineStr">
        <is>
          <t>2026-04-19 07:13</t>
        </is>
      </c>
      <c r="T718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U718" t="inlineStr">
        <is>
          <t>https://casino.guru/hollywin-casino-review</t>
        </is>
      </c>
    </row>
    <row r="719">
      <c r="A719" s="9" t="inlineStr">
        <is>
          <t>FEZbet Casino</t>
        </is>
      </c>
      <c r="C719" t="n">
        <v>9.199999999999999</v>
      </c>
      <c r="D719" t="inlineStr">
        <is>
          <t>NovaForge Ltd</t>
        </is>
      </c>
      <c r="E719" t="inlineStr">
        <is>
          <t>betpanda</t>
        </is>
      </c>
      <c r="F719" t="n">
        <v>0.3159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6037</v>
      </c>
      <c r="Q719" t="inlineStr">
        <is>
          <t>Yes</t>
        </is>
      </c>
      <c r="R719" t="inlineStr">
        <is>
          <t>2026-04-19 06:13</t>
        </is>
      </c>
      <c r="S719" s="3" t="inlineStr">
        <is>
          <t>https://fezbet-9784.com</t>
        </is>
      </c>
      <c r="T719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U719" t="inlineStr">
        <is>
          <t>https://casino.guru/fezbet-casino-review</t>
        </is>
      </c>
    </row>
    <row r="720">
      <c r="A720" s="9" t="inlineStr">
        <is>
          <t>Miracle Casino</t>
        </is>
      </c>
      <c r="B720" t="inlineStr">
        <is>
          <t>Curacao</t>
        </is>
      </c>
      <c r="C720" t="n">
        <v>3.3</v>
      </c>
      <c r="D720" t="inlineStr">
        <is>
          <t>Sector Media N.V.</t>
        </is>
      </c>
      <c r="E720" t="inlineStr">
        <is>
          <t>thrill</t>
        </is>
      </c>
      <c r="F720" t="n">
        <v>0.3159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6097</v>
      </c>
      <c r="Q720" t="inlineStr">
        <is>
          <t>Yes</t>
        </is>
      </c>
      <c r="R720" t="inlineStr">
        <is>
          <t>2026-04-19 06:23</t>
        </is>
      </c>
      <c r="T720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U720" t="inlineStr">
        <is>
          <t>https://casino.guru/miracle-casino-review</t>
        </is>
      </c>
    </row>
    <row r="721">
      <c r="A721" s="9" t="inlineStr">
        <is>
          <t>Azino Mobile Casino</t>
        </is>
      </c>
      <c r="B721" t="inlineStr">
        <is>
          <t>Curacao</t>
        </is>
      </c>
      <c r="C721" t="n">
        <v>4.9</v>
      </c>
      <c r="E721" t="inlineStr">
        <is>
          <t>betpanda</t>
        </is>
      </c>
      <c r="F721" t="n">
        <v>0.3158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5975</v>
      </c>
      <c r="Q721" t="inlineStr">
        <is>
          <t>Yes</t>
        </is>
      </c>
      <c r="R721" t="inlineStr">
        <is>
          <t>2026-04-19 07:05</t>
        </is>
      </c>
      <c r="T721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U721" t="inlineStr">
        <is>
          <t>https://casino.guru/azino-mobile-casino-review</t>
        </is>
      </c>
    </row>
    <row r="722">
      <c r="A722" s="9" t="inlineStr">
        <is>
          <t>CrownZilla Casino</t>
        </is>
      </c>
      <c r="B722" t="inlineStr">
        <is>
          <t>Anjouan</t>
        </is>
      </c>
      <c r="C722" t="n">
        <v>5.2</v>
      </c>
      <c r="D722" t="inlineStr">
        <is>
          <t>BELLANIAN LIMITADA</t>
        </is>
      </c>
      <c r="E722" t="inlineStr">
        <is>
          <t>betpanda</t>
        </is>
      </c>
      <c r="F722" t="n">
        <v>0.3157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5" t="inlineStr">
        <is>
          <t>No</t>
        </is>
      </c>
      <c r="N722" t="n">
        <v>1</v>
      </c>
      <c r="O722" t="inlineStr">
        <is>
          <t>casino.guru</t>
        </is>
      </c>
      <c r="P722" s="10" t="n">
        <v>45996</v>
      </c>
      <c r="Q722" t="inlineStr">
        <is>
          <t>Yes</t>
        </is>
      </c>
      <c r="R722" t="inlineStr">
        <is>
          <t>2026-04-19 07:04</t>
        </is>
      </c>
      <c r="T722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U722" t="inlineStr">
        <is>
          <t>https://casino.guru/crownzilla-casino-review</t>
        </is>
      </c>
    </row>
    <row r="723">
      <c r="A723" s="9" t="inlineStr">
        <is>
          <t>Merlin Casino</t>
        </is>
      </c>
      <c r="B723" t="inlineStr">
        <is>
          <t>Curacao</t>
        </is>
      </c>
      <c r="C723" t="n">
        <v>7.35</v>
      </c>
      <c r="D723" t="inlineStr">
        <is>
          <t>Versus Odds B.V.</t>
        </is>
      </c>
      <c r="E723" t="inlineStr">
        <is>
          <t>betpanda</t>
        </is>
      </c>
      <c r="F723" t="n">
        <v>0.3156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2</v>
      </c>
      <c r="O723" t="inlineStr">
        <is>
          <t>casino.guru, lcb</t>
        </is>
      </c>
      <c r="P723" s="10" t="n">
        <v>45734</v>
      </c>
      <c r="Q723" t="inlineStr">
        <is>
          <t>Yes</t>
        </is>
      </c>
      <c r="R723" t="inlineStr">
        <is>
          <t>2026-04-19 00:12</t>
        </is>
      </c>
      <c r="T723" s="3" t="inlineStr">
        <is>
          <t>https://external.lcb.org/site/3257</t>
        </is>
      </c>
      <c r="U723" t="inlineStr">
        <is>
          <t>https://casino.guru/merlin-casino-review
https://lcb.org/casinos/merlin-casino</t>
        </is>
      </c>
    </row>
    <row r="724">
      <c r="A724" s="9" t="inlineStr">
        <is>
          <t>RockstarWIN Casino</t>
        </is>
      </c>
      <c r="B724" t="inlineStr">
        <is>
          <t>Curacao</t>
        </is>
      </c>
      <c r="C724" t="n">
        <v>3.1</v>
      </c>
      <c r="D724" t="inlineStr">
        <is>
          <t>Casiworx N.V.</t>
        </is>
      </c>
      <c r="E724" t="inlineStr">
        <is>
          <t>betpanda</t>
        </is>
      </c>
      <c r="F724" t="n">
        <v>0.3156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N724" t="n">
        <v>1</v>
      </c>
      <c r="O724" t="inlineStr">
        <is>
          <t>casino.guru</t>
        </is>
      </c>
      <c r="P724" s="10" t="n">
        <v>46009</v>
      </c>
      <c r="Q724" t="inlineStr">
        <is>
          <t>Yes</t>
        </is>
      </c>
      <c r="R724" t="inlineStr">
        <is>
          <t>2026-04-19 06:40</t>
        </is>
      </c>
      <c r="T724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U724" t="inlineStr">
        <is>
          <t>https://casino.guru/rockstarwin-casino-review</t>
        </is>
      </c>
    </row>
    <row r="725">
      <c r="A725" s="9" t="inlineStr">
        <is>
          <t>Longfu88 Casino</t>
        </is>
      </c>
      <c r="C725" t="n">
        <v>5.8</v>
      </c>
      <c r="E725" t="inlineStr">
        <is>
          <t>betpanda</t>
        </is>
      </c>
      <c r="F725" t="n">
        <v>0.3154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119</v>
      </c>
      <c r="Q725" t="inlineStr">
        <is>
          <t>Yes</t>
        </is>
      </c>
      <c r="R725" t="inlineStr">
        <is>
          <t>2026-04-19 07:13</t>
        </is>
      </c>
      <c r="T725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U725" t="inlineStr">
        <is>
          <t>https://casino.guru/longfu88-casino-review</t>
        </is>
      </c>
    </row>
    <row r="726">
      <c r="A726" s="9" t="inlineStr">
        <is>
          <t>Winity Casino</t>
        </is>
      </c>
      <c r="B726" t="inlineStr">
        <is>
          <t>Curacao</t>
        </is>
      </c>
      <c r="C726" t="n">
        <v>4.7</v>
      </c>
      <c r="D726" t="inlineStr">
        <is>
          <t>Winlink B.V</t>
        </is>
      </c>
      <c r="E726" t="inlineStr">
        <is>
          <t>betpanda</t>
        </is>
      </c>
      <c r="F726" t="n">
        <v>0.3153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N726" t="n">
        <v>1</v>
      </c>
      <c r="O726" t="inlineStr">
        <is>
          <t>casino.guru</t>
        </is>
      </c>
      <c r="P726" s="10" t="n">
        <v>45991</v>
      </c>
      <c r="Q726" t="inlineStr">
        <is>
          <t>Yes</t>
        </is>
      </c>
      <c r="R726" t="inlineStr">
        <is>
          <t>2026-04-19 07:03</t>
        </is>
      </c>
      <c r="T726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U726" t="inlineStr">
        <is>
          <t>https://casino.guru/winity-casino-review</t>
        </is>
      </c>
    </row>
    <row r="727">
      <c r="A727" s="9" t="inlineStr">
        <is>
          <t>FCMoon Casino</t>
        </is>
      </c>
      <c r="B727" t="inlineStr">
        <is>
          <t>Anjouan</t>
        </is>
      </c>
      <c r="C727" t="n">
        <v>4.1</v>
      </c>
      <c r="D727" t="inlineStr">
        <is>
          <t>Bermuda Triangle Ltd.</t>
        </is>
      </c>
      <c r="E727" t="inlineStr">
        <is>
          <t>betpanda</t>
        </is>
      </c>
      <c r="F727" t="n">
        <v>0.3153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K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5984</v>
      </c>
      <c r="Q727" t="inlineStr">
        <is>
          <t>Yes</t>
        </is>
      </c>
      <c r="R727" t="inlineStr">
        <is>
          <t>2026-04-19 06:40</t>
        </is>
      </c>
      <c r="T727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U727" t="inlineStr">
        <is>
          <t>https://casino.guru/fcmoon-casino-review</t>
        </is>
      </c>
    </row>
    <row r="728">
      <c r="A728" s="9" t="inlineStr">
        <is>
          <t>BetKiss Casino</t>
        </is>
      </c>
      <c r="B728" t="inlineStr">
        <is>
          <t>Anjouan</t>
        </is>
      </c>
      <c r="C728" t="n">
        <v>3.5</v>
      </c>
      <c r="D728" t="inlineStr">
        <is>
          <t>Elevex Group Ltd</t>
        </is>
      </c>
      <c r="E728" t="inlineStr">
        <is>
          <t>betpanda</t>
        </is>
      </c>
      <c r="F728" t="n">
        <v>0.3153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6099</v>
      </c>
      <c r="Q728" t="inlineStr">
        <is>
          <t>Yes</t>
        </is>
      </c>
      <c r="R728" t="inlineStr">
        <is>
          <t>2026-04-19 07:11</t>
        </is>
      </c>
      <c r="T728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U728" t="inlineStr">
        <is>
          <t>https://casino.guru/betkiss-casino-review</t>
        </is>
      </c>
    </row>
    <row r="729">
      <c r="A729" s="9" t="inlineStr">
        <is>
          <t>WinPulse Casino</t>
        </is>
      </c>
      <c r="B729" t="inlineStr">
        <is>
          <t>Curacao</t>
        </is>
      </c>
      <c r="C729" t="n">
        <v>6.9</v>
      </c>
      <c r="D729" t="inlineStr">
        <is>
          <t>Hollycorn N.V.</t>
        </is>
      </c>
      <c r="E729" t="inlineStr">
        <is>
          <t>betpanda</t>
        </is>
      </c>
      <c r="F729" t="n">
        <v>0.3152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5936</v>
      </c>
      <c r="Q729" t="inlineStr">
        <is>
          <t>Yes</t>
        </is>
      </c>
      <c r="R729" t="inlineStr">
        <is>
          <t>2026-04-19 06:53</t>
        </is>
      </c>
      <c r="T729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U729" t="inlineStr">
        <is>
          <t>https://casino.guru/winpulse-casino-review</t>
        </is>
      </c>
    </row>
    <row r="730">
      <c r="A730" s="9" t="inlineStr">
        <is>
          <t>XYes Casino</t>
        </is>
      </c>
      <c r="B730" t="inlineStr">
        <is>
          <t>Curacao</t>
        </is>
      </c>
      <c r="C730" t="n">
        <v>2.3</v>
      </c>
      <c r="D730" t="inlineStr">
        <is>
          <t>JKS ENTERTAINMENT</t>
        </is>
      </c>
      <c r="E730" t="inlineStr">
        <is>
          <t>betpanda</t>
        </is>
      </c>
      <c r="F730" t="n">
        <v>0.3151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6102</v>
      </c>
      <c r="Q730" t="inlineStr">
        <is>
          <t>Yes</t>
        </is>
      </c>
      <c r="R730" t="inlineStr">
        <is>
          <t>2026-04-19 07:02</t>
        </is>
      </c>
      <c r="T730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U730" t="inlineStr">
        <is>
          <t>https://casino.guru/xyes-casino-review</t>
        </is>
      </c>
    </row>
    <row r="731">
      <c r="A731" s="9" t="inlineStr">
        <is>
          <t>RocketBet Casino</t>
        </is>
      </c>
      <c r="B731" t="inlineStr">
        <is>
          <t>Curacao</t>
        </is>
      </c>
      <c r="C731" t="n">
        <v>8.199999999999999</v>
      </c>
      <c r="D731" t="inlineStr">
        <is>
          <t>R. Bostock Enterprises B.V</t>
        </is>
      </c>
      <c r="E731" t="inlineStr">
        <is>
          <t>betpanda</t>
        </is>
      </c>
      <c r="F731" t="n">
        <v>0.3147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40</v>
      </c>
      <c r="Q731" t="inlineStr">
        <is>
          <t>Yes</t>
        </is>
      </c>
      <c r="R731" t="inlineStr">
        <is>
          <t>2026-04-19 06:39</t>
        </is>
      </c>
      <c r="T73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U731" t="inlineStr">
        <is>
          <t>https://casino.guru/rocketbet-casino-review</t>
        </is>
      </c>
    </row>
    <row r="732">
      <c r="A732" s="9" t="inlineStr">
        <is>
          <t>ClubGCC Casino</t>
        </is>
      </c>
      <c r="B732" t="inlineStr">
        <is>
          <t>Curacao</t>
        </is>
      </c>
      <c r="C732" t="n">
        <v>5</v>
      </c>
      <c r="D732" t="inlineStr">
        <is>
          <t>MEDIAL N.V.</t>
        </is>
      </c>
      <c r="E732" t="inlineStr">
        <is>
          <t>thrill</t>
        </is>
      </c>
      <c r="F732" t="n">
        <v>0.3147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N732" t="n">
        <v>1</v>
      </c>
      <c r="O732" t="inlineStr">
        <is>
          <t>casino.guru</t>
        </is>
      </c>
      <c r="P732" s="10" t="n">
        <v>45958</v>
      </c>
      <c r="Q732" t="inlineStr">
        <is>
          <t>Yes</t>
        </is>
      </c>
      <c r="R732" t="inlineStr">
        <is>
          <t>2026-04-19 07:05</t>
        </is>
      </c>
      <c r="T73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U732" t="inlineStr">
        <is>
          <t>https://casino.guru/clubgcc-casino-review</t>
        </is>
      </c>
    </row>
    <row r="733">
      <c r="A733" s="9" t="inlineStr">
        <is>
          <t>AquaWin Casino</t>
        </is>
      </c>
      <c r="B733" t="inlineStr">
        <is>
          <t>Anjouan</t>
        </is>
      </c>
      <c r="C733" t="n">
        <v>6.2</v>
      </c>
      <c r="E733" t="inlineStr">
        <is>
          <t>betpanda</t>
        </is>
      </c>
      <c r="F733" t="n">
        <v>0.3145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N733" t="n">
        <v>1</v>
      </c>
      <c r="O733" t="inlineStr">
        <is>
          <t>casino.guru</t>
        </is>
      </c>
      <c r="P733" s="10" t="n">
        <v>46139</v>
      </c>
      <c r="Q733" t="inlineStr">
        <is>
          <t>Yes</t>
        </is>
      </c>
      <c r="R733" t="inlineStr">
        <is>
          <t>2026-04-19 06:54</t>
        </is>
      </c>
      <c r="T733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U733" t="inlineStr">
        <is>
          <t>https://casino.guru/aquawin-casino-review</t>
        </is>
      </c>
    </row>
    <row r="734">
      <c r="A734" s="9" t="inlineStr">
        <is>
          <t>Lets Jackpot Casino</t>
        </is>
      </c>
      <c r="B734" t="inlineStr">
        <is>
          <t>Anjouan</t>
        </is>
      </c>
      <c r="C734" t="n">
        <v>4.9</v>
      </c>
      <c r="D734" t="inlineStr">
        <is>
          <t>Prime Web Ops SRL</t>
        </is>
      </c>
      <c r="E734" t="inlineStr">
        <is>
          <t>thrill</t>
        </is>
      </c>
      <c r="F734" t="n">
        <v>0.3144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N734" t="n">
        <v>1</v>
      </c>
      <c r="O734" t="inlineStr">
        <is>
          <t>casino.guru</t>
        </is>
      </c>
      <c r="P734" s="10" t="n">
        <v>45971</v>
      </c>
      <c r="Q734" t="inlineStr">
        <is>
          <t>Yes</t>
        </is>
      </c>
      <c r="R734" t="inlineStr">
        <is>
          <t>2026-04-19 06:47</t>
        </is>
      </c>
      <c r="T734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U734" t="inlineStr">
        <is>
          <t>https://casino.guru/lets-jackpot-casino-review</t>
        </is>
      </c>
    </row>
    <row r="735">
      <c r="A735" s="9" t="inlineStr">
        <is>
          <t>Tam Casino</t>
        </is>
      </c>
      <c r="B735" t="inlineStr">
        <is>
          <t>Anjouan</t>
        </is>
      </c>
      <c r="C735" t="n">
        <v>6.9</v>
      </c>
      <c r="D735" t="inlineStr">
        <is>
          <t>TechChallenge SRL</t>
        </is>
      </c>
      <c r="E735" t="inlineStr">
        <is>
          <t>betpanda</t>
        </is>
      </c>
      <c r="F735" t="n">
        <v>0.3142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6024</v>
      </c>
      <c r="Q735" t="inlineStr">
        <is>
          <t>Yes</t>
        </is>
      </c>
      <c r="R735" t="inlineStr">
        <is>
          <t>2026-04-19 06:54</t>
        </is>
      </c>
      <c r="T735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U735" t="inlineStr">
        <is>
          <t>https://casino.guru/tam-casino-review</t>
        </is>
      </c>
    </row>
    <row r="736">
      <c r="A736" s="9" t="inlineStr">
        <is>
          <t>SlotoRush Casino</t>
        </is>
      </c>
      <c r="B736" t="inlineStr">
        <is>
          <t>Curacao</t>
        </is>
      </c>
      <c r="C736" t="n">
        <v>3.1</v>
      </c>
      <c r="D736" t="inlineStr">
        <is>
          <t>Casiworx N.V.</t>
        </is>
      </c>
      <c r="E736" t="inlineStr">
        <is>
          <t>betpanda</t>
        </is>
      </c>
      <c r="F736" t="n">
        <v>0.3142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33</v>
      </c>
      <c r="Q736" t="inlineStr">
        <is>
          <t>Yes</t>
        </is>
      </c>
      <c r="R736" t="inlineStr">
        <is>
          <t>2026-04-19 06:40</t>
        </is>
      </c>
      <c r="T736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U736" t="inlineStr">
        <is>
          <t>https://casino.guru/slotorush-casino-review</t>
        </is>
      </c>
    </row>
    <row r="737">
      <c r="A737" s="9" t="inlineStr">
        <is>
          <t>Winzter Casino</t>
        </is>
      </c>
      <c r="B737" t="inlineStr">
        <is>
          <t>Anjouan</t>
        </is>
      </c>
      <c r="C737" t="n">
        <v>3.7</v>
      </c>
      <c r="D737" t="inlineStr">
        <is>
          <t>Rabocse Sociedad de Responsabilidad Limitada</t>
        </is>
      </c>
      <c r="E737" t="inlineStr">
        <is>
          <t>betpanda</t>
        </is>
      </c>
      <c r="F737" t="n">
        <v>0.3138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012</v>
      </c>
      <c r="Q737" t="inlineStr">
        <is>
          <t>Yes</t>
        </is>
      </c>
      <c r="R737" t="inlineStr">
        <is>
          <t>2026-04-19 06:45</t>
        </is>
      </c>
      <c r="T737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U737" t="inlineStr">
        <is>
          <t>https://casino.guru/winzter-casino-review</t>
        </is>
      </c>
    </row>
    <row r="738">
      <c r="A738" s="9" t="inlineStr">
        <is>
          <t>Ultrapari Casino</t>
        </is>
      </c>
      <c r="B738" t="inlineStr">
        <is>
          <t>Anjouan</t>
        </is>
      </c>
      <c r="C738" t="n">
        <v>5.8</v>
      </c>
      <c r="D738" t="inlineStr">
        <is>
          <t>PESTUS LIMITED</t>
        </is>
      </c>
      <c r="E738" t="inlineStr">
        <is>
          <t>betpanda</t>
        </is>
      </c>
      <c r="F738" t="n">
        <v>0.3137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4" t="inlineStr">
        <is>
          <t>Yes</t>
        </is>
      </c>
      <c r="N738" t="n">
        <v>1</v>
      </c>
      <c r="O738" t="inlineStr">
        <is>
          <t>casino.guru</t>
        </is>
      </c>
      <c r="P738" s="10" t="n">
        <v>46066</v>
      </c>
      <c r="Q738" t="inlineStr">
        <is>
          <t>Yes</t>
        </is>
      </c>
      <c r="R738" t="inlineStr">
        <is>
          <t>2026-04-19 06:50</t>
        </is>
      </c>
      <c r="T738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U738" t="inlineStr">
        <is>
          <t>https://casino.guru/ultrapari-casino-review</t>
        </is>
      </c>
    </row>
    <row r="739">
      <c r="A739" s="9" t="inlineStr">
        <is>
          <t>Admiral-X Casino</t>
        </is>
      </c>
      <c r="B739" t="inlineStr">
        <is>
          <t>Anjouan</t>
        </is>
      </c>
      <c r="C739" t="n">
        <v>6.1</v>
      </c>
      <c r="D739" t="inlineStr">
        <is>
          <t>Rainglow Limitada</t>
        </is>
      </c>
      <c r="E739" t="inlineStr">
        <is>
          <t>betpanda</t>
        </is>
      </c>
      <c r="F739" t="n">
        <v>0.3135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6050</v>
      </c>
      <c r="Q739" t="inlineStr">
        <is>
          <t>Yes</t>
        </is>
      </c>
      <c r="R739" t="inlineStr">
        <is>
          <t>2026-04-19 06:08</t>
        </is>
      </c>
      <c r="S739" s="3" t="inlineStr">
        <is>
          <t>https://admrff2.com</t>
        </is>
      </c>
      <c r="T739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U739" t="inlineStr">
        <is>
          <t>https://casino.guru/admiral-x-casino-review</t>
        </is>
      </c>
    </row>
    <row r="740">
      <c r="A740" s="9" t="inlineStr">
        <is>
          <t>ChainLuck Casino</t>
        </is>
      </c>
      <c r="B740" t="inlineStr">
        <is>
          <t>Anjouan</t>
        </is>
      </c>
      <c r="C740" t="n">
        <v>7.3</v>
      </c>
      <c r="D740" t="inlineStr">
        <is>
          <t>Chainluck S.R.L</t>
        </is>
      </c>
      <c r="E740" t="inlineStr">
        <is>
          <t>betpanda</t>
        </is>
      </c>
      <c r="F740" t="n">
        <v>0.3133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5" t="inlineStr">
        <is>
          <t>No</t>
        </is>
      </c>
      <c r="N740" t="n">
        <v>1</v>
      </c>
      <c r="O740" t="inlineStr">
        <is>
          <t>casino.guru</t>
        </is>
      </c>
      <c r="P740" s="10" t="n">
        <v>46119</v>
      </c>
      <c r="Q740" t="inlineStr">
        <is>
          <t>Yes</t>
        </is>
      </c>
      <c r="R740" t="inlineStr">
        <is>
          <t>2026-04-19 07:13</t>
        </is>
      </c>
      <c r="T740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U740" t="inlineStr">
        <is>
          <t>https://casino.guru/chainluck-casino-review</t>
        </is>
      </c>
    </row>
    <row r="741">
      <c r="A741" s="9" t="inlineStr">
        <is>
          <t>Parik24 Casino</t>
        </is>
      </c>
      <c r="C741" t="n">
        <v>6.8</v>
      </c>
      <c r="E741" t="inlineStr">
        <is>
          <t>betpanda</t>
        </is>
      </c>
      <c r="F741" t="n">
        <v>0.3129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N741" t="n">
        <v>1</v>
      </c>
      <c r="O741" t="inlineStr">
        <is>
          <t>casino.guru</t>
        </is>
      </c>
      <c r="P741" s="10" t="n">
        <v>46076</v>
      </c>
      <c r="Q741" t="inlineStr">
        <is>
          <t>Yes</t>
        </is>
      </c>
      <c r="R741" t="inlineStr">
        <is>
          <t>2026-04-19 06:35</t>
        </is>
      </c>
      <c r="T741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U741" t="inlineStr">
        <is>
          <t>https://casino.guru/parik24-casino-review</t>
        </is>
      </c>
    </row>
    <row r="742">
      <c r="A742" s="9" t="inlineStr">
        <is>
          <t>Wageon Casino</t>
        </is>
      </c>
      <c r="B742" t="inlineStr">
        <is>
          <t>Curacao</t>
        </is>
      </c>
      <c r="C742" t="n">
        <v>8</v>
      </c>
      <c r="D742" t="inlineStr">
        <is>
          <t>Techcore Holding B.V.</t>
        </is>
      </c>
      <c r="E742" t="inlineStr">
        <is>
          <t>betpanda</t>
        </is>
      </c>
      <c r="F742" t="n">
        <v>0.3127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6134</v>
      </c>
      <c r="Q742" t="inlineStr">
        <is>
          <t>Yes</t>
        </is>
      </c>
      <c r="R742" t="inlineStr">
        <is>
          <t>2026-04-19 07:00</t>
        </is>
      </c>
      <c r="T742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U742" t="inlineStr">
        <is>
          <t>https://casino.guru/wageon-casino-review</t>
        </is>
      </c>
    </row>
    <row r="743">
      <c r="A743" s="9" t="inlineStr">
        <is>
          <t>Goldfishka Casino</t>
        </is>
      </c>
      <c r="B743" t="inlineStr">
        <is>
          <t>Anjouan</t>
        </is>
      </c>
      <c r="C743" t="n">
        <v>7</v>
      </c>
      <c r="D743" t="inlineStr">
        <is>
          <t>South Hills Holdings Ltd</t>
        </is>
      </c>
      <c r="E743" t="inlineStr">
        <is>
          <t>betpanda</t>
        </is>
      </c>
      <c r="F743" t="n">
        <v>0.3127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59</v>
      </c>
      <c r="Q743" t="inlineStr">
        <is>
          <t>Yes</t>
        </is>
      </c>
      <c r="R743" t="inlineStr">
        <is>
          <t>2026-04-19 05:57</t>
        </is>
      </c>
      <c r="S743" s="3" t="inlineStr">
        <is>
          <t>https://goldfishka.com</t>
        </is>
      </c>
      <c r="T743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U743" t="inlineStr">
        <is>
          <t>https://casino.guru/Goldfishka-Casino-review</t>
        </is>
      </c>
    </row>
    <row r="744">
      <c r="A744" s="9" t="inlineStr">
        <is>
          <t>Bao Casino</t>
        </is>
      </c>
      <c r="B744" t="inlineStr">
        <is>
          <t>Curacao</t>
        </is>
      </c>
      <c r="C744" t="n">
        <v>7.4</v>
      </c>
      <c r="D744" t="inlineStr">
        <is>
          <t>Highbet B.V.</t>
        </is>
      </c>
      <c r="E744" t="inlineStr">
        <is>
          <t>betpanda</t>
        </is>
      </c>
      <c r="F744" t="n">
        <v>0.3126</v>
      </c>
      <c r="G744" s="4" t="inlineStr">
        <is>
          <t>Yes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122</v>
      </c>
      <c r="Q744" t="inlineStr">
        <is>
          <t>Yes</t>
        </is>
      </c>
      <c r="R744" t="inlineStr">
        <is>
          <t>2026-04-19 06:05</t>
        </is>
      </c>
      <c r="S744" s="3" t="inlineStr">
        <is>
          <t>https://tds.baocasino.com</t>
        </is>
      </c>
      <c r="T74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U744" t="inlineStr">
        <is>
          <t>https://casino.guru/Bao-Casino-review</t>
        </is>
      </c>
    </row>
    <row r="745">
      <c r="A745" s="9" t="inlineStr">
        <is>
          <t>WildRoll Casino</t>
        </is>
      </c>
      <c r="B745" t="inlineStr">
        <is>
          <t>Anjouan</t>
        </is>
      </c>
      <c r="C745" t="n">
        <v>6.9</v>
      </c>
      <c r="D745" t="inlineStr">
        <is>
          <t>Jackpot Junction Limited</t>
        </is>
      </c>
      <c r="E745" t="inlineStr">
        <is>
          <t>betpanda</t>
        </is>
      </c>
      <c r="F745" t="n">
        <v>0.3126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N745" t="n">
        <v>1</v>
      </c>
      <c r="O745" t="inlineStr">
        <is>
          <t>casino.guru</t>
        </is>
      </c>
      <c r="P745" s="10" t="n">
        <v>46141</v>
      </c>
      <c r="Q745" t="inlineStr">
        <is>
          <t>Yes</t>
        </is>
      </c>
      <c r="R745" t="inlineStr">
        <is>
          <t>2026-04-19 07:06</t>
        </is>
      </c>
      <c r="T74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U745" t="inlineStr">
        <is>
          <t>https://casino.guru/wildroll-casino-review</t>
        </is>
      </c>
    </row>
    <row r="746">
      <c r="A746" s="9" t="inlineStr">
        <is>
          <t>Voodoo Casino</t>
        </is>
      </c>
      <c r="B746" t="inlineStr">
        <is>
          <t>Curacao</t>
        </is>
      </c>
      <c r="C746" t="n">
        <v>8.4</v>
      </c>
      <c r="D746" t="inlineStr">
        <is>
          <t>Dama N.V.</t>
        </is>
      </c>
      <c r="E746" t="inlineStr">
        <is>
          <t>betpanda</t>
        </is>
      </c>
      <c r="F746" t="n">
        <v>0.3125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50</v>
      </c>
      <c r="Q746" t="inlineStr">
        <is>
          <t>Yes</t>
        </is>
      </c>
      <c r="R746" t="inlineStr">
        <is>
          <t>2026-04-19 06:27</t>
        </is>
      </c>
      <c r="T74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U746" t="inlineStr">
        <is>
          <t>https://casino.guru/voodoo-casino-review</t>
        </is>
      </c>
    </row>
    <row r="747">
      <c r="A747" s="9" t="inlineStr">
        <is>
          <t>Tonplay Casino</t>
        </is>
      </c>
      <c r="B747" t="inlineStr">
        <is>
          <t>Anjouan</t>
        </is>
      </c>
      <c r="C747" t="n">
        <v>5.3</v>
      </c>
      <c r="D747" t="inlineStr">
        <is>
          <t>Galaxy Byte Lab Sociedad de Responsabilidad Limitada</t>
        </is>
      </c>
      <c r="E747" t="inlineStr">
        <is>
          <t>betpanda</t>
        </is>
      </c>
      <c r="F747" t="n">
        <v>0.3125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132</v>
      </c>
      <c r="Q747" t="inlineStr">
        <is>
          <t>Yes</t>
        </is>
      </c>
      <c r="R747" t="inlineStr">
        <is>
          <t>2026-04-19 07:06</t>
        </is>
      </c>
      <c r="T74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U747" t="inlineStr">
        <is>
          <t>https://casino.guru/tonplay-casino-review</t>
        </is>
      </c>
    </row>
    <row r="748">
      <c r="A748" s="9" t="inlineStr">
        <is>
          <t>Betcake Casino</t>
        </is>
      </c>
      <c r="C748" t="n">
        <v>5</v>
      </c>
      <c r="D748" t="inlineStr">
        <is>
          <t>Betcake Group</t>
        </is>
      </c>
      <c r="E748" t="inlineStr">
        <is>
          <t>thrill</t>
        </is>
      </c>
      <c r="F748" t="n">
        <v>0.3125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N748" t="n">
        <v>1</v>
      </c>
      <c r="O748" t="inlineStr">
        <is>
          <t>casino.guru</t>
        </is>
      </c>
      <c r="P748" s="10" t="n">
        <v>46064</v>
      </c>
      <c r="Q748" t="inlineStr">
        <is>
          <t>Yes</t>
        </is>
      </c>
      <c r="R748" t="inlineStr">
        <is>
          <t>2026-04-19 06:37</t>
        </is>
      </c>
      <c r="T74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U748" t="inlineStr">
        <is>
          <t>https://casino.guru/betcake-casino-review</t>
        </is>
      </c>
    </row>
    <row r="749">
      <c r="A749" s="9" t="inlineStr">
        <is>
          <t>Spins Of Glory Casino</t>
        </is>
      </c>
      <c r="B749" t="inlineStr">
        <is>
          <t>Anjouan</t>
        </is>
      </c>
      <c r="C749" t="n">
        <v>7.8</v>
      </c>
      <c r="E749" t="inlineStr">
        <is>
          <t>betpanda</t>
        </is>
      </c>
      <c r="F749" t="n">
        <v>0.3121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27</v>
      </c>
      <c r="Q749" t="inlineStr">
        <is>
          <t>Yes</t>
        </is>
      </c>
      <c r="R749" t="inlineStr">
        <is>
          <t>2026-04-19 06:45</t>
        </is>
      </c>
      <c r="T749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U749" t="inlineStr">
        <is>
          <t>https://casino.guru/spins-of-glory-casino-review</t>
        </is>
      </c>
    </row>
    <row r="750">
      <c r="A750" s="9" t="inlineStr">
        <is>
          <t>Canada777 Casino</t>
        </is>
      </c>
      <c r="C750" t="n">
        <v>6.8</v>
      </c>
      <c r="E750" t="inlineStr">
        <is>
          <t>betpanda</t>
        </is>
      </c>
      <c r="F750" t="n">
        <v>0.312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6120</v>
      </c>
      <c r="Q750" t="inlineStr">
        <is>
          <t>Yes</t>
        </is>
      </c>
      <c r="R750" t="inlineStr">
        <is>
          <t>2026-04-19 06:25</t>
        </is>
      </c>
      <c r="T750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U750" t="inlineStr">
        <is>
          <t>https://casino.guru/canada777-casino-review</t>
        </is>
      </c>
    </row>
    <row r="751">
      <c r="A751" s="9" t="inlineStr">
        <is>
          <t>Gaming Bets Casino</t>
        </is>
      </c>
      <c r="C751" t="n">
        <v>3.5</v>
      </c>
      <c r="D751" t="inlineStr">
        <is>
          <t>GB Corps Limited</t>
        </is>
      </c>
      <c r="E751" t="inlineStr">
        <is>
          <t>thrill</t>
        </is>
      </c>
      <c r="F751" t="n">
        <v>0.3119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104</v>
      </c>
      <c r="Q751" t="inlineStr">
        <is>
          <t>Yes</t>
        </is>
      </c>
      <c r="R751" t="inlineStr">
        <is>
          <t>2026-04-19 06:38</t>
        </is>
      </c>
      <c r="T751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U751" t="inlineStr">
        <is>
          <t>https://casino.guru/gaming-bets-casino-review</t>
        </is>
      </c>
    </row>
    <row r="752">
      <c r="A752" s="9" t="inlineStr">
        <is>
          <t>Slotshub Casino</t>
        </is>
      </c>
      <c r="B752" t="inlineStr">
        <is>
          <t>Anjouan</t>
        </is>
      </c>
      <c r="C752" t="n">
        <v>3.5</v>
      </c>
      <c r="D752" t="inlineStr">
        <is>
          <t>Antares Technologies Ltd.</t>
        </is>
      </c>
      <c r="E752" t="inlineStr">
        <is>
          <t>betpanda</t>
        </is>
      </c>
      <c r="F752" t="n">
        <v>0.3118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N752" t="n">
        <v>1</v>
      </c>
      <c r="O752" t="inlineStr">
        <is>
          <t>casino.guru</t>
        </is>
      </c>
      <c r="P752" s="10" t="n">
        <v>45979</v>
      </c>
      <c r="Q752" t="inlineStr">
        <is>
          <t>Yes</t>
        </is>
      </c>
      <c r="R752" t="inlineStr">
        <is>
          <t>2026-04-19 06:50</t>
        </is>
      </c>
      <c r="T752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U752" t="inlineStr">
        <is>
          <t>https://casino.guru/slotshub-casino-review</t>
        </is>
      </c>
    </row>
    <row r="753">
      <c r="A753" s="9" t="inlineStr">
        <is>
          <t>WinCraft Casino</t>
        </is>
      </c>
      <c r="B753" t="inlineStr">
        <is>
          <t>Curacao</t>
        </is>
      </c>
      <c r="C753" t="n">
        <v>6.4</v>
      </c>
      <c r="D753" t="inlineStr">
        <is>
          <t>Casiworx N.V.</t>
        </is>
      </c>
      <c r="E753" t="inlineStr">
        <is>
          <t>betpanda</t>
        </is>
      </c>
      <c r="F753" t="n">
        <v>0.3115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008</v>
      </c>
      <c r="Q753" t="inlineStr">
        <is>
          <t>Yes</t>
        </is>
      </c>
      <c r="R753" t="inlineStr">
        <is>
          <t>2026-04-19 06:47</t>
        </is>
      </c>
      <c r="T753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U753" t="inlineStr">
        <is>
          <t>https://casino.guru/wincraft-casino-review</t>
        </is>
      </c>
    </row>
    <row r="754">
      <c r="A754" s="9" t="inlineStr">
        <is>
          <t>Bahis Casino</t>
        </is>
      </c>
      <c r="B754" t="inlineStr">
        <is>
          <t>Anjouan</t>
        </is>
      </c>
      <c r="C754" t="n">
        <v>2.8</v>
      </c>
      <c r="D754" t="inlineStr">
        <is>
          <t>Nova Data Solutions Limitada</t>
        </is>
      </c>
      <c r="E754" t="inlineStr">
        <is>
          <t>betpanda</t>
        </is>
      </c>
      <c r="F754" t="n">
        <v>0.3114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5971</v>
      </c>
      <c r="Q754" t="inlineStr">
        <is>
          <t>Yes</t>
        </is>
      </c>
      <c r="R754" t="inlineStr">
        <is>
          <t>2026-04-19 06:41</t>
        </is>
      </c>
      <c r="T754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U754" t="inlineStr">
        <is>
          <t>https://casino.guru/bahis-casino-review</t>
        </is>
      </c>
    </row>
    <row r="755">
      <c r="A755" s="9" t="inlineStr">
        <is>
          <t>EightStorm Casino</t>
        </is>
      </c>
      <c r="B755" t="inlineStr">
        <is>
          <t>Curacao</t>
        </is>
      </c>
      <c r="C755" t="n">
        <v>2.9</v>
      </c>
      <c r="D755" t="inlineStr">
        <is>
          <t>Dice Enterprises N.V.</t>
        </is>
      </c>
      <c r="E755" t="inlineStr">
        <is>
          <t>thrill</t>
        </is>
      </c>
      <c r="F755" t="n">
        <v>0.311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N755" t="n">
        <v>1</v>
      </c>
      <c r="O755" t="inlineStr">
        <is>
          <t>casino.guru</t>
        </is>
      </c>
      <c r="P755" s="10" t="n">
        <v>46059</v>
      </c>
      <c r="Q755" t="inlineStr">
        <is>
          <t>Yes</t>
        </is>
      </c>
      <c r="R755" t="inlineStr">
        <is>
          <t>2026-04-19 06:20</t>
        </is>
      </c>
      <c r="T755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U755" t="inlineStr">
        <is>
          <t>https://casino.guru/eightstorm-casino-review</t>
        </is>
      </c>
    </row>
    <row r="756">
      <c r="A756" s="9" t="inlineStr">
        <is>
          <t>Betium Casino</t>
        </is>
      </c>
      <c r="B756" t="inlineStr">
        <is>
          <t>Anjouan</t>
        </is>
      </c>
      <c r="C756" t="n">
        <v>6.4</v>
      </c>
      <c r="D756" t="inlineStr">
        <is>
          <t>Buscarar SRL</t>
        </is>
      </c>
      <c r="E756" t="inlineStr">
        <is>
          <t>betpanda</t>
        </is>
      </c>
      <c r="F756" t="n">
        <v>0.311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20</v>
      </c>
      <c r="Q756" t="inlineStr">
        <is>
          <t>Yes</t>
        </is>
      </c>
      <c r="R756" t="inlineStr">
        <is>
          <t>2026-04-19 06:51</t>
        </is>
      </c>
      <c r="T756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U756" t="inlineStr">
        <is>
          <t>https://casino.guru/betium-casino-review</t>
        </is>
      </c>
    </row>
    <row r="757">
      <c r="A757" s="9" t="inlineStr">
        <is>
          <t>Librabet Casino</t>
        </is>
      </c>
      <c r="C757" t="n">
        <v>8.1</v>
      </c>
      <c r="E757" t="inlineStr">
        <is>
          <t>betpanda</t>
        </is>
      </c>
      <c r="F757" t="n">
        <v>0.3109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6122</v>
      </c>
      <c r="Q757" t="inlineStr">
        <is>
          <t>Yes</t>
        </is>
      </c>
      <c r="R757" t="inlineStr">
        <is>
          <t>2026-04-19 06:04</t>
        </is>
      </c>
      <c r="S757" s="3" t="inlineStr">
        <is>
          <t>https://librabet-8799.com</t>
        </is>
      </c>
      <c r="T757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U757" t="inlineStr">
        <is>
          <t>https://casino.guru/Librabet-Casino-review</t>
        </is>
      </c>
    </row>
    <row r="758">
      <c r="A758" s="9" t="inlineStr">
        <is>
          <t>Candy Casino</t>
        </is>
      </c>
      <c r="C758" t="n">
        <v>5.4</v>
      </c>
      <c r="D758" t="inlineStr">
        <is>
          <t>WoT N.V.</t>
        </is>
      </c>
      <c r="E758" t="inlineStr">
        <is>
          <t>betpanda</t>
        </is>
      </c>
      <c r="F758" t="n">
        <v>0.3105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32</v>
      </c>
      <c r="Q758" t="inlineStr">
        <is>
          <t>Yes</t>
        </is>
      </c>
      <c r="R758" t="inlineStr">
        <is>
          <t>2026-04-19 06:18</t>
        </is>
      </c>
      <c r="T758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U758" t="inlineStr">
        <is>
          <t>https://casino.guru/candy-casino-review</t>
        </is>
      </c>
    </row>
    <row r="759">
      <c r="A759" s="9" t="inlineStr">
        <is>
          <t>77xslot Casino</t>
        </is>
      </c>
      <c r="B759" t="inlineStr">
        <is>
          <t>Curacao</t>
        </is>
      </c>
      <c r="C759" t="n">
        <v>4.9</v>
      </c>
      <c r="D759" t="inlineStr">
        <is>
          <t>Entertainment Limited</t>
        </is>
      </c>
      <c r="E759" t="inlineStr">
        <is>
          <t>thrill</t>
        </is>
      </c>
      <c r="F759" t="n">
        <v>0.3103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N759" t="n">
        <v>1</v>
      </c>
      <c r="O759" t="inlineStr">
        <is>
          <t>casino.guru</t>
        </is>
      </c>
      <c r="P759" s="10" t="n">
        <v>45988</v>
      </c>
      <c r="Q759" t="inlineStr">
        <is>
          <t>Yes</t>
        </is>
      </c>
      <c r="R759" t="inlineStr">
        <is>
          <t>2026-04-19 06:16</t>
        </is>
      </c>
      <c r="S759" s="3" t="inlineStr">
        <is>
          <t>https://77xslots.com</t>
        </is>
      </c>
      <c r="T75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U759" t="inlineStr">
        <is>
          <t>https://casino.guru/77xslot-casino-review</t>
        </is>
      </c>
    </row>
    <row r="760">
      <c r="A760" s="9" t="inlineStr">
        <is>
          <t>Dolfwin Casino</t>
        </is>
      </c>
      <c r="B760" t="inlineStr">
        <is>
          <t>Anjouan</t>
        </is>
      </c>
      <c r="C760" t="n">
        <v>4.4</v>
      </c>
      <c r="D760" t="inlineStr">
        <is>
          <t>Next Global Era Limited</t>
        </is>
      </c>
      <c r="E760" t="inlineStr">
        <is>
          <t>thrill</t>
        </is>
      </c>
      <c r="F760" t="n">
        <v>0.3103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N760" t="n">
        <v>1</v>
      </c>
      <c r="O760" t="inlineStr">
        <is>
          <t>casino.guru</t>
        </is>
      </c>
      <c r="P760" s="10" t="n">
        <v>46017</v>
      </c>
      <c r="Q760" t="inlineStr">
        <is>
          <t>Yes</t>
        </is>
      </c>
      <c r="R760" t="inlineStr">
        <is>
          <t>2026-04-19 06:29</t>
        </is>
      </c>
      <c r="T76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U760" t="inlineStr">
        <is>
          <t>https://casino.guru/dolfwin-casino-review</t>
        </is>
      </c>
    </row>
    <row r="761">
      <c r="A761" s="9" t="inlineStr">
        <is>
          <t>FatFruit Casino</t>
        </is>
      </c>
      <c r="B761" t="inlineStr">
        <is>
          <t>Curacao</t>
        </is>
      </c>
      <c r="C761" t="n">
        <v>7.2</v>
      </c>
      <c r="D761" t="inlineStr">
        <is>
          <t>Hollycorn N.V.</t>
        </is>
      </c>
      <c r="E761" t="inlineStr">
        <is>
          <t>betpanda</t>
        </is>
      </c>
      <c r="F761" t="n">
        <v>0.3101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N761" t="n">
        <v>1</v>
      </c>
      <c r="O761" t="inlineStr">
        <is>
          <t>casino.guru</t>
        </is>
      </c>
      <c r="P761" s="10" t="n">
        <v>46075</v>
      </c>
      <c r="Q761" t="inlineStr">
        <is>
          <t>Yes</t>
        </is>
      </c>
      <c r="R761" t="inlineStr">
        <is>
          <t>2026-04-19 06:42</t>
        </is>
      </c>
      <c r="T76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U761" t="inlineStr">
        <is>
          <t>https://casino.guru/fatfruit-casino-review</t>
        </is>
      </c>
    </row>
    <row r="762">
      <c r="A762" s="9" t="inlineStr">
        <is>
          <t>Elipsbet Casino</t>
        </is>
      </c>
      <c r="B762" t="inlineStr">
        <is>
          <t>Curacao</t>
        </is>
      </c>
      <c r="C762" t="n">
        <v>6.2</v>
      </c>
      <c r="D762" t="inlineStr">
        <is>
          <t>K Softworks N.V.</t>
        </is>
      </c>
      <c r="E762" t="inlineStr">
        <is>
          <t>thrill</t>
        </is>
      </c>
      <c r="F762" t="n">
        <v>0.31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1</v>
      </c>
      <c r="O762" t="inlineStr">
        <is>
          <t>casino.guru</t>
        </is>
      </c>
      <c r="P762" s="10" t="n">
        <v>46141</v>
      </c>
      <c r="Q762" t="inlineStr">
        <is>
          <t>Yes</t>
        </is>
      </c>
      <c r="R762" t="inlineStr">
        <is>
          <t>2026-04-19 06:52</t>
        </is>
      </c>
      <c r="T76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U762" t="inlineStr">
        <is>
          <t>https://casino.guru/elipsbet-casino-review</t>
        </is>
      </c>
    </row>
    <row r="763">
      <c r="A763" s="9" t="inlineStr">
        <is>
          <t>Konibet Casino</t>
        </is>
      </c>
      <c r="B763" t="inlineStr">
        <is>
          <t>Curacao</t>
        </is>
      </c>
      <c r="C763" t="n">
        <v>1.6</v>
      </c>
      <c r="D763" t="inlineStr">
        <is>
          <t>CSA Polisen Information Co., Ltd.</t>
        </is>
      </c>
      <c r="E763" t="inlineStr">
        <is>
          <t>thrill</t>
        </is>
      </c>
      <c r="F763" t="n">
        <v>0.31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6129</v>
      </c>
      <c r="Q763" t="inlineStr">
        <is>
          <t>Yes</t>
        </is>
      </c>
      <c r="R763" t="inlineStr">
        <is>
          <t>2026-04-19 06:16</t>
        </is>
      </c>
      <c r="S763" s="3" t="inlineStr">
        <is>
          <t>https://konibet.com</t>
        </is>
      </c>
      <c r="T76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U763" t="inlineStr">
        <is>
          <t>https://casino.guru/konibet-casino-review</t>
        </is>
      </c>
    </row>
    <row r="764">
      <c r="A764" s="9" t="inlineStr">
        <is>
          <t>Bets777 Casino</t>
        </is>
      </c>
      <c r="B764" t="inlineStr">
        <is>
          <t>Anjouan</t>
        </is>
      </c>
      <c r="C764" t="n">
        <v>6.4</v>
      </c>
      <c r="D764" t="inlineStr">
        <is>
          <t>SPQR INTERACTIVE LTD</t>
        </is>
      </c>
      <c r="E764" t="inlineStr">
        <is>
          <t>thrill</t>
        </is>
      </c>
      <c r="F764" t="n">
        <v>0.3099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4" t="inlineStr">
        <is>
          <t>Yes</t>
        </is>
      </c>
      <c r="N764" t="n">
        <v>1</v>
      </c>
      <c r="O764" t="inlineStr">
        <is>
          <t>casino.guru</t>
        </is>
      </c>
      <c r="P764" s="10" t="n">
        <v>45989</v>
      </c>
      <c r="Q764" t="inlineStr">
        <is>
          <t>Yes</t>
        </is>
      </c>
      <c r="R764" t="inlineStr">
        <is>
          <t>2026-04-19 07:02</t>
        </is>
      </c>
      <c r="T764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U764" t="inlineStr">
        <is>
          <t>https://casino.guru/bets777-casino-review</t>
        </is>
      </c>
    </row>
    <row r="765">
      <c r="A765" s="9" t="inlineStr">
        <is>
          <t>Spartibet.vip Casino</t>
        </is>
      </c>
      <c r="B765" t="inlineStr">
        <is>
          <t>Curacao</t>
        </is>
      </c>
      <c r="C765" t="n">
        <v>7</v>
      </c>
      <c r="D765" t="inlineStr">
        <is>
          <t>Buscarar SRL</t>
        </is>
      </c>
      <c r="E765" t="inlineStr">
        <is>
          <t>thrill</t>
        </is>
      </c>
      <c r="F765" t="n">
        <v>0.3097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N765" t="n">
        <v>1</v>
      </c>
      <c r="O765" t="inlineStr">
        <is>
          <t>casino.guru</t>
        </is>
      </c>
      <c r="P765" s="10" t="n">
        <v>46131</v>
      </c>
      <c r="Q765" t="inlineStr">
        <is>
          <t>Yes</t>
        </is>
      </c>
      <c r="R765" t="inlineStr">
        <is>
          <t>2026-04-20 15:30</t>
        </is>
      </c>
      <c r="T765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U765" t="inlineStr">
        <is>
          <t>https://casino.guru/spartibet-vip-casino-review</t>
        </is>
      </c>
    </row>
    <row r="766">
      <c r="A766" s="9" t="inlineStr">
        <is>
          <t>1xBit Casino</t>
        </is>
      </c>
      <c r="B766" t="inlineStr">
        <is>
          <t>Anjouan</t>
        </is>
      </c>
      <c r="C766" t="n">
        <v>5.4</v>
      </c>
      <c r="D766" t="inlineStr">
        <is>
          <t>Oceaventure Limited</t>
        </is>
      </c>
      <c r="E766" t="inlineStr">
        <is>
          <t>betpanda</t>
        </is>
      </c>
      <c r="F766" t="n">
        <v>0.3095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K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113</v>
      </c>
      <c r="Q766" t="inlineStr">
        <is>
          <t>Yes</t>
        </is>
      </c>
      <c r="R766" t="inlineStr">
        <is>
          <t>2026-04-19 06:00</t>
        </is>
      </c>
      <c r="S766" s="3" t="inlineStr">
        <is>
          <t>https://1xbit1.com</t>
        </is>
      </c>
      <c r="T766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U766" t="inlineStr">
        <is>
          <t>https://casino.guru/1xBit-Casino-review</t>
        </is>
      </c>
    </row>
    <row r="767">
      <c r="A767" s="9" t="inlineStr">
        <is>
          <t>Norsewin Casino</t>
        </is>
      </c>
      <c r="B767" t="inlineStr">
        <is>
          <t>Curacao</t>
        </is>
      </c>
      <c r="C767" t="n">
        <v>3.4</v>
      </c>
      <c r="D767" t="inlineStr">
        <is>
          <t>Casiworx N.V.</t>
        </is>
      </c>
      <c r="E767" t="inlineStr">
        <is>
          <t>betpanda</t>
        </is>
      </c>
      <c r="F767" t="n">
        <v>0.3095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5" t="inlineStr">
        <is>
          <t>No</t>
        </is>
      </c>
      <c r="N767" t="n">
        <v>1</v>
      </c>
      <c r="O767" t="inlineStr">
        <is>
          <t>casino.guru</t>
        </is>
      </c>
      <c r="P767" s="10" t="n">
        <v>46009</v>
      </c>
      <c r="Q767" t="inlineStr">
        <is>
          <t>Yes</t>
        </is>
      </c>
      <c r="R767" t="inlineStr">
        <is>
          <t>2026-04-19 06:40</t>
        </is>
      </c>
      <c r="T767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U767" t="inlineStr">
        <is>
          <t>https://casino.guru/norsewin-casino-review</t>
        </is>
      </c>
    </row>
    <row r="768">
      <c r="A768" s="9" t="inlineStr">
        <is>
          <t>Dream.Bet Casino</t>
        </is>
      </c>
      <c r="B768" t="inlineStr">
        <is>
          <t>Curacao</t>
        </is>
      </c>
      <c r="C768" t="n">
        <v>3.5</v>
      </c>
      <c r="D768" t="inlineStr">
        <is>
          <t>Admiral Entertainment Limited</t>
        </is>
      </c>
      <c r="E768" t="inlineStr">
        <is>
          <t>thrill</t>
        </is>
      </c>
      <c r="F768" t="n">
        <v>0.3094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049</v>
      </c>
      <c r="Q768" t="inlineStr">
        <is>
          <t>Yes</t>
        </is>
      </c>
      <c r="R768" t="inlineStr">
        <is>
          <t>2026-04-19 06:25</t>
        </is>
      </c>
      <c r="T768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U768" t="inlineStr">
        <is>
          <t>https://casino.guru/dream-bet-casino-review</t>
        </is>
      </c>
    </row>
    <row r="769">
      <c r="A769" s="9" t="inlineStr">
        <is>
          <t>Trickz Casino</t>
        </is>
      </c>
      <c r="B769" t="inlineStr">
        <is>
          <t>Anjouan</t>
        </is>
      </c>
      <c r="C769" t="n">
        <v>8.85</v>
      </c>
      <c r="E769" t="inlineStr">
        <is>
          <t>thrill</t>
        </is>
      </c>
      <c r="F769" t="n">
        <v>0.309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2</v>
      </c>
      <c r="O769" t="inlineStr">
        <is>
          <t>casino.guru, lcb</t>
        </is>
      </c>
      <c r="P769" s="10" t="n">
        <v>44867</v>
      </c>
      <c r="Q769" t="inlineStr">
        <is>
          <t>Yes</t>
        </is>
      </c>
      <c r="R769" t="inlineStr">
        <is>
          <t>2026-04-19 00:11</t>
        </is>
      </c>
      <c r="T769" s="3" t="inlineStr">
        <is>
          <t>https://external.lcb.org/site/2519</t>
        </is>
      </c>
      <c r="U769" t="inlineStr">
        <is>
          <t>https://casino.guru/trickz-casino-review
https://lcb.org/casinos/trickz-casino</t>
        </is>
      </c>
    </row>
    <row r="770">
      <c r="A770" s="9" t="inlineStr">
        <is>
          <t>Dracula Casino</t>
        </is>
      </c>
      <c r="B770" t="inlineStr">
        <is>
          <t>Anjouan</t>
        </is>
      </c>
      <c r="C770" t="n">
        <v>5</v>
      </c>
      <c r="D770" t="inlineStr">
        <is>
          <t>Softon Ltd</t>
        </is>
      </c>
      <c r="E770" t="inlineStr">
        <is>
          <t>betpanda</t>
        </is>
      </c>
      <c r="F770" t="n">
        <v>0.3091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046</v>
      </c>
      <c r="Q770" t="inlineStr">
        <is>
          <t>Yes</t>
        </is>
      </c>
      <c r="R770" t="inlineStr">
        <is>
          <t>2026-04-19 07:10</t>
        </is>
      </c>
      <c r="T770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U770" t="inlineStr">
        <is>
          <t>https://casino.guru/dracula-casino-review</t>
        </is>
      </c>
    </row>
    <row r="771">
      <c r="A771" s="9" t="inlineStr">
        <is>
          <t>LimboBet Casino</t>
        </is>
      </c>
      <c r="B771" t="inlineStr">
        <is>
          <t>Curacao</t>
        </is>
      </c>
      <c r="C771" t="n">
        <v>3.4</v>
      </c>
      <c r="D771" t="inlineStr">
        <is>
          <t>Giga Fintech Limited</t>
        </is>
      </c>
      <c r="E771" t="inlineStr">
        <is>
          <t>betpanda</t>
        </is>
      </c>
      <c r="F771" t="n">
        <v>0.309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N771" t="n">
        <v>1</v>
      </c>
      <c r="O771" t="inlineStr">
        <is>
          <t>casino.guru</t>
        </is>
      </c>
      <c r="P771" s="10" t="n">
        <v>46045</v>
      </c>
      <c r="Q771" t="inlineStr">
        <is>
          <t>Yes</t>
        </is>
      </c>
      <c r="R771" t="inlineStr">
        <is>
          <t>2026-04-19 07:09</t>
        </is>
      </c>
      <c r="T771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U771" t="inlineStr">
        <is>
          <t>https://casino.guru/limbobet-casino-review</t>
        </is>
      </c>
    </row>
    <row r="772">
      <c r="A772" s="9" t="inlineStr">
        <is>
          <t>Bet Jordan Casino</t>
        </is>
      </c>
      <c r="B772" t="inlineStr">
        <is>
          <t>Curacao</t>
        </is>
      </c>
      <c r="C772" t="n">
        <v>6.5</v>
      </c>
      <c r="D772" t="inlineStr">
        <is>
          <t>Y Enterprises B.V.</t>
        </is>
      </c>
      <c r="E772" t="inlineStr">
        <is>
          <t>thrill</t>
        </is>
      </c>
      <c r="F772" t="n">
        <v>0.308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009</v>
      </c>
      <c r="Q772" t="inlineStr">
        <is>
          <t>Yes</t>
        </is>
      </c>
      <c r="R772" t="inlineStr">
        <is>
          <t>2026-04-19 06:58</t>
        </is>
      </c>
      <c r="T772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U772" t="inlineStr">
        <is>
          <t>https://casino.guru/bet-jordan-casino-review</t>
        </is>
      </c>
    </row>
    <row r="773">
      <c r="A773" s="9" t="inlineStr">
        <is>
          <t>Casineia Casino</t>
        </is>
      </c>
      <c r="B773" t="inlineStr">
        <is>
          <t>MGA</t>
        </is>
      </c>
      <c r="C773" t="n">
        <v>5.3</v>
      </c>
      <c r="E773" t="inlineStr">
        <is>
          <t>thrill</t>
        </is>
      </c>
      <c r="F773" t="n">
        <v>0.3087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064</v>
      </c>
      <c r="Q773" t="inlineStr">
        <is>
          <t>Yes</t>
        </is>
      </c>
      <c r="R773" t="inlineStr">
        <is>
          <t>2026-04-19 06:23</t>
        </is>
      </c>
      <c r="T773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U773" t="inlineStr">
        <is>
          <t>https://casino.guru/casineia-casino-review</t>
        </is>
      </c>
    </row>
    <row r="774">
      <c r="A774" s="9" t="inlineStr">
        <is>
          <t>Maxi Bet Casino</t>
        </is>
      </c>
      <c r="B774" t="inlineStr">
        <is>
          <t>MGA</t>
        </is>
      </c>
      <c r="C774" t="n">
        <v>6.1</v>
      </c>
      <c r="D774" t="inlineStr">
        <is>
          <t>TGI Entertainment NV</t>
        </is>
      </c>
      <c r="E774" t="inlineStr">
        <is>
          <t>betpanda</t>
        </is>
      </c>
      <c r="F774" t="n">
        <v>0.3086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134</v>
      </c>
      <c r="Q774" t="inlineStr">
        <is>
          <t>Yes</t>
        </is>
      </c>
      <c r="R774" t="inlineStr">
        <is>
          <t>2026-04-19 06:43</t>
        </is>
      </c>
      <c r="T774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U774" t="inlineStr">
        <is>
          <t>https://casino.guru/maxibet-casino-review</t>
        </is>
      </c>
    </row>
    <row r="775">
      <c r="A775" s="9" t="inlineStr">
        <is>
          <t>Odds96 Casino</t>
        </is>
      </c>
      <c r="B775" t="inlineStr">
        <is>
          <t>Curacao</t>
        </is>
      </c>
      <c r="C775" t="n">
        <v>8.1</v>
      </c>
      <c r="D775" t="inlineStr">
        <is>
          <t>Breakout Group B.V.</t>
        </is>
      </c>
      <c r="E775" t="inlineStr">
        <is>
          <t>betpanda</t>
        </is>
      </c>
      <c r="F775" t="n">
        <v>0.308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N775" t="n">
        <v>1</v>
      </c>
      <c r="O775" t="inlineStr">
        <is>
          <t>casino.guru</t>
        </is>
      </c>
      <c r="P775" s="10" t="n">
        <v>46059</v>
      </c>
      <c r="Q775" t="inlineStr">
        <is>
          <t>Yes</t>
        </is>
      </c>
      <c r="R775" t="inlineStr">
        <is>
          <t>2026-04-19 06:22</t>
        </is>
      </c>
      <c r="T775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U775" t="inlineStr">
        <is>
          <t>https://casino.guru/odds96-casino-review</t>
        </is>
      </c>
    </row>
    <row r="776">
      <c r="A776" s="9" t="inlineStr">
        <is>
          <t>Vipsta Casino</t>
        </is>
      </c>
      <c r="B776" t="inlineStr">
        <is>
          <t>Tobique</t>
        </is>
      </c>
      <c r="C776" t="n">
        <v>6.4</v>
      </c>
      <c r="D776" t="inlineStr">
        <is>
          <t>Dreamline Ventures SRL</t>
        </is>
      </c>
      <c r="E776" t="inlineStr">
        <is>
          <t>betpanda</t>
        </is>
      </c>
      <c r="F776" t="n">
        <v>0.3082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N776" t="n">
        <v>1</v>
      </c>
      <c r="O776" t="inlineStr">
        <is>
          <t>casino.guru</t>
        </is>
      </c>
      <c r="P776" s="10" t="n">
        <v>46132</v>
      </c>
      <c r="Q776" t="inlineStr">
        <is>
          <t>Yes</t>
        </is>
      </c>
      <c r="R776" t="inlineStr">
        <is>
          <t>2026-04-19 07:00</t>
        </is>
      </c>
      <c r="T776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U776" t="inlineStr">
        <is>
          <t>https://casino.guru/vipsta-casino-review</t>
        </is>
      </c>
    </row>
    <row r="777">
      <c r="A777" s="9" t="inlineStr">
        <is>
          <t>ExclusiveBet Casino</t>
        </is>
      </c>
      <c r="B777" t="inlineStr">
        <is>
          <t>MGA</t>
        </is>
      </c>
      <c r="C777" t="n">
        <v>6.1</v>
      </c>
      <c r="D777" t="inlineStr">
        <is>
          <t>TGI Entertainment NV</t>
        </is>
      </c>
      <c r="E777" t="inlineStr">
        <is>
          <t>betpanda</t>
        </is>
      </c>
      <c r="F777" t="n">
        <v>0.3081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134</v>
      </c>
      <c r="Q777" t="inlineStr">
        <is>
          <t>Yes</t>
        </is>
      </c>
      <c r="R777" t="inlineStr">
        <is>
          <t>2026-04-19 06:07</t>
        </is>
      </c>
      <c r="S777" s="3" t="inlineStr">
        <is>
          <t>https://exbet10.com</t>
        </is>
      </c>
      <c r="T777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U777" t="inlineStr">
        <is>
          <t>https://casino.guru/exclusivebet-casino-review</t>
        </is>
      </c>
    </row>
    <row r="778">
      <c r="A778" s="9" t="inlineStr">
        <is>
          <t>Vulkan Royal Casino</t>
        </is>
      </c>
      <c r="C778" t="n">
        <v>5.1</v>
      </c>
      <c r="E778" t="inlineStr">
        <is>
          <t>betpanda</t>
        </is>
      </c>
      <c r="F778" t="n">
        <v>0.308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053</v>
      </c>
      <c r="Q778" t="inlineStr">
        <is>
          <t>Yes</t>
        </is>
      </c>
      <c r="R778" t="inlineStr">
        <is>
          <t>2026-04-19 06:07</t>
        </is>
      </c>
      <c r="S778" s="3" t="inlineStr">
        <is>
          <t>https://vulkanroyal.com</t>
        </is>
      </c>
      <c r="T778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U778" t="inlineStr">
        <is>
          <t>https://casino.guru/vulkan-royal-casino-review</t>
        </is>
      </c>
    </row>
    <row r="779">
      <c r="A779" s="9" t="inlineStr">
        <is>
          <t>Crowngold Casino</t>
        </is>
      </c>
      <c r="B779" t="inlineStr">
        <is>
          <t>Kahnawake</t>
        </is>
      </c>
      <c r="C779" t="n">
        <v>7.3</v>
      </c>
      <c r="D779" t="inlineStr">
        <is>
          <t>Aveazure SRL</t>
        </is>
      </c>
      <c r="E779" t="inlineStr">
        <is>
          <t>betpanda</t>
        </is>
      </c>
      <c r="F779" t="n">
        <v>0.307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N779" t="n">
        <v>1</v>
      </c>
      <c r="O779" t="inlineStr">
        <is>
          <t>casino.guru</t>
        </is>
      </c>
      <c r="P779" s="10" t="n">
        <v>46050</v>
      </c>
      <c r="Q779" t="inlineStr">
        <is>
          <t>Yes</t>
        </is>
      </c>
      <c r="R779" t="inlineStr">
        <is>
          <t>2026-04-19 06:47</t>
        </is>
      </c>
      <c r="T779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U779" t="inlineStr">
        <is>
          <t>https://casino.guru/crowngold-casino-review</t>
        </is>
      </c>
    </row>
    <row r="780">
      <c r="A780" s="9" t="inlineStr">
        <is>
          <t>Lucki Casino</t>
        </is>
      </c>
      <c r="B780" t="inlineStr">
        <is>
          <t>Anjouan</t>
        </is>
      </c>
      <c r="C780" t="n">
        <v>5.2</v>
      </c>
      <c r="E780" t="inlineStr">
        <is>
          <t>betpanda</t>
        </is>
      </c>
      <c r="F780" t="n">
        <v>0.3077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49</v>
      </c>
      <c r="Q780" t="inlineStr">
        <is>
          <t>Yes</t>
        </is>
      </c>
      <c r="R780" t="inlineStr">
        <is>
          <t>2026-04-19 06:45</t>
        </is>
      </c>
      <c r="T780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U780" t="inlineStr">
        <is>
          <t>https://casino.guru/lucki-casino-review</t>
        </is>
      </c>
    </row>
    <row r="781">
      <c r="A781" s="9" t="inlineStr">
        <is>
          <t>Kikobet Casino</t>
        </is>
      </c>
      <c r="B781" t="inlineStr">
        <is>
          <t>Curacao</t>
        </is>
      </c>
      <c r="C781" t="n">
        <v>2.3</v>
      </c>
      <c r="D781" t="inlineStr">
        <is>
          <t>Media Entertainment N.V.</t>
        </is>
      </c>
      <c r="E781" t="inlineStr">
        <is>
          <t>betpanda</t>
        </is>
      </c>
      <c r="F781" t="n">
        <v>0.3076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059</v>
      </c>
      <c r="Q781" t="inlineStr">
        <is>
          <t>Yes</t>
        </is>
      </c>
      <c r="R781" t="inlineStr">
        <is>
          <t>2026-04-19 06:32</t>
        </is>
      </c>
      <c r="T781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U781" t="inlineStr">
        <is>
          <t>https://casino.guru/kikobet-casino-review</t>
        </is>
      </c>
    </row>
    <row r="782">
      <c r="A782" s="9" t="inlineStr">
        <is>
          <t>Betboss Casino</t>
        </is>
      </c>
      <c r="C782" t="n">
        <v>6.8</v>
      </c>
      <c r="E782" t="inlineStr">
        <is>
          <t>thrill</t>
        </is>
      </c>
      <c r="F782" t="n">
        <v>0.3075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6040</v>
      </c>
      <c r="Q782" t="inlineStr">
        <is>
          <t>Yes</t>
        </is>
      </c>
      <c r="R782" t="inlineStr">
        <is>
          <t>2026-04-19 07:06</t>
        </is>
      </c>
      <c r="T782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U782" t="inlineStr">
        <is>
          <t>https://casino.guru/betboss-casino-review</t>
        </is>
      </c>
    </row>
    <row r="783">
      <c r="A783" s="9" t="inlineStr">
        <is>
          <t>Glorion Casino</t>
        </is>
      </c>
      <c r="B783" t="inlineStr">
        <is>
          <t>Costa Rica</t>
        </is>
      </c>
      <c r="C783" t="n">
        <v>6.55</v>
      </c>
      <c r="E783" t="inlineStr">
        <is>
          <t>betpanda</t>
        </is>
      </c>
      <c r="F783" t="n">
        <v>0.3075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N783" t="n">
        <v>2</v>
      </c>
      <c r="O783" t="inlineStr">
        <is>
          <t>askgamblers, casino.guru</t>
        </is>
      </c>
      <c r="P783" s="10" t="n">
        <v>46102</v>
      </c>
      <c r="Q783" t="inlineStr">
        <is>
          <t>Yes</t>
        </is>
      </c>
      <c r="R783" t="inlineStr">
        <is>
          <t>2026-04-19 00:06</t>
        </is>
      </c>
      <c r="S783" s="3" t="inlineStr">
        <is>
          <t>https://glorion2.com</t>
        </is>
      </c>
      <c r="T783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U783" t="inlineStr">
        <is>
          <t>https://casino.guru/glorion-casino-review
https://www.askgamblers.com/online-casinos/reviews/glorion-casino</t>
        </is>
      </c>
    </row>
    <row r="784">
      <c r="A784" s="9" t="inlineStr">
        <is>
          <t>Luckzie Casino</t>
        </is>
      </c>
      <c r="B784" t="inlineStr">
        <is>
          <t>Anjouan</t>
        </is>
      </c>
      <c r="C784" t="n">
        <v>5.1</v>
      </c>
      <c r="E784" t="inlineStr">
        <is>
          <t>thrill</t>
        </is>
      </c>
      <c r="F784" t="n">
        <v>0.3071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49</v>
      </c>
      <c r="Q784" t="inlineStr">
        <is>
          <t>Yes</t>
        </is>
      </c>
      <c r="R784" t="inlineStr">
        <is>
          <t>2026-04-19 06:28</t>
        </is>
      </c>
      <c r="T784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U784" t="inlineStr">
        <is>
          <t>https://casino.guru/luckzie-casino-review</t>
        </is>
      </c>
    </row>
    <row r="785">
      <c r="A785" s="9" t="inlineStr">
        <is>
          <t>GameSpot Casino</t>
        </is>
      </c>
      <c r="B785" t="inlineStr">
        <is>
          <t>MGA</t>
        </is>
      </c>
      <c r="C785" t="n">
        <v>6.8</v>
      </c>
      <c r="D785" t="inlineStr">
        <is>
          <t>3-102-940230 S.R.L.</t>
        </is>
      </c>
      <c r="E785" t="inlineStr">
        <is>
          <t>betpanda</t>
        </is>
      </c>
      <c r="F785" t="n">
        <v>0.3069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134</v>
      </c>
      <c r="Q785" t="inlineStr">
        <is>
          <t>Yes</t>
        </is>
      </c>
      <c r="R785" t="inlineStr">
        <is>
          <t>2026-04-20 15:31</t>
        </is>
      </c>
      <c r="T785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U785" t="inlineStr">
        <is>
          <t>https://casino.guru/gamespot-casino-review</t>
        </is>
      </c>
    </row>
    <row r="786">
      <c r="A786" s="9" t="inlineStr">
        <is>
          <t>SlotStake Casino</t>
        </is>
      </c>
      <c r="B786" t="inlineStr">
        <is>
          <t>Curacao</t>
        </is>
      </c>
      <c r="C786" t="n">
        <v>6.45</v>
      </c>
      <c r="D786" t="inlineStr">
        <is>
          <t>Bespinex N.V.</t>
        </is>
      </c>
      <c r="E786" t="inlineStr">
        <is>
          <t>betpanda</t>
        </is>
      </c>
      <c r="F786" t="n">
        <v>0.3069</v>
      </c>
      <c r="G786" s="4" t="inlineStr">
        <is>
          <t>Yes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2</v>
      </c>
      <c r="O786" t="inlineStr">
        <is>
          <t>askgamblers, casino.guru</t>
        </is>
      </c>
      <c r="P786" s="10" t="n">
        <v>46106</v>
      </c>
      <c r="Q786" t="inlineStr">
        <is>
          <t>Yes</t>
        </is>
      </c>
      <c r="R786" t="inlineStr">
        <is>
          <t>2026-04-19 00:06</t>
        </is>
      </c>
      <c r="S786" s="3" t="inlineStr">
        <is>
          <t>https://slotstake.com</t>
        </is>
      </c>
      <c r="T786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U786" t="inlineStr">
        <is>
          <t>https://casino.guru/slotstake-casino-review
https://www.askgamblers.com/online-casinos/reviews/slotstake-casino</t>
        </is>
      </c>
    </row>
    <row r="787">
      <c r="A787" s="9" t="inlineStr">
        <is>
          <t>Donbet Casino</t>
        </is>
      </c>
      <c r="B787" t="inlineStr">
        <is>
          <t>Curacao</t>
        </is>
      </c>
      <c r="C787" t="n">
        <v>8.4</v>
      </c>
      <c r="D787" t="inlineStr">
        <is>
          <t>GTW B.V.</t>
        </is>
      </c>
      <c r="E787" t="inlineStr">
        <is>
          <t>betpanda</t>
        </is>
      </c>
      <c r="F787" t="n">
        <v>0.3064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975</v>
      </c>
      <c r="Q787" t="inlineStr">
        <is>
          <t>Yes</t>
        </is>
      </c>
      <c r="R787" t="inlineStr">
        <is>
          <t>2026-04-19 06:35</t>
        </is>
      </c>
      <c r="T78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U787" t="inlineStr">
        <is>
          <t>https://casino.guru/donbet-casino-review</t>
        </is>
      </c>
    </row>
    <row r="788">
      <c r="A788" s="9" t="inlineStr">
        <is>
          <t>Pokie Pop! Casino</t>
        </is>
      </c>
      <c r="C788" t="n">
        <v>7</v>
      </c>
      <c r="D788" t="inlineStr">
        <is>
          <t>Astral Holdings LTD</t>
        </is>
      </c>
      <c r="E788" t="inlineStr">
        <is>
          <t>thrill</t>
        </is>
      </c>
      <c r="F788" t="n">
        <v>0.3064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N788" t="n">
        <v>1</v>
      </c>
      <c r="O788" t="inlineStr">
        <is>
          <t>casino.guru</t>
        </is>
      </c>
      <c r="P788" s="10" t="n">
        <v>46076</v>
      </c>
      <c r="Q788" t="inlineStr">
        <is>
          <t>Yes</t>
        </is>
      </c>
      <c r="R788" t="inlineStr">
        <is>
          <t>2026-04-19 07:04</t>
        </is>
      </c>
      <c r="T78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U788" t="inlineStr">
        <is>
          <t>https://casino.guru/pokie-pop--casino-review</t>
        </is>
      </c>
    </row>
    <row r="789">
      <c r="A789" s="9" t="inlineStr">
        <is>
          <t>Pistolo Casino</t>
        </is>
      </c>
      <c r="B789" t="inlineStr">
        <is>
          <t>Anjouan</t>
        </is>
      </c>
      <c r="C789" t="n">
        <v>8.5</v>
      </c>
      <c r="E789" t="inlineStr">
        <is>
          <t>betpanda</t>
        </is>
      </c>
      <c r="F789" t="n">
        <v>0.306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N789" t="n">
        <v>1</v>
      </c>
      <c r="O789" t="inlineStr">
        <is>
          <t>casino.guru</t>
        </is>
      </c>
      <c r="P789" s="10" t="n">
        <v>46114</v>
      </c>
      <c r="Q789" t="inlineStr">
        <is>
          <t>Yes</t>
        </is>
      </c>
      <c r="R789" t="inlineStr">
        <is>
          <t>2026-04-19 06:49</t>
        </is>
      </c>
      <c r="T78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U789" t="inlineStr">
        <is>
          <t>https://casino.guru/pistolo-casino-review</t>
        </is>
      </c>
    </row>
    <row r="790">
      <c r="A790" s="9" t="inlineStr">
        <is>
          <t>Khelraja Casino</t>
        </is>
      </c>
      <c r="B790" t="inlineStr">
        <is>
          <t>Curacao</t>
        </is>
      </c>
      <c r="C790" t="n">
        <v>6</v>
      </c>
      <c r="D790" t="inlineStr">
        <is>
          <t>Kings Technology Services N.V.</t>
        </is>
      </c>
      <c r="E790" t="inlineStr">
        <is>
          <t>betpanda</t>
        </is>
      </c>
      <c r="F790" t="n">
        <v>0.3059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5952</v>
      </c>
      <c r="Q790" t="inlineStr">
        <is>
          <t>Yes</t>
        </is>
      </c>
      <c r="R790" t="inlineStr">
        <is>
          <t>2026-04-19 06:27</t>
        </is>
      </c>
      <c r="T790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U790" t="inlineStr">
        <is>
          <t>https://casino.guru/khelraja-casino-review</t>
        </is>
      </c>
    </row>
    <row r="791">
      <c r="A791" s="9" t="inlineStr">
        <is>
          <t>ShinyWilds Casino</t>
        </is>
      </c>
      <c r="B791" t="inlineStr">
        <is>
          <t>Curacao</t>
        </is>
      </c>
      <c r="C791" t="n">
        <v>4.3</v>
      </c>
      <c r="D791" t="inlineStr">
        <is>
          <t>HNA Gaming B.V.</t>
        </is>
      </c>
      <c r="E791" t="inlineStr">
        <is>
          <t>thrill</t>
        </is>
      </c>
      <c r="F791" t="n">
        <v>0.3058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17</v>
      </c>
      <c r="Q791" t="inlineStr">
        <is>
          <t>Yes</t>
        </is>
      </c>
      <c r="R791" t="inlineStr">
        <is>
          <t>2026-04-19 06:31</t>
        </is>
      </c>
      <c r="T791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U791" t="inlineStr">
        <is>
          <t>https://casino.guru/shinywilds-casino-review</t>
        </is>
      </c>
    </row>
    <row r="792">
      <c r="A792" s="9" t="inlineStr">
        <is>
          <t>IgniBet Casino</t>
        </is>
      </c>
      <c r="B792" t="inlineStr">
        <is>
          <t>Curacao</t>
        </is>
      </c>
      <c r="C792" t="n">
        <v>6.5</v>
      </c>
      <c r="E792" t="inlineStr">
        <is>
          <t>betpanda</t>
        </is>
      </c>
      <c r="F792" t="n">
        <v>0.3057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61</v>
      </c>
      <c r="Q792" t="inlineStr">
        <is>
          <t>Yes</t>
        </is>
      </c>
      <c r="R792" t="inlineStr">
        <is>
          <t>2026-04-19 07:05</t>
        </is>
      </c>
      <c r="T792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U792" t="inlineStr">
        <is>
          <t>https://casino.guru/ignibet-casino-review</t>
        </is>
      </c>
    </row>
    <row r="793">
      <c r="A793" s="9" t="inlineStr">
        <is>
          <t>Slot10 Casino</t>
        </is>
      </c>
      <c r="B793" t="inlineStr">
        <is>
          <t>Anjouan</t>
        </is>
      </c>
      <c r="C793" t="n">
        <v>2.1</v>
      </c>
      <c r="D793" t="inlineStr">
        <is>
          <t>Bellona N.V.</t>
        </is>
      </c>
      <c r="E793" t="inlineStr">
        <is>
          <t>thrill</t>
        </is>
      </c>
      <c r="F793" t="n">
        <v>0.3057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050</v>
      </c>
      <c r="Q793" t="inlineStr">
        <is>
          <t>Yes</t>
        </is>
      </c>
      <c r="R793" t="inlineStr">
        <is>
          <t>2026-04-19 06:12</t>
        </is>
      </c>
      <c r="S793" s="3" t="inlineStr">
        <is>
          <t>https://slot10-87007.com</t>
        </is>
      </c>
      <c r="T793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U793" t="inlineStr">
        <is>
          <t>https://casino.guru/slot10-casino-review</t>
        </is>
      </c>
    </row>
    <row r="794">
      <c r="A794" s="9" t="inlineStr">
        <is>
          <t>Xtreme Casino</t>
        </is>
      </c>
      <c r="B794" t="inlineStr">
        <is>
          <t>Curacao</t>
        </is>
      </c>
      <c r="C794" t="n">
        <v>4</v>
      </c>
      <c r="D794" t="inlineStr">
        <is>
          <t>Luminect Limited B.V.</t>
        </is>
      </c>
      <c r="E794" t="inlineStr">
        <is>
          <t>thrill</t>
        </is>
      </c>
      <c r="F794" t="n">
        <v>0.3055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022</v>
      </c>
      <c r="Q794" t="inlineStr">
        <is>
          <t>Yes</t>
        </is>
      </c>
      <c r="R794" t="inlineStr">
        <is>
          <t>2026-04-19 06:54</t>
        </is>
      </c>
      <c r="T794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U794" t="inlineStr">
        <is>
          <t>https://casino.guru/xtreme-casino-review</t>
        </is>
      </c>
    </row>
    <row r="795">
      <c r="A795" s="9" t="inlineStr">
        <is>
          <t>Treasure Spins Casino</t>
        </is>
      </c>
      <c r="B795" t="inlineStr">
        <is>
          <t>Curacao</t>
        </is>
      </c>
      <c r="C795" t="n">
        <v>1.6</v>
      </c>
      <c r="D795" t="inlineStr">
        <is>
          <t>CW Marketing B.V.</t>
        </is>
      </c>
      <c r="E795" t="inlineStr">
        <is>
          <t>betpanda</t>
        </is>
      </c>
      <c r="F795" t="n">
        <v>0.3055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20</v>
      </c>
      <c r="Q795" t="inlineStr">
        <is>
          <t>Yes</t>
        </is>
      </c>
      <c r="R795" t="inlineStr">
        <is>
          <t>2026-04-19 06:25</t>
        </is>
      </c>
      <c r="T795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U795" t="inlineStr">
        <is>
          <t>https://casino.guru/treasure-spins-casino-review</t>
        </is>
      </c>
    </row>
    <row r="796">
      <c r="A796" s="9" t="inlineStr">
        <is>
          <t>Run4Win Casino</t>
        </is>
      </c>
      <c r="B796" t="inlineStr">
        <is>
          <t>Anjouan</t>
        </is>
      </c>
      <c r="C796" t="n">
        <v>8</v>
      </c>
      <c r="D796" t="inlineStr">
        <is>
          <t>Novatrix S.R.L.</t>
        </is>
      </c>
      <c r="E796" t="inlineStr">
        <is>
          <t>betpanda</t>
        </is>
      </c>
      <c r="F796" t="n">
        <v>0.3053</v>
      </c>
      <c r="G796" s="4" t="inlineStr">
        <is>
          <t>Yes</t>
        </is>
      </c>
      <c r="H796" s="4" t="inlineStr">
        <is>
          <t>Yes</t>
        </is>
      </c>
      <c r="I796" s="4" t="inlineStr">
        <is>
          <t>Yes</t>
        </is>
      </c>
      <c r="J796" s="5" t="inlineStr">
        <is>
          <t>No</t>
        </is>
      </c>
      <c r="K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41</v>
      </c>
      <c r="Q796" t="inlineStr">
        <is>
          <t>Yes</t>
        </is>
      </c>
      <c r="R796" t="inlineStr">
        <is>
          <t>2026-04-19 06:29</t>
        </is>
      </c>
      <c r="T796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U796" t="inlineStr">
        <is>
          <t>https://casino.guru/run4win-casino-review</t>
        </is>
      </c>
    </row>
    <row r="797">
      <c r="A797" s="9" t="inlineStr">
        <is>
          <t>PariPulse Casino</t>
        </is>
      </c>
      <c r="B797" t="inlineStr">
        <is>
          <t>MGA</t>
        </is>
      </c>
      <c r="C797" t="n">
        <v>6.5</v>
      </c>
      <c r="D797" t="inlineStr">
        <is>
          <t>SEVENTORIA B.V.</t>
        </is>
      </c>
      <c r="E797" t="inlineStr">
        <is>
          <t>betpanda</t>
        </is>
      </c>
      <c r="F797" t="n">
        <v>0.3052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5933</v>
      </c>
      <c r="Q797" t="inlineStr">
        <is>
          <t>Yes</t>
        </is>
      </c>
      <c r="R797" t="inlineStr">
        <is>
          <t>2026-04-19 06:32</t>
        </is>
      </c>
      <c r="T797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U797" t="inlineStr">
        <is>
          <t>https://casino.guru/paripulse-casino-review</t>
        </is>
      </c>
    </row>
    <row r="798">
      <c r="A798" s="9" t="inlineStr">
        <is>
          <t>Chanze Casino</t>
        </is>
      </c>
      <c r="B798" t="inlineStr">
        <is>
          <t>MGA</t>
        </is>
      </c>
      <c r="C798" t="n">
        <v>5.6</v>
      </c>
      <c r="E798" t="inlineStr">
        <is>
          <t>betpanda</t>
        </is>
      </c>
      <c r="F798" t="n">
        <v>0.3052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9</v>
      </c>
      <c r="Q798" t="inlineStr">
        <is>
          <t>Yes</t>
        </is>
      </c>
      <c r="R798" t="inlineStr">
        <is>
          <t>2026-05-01 18:14</t>
        </is>
      </c>
      <c r="T798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U798" t="inlineStr">
        <is>
          <t>https://casino.guru/chanze-casino-review</t>
        </is>
      </c>
    </row>
    <row r="799">
      <c r="A799" s="9" t="inlineStr">
        <is>
          <t>Kirabet Casino</t>
        </is>
      </c>
      <c r="B799" t="inlineStr">
        <is>
          <t>Curacao</t>
        </is>
      </c>
      <c r="C799" t="n">
        <v>4.9</v>
      </c>
      <c r="D799" t="inlineStr">
        <is>
          <t>Arkevia Group Ltd.</t>
        </is>
      </c>
      <c r="E799" t="inlineStr">
        <is>
          <t>betpanda</t>
        </is>
      </c>
      <c r="F799" t="n">
        <v>0.305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N799" t="n">
        <v>1</v>
      </c>
      <c r="O799" t="inlineStr">
        <is>
          <t>casino.guru</t>
        </is>
      </c>
      <c r="P799" s="10" t="n">
        <v>46135</v>
      </c>
      <c r="Q799" t="inlineStr">
        <is>
          <t>Yes</t>
        </is>
      </c>
      <c r="R799" t="inlineStr">
        <is>
          <t>2026-04-19 06:50</t>
        </is>
      </c>
      <c r="T799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U799" t="inlineStr">
        <is>
          <t>https://casino.guru/kirabet-casino-review</t>
        </is>
      </c>
    </row>
    <row r="800">
      <c r="A800" s="9" t="inlineStr">
        <is>
          <t>Stupid Casino</t>
        </is>
      </c>
      <c r="B800" t="inlineStr">
        <is>
          <t>Curacao</t>
        </is>
      </c>
      <c r="C800" t="n">
        <v>5.5</v>
      </c>
      <c r="D800" t="inlineStr">
        <is>
          <t>Versus Odds B.V.</t>
        </is>
      </c>
      <c r="E800" t="inlineStr">
        <is>
          <t>betpanda</t>
        </is>
      </c>
      <c r="F800" t="n">
        <v>0.3048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N800" t="n">
        <v>1</v>
      </c>
      <c r="O800" t="inlineStr">
        <is>
          <t>casino.guru</t>
        </is>
      </c>
      <c r="P800" s="10" t="n">
        <v>45951</v>
      </c>
      <c r="Q800" t="inlineStr">
        <is>
          <t>Yes</t>
        </is>
      </c>
      <c r="R800" t="inlineStr">
        <is>
          <t>2026-04-19 06:32</t>
        </is>
      </c>
      <c r="T800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U800" t="inlineStr">
        <is>
          <t>https://casino.guru/stupid-casino-review</t>
        </is>
      </c>
    </row>
    <row r="801">
      <c r="A801" s="9" t="inlineStr">
        <is>
          <t>Atlantic Slot Casino</t>
        </is>
      </c>
      <c r="C801" t="n">
        <v>3.5</v>
      </c>
      <c r="D801" t="inlineStr">
        <is>
          <t>NEW ONLINE ENTERTAINMENT, S.A.</t>
        </is>
      </c>
      <c r="E801" t="inlineStr">
        <is>
          <t>thrill</t>
        </is>
      </c>
      <c r="F801" t="n">
        <v>0.3048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13</v>
      </c>
      <c r="Q801" t="inlineStr">
        <is>
          <t>Yes</t>
        </is>
      </c>
      <c r="R801" t="inlineStr">
        <is>
          <t>2026-04-19 06:49</t>
        </is>
      </c>
      <c r="T801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U801" t="inlineStr">
        <is>
          <t>https://casino.guru/atlantic-slot-casino-review</t>
        </is>
      </c>
    </row>
    <row r="802">
      <c r="A802" s="9" t="inlineStr">
        <is>
          <t>Spinaro Casino</t>
        </is>
      </c>
      <c r="B802" t="inlineStr">
        <is>
          <t>Curacao</t>
        </is>
      </c>
      <c r="C802" t="n">
        <v>8.9</v>
      </c>
      <c r="D802" t="inlineStr">
        <is>
          <t>Willx N.V.</t>
        </is>
      </c>
      <c r="E802" t="inlineStr">
        <is>
          <t>betpanda</t>
        </is>
      </c>
      <c r="F802" t="n">
        <v>0.3046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5987</v>
      </c>
      <c r="Q802" t="inlineStr">
        <is>
          <t>Yes</t>
        </is>
      </c>
      <c r="R802" t="inlineStr">
        <is>
          <t>2026-04-19 06:32</t>
        </is>
      </c>
      <c r="T802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U802" t="inlineStr">
        <is>
          <t>https://casino.guru/spinaro-casino-review</t>
        </is>
      </c>
    </row>
    <row r="803">
      <c r="A803" s="9" t="inlineStr">
        <is>
          <t>FatPirate Casino</t>
        </is>
      </c>
      <c r="C803" t="n">
        <v>7.5</v>
      </c>
      <c r="D803" t="inlineStr">
        <is>
          <t>Invicta Tech Limited</t>
        </is>
      </c>
      <c r="E803" t="inlineStr">
        <is>
          <t>betpanda</t>
        </is>
      </c>
      <c r="F803" t="n">
        <v>0.3046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K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61</v>
      </c>
      <c r="Q803" t="inlineStr">
        <is>
          <t>Yes</t>
        </is>
      </c>
      <c r="R803" t="inlineStr">
        <is>
          <t>2026-04-19 06:38</t>
        </is>
      </c>
      <c r="T803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U803" t="inlineStr">
        <is>
          <t>https://casino.guru/fatpirate-casino-review</t>
        </is>
      </c>
    </row>
    <row r="804">
      <c r="A804" s="9" t="inlineStr">
        <is>
          <t>Mi7 Casino</t>
        </is>
      </c>
      <c r="C804" t="n">
        <v>6.4</v>
      </c>
      <c r="D804" t="inlineStr">
        <is>
          <t>Zeno Club B.V.</t>
        </is>
      </c>
      <c r="E804" t="inlineStr">
        <is>
          <t>betpanda</t>
        </is>
      </c>
      <c r="F804" t="n">
        <v>0.3046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5874</v>
      </c>
      <c r="Q804" t="inlineStr">
        <is>
          <t>Yes</t>
        </is>
      </c>
      <c r="R804" t="inlineStr">
        <is>
          <t>2026-04-19 06:53</t>
        </is>
      </c>
      <c r="T804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U804" t="inlineStr">
        <is>
          <t>https://casino.guru/mi7-casino-review</t>
        </is>
      </c>
    </row>
    <row r="805">
      <c r="A805" s="9" t="inlineStr">
        <is>
          <t>LegendPlay Casino</t>
        </is>
      </c>
      <c r="B805" t="inlineStr">
        <is>
          <t>Anjouan</t>
        </is>
      </c>
      <c r="C805" t="n">
        <v>6.6</v>
      </c>
      <c r="E805" t="inlineStr">
        <is>
          <t>betpanda</t>
        </is>
      </c>
      <c r="F805" t="n">
        <v>0.3041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5" t="inlineStr">
        <is>
          <t>No</t>
        </is>
      </c>
      <c r="N805" t="n">
        <v>1</v>
      </c>
      <c r="O805" t="inlineStr">
        <is>
          <t>casino.guru</t>
        </is>
      </c>
      <c r="P805" s="10" t="n">
        <v>46139</v>
      </c>
      <c r="Q805" t="inlineStr">
        <is>
          <t>Yes</t>
        </is>
      </c>
      <c r="R805" t="inlineStr">
        <is>
          <t>2026-04-19 06:22</t>
        </is>
      </c>
      <c r="T805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U805" t="inlineStr">
        <is>
          <t>https://casino.guru/legendplay-casino-review</t>
        </is>
      </c>
    </row>
    <row r="806">
      <c r="A806" s="9" t="inlineStr">
        <is>
          <t>Fun88 Casino MX</t>
        </is>
      </c>
      <c r="C806" t="n">
        <v>7.9</v>
      </c>
      <c r="D806" t="inlineStr">
        <is>
          <t>Producciones Móviles, S.A. de C.V.</t>
        </is>
      </c>
      <c r="E806" t="inlineStr">
        <is>
          <t>betpanda</t>
        </is>
      </c>
      <c r="F806" t="n">
        <v>0.304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41</v>
      </c>
      <c r="Q806" t="inlineStr">
        <is>
          <t>Yes</t>
        </is>
      </c>
      <c r="R806" t="inlineStr">
        <is>
          <t>2026-04-19 06:48</t>
        </is>
      </c>
      <c r="T806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U806" t="inlineStr">
        <is>
          <t>https://casino.guru/fun88mx-casino-review</t>
        </is>
      </c>
    </row>
    <row r="807">
      <c r="A807" s="9" t="inlineStr">
        <is>
          <t>Poliwin365 Casino</t>
        </is>
      </c>
      <c r="B807" t="inlineStr">
        <is>
          <t>Anjouan</t>
        </is>
      </c>
      <c r="C807" t="n">
        <v>5.1</v>
      </c>
      <c r="E807" t="inlineStr">
        <is>
          <t>betpanda</t>
        </is>
      </c>
      <c r="F807" t="n">
        <v>0.3037</v>
      </c>
      <c r="G807" s="4" t="inlineStr">
        <is>
          <t>Yes</t>
        </is>
      </c>
      <c r="H807" s="4" t="inlineStr">
        <is>
          <t>Yes</t>
        </is>
      </c>
      <c r="I807" s="4" t="inlineStr">
        <is>
          <t>Yes</t>
        </is>
      </c>
      <c r="J807" s="5" t="inlineStr">
        <is>
          <t>No</t>
        </is>
      </c>
      <c r="N807" t="n">
        <v>1</v>
      </c>
      <c r="O807" t="inlineStr">
        <is>
          <t>casino.guru</t>
        </is>
      </c>
      <c r="P807" s="10" t="n">
        <v>46011</v>
      </c>
      <c r="Q807" t="inlineStr">
        <is>
          <t>Yes</t>
        </is>
      </c>
      <c r="R807" t="inlineStr">
        <is>
          <t>2026-04-19 07:08</t>
        </is>
      </c>
      <c r="T807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U807" t="inlineStr">
        <is>
          <t>https://casino.guru/poliwin-casino-review</t>
        </is>
      </c>
    </row>
    <row r="808">
      <c r="A808" s="9" t="inlineStr">
        <is>
          <t>Zinkra Casino</t>
        </is>
      </c>
      <c r="B808" t="inlineStr">
        <is>
          <t>Kahnawake</t>
        </is>
      </c>
      <c r="C808" t="n">
        <v>7.8</v>
      </c>
      <c r="D808" t="inlineStr">
        <is>
          <t>Starscream Limited</t>
        </is>
      </c>
      <c r="E808" t="inlineStr">
        <is>
          <t>thrill</t>
        </is>
      </c>
      <c r="F808" t="n">
        <v>0.3034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135</v>
      </c>
      <c r="Q808" t="inlineStr">
        <is>
          <t>Yes</t>
        </is>
      </c>
      <c r="R808" t="inlineStr">
        <is>
          <t>2026-04-19 06:20</t>
        </is>
      </c>
      <c r="T808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U808" t="inlineStr">
        <is>
          <t>https://casino.guru/zinkra-casino-review</t>
        </is>
      </c>
    </row>
    <row r="809">
      <c r="A809" s="9" t="inlineStr">
        <is>
          <t>Tiki Casino</t>
        </is>
      </c>
      <c r="C809" t="n">
        <v>7.3</v>
      </c>
      <c r="D809" t="inlineStr">
        <is>
          <t>Casolinia Group</t>
        </is>
      </c>
      <c r="E809" t="inlineStr">
        <is>
          <t>betpanda</t>
        </is>
      </c>
      <c r="F809" t="n">
        <v>0.3031</v>
      </c>
      <c r="G809" s="4" t="inlineStr">
        <is>
          <t>Yes</t>
        </is>
      </c>
      <c r="H809" s="4" t="inlineStr">
        <is>
          <t>Yes</t>
        </is>
      </c>
      <c r="I809" s="4" t="inlineStr">
        <is>
          <t>Yes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003</v>
      </c>
      <c r="Q809" t="inlineStr">
        <is>
          <t>Yes</t>
        </is>
      </c>
      <c r="R809" t="inlineStr">
        <is>
          <t>2026-04-19 06:42</t>
        </is>
      </c>
      <c r="T809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U809" t="inlineStr">
        <is>
          <t>https://casino.guru/tiki-casino-review</t>
        </is>
      </c>
    </row>
    <row r="810">
      <c r="A810" s="9" t="inlineStr">
        <is>
          <t>Slotobit Casino</t>
        </is>
      </c>
      <c r="B810" t="inlineStr">
        <is>
          <t>Curacao</t>
        </is>
      </c>
      <c r="C810" t="n">
        <v>3.3</v>
      </c>
      <c r="D810" t="inlineStr">
        <is>
          <t>Casiworx N.V.</t>
        </is>
      </c>
      <c r="E810" t="inlineStr">
        <is>
          <t>betpanda</t>
        </is>
      </c>
      <c r="F810" t="n">
        <v>0.3029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N810" t="n">
        <v>1</v>
      </c>
      <c r="O810" t="inlineStr">
        <is>
          <t>casino.guru</t>
        </is>
      </c>
      <c r="P810" s="10" t="n">
        <v>46009</v>
      </c>
      <c r="Q810" t="inlineStr">
        <is>
          <t>Yes</t>
        </is>
      </c>
      <c r="R810" t="inlineStr">
        <is>
          <t>2026-04-19 06:40</t>
        </is>
      </c>
      <c r="T810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U810" t="inlineStr">
        <is>
          <t>https://casino.guru/slotobit-casino-review</t>
        </is>
      </c>
    </row>
    <row r="811">
      <c r="A811" s="9" t="inlineStr">
        <is>
          <t>RedStar Casino</t>
        </is>
      </c>
      <c r="B811" t="inlineStr">
        <is>
          <t>Curacao</t>
        </is>
      </c>
      <c r="C811" t="n">
        <v>5</v>
      </c>
      <c r="D811" t="inlineStr">
        <is>
          <t>RSP Entertainment</t>
        </is>
      </c>
      <c r="E811" t="inlineStr">
        <is>
          <t>thrill</t>
        </is>
      </c>
      <c r="F811" t="n">
        <v>0.3027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N811" t="n">
        <v>1</v>
      </c>
      <c r="O811" t="inlineStr">
        <is>
          <t>casino.guru</t>
        </is>
      </c>
      <c r="P811" s="10" t="n">
        <v>46050</v>
      </c>
      <c r="Q811" t="inlineStr">
        <is>
          <t>Yes</t>
        </is>
      </c>
      <c r="R811" t="inlineStr">
        <is>
          <t>2026-04-19 06:06</t>
        </is>
      </c>
      <c r="S811" s="3" t="inlineStr">
        <is>
          <t>https://www.redstarcasino.eu</t>
        </is>
      </c>
      <c r="T811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U811" t="inlineStr">
        <is>
          <t>https://casino.guru/red-star-casino-review</t>
        </is>
      </c>
    </row>
    <row r="812">
      <c r="A812" s="9" t="inlineStr">
        <is>
          <t>NarniumSlots Casino</t>
        </is>
      </c>
      <c r="B812" t="inlineStr">
        <is>
          <t>MGA</t>
        </is>
      </c>
      <c r="C812" t="n">
        <v>7.3</v>
      </c>
      <c r="D812" t="inlineStr">
        <is>
          <t>Narnium Solutions Ltd,</t>
        </is>
      </c>
      <c r="E812" t="inlineStr">
        <is>
          <t>betpanda</t>
        </is>
      </c>
      <c r="F812" t="n">
        <v>0.302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4" t="inlineStr">
        <is>
          <t>Yes</t>
        </is>
      </c>
      <c r="N812" t="n">
        <v>1</v>
      </c>
      <c r="O812" t="inlineStr">
        <is>
          <t>casino.guru</t>
        </is>
      </c>
      <c r="P812" s="10" t="n">
        <v>46071</v>
      </c>
      <c r="Q812" t="inlineStr">
        <is>
          <t>Yes</t>
        </is>
      </c>
      <c r="R812" t="inlineStr">
        <is>
          <t>2026-04-19 07:11</t>
        </is>
      </c>
      <c r="T812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U812" t="inlineStr">
        <is>
          <t>https://casino.guru/narniumslots-casino-review</t>
        </is>
      </c>
    </row>
    <row r="813">
      <c r="A813" s="9" t="inlineStr">
        <is>
          <t>GrandZ Casino</t>
        </is>
      </c>
      <c r="B813" t="inlineStr">
        <is>
          <t>Curacao</t>
        </is>
      </c>
      <c r="C813" t="n">
        <v>6.2</v>
      </c>
      <c r="D813" t="inlineStr">
        <is>
          <t>Brightstar N.V.</t>
        </is>
      </c>
      <c r="E813" t="inlineStr">
        <is>
          <t>thrill</t>
        </is>
      </c>
      <c r="F813" t="n">
        <v>0.3016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053</v>
      </c>
      <c r="Q813" t="inlineStr">
        <is>
          <t>Yes</t>
        </is>
      </c>
      <c r="R813" t="inlineStr">
        <is>
          <t>2026-04-19 06:21</t>
        </is>
      </c>
      <c r="T813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U813" t="inlineStr">
        <is>
          <t>https://casino.guru/grandz-casino-review</t>
        </is>
      </c>
    </row>
    <row r="814">
      <c r="A814" s="9" t="inlineStr">
        <is>
          <t>AMPM Casino</t>
        </is>
      </c>
      <c r="B814" t="inlineStr">
        <is>
          <t>Curacao</t>
        </is>
      </c>
      <c r="C814" t="n">
        <v>5.4</v>
      </c>
      <c r="D814" t="inlineStr">
        <is>
          <t>WoT N.V.</t>
        </is>
      </c>
      <c r="E814" t="inlineStr">
        <is>
          <t>thrill</t>
        </is>
      </c>
      <c r="F814" t="n">
        <v>0.3013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107</v>
      </c>
      <c r="Q814" t="inlineStr">
        <is>
          <t>Yes</t>
        </is>
      </c>
      <c r="R814" t="inlineStr">
        <is>
          <t>2026-04-19 06:21</t>
        </is>
      </c>
      <c r="T814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U814" t="inlineStr">
        <is>
          <t>https://casino.guru/ampm-casino-review</t>
        </is>
      </c>
    </row>
    <row r="815">
      <c r="A815" s="9" t="inlineStr">
        <is>
          <t>Divas Luck Casino</t>
        </is>
      </c>
      <c r="B815" t="inlineStr">
        <is>
          <t>Curacao</t>
        </is>
      </c>
      <c r="C815" t="n">
        <v>1.5</v>
      </c>
      <c r="D815" t="inlineStr">
        <is>
          <t>Famagousta B.V.</t>
        </is>
      </c>
      <c r="E815" t="inlineStr">
        <is>
          <t>betpanda</t>
        </is>
      </c>
      <c r="F815" t="n">
        <v>0.3012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N815" t="n">
        <v>1</v>
      </c>
      <c r="O815" t="inlineStr">
        <is>
          <t>casino.guru</t>
        </is>
      </c>
      <c r="P815" s="10" t="n">
        <v>45966</v>
      </c>
      <c r="Q815" t="inlineStr">
        <is>
          <t>Yes</t>
        </is>
      </c>
      <c r="R815" t="inlineStr">
        <is>
          <t>2026-04-19 06:17</t>
        </is>
      </c>
      <c r="S815" s="3" t="inlineStr">
        <is>
          <t>https://divasluckcasino.com</t>
        </is>
      </c>
      <c r="T815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U815" t="inlineStr">
        <is>
          <t>https://casino.guru/divas-luck-casino-review</t>
        </is>
      </c>
    </row>
    <row r="816">
      <c r="A816" s="9" t="inlineStr">
        <is>
          <t>The Stakehouse Casino</t>
        </is>
      </c>
      <c r="B816" t="inlineStr">
        <is>
          <t>Curacao</t>
        </is>
      </c>
      <c r="C816" t="n">
        <v>6.8</v>
      </c>
      <c r="D816" t="inlineStr">
        <is>
          <t>Hexis Gaming Group LTD</t>
        </is>
      </c>
      <c r="E816" t="inlineStr">
        <is>
          <t>betpanda</t>
        </is>
      </c>
      <c r="F816" t="n">
        <v>0.3011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6142</v>
      </c>
      <c r="Q816" t="inlineStr">
        <is>
          <t>Yes</t>
        </is>
      </c>
      <c r="R816" t="inlineStr">
        <is>
          <t>2026-04-19 07:04</t>
        </is>
      </c>
      <c r="T816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U816" t="inlineStr">
        <is>
          <t>https://casino.guru/the-stake-house-casino-review</t>
        </is>
      </c>
    </row>
    <row r="817">
      <c r="A817" s="9" t="inlineStr">
        <is>
          <t>Rabona Casino</t>
        </is>
      </c>
      <c r="B817" t="inlineStr">
        <is>
          <t>Anjouan</t>
        </is>
      </c>
      <c r="C817" t="n">
        <v>8.6</v>
      </c>
      <c r="D817" t="inlineStr">
        <is>
          <t>Naale Limited</t>
        </is>
      </c>
      <c r="E817" t="inlineStr">
        <is>
          <t>betpanda</t>
        </is>
      </c>
      <c r="F817" t="n">
        <v>0.301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N817" t="n">
        <v>1</v>
      </c>
      <c r="O817" t="inlineStr">
        <is>
          <t>casino.guru</t>
        </is>
      </c>
      <c r="P817" s="10" t="n">
        <v>46129</v>
      </c>
      <c r="Q817" t="inlineStr">
        <is>
          <t>Yes</t>
        </is>
      </c>
      <c r="R817" t="inlineStr">
        <is>
          <t>2026-04-19 06:11</t>
        </is>
      </c>
      <c r="S817" s="3" t="inlineStr">
        <is>
          <t>https://rab0na-9945.com</t>
        </is>
      </c>
      <c r="T817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U817" t="inlineStr">
        <is>
          <t>https://casino.guru/rabona-casino-review</t>
        </is>
      </c>
    </row>
    <row r="818">
      <c r="A818" s="9" t="inlineStr">
        <is>
          <t>Wizardo Casino</t>
        </is>
      </c>
      <c r="B818" t="inlineStr">
        <is>
          <t>Anjouan</t>
        </is>
      </c>
      <c r="C818" t="n">
        <v>6.9</v>
      </c>
      <c r="D818" t="inlineStr">
        <is>
          <t>Tusitier Ltd</t>
        </is>
      </c>
      <c r="E818" t="inlineStr">
        <is>
          <t>betpanda</t>
        </is>
      </c>
      <c r="F818" t="n">
        <v>0.3006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79</v>
      </c>
      <c r="Q818" t="inlineStr">
        <is>
          <t>Yes</t>
        </is>
      </c>
      <c r="R818" t="inlineStr">
        <is>
          <t>2026-04-19 07:10</t>
        </is>
      </c>
      <c r="T818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U818" t="inlineStr">
        <is>
          <t>https://casino.guru/wizardo-casino-review</t>
        </is>
      </c>
    </row>
    <row r="819">
      <c r="A819" s="9" t="inlineStr">
        <is>
          <t>Revolution Casino</t>
        </is>
      </c>
      <c r="B819" t="inlineStr">
        <is>
          <t>Anjouan</t>
        </is>
      </c>
      <c r="C819" t="n">
        <v>7.9</v>
      </c>
      <c r="E819" t="inlineStr">
        <is>
          <t>betpanda</t>
        </is>
      </c>
      <c r="F819" t="n">
        <v>0.3003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6044</v>
      </c>
      <c r="Q819" t="inlineStr">
        <is>
          <t>Yes</t>
        </is>
      </c>
      <c r="R819" t="inlineStr">
        <is>
          <t>2026-04-19 06:31</t>
        </is>
      </c>
      <c r="T819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U819" t="inlineStr">
        <is>
          <t>https://casino.guru/revolution-casino-review</t>
        </is>
      </c>
    </row>
    <row r="820">
      <c r="A820" s="9" t="inlineStr">
        <is>
          <t>AZNbet Casino</t>
        </is>
      </c>
      <c r="B820" t="inlineStr">
        <is>
          <t>MGA</t>
        </is>
      </c>
      <c r="C820" t="n">
        <v>6.6</v>
      </c>
      <c r="E820" t="inlineStr">
        <is>
          <t>betpanda</t>
        </is>
      </c>
      <c r="F820" t="n">
        <v>0.3003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6066</v>
      </c>
      <c r="Q820" t="inlineStr">
        <is>
          <t>Yes</t>
        </is>
      </c>
      <c r="R820" t="inlineStr">
        <is>
          <t>2026-04-19 06:16</t>
        </is>
      </c>
      <c r="S820" s="3" t="inlineStr">
        <is>
          <t>https://aznbet.com</t>
        </is>
      </c>
      <c r="T820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U820" t="inlineStr">
        <is>
          <t>https://casino.guru/aznbet-casino-review</t>
        </is>
      </c>
    </row>
    <row r="821">
      <c r="A821" s="9" t="inlineStr">
        <is>
          <t>Gonzo Casino</t>
        </is>
      </c>
      <c r="B821" t="inlineStr">
        <is>
          <t>Anjouan</t>
        </is>
      </c>
      <c r="C821" t="n">
        <v>6.2</v>
      </c>
      <c r="D821" t="inlineStr">
        <is>
          <t>Ferzo N.V.</t>
        </is>
      </c>
      <c r="E821" t="inlineStr">
        <is>
          <t>thrill</t>
        </is>
      </c>
      <c r="F821" t="n">
        <v>0.3003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6132</v>
      </c>
      <c r="Q821" t="inlineStr">
        <is>
          <t>Yes</t>
        </is>
      </c>
      <c r="R821" t="inlineStr">
        <is>
          <t>2026-04-19 06:37</t>
        </is>
      </c>
      <c r="T821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U821" t="inlineStr">
        <is>
          <t>https://casino.guru/gonzo-casino-review</t>
        </is>
      </c>
    </row>
    <row r="822">
      <c r="A822" s="9" t="inlineStr">
        <is>
          <t>Cosmobet Casino</t>
        </is>
      </c>
      <c r="B822" t="inlineStr">
        <is>
          <t>Curacao</t>
        </is>
      </c>
      <c r="C822" t="n">
        <v>5.8</v>
      </c>
      <c r="E822" t="inlineStr">
        <is>
          <t>betpanda</t>
        </is>
      </c>
      <c r="F822" t="n">
        <v>0.3001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6121</v>
      </c>
      <c r="Q822" t="inlineStr">
        <is>
          <t>Yes</t>
        </is>
      </c>
      <c r="R822" t="inlineStr">
        <is>
          <t>2026-04-19 06:33</t>
        </is>
      </c>
      <c r="T822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U822" t="inlineStr">
        <is>
          <t>https://casino.guru/cosmobet-casino-review</t>
        </is>
      </c>
    </row>
    <row r="823">
      <c r="A823" s="9" t="inlineStr">
        <is>
          <t>Ozanbet Casino</t>
        </is>
      </c>
      <c r="B823" t="inlineStr">
        <is>
          <t>Curacao</t>
        </is>
      </c>
      <c r="C823" t="n">
        <v>3.4</v>
      </c>
      <c r="D823" t="inlineStr">
        <is>
          <t>Novi B.V.</t>
        </is>
      </c>
      <c r="E823" t="inlineStr">
        <is>
          <t>betpanda</t>
        </is>
      </c>
      <c r="F823" t="n">
        <v>0.3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120</v>
      </c>
      <c r="Q823" t="inlineStr">
        <is>
          <t>Yes</t>
        </is>
      </c>
      <c r="R823" t="inlineStr">
        <is>
          <t>2026-04-19 06:50</t>
        </is>
      </c>
      <c r="T823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U823" t="inlineStr">
        <is>
          <t>https://casino.guru/ozanbet-casino-review</t>
        </is>
      </c>
    </row>
    <row r="824">
      <c r="A824" s="9" t="inlineStr">
        <is>
          <t>Duospin Casino</t>
        </is>
      </c>
      <c r="B824" t="inlineStr">
        <is>
          <t>Anjouan</t>
        </is>
      </c>
      <c r="C824" t="n">
        <v>6.9</v>
      </c>
      <c r="E824" t="inlineStr">
        <is>
          <t>betpanda</t>
        </is>
      </c>
      <c r="F824" t="n">
        <v>0.2999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39</v>
      </c>
      <c r="Q824" t="inlineStr">
        <is>
          <t>Yes</t>
        </is>
      </c>
      <c r="R824" t="inlineStr">
        <is>
          <t>2026-04-19 06:45</t>
        </is>
      </c>
      <c r="T8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U824" t="inlineStr">
        <is>
          <t>https://casino.guru/duospin-casino-review</t>
        </is>
      </c>
    </row>
    <row r="825">
      <c r="A825" s="9" t="inlineStr">
        <is>
          <t>Bag.win Casino</t>
        </is>
      </c>
      <c r="B825" t="inlineStr">
        <is>
          <t>Anjouan</t>
        </is>
      </c>
      <c r="C825" t="n">
        <v>5.1</v>
      </c>
      <c r="D825" t="inlineStr">
        <is>
          <t>BAG Limited</t>
        </is>
      </c>
      <c r="E825" t="inlineStr">
        <is>
          <t>betpanda</t>
        </is>
      </c>
      <c r="F825" t="n">
        <v>0.2998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4" t="inlineStr">
        <is>
          <t>Yes</t>
        </is>
      </c>
      <c r="N825" t="n">
        <v>1</v>
      </c>
      <c r="O825" t="inlineStr">
        <is>
          <t>casino.guru</t>
        </is>
      </c>
      <c r="P825" s="10" t="n">
        <v>45884</v>
      </c>
      <c r="Q825" t="inlineStr">
        <is>
          <t>Yes</t>
        </is>
      </c>
      <c r="R825" t="inlineStr">
        <is>
          <t>2026-04-19 06:43</t>
        </is>
      </c>
      <c r="T825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U825" t="inlineStr">
        <is>
          <t>https://casino.guru/bag-win-casino-review</t>
        </is>
      </c>
    </row>
    <row r="826">
      <c r="A826" s="9" t="inlineStr">
        <is>
          <t>NarniaSlots Casino</t>
        </is>
      </c>
      <c r="B826" t="inlineStr">
        <is>
          <t>MGA</t>
        </is>
      </c>
      <c r="C826" t="n">
        <v>7.3</v>
      </c>
      <c r="D826" t="inlineStr">
        <is>
          <t>Narnium Solutions Ltd,</t>
        </is>
      </c>
      <c r="E826" t="inlineStr">
        <is>
          <t>betpanda</t>
        </is>
      </c>
      <c r="F826" t="n">
        <v>0.2997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4" t="inlineStr">
        <is>
          <t>Yes</t>
        </is>
      </c>
      <c r="N826" t="n">
        <v>1</v>
      </c>
      <c r="O826" t="inlineStr">
        <is>
          <t>casino.guru</t>
        </is>
      </c>
      <c r="P826" s="10" t="n">
        <v>46071</v>
      </c>
      <c r="Q826" t="inlineStr">
        <is>
          <t>Yes</t>
        </is>
      </c>
      <c r="R826" t="inlineStr">
        <is>
          <t>2026-04-19 07:11</t>
        </is>
      </c>
      <c r="T826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U826" t="inlineStr">
        <is>
          <t>https://casino.guru/narniaslots-casino-review</t>
        </is>
      </c>
    </row>
    <row r="827">
      <c r="A827" s="9" t="inlineStr">
        <is>
          <t>Zoccer Casino</t>
        </is>
      </c>
      <c r="B827" t="inlineStr">
        <is>
          <t>Tobique</t>
        </is>
      </c>
      <c r="C827" t="n">
        <v>7.1</v>
      </c>
      <c r="D827" t="inlineStr">
        <is>
          <t>Sentoka Ltd.</t>
        </is>
      </c>
      <c r="E827" t="inlineStr">
        <is>
          <t>betpanda</t>
        </is>
      </c>
      <c r="F827" t="n">
        <v>0.2994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N827" t="n">
        <v>2</v>
      </c>
      <c r="O827" t="inlineStr">
        <is>
          <t>askgamblers, casino.guru</t>
        </is>
      </c>
      <c r="P827" s="10" t="n">
        <v>46142</v>
      </c>
      <c r="Q827" t="inlineStr">
        <is>
          <t>Yes</t>
        </is>
      </c>
      <c r="R827" t="inlineStr">
        <is>
          <t>2026-04-19 00:06</t>
        </is>
      </c>
      <c r="S827" s="3" t="inlineStr">
        <is>
          <t>https://zoccer100.com</t>
        </is>
      </c>
      <c r="T827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U827" t="inlineStr">
        <is>
          <t>https://casino.guru/zoccer-casino-review
https://www.askgamblers.com/online-casinos/reviews/zoccer-casino</t>
        </is>
      </c>
    </row>
    <row r="828">
      <c r="A828" s="9" t="inlineStr">
        <is>
          <t>Betovo Casino</t>
        </is>
      </c>
      <c r="B828" t="inlineStr">
        <is>
          <t>Curacao</t>
        </is>
      </c>
      <c r="C828" t="n">
        <v>8.9</v>
      </c>
      <c r="D828" t="inlineStr">
        <is>
          <t>Willx N.V.</t>
        </is>
      </c>
      <c r="E828" t="inlineStr">
        <is>
          <t>betpanda</t>
        </is>
      </c>
      <c r="F828" t="n">
        <v>0.2992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8</v>
      </c>
      <c r="Q828" t="inlineStr">
        <is>
          <t>Yes</t>
        </is>
      </c>
      <c r="R828" t="inlineStr">
        <is>
          <t>2026-04-19 06:41</t>
        </is>
      </c>
      <c r="T828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U828" t="inlineStr">
        <is>
          <t>https://casino.guru/betovo-casino-review</t>
        </is>
      </c>
    </row>
    <row r="829">
      <c r="A829" s="9" t="inlineStr">
        <is>
          <t>PlayAmo Casino</t>
        </is>
      </c>
      <c r="B829" t="inlineStr">
        <is>
          <t>Anjouan</t>
        </is>
      </c>
      <c r="C829" t="n">
        <v>8.699999999999999</v>
      </c>
      <c r="D829" t="inlineStr">
        <is>
          <t>Novatrix SRL</t>
        </is>
      </c>
      <c r="E829" t="inlineStr">
        <is>
          <t>betpanda</t>
        </is>
      </c>
      <c r="F829" t="n">
        <v>0.2992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N829" t="n">
        <v>1</v>
      </c>
      <c r="O829" t="inlineStr">
        <is>
          <t>casino.guru</t>
        </is>
      </c>
      <c r="P829" s="10" t="n">
        <v>46125</v>
      </c>
      <c r="Q829" t="inlineStr">
        <is>
          <t>Yes</t>
        </is>
      </c>
      <c r="R829" t="inlineStr">
        <is>
          <t>2026-04-19 06:01</t>
        </is>
      </c>
      <c r="S829" s="3" t="inlineStr">
        <is>
          <t>https://www.amoregister.com</t>
        </is>
      </c>
      <c r="T829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U829" t="inlineStr">
        <is>
          <t>https://casino.guru/Playamo-Casino-review</t>
        </is>
      </c>
    </row>
    <row r="830">
      <c r="A830" s="9" t="inlineStr">
        <is>
          <t>Buran casino</t>
        </is>
      </c>
      <c r="C830" t="n">
        <v>8.199999999999999</v>
      </c>
      <c r="E830" t="inlineStr">
        <is>
          <t>betpanda</t>
        </is>
      </c>
      <c r="F830" t="n">
        <v>0.298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6113</v>
      </c>
      <c r="Q830" t="inlineStr">
        <is>
          <t>Yes</t>
        </is>
      </c>
      <c r="R830" t="inlineStr">
        <is>
          <t>2026-04-19 05:58</t>
        </is>
      </c>
      <c r="S830" s="3" t="inlineStr">
        <is>
          <t>https://burancasino-8812.com</t>
        </is>
      </c>
      <c r="T830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U830" t="inlineStr">
        <is>
          <t>https://casino.guru/Buran-Casino-review</t>
        </is>
      </c>
    </row>
    <row r="831">
      <c r="A831" s="9" t="inlineStr">
        <is>
          <t>KinBet Casino</t>
        </is>
      </c>
      <c r="B831" t="inlineStr">
        <is>
          <t>Anjouan</t>
        </is>
      </c>
      <c r="C831" t="n">
        <v>7.4</v>
      </c>
      <c r="D831" t="inlineStr">
        <is>
          <t>NovaForge Ltd</t>
        </is>
      </c>
      <c r="E831" t="inlineStr">
        <is>
          <t>betpanda</t>
        </is>
      </c>
      <c r="F831" t="n">
        <v>0.298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139</v>
      </c>
      <c r="Q831" t="inlineStr">
        <is>
          <t>Yes</t>
        </is>
      </c>
      <c r="R831" t="inlineStr">
        <is>
          <t>2026-04-19 06:45</t>
        </is>
      </c>
      <c r="T831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U831" t="inlineStr">
        <is>
          <t>https://casino.guru/kinbet-casino-review</t>
        </is>
      </c>
    </row>
    <row r="832">
      <c r="A832" s="9" t="inlineStr">
        <is>
          <t>Crown Slots Casino</t>
        </is>
      </c>
      <c r="B832" t="inlineStr">
        <is>
          <t>Curacao</t>
        </is>
      </c>
      <c r="C832" t="n">
        <v>6.8</v>
      </c>
      <c r="D832" t="inlineStr">
        <is>
          <t>Hollycorn N.V.</t>
        </is>
      </c>
      <c r="E832" t="inlineStr">
        <is>
          <t>betpanda</t>
        </is>
      </c>
      <c r="F832" t="n">
        <v>0.2988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6122</v>
      </c>
      <c r="Q832" t="inlineStr">
        <is>
          <t>Yes</t>
        </is>
      </c>
      <c r="R832" t="inlineStr">
        <is>
          <t>2026-04-19 06:41</t>
        </is>
      </c>
      <c r="T832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U832" t="inlineStr">
        <is>
          <t>https://casino.guru/crown-slots-casino-review</t>
        </is>
      </c>
    </row>
    <row r="833">
      <c r="A833" s="9" t="inlineStr">
        <is>
          <t>Asbet Casino</t>
        </is>
      </c>
      <c r="C833" t="n">
        <v>6.9</v>
      </c>
      <c r="E833" t="inlineStr">
        <is>
          <t>betpanda</t>
        </is>
      </c>
      <c r="F833" t="n">
        <v>0.2986</v>
      </c>
      <c r="G833" s="4" t="inlineStr">
        <is>
          <t>Yes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N833" t="n">
        <v>1</v>
      </c>
      <c r="O833" t="inlineStr">
        <is>
          <t>casino.guru</t>
        </is>
      </c>
      <c r="P833" s="10" t="n">
        <v>45885</v>
      </c>
      <c r="Q833" t="inlineStr">
        <is>
          <t>Yes</t>
        </is>
      </c>
      <c r="R833" t="inlineStr">
        <is>
          <t>2026-04-19 06:57</t>
        </is>
      </c>
      <c r="T833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U833" t="inlineStr">
        <is>
          <t>https://casino.guru/asbet-casino-review</t>
        </is>
      </c>
    </row>
    <row r="834">
      <c r="A834" s="9" t="inlineStr">
        <is>
          <t>Golden Crown Casino</t>
        </is>
      </c>
      <c r="B834" t="inlineStr">
        <is>
          <t>Curacao</t>
        </is>
      </c>
      <c r="C834" t="n">
        <v>8.1</v>
      </c>
      <c r="D834" t="inlineStr">
        <is>
          <t>Hollycorn N.V.</t>
        </is>
      </c>
      <c r="E834" t="inlineStr">
        <is>
          <t>betpanda</t>
        </is>
      </c>
      <c r="F834" t="n">
        <v>0.298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6075</v>
      </c>
      <c r="Q834" t="inlineStr">
        <is>
          <t>Yes</t>
        </is>
      </c>
      <c r="R834" t="inlineStr">
        <is>
          <t>2026-04-19 06:10</t>
        </is>
      </c>
      <c r="S834" s="3" t="inlineStr">
        <is>
          <t>https://gc.aff2go.link</t>
        </is>
      </c>
      <c r="T834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U834" t="inlineStr">
        <is>
          <t>https://casino.guru/golden-crown-casino-review</t>
        </is>
      </c>
    </row>
    <row r="835">
      <c r="A835" s="9" t="inlineStr">
        <is>
          <t>Yuugado Casino</t>
        </is>
      </c>
      <c r="B835" t="inlineStr">
        <is>
          <t>Curacao</t>
        </is>
      </c>
      <c r="C835" t="n">
        <v>5.1</v>
      </c>
      <c r="D835" t="inlineStr">
        <is>
          <t>Breckenridge Curacao B.V.</t>
        </is>
      </c>
      <c r="E835" t="inlineStr">
        <is>
          <t>thrill</t>
        </is>
      </c>
      <c r="F835" t="n">
        <v>0.2984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042</v>
      </c>
      <c r="Q835" t="inlineStr">
        <is>
          <t>Yes</t>
        </is>
      </c>
      <c r="R835" t="inlineStr">
        <is>
          <t>2026-04-19 06:18</t>
        </is>
      </c>
      <c r="T835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U835" t="inlineStr">
        <is>
          <t>https://casino.guru/yuugado-casino-review</t>
        </is>
      </c>
    </row>
    <row r="836">
      <c r="A836" s="9" t="inlineStr">
        <is>
          <t>Atom Casino</t>
        </is>
      </c>
      <c r="B836" t="inlineStr">
        <is>
          <t>Curacao</t>
        </is>
      </c>
      <c r="C836" t="n">
        <v>7.3</v>
      </c>
      <c r="E836" t="inlineStr">
        <is>
          <t>betpanda</t>
        </is>
      </c>
      <c r="F836" t="n">
        <v>0.298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115</v>
      </c>
      <c r="Q836" t="inlineStr">
        <is>
          <t>Yes</t>
        </is>
      </c>
      <c r="R836" t="inlineStr">
        <is>
          <t>2026-04-19 07:11</t>
        </is>
      </c>
      <c r="T836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U836" t="inlineStr">
        <is>
          <t>https://casino.guru/atom-casino-review</t>
        </is>
      </c>
    </row>
    <row r="837">
      <c r="A837" s="9" t="inlineStr">
        <is>
          <t>Bigs.bet Casino</t>
        </is>
      </c>
      <c r="B837" t="inlineStr">
        <is>
          <t>Anjouan</t>
        </is>
      </c>
      <c r="C837" t="n">
        <v>5.3</v>
      </c>
      <c r="D837" t="inlineStr">
        <is>
          <t>Bigs Global Ltd.</t>
        </is>
      </c>
      <c r="E837" t="inlineStr">
        <is>
          <t>betpanda</t>
        </is>
      </c>
      <c r="F837" t="n">
        <v>0.2982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5872</v>
      </c>
      <c r="Q837" t="inlineStr">
        <is>
          <t>Yes</t>
        </is>
      </c>
      <c r="R837" t="inlineStr">
        <is>
          <t>2026-04-19 06:55</t>
        </is>
      </c>
      <c r="T837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U837" t="inlineStr">
        <is>
          <t>https://casino.guru/bigs-bet-casino-review</t>
        </is>
      </c>
    </row>
    <row r="838">
      <c r="A838" s="9" t="inlineStr">
        <is>
          <t>Kraken Casino</t>
        </is>
      </c>
      <c r="C838" t="n">
        <v>7.3</v>
      </c>
      <c r="D838" t="inlineStr">
        <is>
          <t>GB Software N.V.</t>
        </is>
      </c>
      <c r="E838" t="inlineStr">
        <is>
          <t>betpanda</t>
        </is>
      </c>
      <c r="F838" t="n">
        <v>0.2978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5902</v>
      </c>
      <c r="Q838" t="inlineStr">
        <is>
          <t>Yes</t>
        </is>
      </c>
      <c r="R838" t="inlineStr">
        <is>
          <t>2026-04-19 06:10</t>
        </is>
      </c>
      <c r="S838" s="3" t="inlineStr">
        <is>
          <t>https://krollbit.partners</t>
        </is>
      </c>
      <c r="T838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U838" t="inlineStr">
        <is>
          <t>https://casino.guru/kraken-casino-review</t>
        </is>
      </c>
    </row>
    <row r="839">
      <c r="A839" s="9" t="inlineStr">
        <is>
          <t>iLucki Casino</t>
        </is>
      </c>
      <c r="B839" t="inlineStr">
        <is>
          <t>Curacao</t>
        </is>
      </c>
      <c r="C839" t="n">
        <v>6.8</v>
      </c>
      <c r="D839" t="inlineStr">
        <is>
          <t>Dama N.V.</t>
        </is>
      </c>
      <c r="E839" t="inlineStr">
        <is>
          <t>betpanda</t>
        </is>
      </c>
      <c r="F839" t="n">
        <v>0.2978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6060</v>
      </c>
      <c r="Q839" t="inlineStr">
        <is>
          <t>Yes</t>
        </is>
      </c>
      <c r="R839" t="inlineStr">
        <is>
          <t>2026-04-19 06:04</t>
        </is>
      </c>
      <c r="S839" s="3" t="inlineStr">
        <is>
          <t>https://ilucki.com</t>
        </is>
      </c>
      <c r="T839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U839" t="inlineStr">
        <is>
          <t>https://casino.guru/iLucki-Casino-review</t>
        </is>
      </c>
    </row>
    <row r="840">
      <c r="A840" s="9" t="inlineStr">
        <is>
          <t>Playwin.bet Casino</t>
        </is>
      </c>
      <c r="B840" t="inlineStr">
        <is>
          <t>Anjouan</t>
        </is>
      </c>
      <c r="C840" t="n">
        <v>3.2</v>
      </c>
      <c r="D840" t="inlineStr">
        <is>
          <t>DB Solution N.V.</t>
        </is>
      </c>
      <c r="E840" t="inlineStr">
        <is>
          <t>betpanda</t>
        </is>
      </c>
      <c r="F840" t="n">
        <v>0.2978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5899</v>
      </c>
      <c r="Q840" t="inlineStr">
        <is>
          <t>Yes</t>
        </is>
      </c>
      <c r="R840" t="inlineStr">
        <is>
          <t>2026-04-19 06:55</t>
        </is>
      </c>
      <c r="T840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U840" t="inlineStr">
        <is>
          <t>https://casino.guru/playwin-bet-casino-review</t>
        </is>
      </c>
    </row>
    <row r="841">
      <c r="A841" s="9" t="inlineStr">
        <is>
          <t>GreatWin Casino</t>
        </is>
      </c>
      <c r="C841" t="n">
        <v>9.199999999999999</v>
      </c>
      <c r="D841" t="inlineStr">
        <is>
          <t>NovaForge Ltd</t>
        </is>
      </c>
      <c r="E841" t="inlineStr">
        <is>
          <t>betpanda</t>
        </is>
      </c>
      <c r="F841" t="n">
        <v>0.2975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N841" t="n">
        <v>1</v>
      </c>
      <c r="O841" t="inlineStr">
        <is>
          <t>casino.guru</t>
        </is>
      </c>
      <c r="P841" s="10" t="n">
        <v>46048</v>
      </c>
      <c r="Q841" t="inlineStr">
        <is>
          <t>Yes</t>
        </is>
      </c>
      <c r="R841" t="inlineStr">
        <is>
          <t>2026-04-19 06:22</t>
        </is>
      </c>
      <c r="T841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U841" t="inlineStr">
        <is>
          <t>https://casino.guru/greatwin-casino-review</t>
        </is>
      </c>
    </row>
    <row r="842">
      <c r="A842" s="9" t="inlineStr">
        <is>
          <t>QuickWin Casino</t>
        </is>
      </c>
      <c r="C842" t="n">
        <v>9.199999999999999</v>
      </c>
      <c r="D842" t="inlineStr">
        <is>
          <t>NovaForge Ltd</t>
        </is>
      </c>
      <c r="E842" t="inlineStr">
        <is>
          <t>betpanda</t>
        </is>
      </c>
      <c r="F842" t="n">
        <v>0.2975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N842" t="n">
        <v>1</v>
      </c>
      <c r="O842" t="inlineStr">
        <is>
          <t>casino.guru</t>
        </is>
      </c>
      <c r="P842" s="10" t="n">
        <v>46048</v>
      </c>
      <c r="Q842" t="inlineStr">
        <is>
          <t>Yes</t>
        </is>
      </c>
      <c r="R842" t="inlineStr">
        <is>
          <t>2026-04-19 06:28</t>
        </is>
      </c>
      <c r="T842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U842" t="inlineStr">
        <is>
          <t>https://casino.guru/quickwin-casino-review</t>
        </is>
      </c>
    </row>
    <row r="843">
      <c r="A843" s="9" t="inlineStr">
        <is>
          <t>Aphrodite Casino</t>
        </is>
      </c>
      <c r="B843" t="inlineStr">
        <is>
          <t>Anjouan</t>
        </is>
      </c>
      <c r="C843" t="n">
        <v>5.1</v>
      </c>
      <c r="E843" t="inlineStr">
        <is>
          <t>betpanda</t>
        </is>
      </c>
      <c r="F843" t="n">
        <v>0.2975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N843" t="n">
        <v>1</v>
      </c>
      <c r="O843" t="inlineStr">
        <is>
          <t>casino.guru</t>
        </is>
      </c>
      <c r="P843" s="10" t="n">
        <v>46017</v>
      </c>
      <c r="Q843" t="inlineStr">
        <is>
          <t>Yes</t>
        </is>
      </c>
      <c r="R843" t="inlineStr">
        <is>
          <t>2026-04-19 07:04</t>
        </is>
      </c>
      <c r="T843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U843" t="inlineStr">
        <is>
          <t>https://casino.guru/aphrodite-casino-review</t>
        </is>
      </c>
    </row>
    <row r="844">
      <c r="A844" s="9" t="inlineStr">
        <is>
          <t>Boomzino Casino</t>
        </is>
      </c>
      <c r="B844" t="inlineStr">
        <is>
          <t>MGA</t>
        </is>
      </c>
      <c r="C844" t="n">
        <v>7.3</v>
      </c>
      <c r="D844" t="inlineStr">
        <is>
          <t>Neroblanko Tech B.V.</t>
        </is>
      </c>
      <c r="E844" t="inlineStr">
        <is>
          <t>betpanda</t>
        </is>
      </c>
      <c r="F844" t="n">
        <v>0.2972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N844" t="n">
        <v>1</v>
      </c>
      <c r="O844" t="inlineStr">
        <is>
          <t>casino.guru</t>
        </is>
      </c>
      <c r="P844" s="10" t="n">
        <v>45939</v>
      </c>
      <c r="Q844" t="inlineStr">
        <is>
          <t>Yes</t>
        </is>
      </c>
      <c r="R844" t="inlineStr">
        <is>
          <t>2026-04-19 07:02</t>
        </is>
      </c>
      <c r="T844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U844" t="inlineStr">
        <is>
          <t>https://casino.guru/boomzino-casino-review</t>
        </is>
      </c>
    </row>
    <row r="845">
      <c r="A845" s="9" t="inlineStr">
        <is>
          <t>ZENITBet Casino</t>
        </is>
      </c>
      <c r="B845" t="inlineStr">
        <is>
          <t>MGA</t>
        </is>
      </c>
      <c r="C845" t="n">
        <v>2.5</v>
      </c>
      <c r="E845" t="inlineStr">
        <is>
          <t>betpanda</t>
        </is>
      </c>
      <c r="F845" t="n">
        <v>0.2972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N845" t="n">
        <v>1</v>
      </c>
      <c r="O845" t="inlineStr">
        <is>
          <t>casino.guru</t>
        </is>
      </c>
      <c r="P845" s="10" t="n">
        <v>45929</v>
      </c>
      <c r="Q845" t="inlineStr">
        <is>
          <t>Yes</t>
        </is>
      </c>
      <c r="R845" t="inlineStr">
        <is>
          <t>2026-04-19 06:15</t>
        </is>
      </c>
      <c r="S845" s="3" t="inlineStr">
        <is>
          <t>https://zenitbet.com</t>
        </is>
      </c>
      <c r="T845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U845" t="inlineStr">
        <is>
          <t>https://casino.guru/zenitbet-casino-review</t>
        </is>
      </c>
    </row>
    <row r="846">
      <c r="A846" s="9" t="inlineStr">
        <is>
          <t>A360 Casino</t>
        </is>
      </c>
      <c r="B846" t="inlineStr">
        <is>
          <t>MGA</t>
        </is>
      </c>
      <c r="C846" t="n">
        <v>7.8</v>
      </c>
      <c r="D846" t="inlineStr">
        <is>
          <t>BORONDOSO B.V.</t>
        </is>
      </c>
      <c r="E846" t="inlineStr">
        <is>
          <t>betpanda</t>
        </is>
      </c>
      <c r="F846" t="n">
        <v>0.2971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6122</v>
      </c>
      <c r="Q846" t="inlineStr">
        <is>
          <t>Yes</t>
        </is>
      </c>
      <c r="R846" t="inlineStr">
        <is>
          <t>2026-04-19 06:54</t>
        </is>
      </c>
      <c r="T846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U846" t="inlineStr">
        <is>
          <t>https://casino.guru/a360-casino-review</t>
        </is>
      </c>
    </row>
    <row r="847">
      <c r="A847" s="9" t="inlineStr">
        <is>
          <t>BetCollect Casino</t>
        </is>
      </c>
      <c r="B847" t="inlineStr">
        <is>
          <t>Tobique</t>
        </is>
      </c>
      <c r="C847" t="n">
        <v>6.6</v>
      </c>
      <c r="D847" t="inlineStr">
        <is>
          <t>Modern Vibes Limited</t>
        </is>
      </c>
      <c r="E847" t="inlineStr">
        <is>
          <t>betpanda</t>
        </is>
      </c>
      <c r="F847" t="n">
        <v>0.29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022</v>
      </c>
      <c r="Q847" t="inlineStr">
        <is>
          <t>Yes</t>
        </is>
      </c>
      <c r="R847" t="inlineStr">
        <is>
          <t>2026-04-19 06:53</t>
        </is>
      </c>
      <c r="T847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U847" t="inlineStr">
        <is>
          <t>https://casino.guru/betcollect-casino-review</t>
        </is>
      </c>
    </row>
    <row r="848">
      <c r="A848" s="9" t="inlineStr">
        <is>
          <t>Betzed Casino</t>
        </is>
      </c>
      <c r="B848" t="inlineStr">
        <is>
          <t>Anjouan</t>
        </is>
      </c>
      <c r="C848" t="n">
        <v>6.2</v>
      </c>
      <c r="D848" t="inlineStr">
        <is>
          <t>Dolepa Ltd</t>
        </is>
      </c>
      <c r="E848" t="inlineStr">
        <is>
          <t>betpanda</t>
        </is>
      </c>
      <c r="F848" t="n">
        <v>0.29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5" t="inlineStr">
        <is>
          <t>No</t>
        </is>
      </c>
      <c r="N848" t="n">
        <v>1</v>
      </c>
      <c r="O848" t="inlineStr">
        <is>
          <t>casino.guru</t>
        </is>
      </c>
      <c r="P848" s="10" t="n">
        <v>46017</v>
      </c>
      <c r="Q848" t="inlineStr">
        <is>
          <t>Yes</t>
        </is>
      </c>
      <c r="R848" t="inlineStr">
        <is>
          <t>2026-04-19 07:05</t>
        </is>
      </c>
      <c r="T848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U848" t="inlineStr">
        <is>
          <t>https://casino.guru/betzed-casino-review</t>
        </is>
      </c>
    </row>
    <row r="849">
      <c r="A849" s="9" t="inlineStr">
        <is>
          <t>Slotoroller Casino</t>
        </is>
      </c>
      <c r="B849" t="inlineStr">
        <is>
          <t>Anjouan</t>
        </is>
      </c>
      <c r="C849" t="n">
        <v>7.3</v>
      </c>
      <c r="D849" t="inlineStr">
        <is>
          <t>BR Technologies Limited</t>
        </is>
      </c>
      <c r="E849" t="inlineStr">
        <is>
          <t>betpanda</t>
        </is>
      </c>
      <c r="F849" t="n">
        <v>0.296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N849" t="n">
        <v>1</v>
      </c>
      <c r="O849" t="inlineStr">
        <is>
          <t>casino.guru</t>
        </is>
      </c>
      <c r="P849" s="10" t="n">
        <v>46090</v>
      </c>
      <c r="Q849" t="inlineStr">
        <is>
          <t>Yes</t>
        </is>
      </c>
      <c r="R849" t="inlineStr">
        <is>
          <t>2026-04-19 06:56</t>
        </is>
      </c>
      <c r="T849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U849" t="inlineStr">
        <is>
          <t>https://casino.guru/slotoroller-casino-review</t>
        </is>
      </c>
    </row>
    <row r="850">
      <c r="A850" s="9" t="inlineStr">
        <is>
          <t>1Red Casino</t>
        </is>
      </c>
      <c r="B850" t="inlineStr">
        <is>
          <t>Curacao</t>
        </is>
      </c>
      <c r="C850" t="n">
        <v>2.9</v>
      </c>
      <c r="D850" t="inlineStr">
        <is>
          <t>Bets Entertainment N.V.</t>
        </is>
      </c>
      <c r="E850" t="inlineStr">
        <is>
          <t>betpanda</t>
        </is>
      </c>
      <c r="F850" t="n">
        <v>0.2967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005</v>
      </c>
      <c r="Q850" t="inlineStr">
        <is>
          <t>Yes</t>
        </is>
      </c>
      <c r="R850" t="inlineStr">
        <is>
          <t>2026-04-19 06:25</t>
        </is>
      </c>
      <c r="T850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U850" t="inlineStr">
        <is>
          <t>https://casino.guru/1red-casino-review</t>
        </is>
      </c>
    </row>
    <row r="851">
      <c r="A851" s="9" t="inlineStr">
        <is>
          <t>Neon54 Casino</t>
        </is>
      </c>
      <c r="B851" t="inlineStr">
        <is>
          <t>Anjouan</t>
        </is>
      </c>
      <c r="C851" t="n">
        <v>9.699999999999999</v>
      </c>
      <c r="E851" t="inlineStr">
        <is>
          <t>betpanda</t>
        </is>
      </c>
      <c r="F851" t="n">
        <v>0.296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5" t="inlineStr">
        <is>
          <t>No</t>
        </is>
      </c>
      <c r="N851" t="n">
        <v>1</v>
      </c>
      <c r="O851" t="inlineStr">
        <is>
          <t>casino.guru</t>
        </is>
      </c>
      <c r="P851" s="10" t="n">
        <v>46112</v>
      </c>
      <c r="Q851" t="inlineStr">
        <is>
          <t>Yes</t>
        </is>
      </c>
      <c r="R851" t="inlineStr">
        <is>
          <t>2026-04-19 06:19</t>
        </is>
      </c>
      <c r="T851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U851" t="inlineStr">
        <is>
          <t>https://casino.guru/neon54-casino-review</t>
        </is>
      </c>
    </row>
    <row r="852">
      <c r="A852" s="9" t="inlineStr">
        <is>
          <t>Jet Casino</t>
        </is>
      </c>
      <c r="B852" t="inlineStr">
        <is>
          <t>Curacao</t>
        </is>
      </c>
      <c r="C852" t="n">
        <v>8.5</v>
      </c>
      <c r="D852" t="inlineStr">
        <is>
          <t>GALAKTIKA N.V.</t>
        </is>
      </c>
      <c r="E852" t="inlineStr">
        <is>
          <t>betpanda</t>
        </is>
      </c>
      <c r="F852" t="n">
        <v>0.2959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5986</v>
      </c>
      <c r="Q852" t="inlineStr">
        <is>
          <t>Yes</t>
        </is>
      </c>
      <c r="R852" t="inlineStr">
        <is>
          <t>2026-04-19 06:14</t>
        </is>
      </c>
      <c r="S852" s="3" t="inlineStr">
        <is>
          <t>https://jetway61.com</t>
        </is>
      </c>
      <c r="T852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U852" t="inlineStr">
        <is>
          <t>https://casino.guru/jet-casino-review</t>
        </is>
      </c>
    </row>
    <row r="853">
      <c r="A853" s="9" t="inlineStr">
        <is>
          <t>Dionyx Casino</t>
        </is>
      </c>
      <c r="B853" t="inlineStr">
        <is>
          <t>Curacao</t>
        </is>
      </c>
      <c r="C853" t="n">
        <v>7.3</v>
      </c>
      <c r="E853" t="inlineStr">
        <is>
          <t>thrill</t>
        </is>
      </c>
      <c r="F853" t="n">
        <v>0.2957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080</v>
      </c>
      <c r="Q853" t="inlineStr">
        <is>
          <t>Yes</t>
        </is>
      </c>
      <c r="R853" t="inlineStr">
        <is>
          <t>2026-04-19 07:10</t>
        </is>
      </c>
      <c r="T853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U853" t="inlineStr">
        <is>
          <t>https://casino.guru/dionyx-casino-review</t>
        </is>
      </c>
    </row>
    <row r="854">
      <c r="A854" s="9" t="inlineStr">
        <is>
          <t>Evolve Casino</t>
        </is>
      </c>
      <c r="B854" t="inlineStr">
        <is>
          <t>Tobique</t>
        </is>
      </c>
      <c r="C854" t="n">
        <v>7.2</v>
      </c>
      <c r="D854" t="inlineStr">
        <is>
          <t>Boni Tech Limited</t>
        </is>
      </c>
      <c r="E854" t="inlineStr">
        <is>
          <t>thrill</t>
        </is>
      </c>
      <c r="F854" t="n">
        <v>0.2957</v>
      </c>
      <c r="G854" s="5" t="inlineStr">
        <is>
          <t>No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06</v>
      </c>
      <c r="Q854" t="inlineStr">
        <is>
          <t>Yes</t>
        </is>
      </c>
      <c r="R854" t="inlineStr">
        <is>
          <t>2026-04-19 06:13</t>
        </is>
      </c>
      <c r="S854" s="3" t="inlineStr">
        <is>
          <t>https://evolvebets.com</t>
        </is>
      </c>
      <c r="T854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U854" t="inlineStr">
        <is>
          <t>https://casino.guru/evolve-casino-review</t>
        </is>
      </c>
    </row>
    <row r="855">
      <c r="A855" s="9" t="inlineStr">
        <is>
          <t>Wettzo Casino</t>
        </is>
      </c>
      <c r="B855" t="inlineStr">
        <is>
          <t>MGA</t>
        </is>
      </c>
      <c r="C855" t="n">
        <v>6.8</v>
      </c>
      <c r="D855" t="inlineStr">
        <is>
          <t>Borse Limited</t>
        </is>
      </c>
      <c r="E855" t="inlineStr">
        <is>
          <t>betpanda</t>
        </is>
      </c>
      <c r="F855" t="n">
        <v>0.2956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N855" t="n">
        <v>1</v>
      </c>
      <c r="O855" t="inlineStr">
        <is>
          <t>casino.guru</t>
        </is>
      </c>
      <c r="P855" s="10" t="n">
        <v>46077</v>
      </c>
      <c r="Q855" t="inlineStr">
        <is>
          <t>Yes</t>
        </is>
      </c>
      <c r="R855" t="inlineStr">
        <is>
          <t>2026-04-19 07:09</t>
        </is>
      </c>
      <c r="T855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U855" t="inlineStr">
        <is>
          <t>https://casino.guru/wettzo-casino-review</t>
        </is>
      </c>
    </row>
    <row r="856">
      <c r="A856" s="9" t="inlineStr">
        <is>
          <t>Spinoloco Casino</t>
        </is>
      </c>
      <c r="B856" t="inlineStr">
        <is>
          <t>Curacao</t>
        </is>
      </c>
      <c r="C856" t="n">
        <v>7.5</v>
      </c>
      <c r="D856" t="inlineStr">
        <is>
          <t>MEDIAL N.V.</t>
        </is>
      </c>
      <c r="E856" t="inlineStr">
        <is>
          <t>betpanda</t>
        </is>
      </c>
      <c r="F856" t="n">
        <v>0.2953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4" t="inlineStr">
        <is>
          <t>Yes</t>
        </is>
      </c>
      <c r="N856" t="n">
        <v>1</v>
      </c>
      <c r="O856" t="inlineStr">
        <is>
          <t>casino.guru</t>
        </is>
      </c>
      <c r="P856" s="10" t="n">
        <v>46135</v>
      </c>
      <c r="Q856" t="inlineStr">
        <is>
          <t>Yes</t>
        </is>
      </c>
      <c r="R856" t="inlineStr">
        <is>
          <t>2026-04-19 06:34</t>
        </is>
      </c>
      <c r="T856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U856" t="inlineStr">
        <is>
          <t>https://casino.guru/spinoloco-casino-review</t>
        </is>
      </c>
    </row>
    <row r="857">
      <c r="A857" s="9" t="inlineStr">
        <is>
          <t>BeatBet Casino</t>
        </is>
      </c>
      <c r="B857" t="inlineStr">
        <is>
          <t>MGA</t>
        </is>
      </c>
      <c r="C857" t="n">
        <v>6.7</v>
      </c>
      <c r="D857" t="inlineStr">
        <is>
          <t>Royal Bonanza N.V.</t>
        </is>
      </c>
      <c r="E857" t="inlineStr">
        <is>
          <t>thrill</t>
        </is>
      </c>
      <c r="F857" t="n">
        <v>0.2952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5944</v>
      </c>
      <c r="Q857" t="inlineStr">
        <is>
          <t>Yes</t>
        </is>
      </c>
      <c r="R857" t="inlineStr">
        <is>
          <t>2026-04-19 06:49</t>
        </is>
      </c>
      <c r="T857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U857" t="inlineStr">
        <is>
          <t>https://casino.guru/beatbet-casino-review</t>
        </is>
      </c>
    </row>
    <row r="858">
      <c r="A858" s="9" t="inlineStr">
        <is>
          <t>FairPari Casino</t>
        </is>
      </c>
      <c r="B858" t="inlineStr">
        <is>
          <t>MGA</t>
        </is>
      </c>
      <c r="C858" t="n">
        <v>6.5</v>
      </c>
      <c r="D858" t="inlineStr">
        <is>
          <t>CENTRALD B.V.</t>
        </is>
      </c>
      <c r="E858" t="inlineStr">
        <is>
          <t>betpanda</t>
        </is>
      </c>
      <c r="F858" t="n">
        <v>0.2951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071</v>
      </c>
      <c r="Q858" t="inlineStr">
        <is>
          <t>Yes</t>
        </is>
      </c>
      <c r="R858" t="inlineStr">
        <is>
          <t>2026-04-19 06:41</t>
        </is>
      </c>
      <c r="T858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U858" t="inlineStr">
        <is>
          <t>https://casino.guru/fairpari-casino-review</t>
        </is>
      </c>
    </row>
    <row r="859">
      <c r="A859" s="9" t="inlineStr">
        <is>
          <t>Cashwin Casino</t>
        </is>
      </c>
      <c r="B859" t="inlineStr">
        <is>
          <t>Curacao</t>
        </is>
      </c>
      <c r="C859" t="n">
        <v>8.800000000000001</v>
      </c>
      <c r="D859" t="inlineStr">
        <is>
          <t>Willx N.V.</t>
        </is>
      </c>
      <c r="E859" t="inlineStr">
        <is>
          <t>betpanda</t>
        </is>
      </c>
      <c r="F859" t="n">
        <v>0.29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5" t="inlineStr">
        <is>
          <t>No</t>
        </is>
      </c>
      <c r="K859" s="5" t="inlineStr">
        <is>
          <t>No</t>
        </is>
      </c>
      <c r="N859" t="n">
        <v>1</v>
      </c>
      <c r="O859" t="inlineStr">
        <is>
          <t>casino.guru</t>
        </is>
      </c>
      <c r="P859" s="10" t="n">
        <v>45964</v>
      </c>
      <c r="Q859" t="inlineStr">
        <is>
          <t>Yes</t>
        </is>
      </c>
      <c r="R859" t="inlineStr">
        <is>
          <t>2026-04-19 06:29</t>
        </is>
      </c>
      <c r="T859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U859" t="inlineStr">
        <is>
          <t>https://casino.guru/cashwin-casino-review</t>
        </is>
      </c>
    </row>
    <row r="860">
      <c r="A860" s="9" t="inlineStr">
        <is>
          <t>LOOTRUN Casino</t>
        </is>
      </c>
      <c r="B860" t="inlineStr">
        <is>
          <t>Curacao</t>
        </is>
      </c>
      <c r="C860" t="n">
        <v>7</v>
      </c>
      <c r="D860" t="inlineStr">
        <is>
          <t>BLACKHOLE LIMITADA</t>
        </is>
      </c>
      <c r="E860" t="inlineStr">
        <is>
          <t>betpanda</t>
        </is>
      </c>
      <c r="F860" t="n">
        <v>0.295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5" t="inlineStr">
        <is>
          <t>No</t>
        </is>
      </c>
      <c r="N860" t="n">
        <v>1</v>
      </c>
      <c r="O860" t="inlineStr">
        <is>
          <t>casino.guru</t>
        </is>
      </c>
      <c r="P860" s="10" t="n">
        <v>45903</v>
      </c>
      <c r="Q860" t="inlineStr">
        <is>
          <t>Yes</t>
        </is>
      </c>
      <c r="R860" t="inlineStr">
        <is>
          <t>2026-04-19 06:28</t>
        </is>
      </c>
      <c r="T860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U860" t="inlineStr">
        <is>
          <t>https://casino.guru/lootrun-casino-review</t>
        </is>
      </c>
    </row>
    <row r="861">
      <c r="A861" s="9" t="inlineStr">
        <is>
          <t>Pokies2Go Casino</t>
        </is>
      </c>
      <c r="B861" t="inlineStr">
        <is>
          <t>Curacao</t>
        </is>
      </c>
      <c r="C861" t="n">
        <v>6</v>
      </c>
      <c r="D861" t="inlineStr">
        <is>
          <t>Vivid Ventures Ltd</t>
        </is>
      </c>
      <c r="E861" t="inlineStr">
        <is>
          <t>betpanda</t>
        </is>
      </c>
      <c r="F861" t="n">
        <v>0.2948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5" t="inlineStr">
        <is>
          <t>No</t>
        </is>
      </c>
      <c r="N861" t="n">
        <v>1</v>
      </c>
      <c r="O861" t="inlineStr">
        <is>
          <t>casino.guru</t>
        </is>
      </c>
      <c r="P861" s="10" t="n">
        <v>46132</v>
      </c>
      <c r="Q861" t="inlineStr">
        <is>
          <t>Yes</t>
        </is>
      </c>
      <c r="R861" t="inlineStr">
        <is>
          <t>2026-04-19 06:13</t>
        </is>
      </c>
      <c r="S861" s="3" t="inlineStr">
        <is>
          <t>https://pokies2go.io</t>
        </is>
      </c>
      <c r="T861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U861" t="inlineStr">
        <is>
          <t>https://casino.guru/pokies2go-casino-review</t>
        </is>
      </c>
    </row>
    <row r="862">
      <c r="A862" s="9" t="inlineStr">
        <is>
          <t>Fortunas Casino</t>
        </is>
      </c>
      <c r="B862" t="inlineStr">
        <is>
          <t>Anjouan</t>
        </is>
      </c>
      <c r="C862" t="n">
        <v>3.5</v>
      </c>
      <c r="D862" t="inlineStr">
        <is>
          <t>TMHCR Ltd.</t>
        </is>
      </c>
      <c r="E862" t="inlineStr">
        <is>
          <t>betpanda</t>
        </is>
      </c>
      <c r="F862" t="n">
        <v>0.2944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873</v>
      </c>
      <c r="Q862" t="inlineStr">
        <is>
          <t>Yes</t>
        </is>
      </c>
      <c r="R862" t="inlineStr">
        <is>
          <t>2026-04-19 06:56</t>
        </is>
      </c>
      <c r="T862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U862" t="inlineStr">
        <is>
          <t>https://casino.guru/fortunas-casino-review</t>
        </is>
      </c>
    </row>
    <row r="863">
      <c r="A863" s="9" t="inlineStr">
        <is>
          <t>TamamBet Casino</t>
        </is>
      </c>
      <c r="B863" t="inlineStr">
        <is>
          <t>Curacao</t>
        </is>
      </c>
      <c r="C863" t="n">
        <v>7.9</v>
      </c>
      <c r="D863" t="inlineStr">
        <is>
          <t>Ryker B.V.</t>
        </is>
      </c>
      <c r="E863" t="inlineStr">
        <is>
          <t>betpanda</t>
        </is>
      </c>
      <c r="F863" t="n">
        <v>0.2935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892</v>
      </c>
      <c r="Q863" t="inlineStr">
        <is>
          <t>Yes</t>
        </is>
      </c>
      <c r="R863" t="inlineStr">
        <is>
          <t>2026-04-19 06:57</t>
        </is>
      </c>
      <c r="T863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U863" t="inlineStr">
        <is>
          <t>https://casino.guru/tamambet-casino-review</t>
        </is>
      </c>
    </row>
    <row r="864">
      <c r="A864" s="9" t="inlineStr">
        <is>
          <t>Britsino Casino</t>
        </is>
      </c>
      <c r="B864" t="inlineStr">
        <is>
          <t>MGA</t>
        </is>
      </c>
      <c r="C864" t="n">
        <v>6.4</v>
      </c>
      <c r="E864" t="inlineStr">
        <is>
          <t>betpanda</t>
        </is>
      </c>
      <c r="F864" t="n">
        <v>0.2933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48</v>
      </c>
      <c r="Q864" t="inlineStr">
        <is>
          <t>Yes</t>
        </is>
      </c>
      <c r="R864" t="inlineStr">
        <is>
          <t>2026-04-19 07:10</t>
        </is>
      </c>
      <c r="T864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U864" t="inlineStr">
        <is>
          <t>https://casino.guru/britsino-casino-review</t>
        </is>
      </c>
    </row>
    <row r="865">
      <c r="A865" s="9" t="inlineStr">
        <is>
          <t>Volta Casino</t>
        </is>
      </c>
      <c r="B865" t="inlineStr">
        <is>
          <t>Curacao</t>
        </is>
      </c>
      <c r="C865" t="n">
        <v>6.2</v>
      </c>
      <c r="E865" t="inlineStr">
        <is>
          <t>betpanda</t>
        </is>
      </c>
      <c r="F865" t="n">
        <v>0.2933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5908</v>
      </c>
      <c r="Q865" t="inlineStr">
        <is>
          <t>Yes</t>
        </is>
      </c>
      <c r="R865" t="inlineStr">
        <is>
          <t>2026-04-19 06:14</t>
        </is>
      </c>
      <c r="S865" s="3" t="inlineStr">
        <is>
          <t>https://vltwin.org</t>
        </is>
      </c>
      <c r="T865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U865" t="inlineStr">
        <is>
          <t>https://casino.guru/volta-casino-review</t>
        </is>
      </c>
    </row>
    <row r="866">
      <c r="A866" s="9" t="inlineStr">
        <is>
          <t>Betxsure Casino</t>
        </is>
      </c>
      <c r="B866" t="inlineStr">
        <is>
          <t>Curacao</t>
        </is>
      </c>
      <c r="C866" t="n">
        <v>6</v>
      </c>
      <c r="D866" t="inlineStr">
        <is>
          <t>XGS TECNOLOGIA E CONSULTORIA DA INFORMACAO LTDA</t>
        </is>
      </c>
      <c r="E866" t="inlineStr">
        <is>
          <t>betpanda</t>
        </is>
      </c>
      <c r="F866" t="n">
        <v>0.2933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N866" t="n">
        <v>1</v>
      </c>
      <c r="O866" t="inlineStr">
        <is>
          <t>casino.guru</t>
        </is>
      </c>
      <c r="P866" s="10" t="n">
        <v>45979</v>
      </c>
      <c r="Q866" t="inlineStr">
        <is>
          <t>Yes</t>
        </is>
      </c>
      <c r="R866" t="inlineStr">
        <is>
          <t>2026-04-19 06:59</t>
        </is>
      </c>
      <c r="T866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U866" t="inlineStr">
        <is>
          <t>https://casino.guru/betxsure-casino-review</t>
        </is>
      </c>
    </row>
    <row r="867">
      <c r="A867" s="9" t="inlineStr">
        <is>
          <t>GMSDeluxe Casino</t>
        </is>
      </c>
      <c r="C867" t="n">
        <v>5.2</v>
      </c>
      <c r="E867" t="inlineStr">
        <is>
          <t>betpanda</t>
        </is>
      </c>
      <c r="F867" t="n">
        <v>0.2933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053</v>
      </c>
      <c r="Q867" t="inlineStr">
        <is>
          <t>Yes</t>
        </is>
      </c>
      <c r="R867" t="inlineStr">
        <is>
          <t>2026-04-19 06:07</t>
        </is>
      </c>
      <c r="S867" s="3" t="inlineStr">
        <is>
          <t>https://gmsdeluxe.com</t>
        </is>
      </c>
      <c r="T867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U867" t="inlineStr">
        <is>
          <t>https://casino.guru/gmsdeluxe-casino-review</t>
        </is>
      </c>
    </row>
    <row r="868">
      <c r="A868" s="9" t="inlineStr">
        <is>
          <t>Flashbet Casino</t>
        </is>
      </c>
      <c r="B868" t="inlineStr">
        <is>
          <t>Anjouan</t>
        </is>
      </c>
      <c r="C868" t="n">
        <v>6</v>
      </c>
      <c r="D868" t="inlineStr">
        <is>
          <t>Extra Garlic Ltd</t>
        </is>
      </c>
      <c r="E868" t="inlineStr">
        <is>
          <t>betpanda</t>
        </is>
      </c>
      <c r="F868" t="n">
        <v>0.2931</v>
      </c>
      <c r="G868" s="4" t="inlineStr">
        <is>
          <t>Yes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N868" t="n">
        <v>1</v>
      </c>
      <c r="O868" t="inlineStr">
        <is>
          <t>casino.guru</t>
        </is>
      </c>
      <c r="P868" s="10" t="n">
        <v>46123</v>
      </c>
      <c r="Q868" t="inlineStr">
        <is>
          <t>Yes</t>
        </is>
      </c>
      <c r="R868" t="inlineStr">
        <is>
          <t>2026-04-19 07:13</t>
        </is>
      </c>
      <c r="T868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U868" t="inlineStr">
        <is>
          <t>https://casino.guru/flashbet-casino-review</t>
        </is>
      </c>
    </row>
    <row r="869">
      <c r="A869" s="9" t="inlineStr">
        <is>
          <t>VipGame Casino</t>
        </is>
      </c>
      <c r="C869" t="n">
        <v>4.8</v>
      </c>
      <c r="D869" t="inlineStr">
        <is>
          <t>Orionstar B.V.</t>
        </is>
      </c>
      <c r="E869" t="inlineStr">
        <is>
          <t>thrill</t>
        </is>
      </c>
      <c r="F869" t="n">
        <v>0.2931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67</v>
      </c>
      <c r="Q869" t="inlineStr">
        <is>
          <t>Yes</t>
        </is>
      </c>
      <c r="R869" t="inlineStr">
        <is>
          <t>2026-04-19 06:17</t>
        </is>
      </c>
      <c r="S869" s="3" t="inlineStr">
        <is>
          <t>https://vipgame.io</t>
        </is>
      </c>
      <c r="T869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U869" t="inlineStr">
        <is>
          <t>https://casino.guru/vipgame-casino-review</t>
        </is>
      </c>
    </row>
    <row r="870">
      <c r="A870" s="9" t="inlineStr">
        <is>
          <t>TNT.BET Casino</t>
        </is>
      </c>
      <c r="B870" t="inlineStr">
        <is>
          <t>Anjouan</t>
        </is>
      </c>
      <c r="C870" t="n">
        <v>7.3</v>
      </c>
      <c r="D870" t="inlineStr">
        <is>
          <t>SoftPlay Limitada</t>
        </is>
      </c>
      <c r="E870" t="inlineStr">
        <is>
          <t>thrill</t>
        </is>
      </c>
      <c r="F870" t="n">
        <v>0.2928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5989</v>
      </c>
      <c r="Q870" t="inlineStr">
        <is>
          <t>Yes</t>
        </is>
      </c>
      <c r="R870" t="inlineStr">
        <is>
          <t>2026-04-19 07:06</t>
        </is>
      </c>
      <c r="T870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U870" t="inlineStr">
        <is>
          <t>https://casino.guru/tnt-bet-casino-review</t>
        </is>
      </c>
    </row>
    <row r="871">
      <c r="A871" s="9" t="inlineStr">
        <is>
          <t>Spinplatinum Casino</t>
        </is>
      </c>
      <c r="B871" t="inlineStr">
        <is>
          <t>Curacao</t>
        </is>
      </c>
      <c r="C871" t="n">
        <v>2.2</v>
      </c>
      <c r="E871" t="inlineStr">
        <is>
          <t>thrill</t>
        </is>
      </c>
      <c r="F871" t="n">
        <v>0.292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6105</v>
      </c>
      <c r="Q871" t="inlineStr">
        <is>
          <t>Yes</t>
        </is>
      </c>
      <c r="R871" t="inlineStr">
        <is>
          <t>2026-04-19 06:50</t>
        </is>
      </c>
      <c r="T871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U871" t="inlineStr">
        <is>
          <t>https://casino.guru/spinplatinum-casino-review</t>
        </is>
      </c>
    </row>
    <row r="872">
      <c r="A872" s="9" t="inlineStr">
        <is>
          <t>GBWin Casino</t>
        </is>
      </c>
      <c r="B872" t="inlineStr">
        <is>
          <t>Anjouan</t>
        </is>
      </c>
      <c r="C872" t="n">
        <v>7.3</v>
      </c>
      <c r="E872" t="inlineStr">
        <is>
          <t>betpanda</t>
        </is>
      </c>
      <c r="F872" t="n">
        <v>0.292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6069</v>
      </c>
      <c r="Q872" t="inlineStr">
        <is>
          <t>Yes</t>
        </is>
      </c>
      <c r="R872" t="inlineStr">
        <is>
          <t>2026-04-19 07:07</t>
        </is>
      </c>
      <c r="T872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U872" t="inlineStr">
        <is>
          <t>https://casino.guru/gbwin-casino-review</t>
        </is>
      </c>
    </row>
    <row r="873">
      <c r="A873" s="9" t="inlineStr">
        <is>
          <t>Johnny24 Casino</t>
        </is>
      </c>
      <c r="C873" t="n">
        <v>7.3</v>
      </c>
      <c r="E873" t="inlineStr">
        <is>
          <t>thrill</t>
        </is>
      </c>
      <c r="F873" t="n">
        <v>0.2925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5889</v>
      </c>
      <c r="Q873" t="inlineStr">
        <is>
          <t>Yes</t>
        </is>
      </c>
      <c r="R873" t="inlineStr">
        <is>
          <t>2026-04-19 06:57</t>
        </is>
      </c>
      <c r="T873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U873" t="inlineStr">
        <is>
          <t>https://casino.guru/johnny24-casino-review</t>
        </is>
      </c>
    </row>
    <row r="874">
      <c r="A874" s="9" t="inlineStr">
        <is>
          <t>SpellWin Casino</t>
        </is>
      </c>
      <c r="B874" t="inlineStr">
        <is>
          <t>Curacao</t>
        </is>
      </c>
      <c r="C874" t="n">
        <v>8.1</v>
      </c>
      <c r="E874" t="inlineStr">
        <is>
          <t>betpanda</t>
        </is>
      </c>
      <c r="F874" t="n">
        <v>0.292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130</v>
      </c>
      <c r="Q874" t="inlineStr">
        <is>
          <t>Yes</t>
        </is>
      </c>
      <c r="R874" t="inlineStr">
        <is>
          <t>2026-04-19 06:43</t>
        </is>
      </c>
      <c r="T874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U874" t="inlineStr">
        <is>
          <t>https://casino.guru/spellwin-casino-review</t>
        </is>
      </c>
    </row>
    <row r="875">
      <c r="A875" s="9" t="inlineStr">
        <is>
          <t>BigBoost Casino</t>
        </is>
      </c>
      <c r="B875" t="inlineStr">
        <is>
          <t>MGA</t>
        </is>
      </c>
      <c r="C875" t="n">
        <v>6.2</v>
      </c>
      <c r="D875" t="inlineStr">
        <is>
          <t>White Star B.V.</t>
        </is>
      </c>
      <c r="E875" t="inlineStr">
        <is>
          <t>betpanda</t>
        </is>
      </c>
      <c r="F875" t="n">
        <v>0.2914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N875" t="n">
        <v>1</v>
      </c>
      <c r="O875" t="inlineStr">
        <is>
          <t>casino.guru</t>
        </is>
      </c>
      <c r="P875" s="10" t="n">
        <v>46010</v>
      </c>
      <c r="Q875" t="inlineStr">
        <is>
          <t>Yes</t>
        </is>
      </c>
      <c r="R875" t="inlineStr">
        <is>
          <t>2026-04-19 06:32</t>
        </is>
      </c>
      <c r="T875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U875" t="inlineStr">
        <is>
          <t>https://casino.guru/bigboost-casino-review</t>
        </is>
      </c>
    </row>
    <row r="876">
      <c r="A876" s="9" t="inlineStr">
        <is>
          <t>Cosmoswin Casino</t>
        </is>
      </c>
      <c r="B876" t="inlineStr">
        <is>
          <t>Curacao</t>
        </is>
      </c>
      <c r="C876" t="n">
        <v>6.4</v>
      </c>
      <c r="D876" t="inlineStr">
        <is>
          <t>Final Enterprises N.V.</t>
        </is>
      </c>
      <c r="E876" t="inlineStr">
        <is>
          <t>betpanda</t>
        </is>
      </c>
      <c r="F876" t="n">
        <v>0.2911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34</v>
      </c>
      <c r="Q876" t="inlineStr">
        <is>
          <t>Yes</t>
        </is>
      </c>
      <c r="R876" t="inlineStr">
        <is>
          <t>2026-04-19 06:12</t>
        </is>
      </c>
      <c r="S876" s="3" t="inlineStr">
        <is>
          <t>https://www.cosmoswin.com</t>
        </is>
      </c>
      <c r="T87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U876" t="inlineStr">
        <is>
          <t>https://casino.guru/cosmoswin-casino-review</t>
        </is>
      </c>
    </row>
    <row r="877">
      <c r="A877" s="9" t="inlineStr">
        <is>
          <t>WinGaga Casino</t>
        </is>
      </c>
      <c r="C877" t="n">
        <v>8.5</v>
      </c>
      <c r="E877" t="inlineStr">
        <is>
          <t>betpanda</t>
        </is>
      </c>
      <c r="F877" t="n">
        <v>0.291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3</v>
      </c>
      <c r="Q877" t="inlineStr">
        <is>
          <t>Yes</t>
        </is>
      </c>
      <c r="R877" t="inlineStr">
        <is>
          <t>2026-04-19 06:37</t>
        </is>
      </c>
      <c r="T877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U877" t="inlineStr">
        <is>
          <t>https://casino.guru/wingaga-casino-review</t>
        </is>
      </c>
    </row>
    <row r="878">
      <c r="A878" s="9" t="inlineStr">
        <is>
          <t>2aries Casino</t>
        </is>
      </c>
      <c r="B878" t="inlineStr">
        <is>
          <t>Curacao</t>
        </is>
      </c>
      <c r="C878" t="n">
        <v>3.5</v>
      </c>
      <c r="D878" t="inlineStr">
        <is>
          <t>Two Aries Group N.V.</t>
        </is>
      </c>
      <c r="E878" t="inlineStr">
        <is>
          <t>betpanda</t>
        </is>
      </c>
      <c r="F878" t="n">
        <v>0.2909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5965</v>
      </c>
      <c r="Q878" t="inlineStr">
        <is>
          <t>Yes</t>
        </is>
      </c>
      <c r="R878" t="inlineStr">
        <is>
          <t>2026-04-19 06:27</t>
        </is>
      </c>
      <c r="T878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U878" t="inlineStr">
        <is>
          <t>https://casino.guru/2aries-casino-review</t>
        </is>
      </c>
    </row>
    <row r="879">
      <c r="A879" s="9" t="inlineStr">
        <is>
          <t>Wikibet Casino</t>
        </is>
      </c>
      <c r="B879" t="inlineStr">
        <is>
          <t>Curacao</t>
        </is>
      </c>
      <c r="C879" t="n">
        <v>5.5</v>
      </c>
      <c r="D879" t="inlineStr">
        <is>
          <t>Geeker Technology N.V.</t>
        </is>
      </c>
      <c r="E879" t="inlineStr">
        <is>
          <t>thrill</t>
        </is>
      </c>
      <c r="F879" t="n">
        <v>0.2908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6066</v>
      </c>
      <c r="Q879" t="inlineStr">
        <is>
          <t>Yes</t>
        </is>
      </c>
      <c r="R879" t="inlineStr">
        <is>
          <t>2026-04-19 06:29</t>
        </is>
      </c>
      <c r="T879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U879" t="inlineStr">
        <is>
          <t>https://casino.guru/wikibet-casino-review</t>
        </is>
      </c>
    </row>
    <row r="880">
      <c r="A880" s="9" t="inlineStr">
        <is>
          <t>Spinko.me Casino</t>
        </is>
      </c>
      <c r="B880" t="inlineStr">
        <is>
          <t>Curacao</t>
        </is>
      </c>
      <c r="C880" t="n">
        <v>8.4</v>
      </c>
      <c r="D880" t="inlineStr">
        <is>
          <t>Buscarar SRL</t>
        </is>
      </c>
      <c r="E880" t="inlineStr">
        <is>
          <t>thrill</t>
        </is>
      </c>
      <c r="F880" t="n">
        <v>0.2907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40</v>
      </c>
      <c r="Q880" t="inlineStr">
        <is>
          <t>Yes</t>
        </is>
      </c>
      <c r="R880" t="inlineStr">
        <is>
          <t>2026-04-19 07:12</t>
        </is>
      </c>
      <c r="T880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U880" t="inlineStr">
        <is>
          <t>https://casino.guru/spinko-me-casino-review</t>
        </is>
      </c>
    </row>
    <row r="881">
      <c r="A881" s="9" t="inlineStr">
        <is>
          <t>LevelUp Casino</t>
        </is>
      </c>
      <c r="B881" t="inlineStr">
        <is>
          <t>Anjouan</t>
        </is>
      </c>
      <c r="C881" t="n">
        <v>9.1</v>
      </c>
      <c r="D881" t="inlineStr">
        <is>
          <t>Novatrix S.R.L.</t>
        </is>
      </c>
      <c r="E881" t="inlineStr">
        <is>
          <t>betpanda</t>
        </is>
      </c>
      <c r="F881" t="n">
        <v>0.2906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N881" t="n">
        <v>1</v>
      </c>
      <c r="O881" t="inlineStr">
        <is>
          <t>casino.guru</t>
        </is>
      </c>
      <c r="P881" s="10" t="n">
        <v>46133</v>
      </c>
      <c r="Q881" t="inlineStr">
        <is>
          <t>Yes</t>
        </is>
      </c>
      <c r="R881" t="inlineStr">
        <is>
          <t>2026-04-19 06:15</t>
        </is>
      </c>
      <c r="S881" s="3" t="inlineStr">
        <is>
          <t>https://levelupcasino.com</t>
        </is>
      </c>
      <c r="T881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U881" t="inlineStr">
        <is>
          <t>https://casino.guru/levelup-casino-review</t>
        </is>
      </c>
    </row>
    <row r="882">
      <c r="A882" s="9" t="inlineStr">
        <is>
          <t>GemBet Casino</t>
        </is>
      </c>
      <c r="B882" t="inlineStr">
        <is>
          <t>Curacao</t>
        </is>
      </c>
      <c r="C882" t="n">
        <v>8.6</v>
      </c>
      <c r="D882" t="inlineStr">
        <is>
          <t>Grand Complications N.V.</t>
        </is>
      </c>
      <c r="E882" t="inlineStr">
        <is>
          <t>betpanda</t>
        </is>
      </c>
      <c r="F882" t="n">
        <v>0.2904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6094</v>
      </c>
      <c r="Q882" t="inlineStr">
        <is>
          <t>Yes</t>
        </is>
      </c>
      <c r="R882" t="inlineStr">
        <is>
          <t>2026-04-19 06:25</t>
        </is>
      </c>
      <c r="T882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U882" t="inlineStr">
        <is>
          <t>https://casino.guru/gembet-casino-review</t>
        </is>
      </c>
    </row>
    <row r="883">
      <c r="A883" s="9" t="inlineStr">
        <is>
          <t>Vawzen Gaming Casino</t>
        </is>
      </c>
      <c r="B883" t="inlineStr">
        <is>
          <t>Curacao</t>
        </is>
      </c>
      <c r="C883" t="n">
        <v>7</v>
      </c>
      <c r="D883" t="inlineStr">
        <is>
          <t>Geeker Technology N.V.</t>
        </is>
      </c>
      <c r="E883" t="inlineStr">
        <is>
          <t>thrill</t>
        </is>
      </c>
      <c r="F883" t="n">
        <v>0.2902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6090</v>
      </c>
      <c r="Q883" t="inlineStr">
        <is>
          <t>Yes</t>
        </is>
      </c>
      <c r="R883" t="inlineStr">
        <is>
          <t>2026-04-19 07:06</t>
        </is>
      </c>
      <c r="T883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U883" t="inlineStr">
        <is>
          <t>https://casino.guru/vawzen-gaming-casino-review</t>
        </is>
      </c>
    </row>
    <row r="884">
      <c r="A884" s="9" t="inlineStr">
        <is>
          <t>PingWin Casino</t>
        </is>
      </c>
      <c r="B884" t="inlineStr">
        <is>
          <t>Curacao</t>
        </is>
      </c>
      <c r="C884" t="n">
        <v>6</v>
      </c>
      <c r="D884" t="inlineStr">
        <is>
          <t>Entertainment Art BV</t>
        </is>
      </c>
      <c r="E884" t="inlineStr">
        <is>
          <t>betpanda</t>
        </is>
      </c>
      <c r="F884" t="n">
        <v>0.2901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60</v>
      </c>
      <c r="Q884" t="inlineStr">
        <is>
          <t>Yes</t>
        </is>
      </c>
      <c r="R884" t="inlineStr">
        <is>
          <t>2026-04-19 06:29</t>
        </is>
      </c>
      <c r="T884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U884" t="inlineStr">
        <is>
          <t>https://casino.guru/pingwin-casino-review</t>
        </is>
      </c>
    </row>
    <row r="885">
      <c r="A885" s="9" t="inlineStr">
        <is>
          <t>Riviera Casino</t>
        </is>
      </c>
      <c r="B885" t="inlineStr">
        <is>
          <t>Curacao</t>
        </is>
      </c>
      <c r="C885" t="n">
        <v>5.9</v>
      </c>
      <c r="D885" t="inlineStr">
        <is>
          <t>Riviera Entertainment B.V.</t>
        </is>
      </c>
      <c r="E885" t="inlineStr">
        <is>
          <t>thrill</t>
        </is>
      </c>
      <c r="F885" t="n">
        <v>0.2901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N885" t="n">
        <v>1</v>
      </c>
      <c r="O885" t="inlineStr">
        <is>
          <t>casino.guru</t>
        </is>
      </c>
      <c r="P885" s="10" t="n">
        <v>46061</v>
      </c>
      <c r="Q885" t="inlineStr">
        <is>
          <t>Yes</t>
        </is>
      </c>
      <c r="R885" t="inlineStr">
        <is>
          <t>2026-04-19 06:36</t>
        </is>
      </c>
      <c r="T885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U885" t="inlineStr">
        <is>
          <t>https://casino.guru/riviera-casino-review</t>
        </is>
      </c>
    </row>
    <row r="886">
      <c r="A886" s="9" t="inlineStr">
        <is>
          <t>LuckyWave Casino</t>
        </is>
      </c>
      <c r="B886" t="inlineStr">
        <is>
          <t>MGA</t>
        </is>
      </c>
      <c r="C886" t="n">
        <v>3.2</v>
      </c>
      <c r="D886" t="inlineStr">
        <is>
          <t>AMO GLOBAL S.R.L.</t>
        </is>
      </c>
      <c r="E886" t="inlineStr">
        <is>
          <t>betpanda</t>
        </is>
      </c>
      <c r="F886" t="n">
        <v>0.2901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108</v>
      </c>
      <c r="Q886" t="inlineStr">
        <is>
          <t>Yes</t>
        </is>
      </c>
      <c r="R886" t="inlineStr">
        <is>
          <t>2026-04-19 06:45</t>
        </is>
      </c>
      <c r="T886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U886" t="inlineStr">
        <is>
          <t>https://casino.guru/luckywave-casino-review</t>
        </is>
      </c>
    </row>
    <row r="887">
      <c r="A887" s="9" t="inlineStr">
        <is>
          <t>Bet Swagger Casino</t>
        </is>
      </c>
      <c r="B887" t="inlineStr">
        <is>
          <t>Curacao</t>
        </is>
      </c>
      <c r="C887" t="n">
        <v>5.8</v>
      </c>
      <c r="E887" t="inlineStr">
        <is>
          <t>thrill</t>
        </is>
      </c>
      <c r="F887" t="n">
        <v>0.2899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20</v>
      </c>
      <c r="Q887" t="inlineStr">
        <is>
          <t>Yes</t>
        </is>
      </c>
      <c r="R887" t="inlineStr">
        <is>
          <t>2026-04-19 06:05</t>
        </is>
      </c>
      <c r="S887" s="3" t="inlineStr">
        <is>
          <t>https://www.betswagger.com</t>
        </is>
      </c>
      <c r="T887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U887" t="inlineStr">
        <is>
          <t>https://casino.guru/bet-swagger-casino-review</t>
        </is>
      </c>
    </row>
    <row r="888">
      <c r="A888" s="9" t="inlineStr">
        <is>
          <t>StoneVegas Casino</t>
        </is>
      </c>
      <c r="B888" t="inlineStr">
        <is>
          <t>Anjouan</t>
        </is>
      </c>
      <c r="C888" t="n">
        <v>6.8</v>
      </c>
      <c r="D888" t="inlineStr">
        <is>
          <t>NovaForge Ltd</t>
        </is>
      </c>
      <c r="E888" t="inlineStr">
        <is>
          <t>betpanda</t>
        </is>
      </c>
      <c r="F888" t="n">
        <v>0.2897</v>
      </c>
      <c r="G888" s="4" t="inlineStr">
        <is>
          <t>Yes</t>
        </is>
      </c>
      <c r="H888" s="4" t="inlineStr">
        <is>
          <t>Yes</t>
        </is>
      </c>
      <c r="I888" s="4" t="inlineStr">
        <is>
          <t>Yes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140</v>
      </c>
      <c r="Q888" t="inlineStr">
        <is>
          <t>Yes</t>
        </is>
      </c>
      <c r="R888" t="inlineStr">
        <is>
          <t>2026-04-19 06:48</t>
        </is>
      </c>
      <c r="T888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U888" t="inlineStr">
        <is>
          <t>https://casino.guru/stonevegas-casino-review</t>
        </is>
      </c>
    </row>
    <row r="889">
      <c r="A889" s="9" t="inlineStr">
        <is>
          <t>Bet2Fun Casino</t>
        </is>
      </c>
      <c r="B889" t="inlineStr">
        <is>
          <t>MGA</t>
        </is>
      </c>
      <c r="C889" t="n">
        <v>6.1</v>
      </c>
      <c r="D889" t="inlineStr">
        <is>
          <t>ICY OPERATIONS LIMITED</t>
        </is>
      </c>
      <c r="E889" t="inlineStr">
        <is>
          <t>thrill</t>
        </is>
      </c>
      <c r="F889" t="n">
        <v>0.2891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5" t="inlineStr">
        <is>
          <t>No</t>
        </is>
      </c>
      <c r="N889" t="n">
        <v>1</v>
      </c>
      <c r="O889" t="inlineStr">
        <is>
          <t>casino.guru</t>
        </is>
      </c>
      <c r="P889" s="10" t="n">
        <v>45936</v>
      </c>
      <c r="Q889" t="inlineStr">
        <is>
          <t>Yes</t>
        </is>
      </c>
      <c r="R889" t="inlineStr">
        <is>
          <t>2026-04-19 06:33</t>
        </is>
      </c>
      <c r="T889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U889" t="inlineStr">
        <is>
          <t>https://casino.guru/bet2fun-casino-review</t>
        </is>
      </c>
    </row>
    <row r="890">
      <c r="A890" s="9" t="inlineStr">
        <is>
          <t>Toxi Casino</t>
        </is>
      </c>
      <c r="B890" t="inlineStr">
        <is>
          <t>Anjouan</t>
        </is>
      </c>
      <c r="C890" t="n">
        <v>7.3</v>
      </c>
      <c r="D890" t="inlineStr">
        <is>
          <t>Futuro Corp Limited</t>
        </is>
      </c>
      <c r="E890" t="inlineStr">
        <is>
          <t>betpanda</t>
        </is>
      </c>
      <c r="F890" t="n">
        <v>0.2889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141</v>
      </c>
      <c r="Q890" t="inlineStr">
        <is>
          <t>Yes</t>
        </is>
      </c>
      <c r="R890" t="inlineStr">
        <is>
          <t>2026-04-19 06:57</t>
        </is>
      </c>
      <c r="T890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U890" t="inlineStr">
        <is>
          <t>https://casino.guru/toxi-casino-review</t>
        </is>
      </c>
    </row>
    <row r="891">
      <c r="A891" s="9" t="inlineStr">
        <is>
          <t>SlotsPalace Casino</t>
        </is>
      </c>
      <c r="B891" t="inlineStr">
        <is>
          <t>Anjouan</t>
        </is>
      </c>
      <c r="C891" t="n">
        <v>9.800000000000001</v>
      </c>
      <c r="E891" t="inlineStr">
        <is>
          <t>betpanda</t>
        </is>
      </c>
      <c r="F891" t="n">
        <v>0.2886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6104</v>
      </c>
      <c r="Q891" t="inlineStr">
        <is>
          <t>Yes</t>
        </is>
      </c>
      <c r="R891" t="inlineStr">
        <is>
          <t>2026-04-19 06:16</t>
        </is>
      </c>
      <c r="S891" s="3" t="inlineStr">
        <is>
          <t>https://slotspalace-1002.com</t>
        </is>
      </c>
      <c r="T891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U891" t="inlineStr">
        <is>
          <t>https://casino.guru/slotspalace-casino-review</t>
        </is>
      </c>
    </row>
    <row r="892">
      <c r="A892" s="9" t="inlineStr">
        <is>
          <t>Tropical Wins Casino</t>
        </is>
      </c>
      <c r="C892" t="n">
        <v>5.5</v>
      </c>
      <c r="E892" t="inlineStr">
        <is>
          <t>betpanda</t>
        </is>
      </c>
      <c r="F892" t="n">
        <v>0.2886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41</v>
      </c>
      <c r="Q892" t="inlineStr">
        <is>
          <t>Yes</t>
        </is>
      </c>
      <c r="R892" t="inlineStr">
        <is>
          <t>2026-04-19 06:32</t>
        </is>
      </c>
      <c r="T892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U892" t="inlineStr">
        <is>
          <t>https://casino.guru/tropical-wins-casino-review</t>
        </is>
      </c>
    </row>
    <row r="893">
      <c r="A893" s="9" t="inlineStr">
        <is>
          <t>OnlySpins Casino</t>
        </is>
      </c>
      <c r="B893" t="inlineStr">
        <is>
          <t>Tobique</t>
        </is>
      </c>
      <c r="C893" t="n">
        <v>8.699999999999999</v>
      </c>
      <c r="D893" t="inlineStr">
        <is>
          <t>Dreamline Ventures SRL</t>
        </is>
      </c>
      <c r="E893" t="inlineStr">
        <is>
          <t>betpanda</t>
        </is>
      </c>
      <c r="F893" t="n">
        <v>0.2885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N893" t="n">
        <v>1</v>
      </c>
      <c r="O893" t="inlineStr">
        <is>
          <t>casino.guru</t>
        </is>
      </c>
      <c r="P893" s="10" t="n">
        <v>46093</v>
      </c>
      <c r="Q893" t="inlineStr">
        <is>
          <t>Yes</t>
        </is>
      </c>
      <c r="R893" t="inlineStr">
        <is>
          <t>2026-04-19 07:04</t>
        </is>
      </c>
      <c r="T89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U893" t="inlineStr">
        <is>
          <t>https://casino.guru/onlyspins-casino-review</t>
        </is>
      </c>
    </row>
    <row r="894">
      <c r="A894" s="9" t="inlineStr">
        <is>
          <t>Playboom24 Casino</t>
        </is>
      </c>
      <c r="B894" t="inlineStr">
        <is>
          <t>Tobique</t>
        </is>
      </c>
      <c r="C894" t="n">
        <v>6.6</v>
      </c>
      <c r="D894" t="inlineStr">
        <is>
          <t>Moody Moose Limited</t>
        </is>
      </c>
      <c r="E894" t="inlineStr">
        <is>
          <t>betpanda</t>
        </is>
      </c>
      <c r="F894" t="n">
        <v>0.2885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N894" t="n">
        <v>1</v>
      </c>
      <c r="O894" t="inlineStr">
        <is>
          <t>casino.guru</t>
        </is>
      </c>
      <c r="P894" s="10" t="n">
        <v>46056</v>
      </c>
      <c r="Q894" t="inlineStr">
        <is>
          <t>Yes</t>
        </is>
      </c>
      <c r="R894" t="inlineStr">
        <is>
          <t>2026-04-19 06:29</t>
        </is>
      </c>
      <c r="T89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U894" t="inlineStr">
        <is>
          <t>https://casino.guru/playboom24-casino-review</t>
        </is>
      </c>
    </row>
    <row r="895">
      <c r="A895" s="9" t="inlineStr">
        <is>
          <t>Flappy Casino</t>
        </is>
      </c>
      <c r="B895" t="inlineStr">
        <is>
          <t>Curacao</t>
        </is>
      </c>
      <c r="C895" t="n">
        <v>8.6</v>
      </c>
      <c r="E895" t="inlineStr">
        <is>
          <t>betpanda</t>
        </is>
      </c>
      <c r="F895" t="n">
        <v>0.2884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5908</v>
      </c>
      <c r="Q895" t="inlineStr">
        <is>
          <t>Yes</t>
        </is>
      </c>
      <c r="R895" t="inlineStr">
        <is>
          <t>2026-04-19 06:29</t>
        </is>
      </c>
      <c r="T89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U895" t="inlineStr">
        <is>
          <t>https://casino.guru/flappy-casino-review</t>
        </is>
      </c>
    </row>
    <row r="896">
      <c r="A896" s="9" t="inlineStr">
        <is>
          <t>Slot Mafia Casino</t>
        </is>
      </c>
      <c r="B896" t="inlineStr">
        <is>
          <t>MGA</t>
        </is>
      </c>
      <c r="C896" t="n">
        <v>7.5</v>
      </c>
      <c r="D896" t="inlineStr">
        <is>
          <t>Hollycorn N.V.</t>
        </is>
      </c>
      <c r="E896" t="inlineStr">
        <is>
          <t>betpanda</t>
        </is>
      </c>
      <c r="F896" t="n">
        <v>0.288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5" t="inlineStr">
        <is>
          <t>No</t>
        </is>
      </c>
      <c r="N896" t="n">
        <v>1</v>
      </c>
      <c r="O896" t="inlineStr">
        <is>
          <t>casino.guru</t>
        </is>
      </c>
      <c r="P896" s="10" t="n">
        <v>46100</v>
      </c>
      <c r="Q896" t="inlineStr">
        <is>
          <t>Yes</t>
        </is>
      </c>
      <c r="R896" t="inlineStr">
        <is>
          <t>2026-04-19 06:44</t>
        </is>
      </c>
      <c r="T896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U896" t="inlineStr">
        <is>
          <t>https://casino.guru/slot-mafia-casino-review</t>
        </is>
      </c>
    </row>
    <row r="897">
      <c r="A897" s="9" t="inlineStr">
        <is>
          <t>GMSlots Casino</t>
        </is>
      </c>
      <c r="B897" t="inlineStr">
        <is>
          <t>Curacao</t>
        </is>
      </c>
      <c r="C897" t="n">
        <v>3.9</v>
      </c>
      <c r="E897" t="inlineStr">
        <is>
          <t>betpanda</t>
        </is>
      </c>
      <c r="F897" t="n">
        <v>0.2877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8</v>
      </c>
      <c r="Q897" t="inlineStr">
        <is>
          <t>Yes</t>
        </is>
      </c>
      <c r="R897" t="inlineStr">
        <is>
          <t>2026-04-19 05:58</t>
        </is>
      </c>
      <c r="S897" s="3" t="inlineStr">
        <is>
          <t>https://gmslots.com</t>
        </is>
      </c>
      <c r="T897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U897" t="inlineStr">
        <is>
          <t>https://casino.guru/gmslots-casino-review</t>
        </is>
      </c>
    </row>
    <row r="898">
      <c r="A898" s="9" t="inlineStr">
        <is>
          <t>KingPari Casino</t>
        </is>
      </c>
      <c r="B898" t="inlineStr">
        <is>
          <t>Curacao</t>
        </is>
      </c>
      <c r="C898" t="n">
        <v>7.3</v>
      </c>
      <c r="D898" t="inlineStr">
        <is>
          <t>Boom Line B.V.</t>
        </is>
      </c>
      <c r="E898" t="inlineStr">
        <is>
          <t>thrill</t>
        </is>
      </c>
      <c r="F898" t="n">
        <v>0.2876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97</v>
      </c>
      <c r="Q898" t="inlineStr">
        <is>
          <t>Yes</t>
        </is>
      </c>
      <c r="R898" t="inlineStr">
        <is>
          <t>2026-04-19 07:13</t>
        </is>
      </c>
      <c r="T898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U898" t="inlineStr">
        <is>
          <t>https://casino.guru/kingpari-casino-review</t>
        </is>
      </c>
    </row>
    <row r="899">
      <c r="A899" s="9" t="inlineStr">
        <is>
          <t>HitBet Casino</t>
        </is>
      </c>
      <c r="B899" t="inlineStr">
        <is>
          <t>MGA</t>
        </is>
      </c>
      <c r="C899" t="n">
        <v>8.199999999999999</v>
      </c>
      <c r="E899" t="inlineStr">
        <is>
          <t>betpanda</t>
        </is>
      </c>
      <c r="F899" t="n">
        <v>0.2875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5995</v>
      </c>
      <c r="Q899" t="inlineStr">
        <is>
          <t>Yes</t>
        </is>
      </c>
      <c r="R899" t="inlineStr">
        <is>
          <t>2026-04-19 07:03</t>
        </is>
      </c>
      <c r="T899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U899" t="inlineStr">
        <is>
          <t>https://casino.guru/hitbet-casino-review</t>
        </is>
      </c>
    </row>
    <row r="900">
      <c r="A900" s="9" t="inlineStr">
        <is>
          <t>Betlabel Casino</t>
        </is>
      </c>
      <c r="B900" t="inlineStr">
        <is>
          <t>MGA</t>
        </is>
      </c>
      <c r="C900" t="n">
        <v>7</v>
      </c>
      <c r="D900" t="inlineStr">
        <is>
          <t>TechSolutions Group N.V.</t>
        </is>
      </c>
      <c r="E900" t="inlineStr">
        <is>
          <t>betpanda</t>
        </is>
      </c>
      <c r="F900" t="n">
        <v>0.2875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62</v>
      </c>
      <c r="Q900" t="inlineStr">
        <is>
          <t>Yes</t>
        </is>
      </c>
      <c r="R900" t="inlineStr">
        <is>
          <t>2026-04-19 06:48</t>
        </is>
      </c>
      <c r="T900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U900" t="inlineStr">
        <is>
          <t>https://casino.guru/betlabel-casino-review</t>
        </is>
      </c>
    </row>
    <row r="901">
      <c r="A901" s="9" t="inlineStr">
        <is>
          <t>Istekbet Casino</t>
        </is>
      </c>
      <c r="B901" t="inlineStr">
        <is>
          <t>Curacao</t>
        </is>
      </c>
      <c r="C901" t="n">
        <v>2.6</v>
      </c>
      <c r="D901" t="inlineStr">
        <is>
          <t>Star Design Solutions Limitada</t>
        </is>
      </c>
      <c r="E901" t="inlineStr">
        <is>
          <t>thrill</t>
        </is>
      </c>
      <c r="F901" t="n">
        <v>0.2875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130</v>
      </c>
      <c r="Q901" t="inlineStr">
        <is>
          <t>Yes</t>
        </is>
      </c>
      <c r="R901" t="inlineStr">
        <is>
          <t>2026-04-19 07:14</t>
        </is>
      </c>
      <c r="T901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U901" t="inlineStr">
        <is>
          <t>https://casino.guru/istekbet-casino-review</t>
        </is>
      </c>
    </row>
    <row r="902">
      <c r="A902" s="9" t="inlineStr">
        <is>
          <t>Evobet Casino</t>
        </is>
      </c>
      <c r="B902" t="inlineStr">
        <is>
          <t>Curacao</t>
        </is>
      </c>
      <c r="C902" t="n">
        <v>2.3</v>
      </c>
      <c r="D902" t="inlineStr">
        <is>
          <t>CW Marketing B.V.</t>
        </is>
      </c>
      <c r="E902" t="inlineStr">
        <is>
          <t>betpanda</t>
        </is>
      </c>
      <c r="F902" t="n">
        <v>0.2875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N902" t="n">
        <v>1</v>
      </c>
      <c r="O902" t="inlineStr">
        <is>
          <t>casino.guru</t>
        </is>
      </c>
      <c r="P902" s="10" t="n">
        <v>46078</v>
      </c>
      <c r="Q902" t="inlineStr">
        <is>
          <t>Yes</t>
        </is>
      </c>
      <c r="R902" t="inlineStr">
        <is>
          <t>2026-04-19 06:03</t>
        </is>
      </c>
      <c r="T902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U902" t="inlineStr">
        <is>
          <t>https://casino.guru/Evobet-Casino-review</t>
        </is>
      </c>
    </row>
    <row r="903">
      <c r="A903" s="9" t="inlineStr">
        <is>
          <t>Ninlay Casino</t>
        </is>
      </c>
      <c r="B903" t="inlineStr">
        <is>
          <t>Anjouan</t>
        </is>
      </c>
      <c r="C903" t="n">
        <v>7.6</v>
      </c>
      <c r="E903" t="inlineStr">
        <is>
          <t>betpanda</t>
        </is>
      </c>
      <c r="F903" t="n">
        <v>0.2872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140</v>
      </c>
      <c r="Q903" t="inlineStr">
        <is>
          <t>Yes</t>
        </is>
      </c>
      <c r="R903" t="inlineStr">
        <is>
          <t>2026-04-19 06:36</t>
        </is>
      </c>
      <c r="T903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U903" t="inlineStr">
        <is>
          <t>https://casino.guru/ninlay-casino-review</t>
        </is>
      </c>
    </row>
    <row r="904">
      <c r="A904" s="9" t="inlineStr">
        <is>
          <t>Cazimbo Casino</t>
        </is>
      </c>
      <c r="B904" t="inlineStr">
        <is>
          <t>Anjouan</t>
        </is>
      </c>
      <c r="C904" t="n">
        <v>7.4</v>
      </c>
      <c r="D904" t="inlineStr">
        <is>
          <t>NovaForge Ltd</t>
        </is>
      </c>
      <c r="E904" t="inlineStr">
        <is>
          <t>betpanda</t>
        </is>
      </c>
      <c r="F904" t="n">
        <v>0.2872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139</v>
      </c>
      <c r="Q904" t="inlineStr">
        <is>
          <t>Yes</t>
        </is>
      </c>
      <c r="R904" t="inlineStr">
        <is>
          <t>2026-04-19 06:19</t>
        </is>
      </c>
      <c r="T904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U904" t="inlineStr">
        <is>
          <t>https://casino.guru/cazimbo-casino-review</t>
        </is>
      </c>
    </row>
    <row r="905">
      <c r="A905" s="9" t="inlineStr">
        <is>
          <t>777WIN Casino</t>
        </is>
      </c>
      <c r="C905" t="n">
        <v>5.3</v>
      </c>
      <c r="E905" t="inlineStr">
        <is>
          <t>betpanda</t>
        </is>
      </c>
      <c r="F905" t="n">
        <v>0.2868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061</v>
      </c>
      <c r="Q905" t="inlineStr">
        <is>
          <t>Yes</t>
        </is>
      </c>
      <c r="R905" t="inlineStr">
        <is>
          <t>2026-04-19 06:17</t>
        </is>
      </c>
      <c r="S905" s="3" t="inlineStr">
        <is>
          <t>https://777wincasino.biz</t>
        </is>
      </c>
      <c r="T905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U905" t="inlineStr">
        <is>
          <t>https://casino.guru/777win-casino-review</t>
        </is>
      </c>
    </row>
    <row r="906">
      <c r="A906" s="9" t="inlineStr">
        <is>
          <t>Trips Casino</t>
        </is>
      </c>
      <c r="B906" t="inlineStr">
        <is>
          <t>Anjouan</t>
        </is>
      </c>
      <c r="C906" t="n">
        <v>8.4</v>
      </c>
      <c r="D906" t="inlineStr">
        <is>
          <t>Novatrix S.R.L.</t>
        </is>
      </c>
      <c r="E906" t="inlineStr">
        <is>
          <t>thrill</t>
        </is>
      </c>
      <c r="F906" t="n">
        <v>0.2865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N906" t="n">
        <v>2</v>
      </c>
      <c r="O906" t="inlineStr">
        <is>
          <t>askgamblers, casino.guru</t>
        </is>
      </c>
      <c r="P906" s="10" t="n">
        <v>46121</v>
      </c>
      <c r="Q906" t="inlineStr">
        <is>
          <t>Yes</t>
        </is>
      </c>
      <c r="R906" t="inlineStr">
        <is>
          <t>2026-04-19 06:43</t>
        </is>
      </c>
      <c r="T906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U906" t="inlineStr">
        <is>
          <t>https://casino.guru/trips-casino-review
https://www.askgamblers.com/online-casinos/reviews/trips-casino</t>
        </is>
      </c>
    </row>
    <row r="907">
      <c r="A907" s="9" t="inlineStr">
        <is>
          <t>GrandZBet Casino</t>
        </is>
      </c>
      <c r="B907" t="inlineStr">
        <is>
          <t>Curacao</t>
        </is>
      </c>
      <c r="C907" t="n">
        <v>6.2</v>
      </c>
      <c r="D907" t="inlineStr">
        <is>
          <t>Inovaplay B.V.</t>
        </is>
      </c>
      <c r="E907" t="inlineStr">
        <is>
          <t>thrill</t>
        </is>
      </c>
      <c r="F907" t="n">
        <v>0.2862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134</v>
      </c>
      <c r="Q907" t="inlineStr">
        <is>
          <t>Yes</t>
        </is>
      </c>
      <c r="R907" t="inlineStr">
        <is>
          <t>2026-04-19 06:48</t>
        </is>
      </c>
      <c r="T907" s="3" t="inlineStr">
        <is>
          <t>https://casino.guru/grandz-bet-casino-review</t>
        </is>
      </c>
      <c r="U907" t="inlineStr">
        <is>
          <t>https://casino.guru/grandz-bet-casino-review</t>
        </is>
      </c>
    </row>
    <row r="908">
      <c r="A908" s="9" t="inlineStr">
        <is>
          <t>LunuBet Casino</t>
        </is>
      </c>
      <c r="B908" t="inlineStr">
        <is>
          <t>Curacao</t>
        </is>
      </c>
      <c r="C908" t="n">
        <v>7</v>
      </c>
      <c r="E908" t="inlineStr">
        <is>
          <t>betpanda</t>
        </is>
      </c>
      <c r="F908" t="n">
        <v>0.286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50</v>
      </c>
      <c r="Q908" t="inlineStr">
        <is>
          <t>Yes</t>
        </is>
      </c>
      <c r="R908" t="inlineStr">
        <is>
          <t>2026-04-19 06:33</t>
        </is>
      </c>
      <c r="T908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U908" t="inlineStr">
        <is>
          <t>https://casino.guru/lunubet-casino-review</t>
        </is>
      </c>
    </row>
    <row r="909">
      <c r="A909" s="9" t="inlineStr">
        <is>
          <t>WinPlace Casino</t>
        </is>
      </c>
      <c r="B909" t="inlineStr">
        <is>
          <t>MGA</t>
        </is>
      </c>
      <c r="C909" t="n">
        <v>3.2</v>
      </c>
      <c r="E909" t="inlineStr">
        <is>
          <t>betpanda</t>
        </is>
      </c>
      <c r="F909" t="n">
        <v>0.286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K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083</v>
      </c>
      <c r="Q909" t="inlineStr">
        <is>
          <t>Yes</t>
        </is>
      </c>
      <c r="R909" t="inlineStr">
        <is>
          <t>2026-04-19 07:13</t>
        </is>
      </c>
      <c r="T909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U909" t="inlineStr">
        <is>
          <t>https://casino.guru/winplace-casino-review</t>
        </is>
      </c>
    </row>
    <row r="910">
      <c r="A910" s="9" t="inlineStr">
        <is>
          <t>Spinarium Casino</t>
        </is>
      </c>
      <c r="B910" t="inlineStr">
        <is>
          <t>MGA</t>
        </is>
      </c>
      <c r="C910" t="n">
        <v>1.1</v>
      </c>
      <c r="D910" t="inlineStr">
        <is>
          <t>Cosmogames N.V.</t>
        </is>
      </c>
      <c r="E910" t="inlineStr">
        <is>
          <t>thrill</t>
        </is>
      </c>
      <c r="F910" t="n">
        <v>0.2859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104</v>
      </c>
      <c r="Q910" t="inlineStr">
        <is>
          <t>Yes</t>
        </is>
      </c>
      <c r="R910" t="inlineStr">
        <is>
          <t>2026-04-19 06:28</t>
        </is>
      </c>
      <c r="T910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U910" t="inlineStr">
        <is>
          <t>https://casino.guru/spinarium-casino-review</t>
        </is>
      </c>
    </row>
    <row r="911">
      <c r="A911" s="9" t="inlineStr">
        <is>
          <t>Instaspin Casino</t>
        </is>
      </c>
      <c r="B911" t="inlineStr">
        <is>
          <t>Anjouan</t>
        </is>
      </c>
      <c r="C911" t="n">
        <v>4.8</v>
      </c>
      <c r="D911" t="inlineStr">
        <is>
          <t>Magico Games N.V.</t>
        </is>
      </c>
      <c r="E911" t="inlineStr">
        <is>
          <t>thrill</t>
        </is>
      </c>
      <c r="F911" t="n">
        <v>0.285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51</v>
      </c>
      <c r="Q911" t="inlineStr">
        <is>
          <t>Yes</t>
        </is>
      </c>
      <c r="R911" t="inlineStr">
        <is>
          <t>2026-04-19 06:34</t>
        </is>
      </c>
      <c r="T911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U911" t="inlineStr">
        <is>
          <t>https://casino.guru/instaspin-casino-review</t>
        </is>
      </c>
    </row>
    <row r="912">
      <c r="A912" s="9" t="inlineStr">
        <is>
          <t>Fair Crown Casino</t>
        </is>
      </c>
      <c r="B912" t="inlineStr">
        <is>
          <t>MGA</t>
        </is>
      </c>
      <c r="C912" t="n">
        <v>6.8</v>
      </c>
      <c r="D912" t="inlineStr">
        <is>
          <t>Novatrix SRL</t>
        </is>
      </c>
      <c r="E912" t="inlineStr">
        <is>
          <t>betpanda</t>
        </is>
      </c>
      <c r="F912" t="n">
        <v>0.285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N912" t="n">
        <v>2</v>
      </c>
      <c r="O912" t="inlineStr">
        <is>
          <t>askgamblers, casino.guru</t>
        </is>
      </c>
      <c r="P912" s="10" t="n">
        <v>46129</v>
      </c>
      <c r="Q912" t="inlineStr">
        <is>
          <t>Yes</t>
        </is>
      </c>
      <c r="R912" t="inlineStr">
        <is>
          <t>2026-04-19 00:06</t>
        </is>
      </c>
      <c r="S912" s="3" t="inlineStr">
        <is>
          <t>https://www.faircrown.com</t>
        </is>
      </c>
      <c r="T912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U912" t="inlineStr">
        <is>
          <t>https://casino.guru/fair-crown-casino-review
https://www.askgamblers.com/online-casinos/reviews/fair-crown-casino</t>
        </is>
      </c>
    </row>
    <row r="913">
      <c r="A913" s="9" t="inlineStr">
        <is>
          <t>PalmSlots Online Casino</t>
        </is>
      </c>
      <c r="B913" t="inlineStr">
        <is>
          <t>Curacao</t>
        </is>
      </c>
      <c r="C913" t="n">
        <v>1.6</v>
      </c>
      <c r="E913" t="inlineStr">
        <is>
          <t>thrill</t>
        </is>
      </c>
      <c r="F913" t="n">
        <v>0.2855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133</v>
      </c>
      <c r="Q913" t="inlineStr">
        <is>
          <t>Yes</t>
        </is>
      </c>
      <c r="R913" t="inlineStr">
        <is>
          <t>2026-04-19 06:22</t>
        </is>
      </c>
      <c r="T913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U913" t="inlineStr">
        <is>
          <t>https://casino.guru/palmslots-online-casino-review</t>
        </is>
      </c>
    </row>
    <row r="914">
      <c r="A914" s="9" t="inlineStr">
        <is>
          <t>Betriot Casino</t>
        </is>
      </c>
      <c r="B914" t="inlineStr">
        <is>
          <t>Anjouan</t>
        </is>
      </c>
      <c r="C914" t="n">
        <v>7.8</v>
      </c>
      <c r="D914" t="inlineStr">
        <is>
          <t>NovaForge Ltd</t>
        </is>
      </c>
      <c r="E914" t="inlineStr">
        <is>
          <t>betpanda</t>
        </is>
      </c>
      <c r="F914" t="n">
        <v>0.2853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K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139</v>
      </c>
      <c r="Q914" t="inlineStr">
        <is>
          <t>Yes</t>
        </is>
      </c>
      <c r="R914" t="inlineStr">
        <is>
          <t>2026-04-19 06:31</t>
        </is>
      </c>
      <c r="T914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U914" t="inlineStr">
        <is>
          <t>https://casino.guru/betriot-casino-review</t>
        </is>
      </c>
    </row>
    <row r="915">
      <c r="A915" s="9" t="inlineStr">
        <is>
          <t>Crusino Casino</t>
        </is>
      </c>
      <c r="B915" t="inlineStr">
        <is>
          <t>Curacao</t>
        </is>
      </c>
      <c r="C915" t="n">
        <v>8.9</v>
      </c>
      <c r="D915" t="inlineStr">
        <is>
          <t>Dama N.V.</t>
        </is>
      </c>
      <c r="E915" t="inlineStr">
        <is>
          <t>betpanda</t>
        </is>
      </c>
      <c r="F915" t="n">
        <v>0.2852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49</v>
      </c>
      <c r="Q915" t="inlineStr">
        <is>
          <t>Yes</t>
        </is>
      </c>
      <c r="R915" t="inlineStr">
        <is>
          <t>2026-04-19 06:43</t>
        </is>
      </c>
      <c r="T915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U915" t="inlineStr">
        <is>
          <t>https://casino.guru/crusino-casino-review</t>
        </is>
      </c>
    </row>
    <row r="916">
      <c r="A916" s="9" t="inlineStr">
        <is>
          <t>Wazamba Casino</t>
        </is>
      </c>
      <c r="C916" t="n">
        <v>8.4</v>
      </c>
      <c r="D916" t="inlineStr">
        <is>
          <t>Naale Limited</t>
        </is>
      </c>
      <c r="E916" t="inlineStr">
        <is>
          <t>betpanda</t>
        </is>
      </c>
      <c r="F916" t="n">
        <v>0.2849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K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6135</v>
      </c>
      <c r="Q916" t="inlineStr">
        <is>
          <t>Yes</t>
        </is>
      </c>
      <c r="R916" t="inlineStr">
        <is>
          <t>2026-04-19 06:05</t>
        </is>
      </c>
      <c r="S916" s="3" t="inlineStr">
        <is>
          <t>https://wazamba-8605.com</t>
        </is>
      </c>
      <c r="T916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U916" t="inlineStr">
        <is>
          <t>https://casino.guru/Wazamba-Casino-review</t>
        </is>
      </c>
    </row>
    <row r="917">
      <c r="A917" s="9" t="inlineStr">
        <is>
          <t>CandiCabz Casino</t>
        </is>
      </c>
      <c r="B917" t="inlineStr">
        <is>
          <t>Anjouan</t>
        </is>
      </c>
      <c r="C917" t="n">
        <v>3.5</v>
      </c>
      <c r="E917" t="inlineStr">
        <is>
          <t>betpanda</t>
        </is>
      </c>
      <c r="F917" t="n">
        <v>0.2849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25</v>
      </c>
      <c r="Q917" t="inlineStr">
        <is>
          <t>Yes</t>
        </is>
      </c>
      <c r="R917" t="inlineStr">
        <is>
          <t>2026-04-19 07:12</t>
        </is>
      </c>
      <c r="T917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U917" t="inlineStr">
        <is>
          <t>https://casino.guru/candicabz-casino-review</t>
        </is>
      </c>
    </row>
    <row r="918">
      <c r="A918" s="9" t="inlineStr">
        <is>
          <t>Spinny Casino</t>
        </is>
      </c>
      <c r="B918" t="inlineStr">
        <is>
          <t>Anjouan</t>
        </is>
      </c>
      <c r="C918" t="n">
        <v>1.2</v>
      </c>
      <c r="D918" t="inlineStr">
        <is>
          <t>Green Champions Leader S.R.L.</t>
        </is>
      </c>
      <c r="E918" t="inlineStr">
        <is>
          <t>betpanda</t>
        </is>
      </c>
      <c r="F918" t="n">
        <v>0.2847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5997</v>
      </c>
      <c r="Q918" t="inlineStr">
        <is>
          <t>Yes</t>
        </is>
      </c>
      <c r="R918" t="inlineStr">
        <is>
          <t>2026-04-19 07:05</t>
        </is>
      </c>
      <c r="T918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U918" t="inlineStr">
        <is>
          <t>https://casino.guru/spinny-casino-review</t>
        </is>
      </c>
    </row>
    <row r="919">
      <c r="A919" s="9" t="inlineStr">
        <is>
          <t>GJ Casino</t>
        </is>
      </c>
      <c r="B919" t="inlineStr">
        <is>
          <t>Anjouan</t>
        </is>
      </c>
      <c r="C919" t="n">
        <v>7.2</v>
      </c>
      <c r="D919" t="inlineStr">
        <is>
          <t>ULTIMA LAB LLC</t>
        </is>
      </c>
      <c r="E919" t="inlineStr">
        <is>
          <t>betpanda</t>
        </is>
      </c>
      <c r="F919" t="n">
        <v>0.2846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6059</v>
      </c>
      <c r="Q919" t="inlineStr">
        <is>
          <t>Yes</t>
        </is>
      </c>
      <c r="R919" t="inlineStr">
        <is>
          <t>2026-04-19 06:47</t>
        </is>
      </c>
      <c r="T919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U919" t="inlineStr">
        <is>
          <t>https://casino.guru/gj-casino-review</t>
        </is>
      </c>
    </row>
    <row r="920">
      <c r="A920" s="9" t="inlineStr">
        <is>
          <t>MyStake Casino</t>
        </is>
      </c>
      <c r="B920" t="inlineStr">
        <is>
          <t>Curacao</t>
        </is>
      </c>
      <c r="C920" t="n">
        <v>9.6</v>
      </c>
      <c r="D920" t="inlineStr">
        <is>
          <t>Santeda International B.V.</t>
        </is>
      </c>
      <c r="E920" t="inlineStr">
        <is>
          <t>betpanda</t>
        </is>
      </c>
      <c r="F920" t="n">
        <v>0.2844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N920" t="n">
        <v>1</v>
      </c>
      <c r="O920" t="inlineStr">
        <is>
          <t>casino.guru</t>
        </is>
      </c>
      <c r="P920" s="10" t="n">
        <v>45988</v>
      </c>
      <c r="Q920" t="inlineStr">
        <is>
          <t>Yes</t>
        </is>
      </c>
      <c r="R920" t="inlineStr">
        <is>
          <t>2026-04-19 06:16</t>
        </is>
      </c>
      <c r="S920" s="3" t="inlineStr">
        <is>
          <t>https://m.mystake3.com</t>
        </is>
      </c>
      <c r="T920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U920" t="inlineStr">
        <is>
          <t>https://casino.guru/mystake-casino-review</t>
        </is>
      </c>
    </row>
    <row r="921">
      <c r="A921" s="9" t="inlineStr">
        <is>
          <t>Eldoah Casino</t>
        </is>
      </c>
      <c r="B921" t="inlineStr">
        <is>
          <t>Anjouan</t>
        </is>
      </c>
      <c r="C921" t="n">
        <v>1.8</v>
      </c>
      <c r="D921" t="inlineStr">
        <is>
          <t>Global System Technologies Inc.</t>
        </is>
      </c>
      <c r="E921" t="inlineStr">
        <is>
          <t>betpanda</t>
        </is>
      </c>
      <c r="F921" t="n">
        <v>0.2844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N921" t="n">
        <v>1</v>
      </c>
      <c r="O921" t="inlineStr">
        <is>
          <t>casino.guru</t>
        </is>
      </c>
      <c r="P921" s="10" t="n">
        <v>46035</v>
      </c>
      <c r="Q921" t="inlineStr">
        <is>
          <t>Yes</t>
        </is>
      </c>
      <c r="R921" t="inlineStr">
        <is>
          <t>2026-04-19 06:08</t>
        </is>
      </c>
      <c r="S921" s="3" t="inlineStr">
        <is>
          <t>https://www.eldoah.com</t>
        </is>
      </c>
      <c r="T921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U921" t="inlineStr">
        <is>
          <t>https://casino.guru/eldoah-casino-review</t>
        </is>
      </c>
    </row>
    <row r="922">
      <c r="A922" s="9" t="inlineStr">
        <is>
          <t>Onion Casino</t>
        </is>
      </c>
      <c r="B922" t="inlineStr">
        <is>
          <t>Curacao</t>
        </is>
      </c>
      <c r="C922" t="n">
        <v>7.3</v>
      </c>
      <c r="D922" t="inlineStr">
        <is>
          <t>Omega Entertainment N.V.</t>
        </is>
      </c>
      <c r="E922" t="inlineStr">
        <is>
          <t>betpanda</t>
        </is>
      </c>
      <c r="F922" t="n">
        <v>0.2843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5" t="inlineStr">
        <is>
          <t>No</t>
        </is>
      </c>
      <c r="N922" t="n">
        <v>1</v>
      </c>
      <c r="O922" t="inlineStr">
        <is>
          <t>casino.guru</t>
        </is>
      </c>
      <c r="P922" s="10" t="n">
        <v>45944</v>
      </c>
      <c r="Q922" t="inlineStr">
        <is>
          <t>Yes</t>
        </is>
      </c>
      <c r="R922" t="inlineStr">
        <is>
          <t>2026-04-19 06:34</t>
        </is>
      </c>
      <c r="T922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U922" t="inlineStr">
        <is>
          <t>https://casino.guru/onion-casino-review</t>
        </is>
      </c>
    </row>
    <row r="923">
      <c r="A923" s="9" t="inlineStr">
        <is>
          <t>JVSPINBET Casino</t>
        </is>
      </c>
      <c r="B923" t="inlineStr">
        <is>
          <t>MGA</t>
        </is>
      </c>
      <c r="C923" t="n">
        <v>8</v>
      </c>
      <c r="E923" t="inlineStr">
        <is>
          <t>betpanda</t>
        </is>
      </c>
      <c r="F923" t="n">
        <v>0.2842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066</v>
      </c>
      <c r="Q923" t="inlineStr">
        <is>
          <t>Yes</t>
        </is>
      </c>
      <c r="R923" t="inlineStr">
        <is>
          <t>2026-04-19 06:14</t>
        </is>
      </c>
      <c r="S923" s="3" t="inlineStr">
        <is>
          <t>https://jvspin.com</t>
        </is>
      </c>
      <c r="T923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U923" t="inlineStr">
        <is>
          <t>https://casino.guru/jvspinbet-casino-review</t>
        </is>
      </c>
    </row>
    <row r="924">
      <c r="A924" s="9" t="inlineStr">
        <is>
          <t>Ray Casino</t>
        </is>
      </c>
      <c r="B924" t="inlineStr">
        <is>
          <t>Anjouan</t>
        </is>
      </c>
      <c r="C924" t="n">
        <v>3.5</v>
      </c>
      <c r="D924" t="inlineStr">
        <is>
          <t>Vikeliz Media N.V.</t>
        </is>
      </c>
      <c r="E924" t="inlineStr">
        <is>
          <t>betpanda</t>
        </is>
      </c>
      <c r="F924" t="n">
        <v>0.284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N924" t="n">
        <v>1</v>
      </c>
      <c r="O924" t="inlineStr">
        <is>
          <t>casino.guru</t>
        </is>
      </c>
      <c r="P924" s="10" t="n">
        <v>45974</v>
      </c>
      <c r="Q924" t="inlineStr">
        <is>
          <t>Yes</t>
        </is>
      </c>
      <c r="R924" t="inlineStr">
        <is>
          <t>2026-04-19 06:46</t>
        </is>
      </c>
      <c r="T924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U924" t="inlineStr">
        <is>
          <t>https://casino.guru/ray-casino-review</t>
        </is>
      </c>
    </row>
    <row r="925">
      <c r="A925" s="9" t="inlineStr">
        <is>
          <t>Favor.bet Casino</t>
        </is>
      </c>
      <c r="C925" t="n">
        <v>3.5</v>
      </c>
      <c r="D925" t="inlineStr">
        <is>
          <t>Boomerang N.V.</t>
        </is>
      </c>
      <c r="E925" t="inlineStr">
        <is>
          <t>betpanda</t>
        </is>
      </c>
      <c r="F925" t="n">
        <v>0.2836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5896</v>
      </c>
      <c r="Q925" t="inlineStr">
        <is>
          <t>Yes</t>
        </is>
      </c>
      <c r="R925" t="inlineStr">
        <is>
          <t>2026-04-19 06:42</t>
        </is>
      </c>
      <c r="T925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U925" t="inlineStr">
        <is>
          <t>https://casino.guru/favor-bet-casino-review</t>
        </is>
      </c>
    </row>
    <row r="926">
      <c r="A926" s="9" t="inlineStr">
        <is>
          <t>FlashDash Casino</t>
        </is>
      </c>
      <c r="B926" t="inlineStr">
        <is>
          <t>MGA</t>
        </is>
      </c>
      <c r="C926" t="n">
        <v>2.3</v>
      </c>
      <c r="D926" t="inlineStr">
        <is>
          <t>Borse Limited</t>
        </is>
      </c>
      <c r="E926" t="inlineStr">
        <is>
          <t>betpanda</t>
        </is>
      </c>
      <c r="F926" t="n">
        <v>0.2836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N926" t="n">
        <v>1</v>
      </c>
      <c r="O926" t="inlineStr">
        <is>
          <t>casino.guru</t>
        </is>
      </c>
      <c r="P926" s="10" t="n">
        <v>45984</v>
      </c>
      <c r="Q926" t="inlineStr">
        <is>
          <t>Yes</t>
        </is>
      </c>
      <c r="R926" t="inlineStr">
        <is>
          <t>2026-04-19 06:40</t>
        </is>
      </c>
      <c r="T926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U926" t="inlineStr">
        <is>
          <t>https://casino.guru/flashdash-casino-review</t>
        </is>
      </c>
    </row>
    <row r="927">
      <c r="A927" s="9" t="inlineStr">
        <is>
          <t>Lizaro Casino</t>
        </is>
      </c>
      <c r="C927" t="n">
        <v>2.9</v>
      </c>
      <c r="E927" t="inlineStr">
        <is>
          <t>betpanda</t>
        </is>
      </c>
      <c r="F927" t="n">
        <v>0.2834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86</v>
      </c>
      <c r="Q927" t="inlineStr">
        <is>
          <t>Yes</t>
        </is>
      </c>
      <c r="R927" t="inlineStr">
        <is>
          <t>2026-04-19 07:08</t>
        </is>
      </c>
      <c r="T92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U927" t="inlineStr">
        <is>
          <t>https://casino.guru/lizaro-casino-review</t>
        </is>
      </c>
    </row>
    <row r="928">
      <c r="A928" s="9" t="inlineStr">
        <is>
          <t>Cloverspin Casino</t>
        </is>
      </c>
      <c r="B928" t="inlineStr">
        <is>
          <t>Curacao</t>
        </is>
      </c>
      <c r="C928" t="n">
        <v>7</v>
      </c>
      <c r="D928" t="inlineStr">
        <is>
          <t>Hollycorn N.V.</t>
        </is>
      </c>
      <c r="E928" t="inlineStr">
        <is>
          <t>betpanda</t>
        </is>
      </c>
      <c r="F928" t="n">
        <v>0.2833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N928" t="n">
        <v>1</v>
      </c>
      <c r="O928" t="inlineStr">
        <is>
          <t>casino.guru</t>
        </is>
      </c>
      <c r="P928" s="10" t="n">
        <v>46075</v>
      </c>
      <c r="Q928" t="inlineStr">
        <is>
          <t>Yes</t>
        </is>
      </c>
      <c r="R928" t="inlineStr">
        <is>
          <t>2026-04-19 06:42</t>
        </is>
      </c>
      <c r="T92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U928" t="inlineStr">
        <is>
          <t>https://casino.guru/cloverspin-casino-review</t>
        </is>
      </c>
    </row>
    <row r="929">
      <c r="A929" s="9" t="inlineStr">
        <is>
          <t>Lucky Spins Casino</t>
        </is>
      </c>
      <c r="B929" t="inlineStr">
        <is>
          <t>MGA</t>
        </is>
      </c>
      <c r="C929" t="n">
        <v>6.2</v>
      </c>
      <c r="D929" t="inlineStr">
        <is>
          <t>White Star B.V.</t>
        </is>
      </c>
      <c r="E929" t="inlineStr">
        <is>
          <t>betpanda</t>
        </is>
      </c>
      <c r="F929" t="n">
        <v>0.2833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07</v>
      </c>
      <c r="Q929" t="inlineStr">
        <is>
          <t>Yes</t>
        </is>
      </c>
      <c r="R929" t="inlineStr">
        <is>
          <t>2026-04-19 06:23</t>
        </is>
      </c>
      <c r="T92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U929" t="inlineStr">
        <is>
          <t>https://casino.guru/lucky-spins-casino-review</t>
        </is>
      </c>
    </row>
    <row r="930">
      <c r="A930" s="9" t="inlineStr">
        <is>
          <t>Luminous Casino</t>
        </is>
      </c>
      <c r="B930" t="inlineStr">
        <is>
          <t>Anjouan</t>
        </is>
      </c>
      <c r="C930" t="n">
        <v>3.5</v>
      </c>
      <c r="D930" t="inlineStr">
        <is>
          <t>LuminousCompany Ltd.</t>
        </is>
      </c>
      <c r="E930" t="inlineStr">
        <is>
          <t>betpanda</t>
        </is>
      </c>
      <c r="F930" t="n">
        <v>0.2833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N930" t="n">
        <v>1</v>
      </c>
      <c r="O930" t="inlineStr">
        <is>
          <t>casino.guru</t>
        </is>
      </c>
      <c r="P930" s="10" t="n">
        <v>46125</v>
      </c>
      <c r="Q930" t="inlineStr">
        <is>
          <t>Yes</t>
        </is>
      </c>
      <c r="R930" t="inlineStr">
        <is>
          <t>2026-04-19 07:12</t>
        </is>
      </c>
      <c r="T93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U930" t="inlineStr">
        <is>
          <t>https://casino.guru/luminous-casino-review</t>
        </is>
      </c>
    </row>
    <row r="931">
      <c r="A931" s="9" t="inlineStr">
        <is>
          <t>Betanic Casino</t>
        </is>
      </c>
      <c r="B931" t="inlineStr">
        <is>
          <t>Curacao</t>
        </is>
      </c>
      <c r="C931" t="n">
        <v>4.9</v>
      </c>
      <c r="D931" t="inlineStr">
        <is>
          <t>Medium Rare N.V.</t>
        </is>
      </c>
      <c r="E931" t="inlineStr">
        <is>
          <t>betpanda</t>
        </is>
      </c>
      <c r="F931" t="n">
        <v>0.283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57</v>
      </c>
      <c r="Q931" t="inlineStr">
        <is>
          <t>Yes</t>
        </is>
      </c>
      <c r="R931" t="inlineStr">
        <is>
          <t>2026-04-19 07:10</t>
        </is>
      </c>
      <c r="T93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U931" t="inlineStr">
        <is>
          <t>https://casino.guru/betanic-casino-review</t>
        </is>
      </c>
    </row>
    <row r="932">
      <c r="A932" s="9" t="inlineStr">
        <is>
          <t>PureBets Casino</t>
        </is>
      </c>
      <c r="C932" t="n">
        <v>4.6</v>
      </c>
      <c r="D932" t="inlineStr">
        <is>
          <t>NewEra B.V.</t>
        </is>
      </c>
      <c r="E932" t="inlineStr">
        <is>
          <t>thrill</t>
        </is>
      </c>
      <c r="F932" t="n">
        <v>0.283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5984</v>
      </c>
      <c r="Q932" t="inlineStr">
        <is>
          <t>Yes</t>
        </is>
      </c>
      <c r="R932" t="inlineStr">
        <is>
          <t>2026-04-19 06:40</t>
        </is>
      </c>
      <c r="T93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U932" t="inlineStr">
        <is>
          <t>https://casino.guru/purebets-casino-review</t>
        </is>
      </c>
    </row>
    <row r="933">
      <c r="A933" s="9" t="inlineStr">
        <is>
          <t>Spinrollz Casino</t>
        </is>
      </c>
      <c r="B933" t="inlineStr">
        <is>
          <t>Anjouan</t>
        </is>
      </c>
      <c r="C933" t="n">
        <v>7.4</v>
      </c>
      <c r="E933" t="inlineStr">
        <is>
          <t>betpanda</t>
        </is>
      </c>
      <c r="F933" t="n">
        <v>0.2829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140</v>
      </c>
      <c r="Q933" t="inlineStr">
        <is>
          <t>Yes</t>
        </is>
      </c>
      <c r="R933" t="inlineStr">
        <is>
          <t>2026-04-19 06:36</t>
        </is>
      </c>
      <c r="T933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U933" t="inlineStr">
        <is>
          <t>https://casino.guru/spinrollz-casino-review</t>
        </is>
      </c>
    </row>
    <row r="934">
      <c r="A934" s="9" t="inlineStr">
        <is>
          <t>RocketPlay Casino</t>
        </is>
      </c>
      <c r="B934" t="inlineStr">
        <is>
          <t>MGA</t>
        </is>
      </c>
      <c r="C934" t="n">
        <v>9.800000000000001</v>
      </c>
      <c r="D934" t="inlineStr">
        <is>
          <t>Scores55 Tech B.V.</t>
        </is>
      </c>
      <c r="E934" t="inlineStr">
        <is>
          <t>betpanda</t>
        </is>
      </c>
      <c r="F934" t="n">
        <v>0.2828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42</v>
      </c>
      <c r="Q934" t="inlineStr">
        <is>
          <t>Yes</t>
        </is>
      </c>
      <c r="R934" t="inlineStr">
        <is>
          <t>2026-04-19 06:15</t>
        </is>
      </c>
      <c r="S934" s="3" t="inlineStr">
        <is>
          <t>https://rocketplay30.com</t>
        </is>
      </c>
      <c r="T934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U934" t="inlineStr">
        <is>
          <t>https://casino.guru/rocketplay-casino-review</t>
        </is>
      </c>
    </row>
    <row r="935">
      <c r="A935" s="9" t="inlineStr">
        <is>
          <t>Kometa Casino</t>
        </is>
      </c>
      <c r="B935" t="inlineStr">
        <is>
          <t>Curacao</t>
        </is>
      </c>
      <c r="C935" t="n">
        <v>9.199999999999999</v>
      </c>
      <c r="D935" t="inlineStr">
        <is>
          <t>Creative Active Technology N.V.</t>
        </is>
      </c>
      <c r="E935" t="inlineStr">
        <is>
          <t>betpanda</t>
        </is>
      </c>
      <c r="F935" t="n">
        <v>0.2822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108</v>
      </c>
      <c r="Q935" t="inlineStr">
        <is>
          <t>Yes</t>
        </is>
      </c>
      <c r="R935" t="inlineStr">
        <is>
          <t>2026-04-19 06:41</t>
        </is>
      </c>
      <c r="T935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U935" t="inlineStr">
        <is>
          <t>https://casino.guru/kometa-casino-review</t>
        </is>
      </c>
    </row>
    <row r="936">
      <c r="A936" s="9" t="inlineStr">
        <is>
          <t>Green Luck Casino</t>
        </is>
      </c>
      <c r="C936" t="n">
        <v>7.5</v>
      </c>
      <c r="D936" t="inlineStr">
        <is>
          <t>NovaForge Ltd</t>
        </is>
      </c>
      <c r="E936" t="inlineStr">
        <is>
          <t>betpanda</t>
        </is>
      </c>
      <c r="F936" t="n">
        <v>0.2822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K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112</v>
      </c>
      <c r="Q936" t="inlineStr">
        <is>
          <t>Yes</t>
        </is>
      </c>
      <c r="R936" t="inlineStr">
        <is>
          <t>2026-04-19 06:45</t>
        </is>
      </c>
      <c r="T936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U936" t="inlineStr">
        <is>
          <t>https://casino.guru/green-luck-casino-review</t>
        </is>
      </c>
    </row>
    <row r="937">
      <c r="A937" s="9" t="inlineStr">
        <is>
          <t>MrPacho Casino</t>
        </is>
      </c>
      <c r="C937" t="n">
        <v>8.9</v>
      </c>
      <c r="E937" t="inlineStr">
        <is>
          <t>betpanda</t>
        </is>
      </c>
      <c r="F937" t="n">
        <v>0.2819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6085</v>
      </c>
      <c r="Q937" t="inlineStr">
        <is>
          <t>Yes</t>
        </is>
      </c>
      <c r="R937" t="inlineStr">
        <is>
          <t>2026-04-19 06:30</t>
        </is>
      </c>
      <c r="T937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U937" t="inlineStr">
        <is>
          <t>https://casino.guru/mrpacho-casino-review</t>
        </is>
      </c>
    </row>
    <row r="938">
      <c r="A938" s="9" t="inlineStr">
        <is>
          <t>Betgit Casino</t>
        </is>
      </c>
      <c r="B938" t="inlineStr">
        <is>
          <t>Anjouan</t>
        </is>
      </c>
      <c r="C938" t="n">
        <v>4.6</v>
      </c>
      <c r="D938" t="inlineStr">
        <is>
          <t>GSR Technology Holding Limitada</t>
        </is>
      </c>
      <c r="E938" t="inlineStr">
        <is>
          <t>betpanda</t>
        </is>
      </c>
      <c r="F938" t="n">
        <v>0.2817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N938" t="n">
        <v>1</v>
      </c>
      <c r="O938" t="inlineStr">
        <is>
          <t>casino.guru</t>
        </is>
      </c>
      <c r="P938" s="10" t="n">
        <v>45968</v>
      </c>
      <c r="Q938" t="inlineStr">
        <is>
          <t>Yes</t>
        </is>
      </c>
      <c r="R938" t="inlineStr">
        <is>
          <t>2026-04-19 07:04</t>
        </is>
      </c>
      <c r="T938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U938" t="inlineStr">
        <is>
          <t>https://casino.guru/betgit-casino-review</t>
        </is>
      </c>
    </row>
    <row r="939">
      <c r="A939" s="9" t="inlineStr">
        <is>
          <t>Winnerz Casino</t>
        </is>
      </c>
      <c r="B939" t="inlineStr">
        <is>
          <t>Curacao</t>
        </is>
      </c>
      <c r="C939" t="n">
        <v>9.27</v>
      </c>
      <c r="E939" t="inlineStr">
        <is>
          <t>thrill</t>
        </is>
      </c>
      <c r="F939" t="n">
        <v>0.2812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N939" t="n">
        <v>3</v>
      </c>
      <c r="O939" t="inlineStr">
        <is>
          <t>askgamblers, casino.guru, lcb</t>
        </is>
      </c>
      <c r="P939" s="10" t="n">
        <v>44642</v>
      </c>
      <c r="Q939" t="inlineStr">
        <is>
          <t>Yes</t>
        </is>
      </c>
      <c r="R939" t="inlineStr">
        <is>
          <t>2026-04-19 00:06</t>
        </is>
      </c>
      <c r="T939" s="3" t="inlineStr">
        <is>
          <t>https://external.lcb.org/site/2395</t>
        </is>
      </c>
      <c r="U939" t="inlineStr">
        <is>
          <t>https://casino.guru/winnerz-casino-review
https://lcb.org/casinos/winnerz-casino
https://www.askgamblers.com/online-casinos/reviews/winnerz-casino</t>
        </is>
      </c>
    </row>
    <row r="940">
      <c r="A940" s="9" t="inlineStr">
        <is>
          <t>Popular Bet Casino</t>
        </is>
      </c>
      <c r="B940" t="inlineStr">
        <is>
          <t>Anjouan</t>
        </is>
      </c>
      <c r="C940" t="n">
        <v>6.6</v>
      </c>
      <c r="D940" t="inlineStr">
        <is>
          <t>Ccs Data System Limitada</t>
        </is>
      </c>
      <c r="E940" t="inlineStr">
        <is>
          <t>betpanda</t>
        </is>
      </c>
      <c r="F940" t="n">
        <v>0.2808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N940" t="n">
        <v>1</v>
      </c>
      <c r="O940" t="inlineStr">
        <is>
          <t>casino.guru</t>
        </is>
      </c>
      <c r="P940" s="10" t="n">
        <v>46132</v>
      </c>
      <c r="Q940" t="inlineStr">
        <is>
          <t>Yes</t>
        </is>
      </c>
      <c r="R940" t="inlineStr">
        <is>
          <t>2026-04-19 06:57</t>
        </is>
      </c>
      <c r="T940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U940" t="inlineStr">
        <is>
          <t>https://casino.guru/popular-bet-casino-review</t>
        </is>
      </c>
    </row>
    <row r="941">
      <c r="A941" s="9" t="inlineStr">
        <is>
          <t>Brutal Casino</t>
        </is>
      </c>
      <c r="C941" t="n">
        <v>4.9</v>
      </c>
      <c r="D941" t="inlineStr">
        <is>
          <t>Atum Poisson LTD.</t>
        </is>
      </c>
      <c r="E941" t="inlineStr">
        <is>
          <t>thrill</t>
        </is>
      </c>
      <c r="F941" t="n">
        <v>0.2808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883</v>
      </c>
      <c r="Q941" t="inlineStr">
        <is>
          <t>Yes</t>
        </is>
      </c>
      <c r="R941" t="inlineStr">
        <is>
          <t>2026-04-19 06:35</t>
        </is>
      </c>
      <c r="T941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U941" t="inlineStr">
        <is>
          <t>https://casino.guru/brutal-casino-review</t>
        </is>
      </c>
    </row>
    <row r="942">
      <c r="A942" s="9" t="inlineStr">
        <is>
          <t>Lux Casino</t>
        </is>
      </c>
      <c r="B942" t="inlineStr">
        <is>
          <t>Anjouan</t>
        </is>
      </c>
      <c r="C942" t="n">
        <v>7.1</v>
      </c>
      <c r="D942" t="inlineStr">
        <is>
          <t>Maxline N.V.</t>
        </is>
      </c>
      <c r="E942" t="inlineStr">
        <is>
          <t>betpanda</t>
        </is>
      </c>
      <c r="F942" t="n">
        <v>0.2807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1</v>
      </c>
      <c r="O942" t="inlineStr">
        <is>
          <t>casino.guru</t>
        </is>
      </c>
      <c r="P942" s="10" t="n">
        <v>45951</v>
      </c>
      <c r="Q942" t="inlineStr">
        <is>
          <t>Yes</t>
        </is>
      </c>
      <c r="R942" t="inlineStr">
        <is>
          <t>2026-04-19 06:30</t>
        </is>
      </c>
      <c r="T942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U942" t="inlineStr">
        <is>
          <t>https://casino.guru/lux-casino-review</t>
        </is>
      </c>
    </row>
    <row r="943">
      <c r="A943" s="9" t="inlineStr">
        <is>
          <t>Olimp Casino</t>
        </is>
      </c>
      <c r="B943" t="inlineStr">
        <is>
          <t>Anjouan</t>
        </is>
      </c>
      <c r="C943" t="n">
        <v>4.7</v>
      </c>
      <c r="D943" t="inlineStr">
        <is>
          <t>Perantia N.V.</t>
        </is>
      </c>
      <c r="E943" t="inlineStr">
        <is>
          <t>betpanda</t>
        </is>
      </c>
      <c r="F943" t="n">
        <v>0.2807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5909</v>
      </c>
      <c r="Q943" t="inlineStr">
        <is>
          <t>Yes</t>
        </is>
      </c>
      <c r="R943" t="inlineStr">
        <is>
          <t>2026-04-19 06:09</t>
        </is>
      </c>
      <c r="S943" s="3" t="inlineStr">
        <is>
          <t>https://olimp.com</t>
        </is>
      </c>
      <c r="T943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U943" t="inlineStr">
        <is>
          <t>https://casino.guru/olimp-casino-review</t>
        </is>
      </c>
    </row>
    <row r="944">
      <c r="A944" s="9" t="inlineStr">
        <is>
          <t>Hidden Jack Casino</t>
        </is>
      </c>
      <c r="C944" t="n">
        <v>2.4</v>
      </c>
      <c r="E944" t="inlineStr">
        <is>
          <t>betpanda</t>
        </is>
      </c>
      <c r="F944" t="n">
        <v>0.2807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002</v>
      </c>
      <c r="Q944" t="inlineStr">
        <is>
          <t>Yes</t>
        </is>
      </c>
      <c r="R944" t="inlineStr">
        <is>
          <t>2026-04-19 07:02</t>
        </is>
      </c>
      <c r="T944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U944" t="inlineStr">
        <is>
          <t>https://casino.guru/hidden-jack-casino-review</t>
        </is>
      </c>
    </row>
    <row r="945">
      <c r="A945" s="9" t="inlineStr">
        <is>
          <t>BetPari Casino</t>
        </is>
      </c>
      <c r="B945" t="inlineStr">
        <is>
          <t>MGA</t>
        </is>
      </c>
      <c r="C945" t="n">
        <v>5.7</v>
      </c>
      <c r="D945" t="inlineStr">
        <is>
          <t>G2Tech B.V.</t>
        </is>
      </c>
      <c r="E945" t="inlineStr">
        <is>
          <t>betpanda</t>
        </is>
      </c>
      <c r="F945" t="n">
        <v>0.2806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6100</v>
      </c>
      <c r="Q945" t="inlineStr">
        <is>
          <t>Yes</t>
        </is>
      </c>
      <c r="R945" t="inlineStr">
        <is>
          <t>2026-04-19 06:57</t>
        </is>
      </c>
      <c r="T945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U945" t="inlineStr">
        <is>
          <t>https://casino.guru/betpari-casino-review</t>
        </is>
      </c>
    </row>
    <row r="946">
      <c r="A946" s="9" t="inlineStr">
        <is>
          <t>IBETIN Casino</t>
        </is>
      </c>
      <c r="B946" t="inlineStr">
        <is>
          <t>Anjouan</t>
        </is>
      </c>
      <c r="C946" t="n">
        <v>6.9</v>
      </c>
      <c r="D946" t="inlineStr">
        <is>
          <t>Interactive Digits B.V.</t>
        </is>
      </c>
      <c r="E946" t="inlineStr">
        <is>
          <t>betpanda</t>
        </is>
      </c>
      <c r="F946" t="n">
        <v>0.2805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38</v>
      </c>
      <c r="Q946" t="inlineStr">
        <is>
          <t>Yes</t>
        </is>
      </c>
      <c r="R946" t="inlineStr">
        <is>
          <t>2026-04-19 06:49</t>
        </is>
      </c>
      <c r="T946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U946" t="inlineStr">
        <is>
          <t>https://casino.guru/ibetin-casino-review</t>
        </is>
      </c>
    </row>
    <row r="947">
      <c r="A947" s="9" t="inlineStr">
        <is>
          <t>KittyCat Casino</t>
        </is>
      </c>
      <c r="C947" t="n">
        <v>6.1</v>
      </c>
      <c r="D947" t="inlineStr">
        <is>
          <t>Westco Solutions Ltd.</t>
        </is>
      </c>
      <c r="E947" t="inlineStr">
        <is>
          <t>betpanda</t>
        </is>
      </c>
      <c r="F947" t="n">
        <v>0.2802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120</v>
      </c>
      <c r="Q947" t="inlineStr">
        <is>
          <t>Yes</t>
        </is>
      </c>
      <c r="R947" t="inlineStr">
        <is>
          <t>2026-04-19 06:45</t>
        </is>
      </c>
      <c r="T947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U947" t="inlineStr">
        <is>
          <t>https://casino.guru/kittycat-casino-review</t>
        </is>
      </c>
    </row>
    <row r="948">
      <c r="A948" s="9" t="inlineStr">
        <is>
          <t>Jokersino Casino</t>
        </is>
      </c>
      <c r="B948" t="inlineStr">
        <is>
          <t>Anjouan</t>
        </is>
      </c>
      <c r="C948" t="n">
        <v>5.1</v>
      </c>
      <c r="D948" t="inlineStr">
        <is>
          <t>Non Videri B.V.</t>
        </is>
      </c>
      <c r="E948" t="inlineStr">
        <is>
          <t>thrill</t>
        </is>
      </c>
      <c r="F948" t="n">
        <v>0.2795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6049</v>
      </c>
      <c r="Q948" t="inlineStr">
        <is>
          <t>Yes</t>
        </is>
      </c>
      <c r="R948" t="inlineStr">
        <is>
          <t>2026-04-19 06:29</t>
        </is>
      </c>
      <c r="T948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U948" t="inlineStr">
        <is>
          <t>https://casino.guru/jokersino-casino-review</t>
        </is>
      </c>
    </row>
    <row r="949">
      <c r="A949" s="9" t="inlineStr">
        <is>
          <t>Ardente Casino</t>
        </is>
      </c>
      <c r="C949" t="n">
        <v>6.1</v>
      </c>
      <c r="D949" t="inlineStr">
        <is>
          <t>UniqueGame N.V.</t>
        </is>
      </c>
      <c r="E949" t="inlineStr">
        <is>
          <t>betpanda</t>
        </is>
      </c>
      <c r="F949" t="n">
        <v>0.2793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32</v>
      </c>
      <c r="Q949" t="inlineStr">
        <is>
          <t>Yes</t>
        </is>
      </c>
      <c r="R949" t="inlineStr">
        <is>
          <t>2026-04-19 06:18</t>
        </is>
      </c>
      <c r="T949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U949" t="inlineStr">
        <is>
          <t>https://casino.guru/ardente-casino-review</t>
        </is>
      </c>
    </row>
    <row r="950">
      <c r="A950" s="9" t="inlineStr">
        <is>
          <t>HunnyPlay Casino</t>
        </is>
      </c>
      <c r="B950" t="inlineStr">
        <is>
          <t>Curacao</t>
        </is>
      </c>
      <c r="C950" t="n">
        <v>4.2</v>
      </c>
      <c r="D950" t="inlineStr">
        <is>
          <t>Alchemy Games N.V.</t>
        </is>
      </c>
      <c r="E950" t="inlineStr">
        <is>
          <t>thrill</t>
        </is>
      </c>
      <c r="F950" t="n">
        <v>0.2793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N950" t="n">
        <v>2</v>
      </c>
      <c r="O950" t="inlineStr">
        <is>
          <t>casino.guru, lcb</t>
        </is>
      </c>
      <c r="P950" s="10" t="n">
        <v>45518</v>
      </c>
      <c r="Q950" t="inlineStr">
        <is>
          <t>Yes</t>
        </is>
      </c>
      <c r="R950" t="inlineStr">
        <is>
          <t>2026-04-19 00:12</t>
        </is>
      </c>
      <c r="T950" s="3" t="inlineStr">
        <is>
          <t>https://external.lcb.org/site/3077</t>
        </is>
      </c>
      <c r="U950" t="inlineStr">
        <is>
          <t>https://casino.guru/hunnyplay-casino-review
https://lcb.org/casinos/hunnyplay-casino</t>
        </is>
      </c>
    </row>
    <row r="951">
      <c r="A951" s="9" t="inlineStr">
        <is>
          <t>AnadoluSlot Casino</t>
        </is>
      </c>
      <c r="B951" t="inlineStr">
        <is>
          <t>Anjouan</t>
        </is>
      </c>
      <c r="C951" t="n">
        <v>7.6</v>
      </c>
      <c r="D951" t="inlineStr">
        <is>
          <t>Nova Data Solutions Limitada</t>
        </is>
      </c>
      <c r="E951" t="inlineStr">
        <is>
          <t>betpanda</t>
        </is>
      </c>
      <c r="F951" t="n">
        <v>0.2792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00</v>
      </c>
      <c r="Q951" t="inlineStr">
        <is>
          <t>Yes</t>
        </is>
      </c>
      <c r="R951" t="inlineStr">
        <is>
          <t>2026-04-19 06:56</t>
        </is>
      </c>
      <c r="T951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U951" t="inlineStr">
        <is>
          <t>https://casino.guru/anadoluslot-casino-review</t>
        </is>
      </c>
    </row>
    <row r="952">
      <c r="A952" s="9" t="inlineStr">
        <is>
          <t>RoboCat Casino</t>
        </is>
      </c>
      <c r="B952" t="inlineStr">
        <is>
          <t>Anjouan</t>
        </is>
      </c>
      <c r="C952" t="n">
        <v>7.2</v>
      </c>
      <c r="E952" t="inlineStr">
        <is>
          <t>betpanda</t>
        </is>
      </c>
      <c r="F952" t="n">
        <v>0.2792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K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6129</v>
      </c>
      <c r="Q952" t="inlineStr">
        <is>
          <t>Yes</t>
        </is>
      </c>
      <c r="R952" t="inlineStr">
        <is>
          <t>2026-04-19 06:43</t>
        </is>
      </c>
      <c r="T952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U952" t="inlineStr">
        <is>
          <t>https://casino.guru/robocat-casino-review</t>
        </is>
      </c>
    </row>
    <row r="953">
      <c r="A953" s="9" t="inlineStr">
        <is>
          <t>Global-Bet Casino</t>
        </is>
      </c>
      <c r="C953" t="n">
        <v>3.5</v>
      </c>
      <c r="E953" t="inlineStr">
        <is>
          <t>betpanda</t>
        </is>
      </c>
      <c r="F953" t="n">
        <v>0.2792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N953" t="n">
        <v>1</v>
      </c>
      <c r="O953" t="inlineStr">
        <is>
          <t>casino.guru</t>
        </is>
      </c>
      <c r="P953" s="10" t="n">
        <v>45933</v>
      </c>
      <c r="Q953" t="inlineStr">
        <is>
          <t>Yes</t>
        </is>
      </c>
      <c r="R953" t="inlineStr">
        <is>
          <t>2026-04-19 06:33</t>
        </is>
      </c>
      <c r="T95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U953" t="inlineStr">
        <is>
          <t>https://casino.guru/global-bet-casino-review</t>
        </is>
      </c>
    </row>
    <row r="954">
      <c r="A954" s="9" t="inlineStr">
        <is>
          <t>ComicPlay Casino</t>
        </is>
      </c>
      <c r="C954" t="n">
        <v>7</v>
      </c>
      <c r="D954" t="inlineStr">
        <is>
          <t>BEFORELITY SOLUTIONS LIMITADA</t>
        </is>
      </c>
      <c r="E954" t="inlineStr">
        <is>
          <t>betpanda</t>
        </is>
      </c>
      <c r="F954" t="n">
        <v>0.2791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4" t="inlineStr">
        <is>
          <t>Yes</t>
        </is>
      </c>
      <c r="N954" t="n">
        <v>1</v>
      </c>
      <c r="O954" t="inlineStr">
        <is>
          <t>casino.guru</t>
        </is>
      </c>
      <c r="P954" s="10" t="n">
        <v>46134</v>
      </c>
      <c r="Q954" t="inlineStr">
        <is>
          <t>Yes</t>
        </is>
      </c>
      <c r="R954" t="inlineStr">
        <is>
          <t>2026-04-19 06:19</t>
        </is>
      </c>
      <c r="T95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U954" t="inlineStr">
        <is>
          <t>https://casino.guru/comicplay-casino-review</t>
        </is>
      </c>
    </row>
    <row r="955">
      <c r="A955" s="9" t="inlineStr">
        <is>
          <t>Jackpotraider Casino</t>
        </is>
      </c>
      <c r="B955" t="inlineStr">
        <is>
          <t>MGA</t>
        </is>
      </c>
      <c r="C955" t="n">
        <v>7.5</v>
      </c>
      <c r="D955" t="inlineStr">
        <is>
          <t>Pointissimo B.V.</t>
        </is>
      </c>
      <c r="E955" t="inlineStr">
        <is>
          <t>betpanda</t>
        </is>
      </c>
      <c r="F955" t="n">
        <v>0.279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02</v>
      </c>
      <c r="Q955" t="inlineStr">
        <is>
          <t>Yes</t>
        </is>
      </c>
      <c r="R955" t="inlineStr">
        <is>
          <t>2026-04-19 06:49</t>
        </is>
      </c>
      <c r="T95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U955" t="inlineStr">
        <is>
          <t>https://casino.guru/jackpotraider-casino-review</t>
        </is>
      </c>
    </row>
    <row r="956">
      <c r="A956" s="9" t="inlineStr">
        <is>
          <t>Boomerang Casino</t>
        </is>
      </c>
      <c r="C956" t="n">
        <v>9</v>
      </c>
      <c r="E956" t="inlineStr">
        <is>
          <t>betpanda</t>
        </is>
      </c>
      <c r="F956" t="n">
        <v>0.2789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139</v>
      </c>
      <c r="Q956" t="inlineStr">
        <is>
          <t>Yes</t>
        </is>
      </c>
      <c r="R956" t="inlineStr">
        <is>
          <t>2026-04-19 06:16</t>
        </is>
      </c>
      <c r="S956" s="3" t="inlineStr">
        <is>
          <t>https://boomerang-casino-3940.com</t>
        </is>
      </c>
      <c r="T95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U956" t="inlineStr">
        <is>
          <t>https://casino.guru/boomerang-casino-review</t>
        </is>
      </c>
    </row>
    <row r="957">
      <c r="A957" s="9" t="inlineStr">
        <is>
          <t>Dragon Money Casino</t>
        </is>
      </c>
      <c r="B957" t="inlineStr">
        <is>
          <t>MGA</t>
        </is>
      </c>
      <c r="C957" t="n">
        <v>7.9</v>
      </c>
      <c r="D957" t="inlineStr">
        <is>
          <t>Dragon Money N.V.</t>
        </is>
      </c>
      <c r="E957" t="inlineStr">
        <is>
          <t>betpanda</t>
        </is>
      </c>
      <c r="F957" t="n">
        <v>0.2788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055</v>
      </c>
      <c r="Q957" t="inlineStr">
        <is>
          <t>Yes</t>
        </is>
      </c>
      <c r="R957" t="inlineStr">
        <is>
          <t>2026-04-19 06:23</t>
        </is>
      </c>
      <c r="T957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U957" t="inlineStr">
        <is>
          <t>https://casino.guru/dragon-money-casino-review</t>
        </is>
      </c>
    </row>
    <row r="958">
      <c r="A958" s="9" t="inlineStr">
        <is>
          <t>Casoola Casino</t>
        </is>
      </c>
      <c r="C958" t="n">
        <v>5.5</v>
      </c>
      <c r="E958" t="inlineStr">
        <is>
          <t>betpanda</t>
        </is>
      </c>
      <c r="F958" t="n">
        <v>0.2788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N958" t="n">
        <v>1</v>
      </c>
      <c r="O958" t="inlineStr">
        <is>
          <t>casino.guru</t>
        </is>
      </c>
      <c r="P958" s="10" t="n">
        <v>46119</v>
      </c>
      <c r="Q958" t="inlineStr">
        <is>
          <t>Yes</t>
        </is>
      </c>
      <c r="R958" t="inlineStr">
        <is>
          <t>2026-04-19 06:12</t>
        </is>
      </c>
      <c r="S958" s="3" t="inlineStr">
        <is>
          <t>https://casoola.com</t>
        </is>
      </c>
      <c r="T958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U958" t="inlineStr">
        <is>
          <t>https://casino.guru/casoola-casino-review</t>
        </is>
      </c>
    </row>
    <row r="959">
      <c r="A959" s="9" t="inlineStr">
        <is>
          <t>Two-Up Casino</t>
        </is>
      </c>
      <c r="C959" t="n">
        <v>8.1</v>
      </c>
      <c r="D959" t="inlineStr">
        <is>
          <t>Skyline Media N.V.</t>
        </is>
      </c>
      <c r="E959" t="inlineStr">
        <is>
          <t>betpanda</t>
        </is>
      </c>
      <c r="F959" t="n">
        <v>0.2786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4" t="inlineStr">
        <is>
          <t>Yes</t>
        </is>
      </c>
      <c r="N959" t="n">
        <v>1</v>
      </c>
      <c r="O959" t="inlineStr">
        <is>
          <t>casino.guru</t>
        </is>
      </c>
      <c r="P959" s="10" t="n">
        <v>46112</v>
      </c>
      <c r="Q959" t="inlineStr">
        <is>
          <t>Yes</t>
        </is>
      </c>
      <c r="R959" t="inlineStr">
        <is>
          <t>2026-04-19 06:00</t>
        </is>
      </c>
      <c r="S959" s="3" t="inlineStr">
        <is>
          <t>https://twoupcasinogo.com</t>
        </is>
      </c>
      <c r="T959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U959" t="inlineStr">
        <is>
          <t>https://casino.guru/Two-Up-Casino-review</t>
        </is>
      </c>
    </row>
    <row r="960">
      <c r="A960" s="9" t="inlineStr">
        <is>
          <t>White Rabbit Casino</t>
        </is>
      </c>
      <c r="B960" t="inlineStr">
        <is>
          <t>Curacao</t>
        </is>
      </c>
      <c r="C960" t="n">
        <v>4.7</v>
      </c>
      <c r="D960" t="inlineStr">
        <is>
          <t>Zeno Club B.V.</t>
        </is>
      </c>
      <c r="E960" t="inlineStr">
        <is>
          <t>betpanda</t>
        </is>
      </c>
      <c r="F960" t="n">
        <v>0.2784</v>
      </c>
      <c r="G960" s="4" t="inlineStr">
        <is>
          <t>Yes</t>
        </is>
      </c>
      <c r="H960" s="4" t="inlineStr">
        <is>
          <t>Yes</t>
        </is>
      </c>
      <c r="I960" s="4" t="inlineStr">
        <is>
          <t>Yes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5953</v>
      </c>
      <c r="Q960" t="inlineStr">
        <is>
          <t>Yes</t>
        </is>
      </c>
      <c r="R960" t="inlineStr">
        <is>
          <t>2026-04-19 06:27</t>
        </is>
      </c>
      <c r="T960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U960" t="inlineStr">
        <is>
          <t>https://casino.guru/white-rabbit-casino-review</t>
        </is>
      </c>
    </row>
    <row r="961">
      <c r="A961" s="9" t="inlineStr">
        <is>
          <t>Vesper Casino</t>
        </is>
      </c>
      <c r="B961" t="inlineStr">
        <is>
          <t>MGA</t>
        </is>
      </c>
      <c r="C961" t="n">
        <v>3.5</v>
      </c>
      <c r="E961" t="inlineStr">
        <is>
          <t>betpanda</t>
        </is>
      </c>
      <c r="F961" t="n">
        <v>0.2784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34</v>
      </c>
      <c r="Q961" t="inlineStr">
        <is>
          <t>Yes</t>
        </is>
      </c>
      <c r="R961" t="inlineStr">
        <is>
          <t>2026-04-19 06:13</t>
        </is>
      </c>
      <c r="S961" s="3" t="inlineStr">
        <is>
          <t>https://vespercasino.com</t>
        </is>
      </c>
      <c r="T961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U961" t="inlineStr">
        <is>
          <t>https://casino.guru/vesper-casino-review</t>
        </is>
      </c>
    </row>
    <row r="962">
      <c r="A962" s="9" t="inlineStr">
        <is>
          <t>Yummy Wins Casino</t>
        </is>
      </c>
      <c r="C962" t="n">
        <v>6.1</v>
      </c>
      <c r="E962" t="inlineStr">
        <is>
          <t>betpanda</t>
        </is>
      </c>
      <c r="F962" t="n">
        <v>0.2782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5" t="inlineStr">
        <is>
          <t>No</t>
        </is>
      </c>
      <c r="N962" t="n">
        <v>1</v>
      </c>
      <c r="O962" t="inlineStr">
        <is>
          <t>casino.guru</t>
        </is>
      </c>
      <c r="P962" s="10" t="n">
        <v>46141</v>
      </c>
      <c r="Q962" t="inlineStr">
        <is>
          <t>Yes</t>
        </is>
      </c>
      <c r="R962" t="inlineStr">
        <is>
          <t>2026-04-19 06:25</t>
        </is>
      </c>
      <c r="T962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U962" t="inlineStr">
        <is>
          <t>https://casino.guru/yummy-wins-casino-review</t>
        </is>
      </c>
    </row>
    <row r="963">
      <c r="A963" s="9" t="inlineStr">
        <is>
          <t>LiveWinz Casino</t>
        </is>
      </c>
      <c r="B963" t="inlineStr">
        <is>
          <t>Curacao</t>
        </is>
      </c>
      <c r="C963" t="n">
        <v>2.2</v>
      </c>
      <c r="D963" t="inlineStr">
        <is>
          <t>CW Marketing B.V.</t>
        </is>
      </c>
      <c r="E963" t="inlineStr">
        <is>
          <t>betpanda</t>
        </is>
      </c>
      <c r="F963" t="n">
        <v>0.278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N963" t="n">
        <v>1</v>
      </c>
      <c r="O963" t="inlineStr">
        <is>
          <t>casino.guru</t>
        </is>
      </c>
      <c r="P963" s="10" t="n">
        <v>46056</v>
      </c>
      <c r="Q963" t="inlineStr">
        <is>
          <t>Yes</t>
        </is>
      </c>
      <c r="R963" t="inlineStr">
        <is>
          <t>2026-04-19 06:24</t>
        </is>
      </c>
      <c r="T963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U963" t="inlineStr">
        <is>
          <t>https://casino.guru/livewinz-casino-review</t>
        </is>
      </c>
    </row>
    <row r="964">
      <c r="A964" s="9" t="inlineStr">
        <is>
          <t>FamBet Casino</t>
        </is>
      </c>
      <c r="C964" t="n">
        <v>6.7</v>
      </c>
      <c r="E964" t="inlineStr">
        <is>
          <t>betpanda</t>
        </is>
      </c>
      <c r="F964" t="n">
        <v>0.2779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49</v>
      </c>
      <c r="Q964" t="inlineStr">
        <is>
          <t>Yes</t>
        </is>
      </c>
      <c r="R964" t="inlineStr">
        <is>
          <t>2026-04-19 06:55</t>
        </is>
      </c>
      <c r="T964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U964" t="inlineStr">
        <is>
          <t>https://casino.guru/fambet-casino-review</t>
        </is>
      </c>
    </row>
    <row r="965">
      <c r="A965" s="9" t="inlineStr">
        <is>
          <t>BigClash Casino</t>
        </is>
      </c>
      <c r="C965" t="n">
        <v>9.6</v>
      </c>
      <c r="D965" t="inlineStr">
        <is>
          <t>NovaForge Ltd</t>
        </is>
      </c>
      <c r="E965" t="inlineStr">
        <is>
          <t>betpanda</t>
        </is>
      </c>
      <c r="F965" t="n">
        <v>0.2778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039</v>
      </c>
      <c r="Q965" t="inlineStr">
        <is>
          <t>Yes</t>
        </is>
      </c>
      <c r="R965" t="inlineStr">
        <is>
          <t>2026-04-19 06:54</t>
        </is>
      </c>
      <c r="T965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U965" t="inlineStr">
        <is>
          <t>https://casino.guru/bigclash-casino-review</t>
        </is>
      </c>
    </row>
    <row r="966">
      <c r="A966" s="9" t="inlineStr">
        <is>
          <t>PampaGo Casino</t>
        </is>
      </c>
      <c r="B966" t="inlineStr">
        <is>
          <t>Curacao</t>
        </is>
      </c>
      <c r="C966" t="n">
        <v>5.2</v>
      </c>
      <c r="D966" t="inlineStr">
        <is>
          <t>Rozairo N.V.</t>
        </is>
      </c>
      <c r="E966" t="inlineStr">
        <is>
          <t>thrill</t>
        </is>
      </c>
      <c r="F966" t="n">
        <v>0.2778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N966" t="n">
        <v>1</v>
      </c>
      <c r="O966" t="inlineStr">
        <is>
          <t>casino.guru</t>
        </is>
      </c>
      <c r="P966" s="10" t="n">
        <v>46049</v>
      </c>
      <c r="Q966" t="inlineStr">
        <is>
          <t>Yes</t>
        </is>
      </c>
      <c r="R966" t="inlineStr">
        <is>
          <t>2026-04-19 06:56</t>
        </is>
      </c>
      <c r="T966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U966" t="inlineStr">
        <is>
          <t>https://casino.guru/pampago-casino-review</t>
        </is>
      </c>
    </row>
    <row r="967">
      <c r="A967" s="9" t="inlineStr">
        <is>
          <t>Amigo Wins Casino</t>
        </is>
      </c>
      <c r="C967" t="n">
        <v>6.1</v>
      </c>
      <c r="E967" t="inlineStr">
        <is>
          <t>betpanda</t>
        </is>
      </c>
      <c r="F967" t="n">
        <v>0.2777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N967" t="n">
        <v>1</v>
      </c>
      <c r="O967" t="inlineStr">
        <is>
          <t>casino.guru</t>
        </is>
      </c>
      <c r="P967" s="10" t="n">
        <v>46141</v>
      </c>
      <c r="Q967" t="inlineStr">
        <is>
          <t>Yes</t>
        </is>
      </c>
      <c r="R967" t="inlineStr">
        <is>
          <t>2026-04-19 06:31</t>
        </is>
      </c>
      <c r="T967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U967" t="inlineStr">
        <is>
          <t>https://casino.guru/amigo-wins-casino-review</t>
        </is>
      </c>
    </row>
    <row r="968">
      <c r="A968" s="9" t="inlineStr">
        <is>
          <t>Favbet Casino</t>
        </is>
      </c>
      <c r="B968" t="inlineStr">
        <is>
          <t>Curacao</t>
        </is>
      </c>
      <c r="C968" t="n">
        <v>8.4</v>
      </c>
      <c r="D968" t="inlineStr">
        <is>
          <t>Favorit United N.V.</t>
        </is>
      </c>
      <c r="E968" t="inlineStr">
        <is>
          <t>betpanda</t>
        </is>
      </c>
      <c r="F968" t="n">
        <v>0.2775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53</v>
      </c>
      <c r="Q968" t="inlineStr">
        <is>
          <t>Yes</t>
        </is>
      </c>
      <c r="R968" t="inlineStr">
        <is>
          <t>2026-04-19 06:03</t>
        </is>
      </c>
      <c r="S968" s="3" t="inlineStr">
        <is>
          <t>https://www.favbet.com</t>
        </is>
      </c>
      <c r="T968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U968" t="inlineStr">
        <is>
          <t>https://casino.guru/FavBet-Casino-review</t>
        </is>
      </c>
    </row>
    <row r="969">
      <c r="A969" s="9" t="inlineStr">
        <is>
          <t>Good Day 4 Play Casino</t>
        </is>
      </c>
      <c r="B969" t="inlineStr">
        <is>
          <t>Curacao</t>
        </is>
      </c>
      <c r="C969" t="n">
        <v>7.6</v>
      </c>
      <c r="D969" t="inlineStr">
        <is>
          <t>WoT N.V.</t>
        </is>
      </c>
      <c r="E969" t="inlineStr">
        <is>
          <t>betpanda</t>
        </is>
      </c>
      <c r="F969" t="n">
        <v>0.2772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N969" t="n">
        <v>1</v>
      </c>
      <c r="O969" t="inlineStr">
        <is>
          <t>casino.guru</t>
        </is>
      </c>
      <c r="P969" s="10" t="n">
        <v>46126</v>
      </c>
      <c r="Q969" t="inlineStr">
        <is>
          <t>Yes</t>
        </is>
      </c>
      <c r="R969" t="inlineStr">
        <is>
          <t>2026-04-19 06:04</t>
        </is>
      </c>
      <c r="S969" s="3" t="inlineStr">
        <is>
          <t>https://gdfplay23.com</t>
        </is>
      </c>
      <c r="T969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U969" t="inlineStr">
        <is>
          <t>https://casino.guru/Good-Day-4-Play-Casino-review</t>
        </is>
      </c>
    </row>
    <row r="970">
      <c r="A970" s="9" t="inlineStr">
        <is>
          <t>Spades Queen Casino</t>
        </is>
      </c>
      <c r="B970" t="inlineStr">
        <is>
          <t>Curacao</t>
        </is>
      </c>
      <c r="C970" t="n">
        <v>7</v>
      </c>
      <c r="D970" t="inlineStr">
        <is>
          <t>Dama N.V.</t>
        </is>
      </c>
      <c r="E970" t="inlineStr">
        <is>
          <t>betpanda</t>
        </is>
      </c>
      <c r="F970" t="n">
        <v>0.2771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5947</v>
      </c>
      <c r="Q970" t="inlineStr">
        <is>
          <t>Yes</t>
        </is>
      </c>
      <c r="R970" t="inlineStr">
        <is>
          <t>2026-04-19 06:36</t>
        </is>
      </c>
      <c r="T970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U970" t="inlineStr">
        <is>
          <t>https://casino.guru/spades-queen-casino-review</t>
        </is>
      </c>
    </row>
    <row r="971">
      <c r="A971" s="9" t="inlineStr">
        <is>
          <t>Bonanza Game Casino</t>
        </is>
      </c>
      <c r="B971" t="inlineStr">
        <is>
          <t>MGA</t>
        </is>
      </c>
      <c r="C971" t="n">
        <v>5.6</v>
      </c>
      <c r="D971" t="inlineStr">
        <is>
          <t>WoT N.V.</t>
        </is>
      </c>
      <c r="E971" t="inlineStr">
        <is>
          <t>betpanda</t>
        </is>
      </c>
      <c r="F971" t="n">
        <v>0.27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0</v>
      </c>
      <c r="Q971" t="inlineStr">
        <is>
          <t>Yes</t>
        </is>
      </c>
      <c r="R971" t="inlineStr">
        <is>
          <t>2026-04-19 05:58</t>
        </is>
      </c>
      <c r="S971" s="3" t="inlineStr">
        <is>
          <t>https://funbonanza.club</t>
        </is>
      </c>
      <c r="T971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U971" t="inlineStr">
        <is>
          <t>https://casino.guru/Bonanza-Game-Casino-review</t>
        </is>
      </c>
    </row>
    <row r="972">
      <c r="A972" s="9" t="inlineStr">
        <is>
          <t>PH Casino</t>
        </is>
      </c>
      <c r="B972" t="inlineStr">
        <is>
          <t>Curacao</t>
        </is>
      </c>
      <c r="C972" t="n">
        <v>5.5</v>
      </c>
      <c r="E972" t="inlineStr">
        <is>
          <t>thrill</t>
        </is>
      </c>
      <c r="F972" t="n">
        <v>0.2768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020</v>
      </c>
      <c r="Q972" t="inlineStr">
        <is>
          <t>Yes</t>
        </is>
      </c>
      <c r="R972" t="inlineStr">
        <is>
          <t>2026-04-19 06:01</t>
        </is>
      </c>
      <c r="S972" s="3" t="inlineStr">
        <is>
          <t>https://www.ph.casino</t>
        </is>
      </c>
      <c r="T972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U972" t="inlineStr">
        <is>
          <t>https://casino.guru/PH-Casino-review</t>
        </is>
      </c>
    </row>
    <row r="973">
      <c r="A973" s="9" t="inlineStr">
        <is>
          <t>Betalright Casino</t>
        </is>
      </c>
      <c r="B973" t="inlineStr">
        <is>
          <t>Anjouan</t>
        </is>
      </c>
      <c r="C973" t="n">
        <v>6.6</v>
      </c>
      <c r="D973" t="inlineStr">
        <is>
          <t>NovaForge Ltd</t>
        </is>
      </c>
      <c r="E973" t="inlineStr">
        <is>
          <t>betpanda</t>
        </is>
      </c>
      <c r="F973" t="n">
        <v>0.2767</v>
      </c>
      <c r="G973" s="4" t="inlineStr">
        <is>
          <t>Yes</t>
        </is>
      </c>
      <c r="H973" s="4" t="inlineStr">
        <is>
          <t>Yes</t>
        </is>
      </c>
      <c r="I973" s="4" t="inlineStr">
        <is>
          <t>Yes</t>
        </is>
      </c>
      <c r="J973" s="5" t="inlineStr">
        <is>
          <t>No</t>
        </is>
      </c>
      <c r="N973" t="n">
        <v>1</v>
      </c>
      <c r="O973" t="inlineStr">
        <is>
          <t>casino.guru</t>
        </is>
      </c>
      <c r="P973" s="10" t="n">
        <v>46053</v>
      </c>
      <c r="Q973" t="inlineStr">
        <is>
          <t>Yes</t>
        </is>
      </c>
      <c r="R973" t="inlineStr">
        <is>
          <t>2026-04-19 06:41</t>
        </is>
      </c>
      <c r="T973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U973" t="inlineStr">
        <is>
          <t>https://casino.guru/betalright-casino-review</t>
        </is>
      </c>
    </row>
    <row r="974">
      <c r="A974" s="9" t="inlineStr">
        <is>
          <t>Millionz Casino</t>
        </is>
      </c>
      <c r="B974" t="inlineStr">
        <is>
          <t>Curacao</t>
        </is>
      </c>
      <c r="C974" t="n">
        <v>6.2</v>
      </c>
      <c r="D974" t="inlineStr">
        <is>
          <t>Thelxia N.V.</t>
        </is>
      </c>
      <c r="E974" t="inlineStr">
        <is>
          <t>thrill</t>
        </is>
      </c>
      <c r="F974" t="n">
        <v>0.2767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059</v>
      </c>
      <c r="Q974" t="inlineStr">
        <is>
          <t>Yes</t>
        </is>
      </c>
      <c r="R974" t="inlineStr">
        <is>
          <t>2026-04-19 06:23</t>
        </is>
      </c>
      <c r="T974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U974" t="inlineStr">
        <is>
          <t>https://casino.guru/millionz-casino-review</t>
        </is>
      </c>
    </row>
    <row r="975">
      <c r="A975" s="9" t="inlineStr">
        <is>
          <t>1DKBet Casino</t>
        </is>
      </c>
      <c r="B975" t="inlineStr">
        <is>
          <t>Anjouan</t>
        </is>
      </c>
      <c r="C975" t="n">
        <v>5.7</v>
      </c>
      <c r="D975" t="inlineStr">
        <is>
          <t>Raptor Entertainment Ltd</t>
        </is>
      </c>
      <c r="E975" t="inlineStr">
        <is>
          <t>betpanda</t>
        </is>
      </c>
      <c r="F975" t="n">
        <v>0.27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33</v>
      </c>
      <c r="Q975" t="inlineStr">
        <is>
          <t>Yes</t>
        </is>
      </c>
      <c r="R975" t="inlineStr">
        <is>
          <t>2026-05-01 18:13</t>
        </is>
      </c>
      <c r="T97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U975" t="inlineStr">
        <is>
          <t>https://casino.guru/1dkbet-casino-review</t>
        </is>
      </c>
    </row>
    <row r="976">
      <c r="A976" s="9" t="inlineStr">
        <is>
          <t>Vbet Casino</t>
        </is>
      </c>
      <c r="B976" t="inlineStr">
        <is>
          <t>Curacao</t>
        </is>
      </c>
      <c r="C976" t="n">
        <v>6.3</v>
      </c>
      <c r="D976" t="inlineStr">
        <is>
          <t>Radon B.V.</t>
        </is>
      </c>
      <c r="E976" t="inlineStr">
        <is>
          <t>betpanda</t>
        </is>
      </c>
      <c r="F976" t="n">
        <v>0.2759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K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5975</v>
      </c>
      <c r="Q976" t="inlineStr">
        <is>
          <t>Yes</t>
        </is>
      </c>
      <c r="R976" t="inlineStr">
        <is>
          <t>2026-04-19 05:58</t>
        </is>
      </c>
      <c r="S976" s="3" t="inlineStr">
        <is>
          <t>https://www.vbet.fr</t>
        </is>
      </c>
      <c r="T976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U976" t="inlineStr">
        <is>
          <t>https://casino.guru/Vbet-Casino-review</t>
        </is>
      </c>
    </row>
    <row r="977">
      <c r="A977" s="9" t="inlineStr">
        <is>
          <t>Bahibi Casino</t>
        </is>
      </c>
      <c r="B977" t="inlineStr">
        <is>
          <t>Curacao</t>
        </is>
      </c>
      <c r="C977" t="n">
        <v>5.6</v>
      </c>
      <c r="D977" t="inlineStr">
        <is>
          <t>Blue Pepper B.V.</t>
        </is>
      </c>
      <c r="E977" t="inlineStr">
        <is>
          <t>betpanda</t>
        </is>
      </c>
      <c r="F977" t="n">
        <v>0.2759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056</v>
      </c>
      <c r="Q977" t="inlineStr">
        <is>
          <t>Yes</t>
        </is>
      </c>
      <c r="R977" t="inlineStr">
        <is>
          <t>2026-04-19 06:48</t>
        </is>
      </c>
      <c r="T977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U977" t="inlineStr">
        <is>
          <t>https://casino.guru/bahibi-casino-review</t>
        </is>
      </c>
    </row>
    <row r="978">
      <c r="A978" s="9" t="inlineStr">
        <is>
          <t>Wettigo Casino</t>
        </is>
      </c>
      <c r="B978" t="inlineStr">
        <is>
          <t>Curacao</t>
        </is>
      </c>
      <c r="C978" t="n">
        <v>4.8</v>
      </c>
      <c r="D978" t="inlineStr">
        <is>
          <t>Blue Pepper B.V.</t>
        </is>
      </c>
      <c r="E978" t="inlineStr">
        <is>
          <t>betpanda</t>
        </is>
      </c>
      <c r="F978" t="n">
        <v>0.2759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5903</v>
      </c>
      <c r="Q978" t="inlineStr">
        <is>
          <t>Yes</t>
        </is>
      </c>
      <c r="R978" t="inlineStr">
        <is>
          <t>2026-04-19 06:44</t>
        </is>
      </c>
      <c r="T978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U978" t="inlineStr">
        <is>
          <t>https://casino.guru/wettigo-casino-review</t>
        </is>
      </c>
    </row>
    <row r="979">
      <c r="A979" s="9" t="inlineStr">
        <is>
          <t>SSExchange Casino</t>
        </is>
      </c>
      <c r="B979" t="inlineStr">
        <is>
          <t>Curacao</t>
        </is>
      </c>
      <c r="C979" t="n">
        <v>7.5</v>
      </c>
      <c r="D979" t="inlineStr">
        <is>
          <t>Megabiz Support Limited B.V Curacao</t>
        </is>
      </c>
      <c r="E979" t="inlineStr">
        <is>
          <t>betpanda</t>
        </is>
      </c>
      <c r="F979" t="n">
        <v>0.2757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N979" t="n">
        <v>1</v>
      </c>
      <c r="O979" t="inlineStr">
        <is>
          <t>casino.guru</t>
        </is>
      </c>
      <c r="P979" s="10" t="n">
        <v>46130</v>
      </c>
      <c r="Q979" t="inlineStr">
        <is>
          <t>Yes</t>
        </is>
      </c>
      <c r="R979" t="inlineStr">
        <is>
          <t>2026-04-19 07:13</t>
        </is>
      </c>
      <c r="T979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U979" t="inlineStr">
        <is>
          <t>https://casino.guru/ssexchange-casino-review</t>
        </is>
      </c>
    </row>
    <row r="980">
      <c r="A980" s="9" t="inlineStr">
        <is>
          <t>BYD Casino</t>
        </is>
      </c>
      <c r="B980" t="inlineStr">
        <is>
          <t>Curacao</t>
        </is>
      </c>
      <c r="C980" t="n">
        <v>4.3</v>
      </c>
      <c r="D980" t="inlineStr">
        <is>
          <t>Medina Entertainment Ltd.</t>
        </is>
      </c>
      <c r="E980" t="inlineStr">
        <is>
          <t>betpanda</t>
        </is>
      </c>
      <c r="F980" t="n">
        <v>0.2755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5986</v>
      </c>
      <c r="Q980" t="inlineStr">
        <is>
          <t>Yes</t>
        </is>
      </c>
      <c r="R980" t="inlineStr">
        <is>
          <t>2026-04-19 07:08</t>
        </is>
      </c>
      <c r="T980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U980" t="inlineStr">
        <is>
          <t>https://casino.guru/byd-casino-review</t>
        </is>
      </c>
    </row>
    <row r="981">
      <c r="A981" s="9" t="inlineStr">
        <is>
          <t>Playhub Casino</t>
        </is>
      </c>
      <c r="B981" t="inlineStr">
        <is>
          <t>Curacao</t>
        </is>
      </c>
      <c r="C981" t="n">
        <v>5.6</v>
      </c>
      <c r="E981" t="inlineStr">
        <is>
          <t>thrill</t>
        </is>
      </c>
      <c r="F981" t="n">
        <v>0.2754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4" t="inlineStr">
        <is>
          <t>Yes</t>
        </is>
      </c>
      <c r="N981" t="n">
        <v>1</v>
      </c>
      <c r="O981" t="inlineStr">
        <is>
          <t>casino.guru</t>
        </is>
      </c>
      <c r="P981" s="10" t="n">
        <v>46020</v>
      </c>
      <c r="Q981" t="inlineStr">
        <is>
          <t>Yes</t>
        </is>
      </c>
      <c r="R981" t="inlineStr">
        <is>
          <t>2026-04-19 06:05</t>
        </is>
      </c>
      <c r="S981" s="3" t="inlineStr">
        <is>
          <t>https://www.playhubcasino.com</t>
        </is>
      </c>
      <c r="T981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U981" t="inlineStr">
        <is>
          <t>https://casino.guru/Playhub-Casino-review</t>
        </is>
      </c>
    </row>
    <row r="982">
      <c r="A982" s="9" t="inlineStr">
        <is>
          <t>Jettbet Casino</t>
        </is>
      </c>
      <c r="B982" t="inlineStr">
        <is>
          <t>Curacao</t>
        </is>
      </c>
      <c r="C982" t="n">
        <v>2.4</v>
      </c>
      <c r="D982" t="inlineStr">
        <is>
          <t>Fortuna Games N.V.</t>
        </is>
      </c>
      <c r="E982" t="inlineStr">
        <is>
          <t>betpanda</t>
        </is>
      </c>
      <c r="F982" t="n">
        <v>0.2753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094</v>
      </c>
      <c r="Q982" t="inlineStr">
        <is>
          <t>Yes</t>
        </is>
      </c>
      <c r="R982" t="inlineStr">
        <is>
          <t>2026-04-19 06:39</t>
        </is>
      </c>
      <c r="T982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U982" t="inlineStr">
        <is>
          <t>https://casino.guru/jettbet-casino-review</t>
        </is>
      </c>
    </row>
    <row r="983">
      <c r="A983" s="9" t="inlineStr">
        <is>
          <t>BetorSpin Casino</t>
        </is>
      </c>
      <c r="B983" t="inlineStr">
        <is>
          <t>Curacao</t>
        </is>
      </c>
      <c r="C983" t="n">
        <v>5.6</v>
      </c>
      <c r="E983" t="inlineStr">
        <is>
          <t>thrill</t>
        </is>
      </c>
      <c r="F983" t="n">
        <v>0.2751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6076</v>
      </c>
      <c r="Q983" t="inlineStr">
        <is>
          <t>Yes</t>
        </is>
      </c>
      <c r="R983" t="inlineStr">
        <is>
          <t>2026-04-19 06:45</t>
        </is>
      </c>
      <c r="T983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U983" t="inlineStr">
        <is>
          <t>https://casino.guru/betorspin-casino-review</t>
        </is>
      </c>
    </row>
    <row r="984">
      <c r="A984" s="9" t="inlineStr">
        <is>
          <t>Retardio Casino</t>
        </is>
      </c>
      <c r="C984" t="n">
        <v>3.5</v>
      </c>
      <c r="D984" t="inlineStr">
        <is>
          <t>Odyssey Gaming LTD</t>
        </is>
      </c>
      <c r="E984" t="inlineStr">
        <is>
          <t>betpanda</t>
        </is>
      </c>
      <c r="F984" t="n">
        <v>0.2751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N984" t="n">
        <v>1</v>
      </c>
      <c r="O984" t="inlineStr">
        <is>
          <t>casino.guru</t>
        </is>
      </c>
      <c r="P984" s="10" t="n">
        <v>45981</v>
      </c>
      <c r="Q984" t="inlineStr">
        <is>
          <t>Yes</t>
        </is>
      </c>
      <c r="R984" t="inlineStr">
        <is>
          <t>2026-04-19 06:52</t>
        </is>
      </c>
      <c r="T984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U984" t="inlineStr">
        <is>
          <t>https://casino.guru/retardio-casino-review</t>
        </is>
      </c>
    </row>
    <row r="985">
      <c r="A985" s="9" t="inlineStr">
        <is>
          <t>Cipherwins Casino</t>
        </is>
      </c>
      <c r="B985" t="inlineStr">
        <is>
          <t>Curacao</t>
        </is>
      </c>
      <c r="C985" t="n">
        <v>1.5</v>
      </c>
      <c r="D985" t="inlineStr">
        <is>
          <t>Famagousta B.V.</t>
        </is>
      </c>
      <c r="E985" t="inlineStr">
        <is>
          <t>betpanda</t>
        </is>
      </c>
      <c r="F985" t="n">
        <v>0.2751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5924</v>
      </c>
      <c r="Q985" t="inlineStr">
        <is>
          <t>Yes</t>
        </is>
      </c>
      <c r="R985" t="inlineStr">
        <is>
          <t>2026-04-19 06:59</t>
        </is>
      </c>
      <c r="T985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U985" t="inlineStr">
        <is>
          <t>https://casino.guru/cipherwins-casino-review</t>
        </is>
      </c>
    </row>
    <row r="986">
      <c r="A986" s="9" t="inlineStr">
        <is>
          <t>Online Bingo EU Casino</t>
        </is>
      </c>
      <c r="B986" t="inlineStr">
        <is>
          <t>Anjouan</t>
        </is>
      </c>
      <c r="C986" t="n">
        <v>6.4</v>
      </c>
      <c r="E986" t="inlineStr">
        <is>
          <t>thrill</t>
        </is>
      </c>
      <c r="F986" t="n">
        <v>0.2749</v>
      </c>
      <c r="G986" s="4" t="inlineStr">
        <is>
          <t>Yes</t>
        </is>
      </c>
      <c r="H986" s="4" t="inlineStr">
        <is>
          <t>Yes</t>
        </is>
      </c>
      <c r="I986" s="4" t="inlineStr">
        <is>
          <t>Yes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00</v>
      </c>
      <c r="Q986" t="inlineStr">
        <is>
          <t>Yes</t>
        </is>
      </c>
      <c r="R986" t="inlineStr">
        <is>
          <t>2026-04-19 06:12</t>
        </is>
      </c>
      <c r="S986" s="3" t="inlineStr">
        <is>
          <t>https://www.onlinebingo.eu</t>
        </is>
      </c>
      <c r="T986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U986" t="inlineStr">
        <is>
          <t>https://casino.guru/online-bingo-eu-casino-review</t>
        </is>
      </c>
    </row>
    <row r="987">
      <c r="A987" s="9" t="inlineStr">
        <is>
          <t>BanzaiBet Casino</t>
        </is>
      </c>
      <c r="B987" t="inlineStr">
        <is>
          <t>MGA</t>
        </is>
      </c>
      <c r="C987" t="n">
        <v>7.7</v>
      </c>
      <c r="D987" t="inlineStr">
        <is>
          <t>Evolut Interactive N.V.</t>
        </is>
      </c>
      <c r="E987" t="inlineStr">
        <is>
          <t>betpanda</t>
        </is>
      </c>
      <c r="F987" t="n">
        <v>0.2748</v>
      </c>
      <c r="G987" s="4" t="inlineStr">
        <is>
          <t>Yes</t>
        </is>
      </c>
      <c r="H987" s="4" t="inlineStr">
        <is>
          <t>Yes</t>
        </is>
      </c>
      <c r="I987" s="4" t="inlineStr">
        <is>
          <t>Yes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53</v>
      </c>
      <c r="Q987" t="inlineStr">
        <is>
          <t>Yes</t>
        </is>
      </c>
      <c r="R987" t="inlineStr">
        <is>
          <t>2026-04-19 06:32</t>
        </is>
      </c>
      <c r="T987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U987" t="inlineStr">
        <is>
          <t>https://casino.guru/banzaibet-casino-review</t>
        </is>
      </c>
    </row>
    <row r="988">
      <c r="A988" s="9" t="inlineStr">
        <is>
          <t>Planbet Casino</t>
        </is>
      </c>
      <c r="B988" t="inlineStr">
        <is>
          <t>Curacao</t>
        </is>
      </c>
      <c r="C988" t="n">
        <v>7.2</v>
      </c>
      <c r="D988" t="inlineStr">
        <is>
          <t>Edjowa-Gaming N.V.</t>
        </is>
      </c>
      <c r="E988" t="inlineStr">
        <is>
          <t>betpanda</t>
        </is>
      </c>
      <c r="F988" t="n">
        <v>0.2748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6066</v>
      </c>
      <c r="Q988" t="inlineStr">
        <is>
          <t>Yes</t>
        </is>
      </c>
      <c r="R988" t="inlineStr">
        <is>
          <t>2026-04-19 06:43</t>
        </is>
      </c>
      <c r="T988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U988" t="inlineStr">
        <is>
          <t>https://casino.guru/planbet-casino-review</t>
        </is>
      </c>
    </row>
    <row r="989">
      <c r="A989" s="9" t="inlineStr">
        <is>
          <t>Farouk Casino</t>
        </is>
      </c>
      <c r="B989" t="inlineStr">
        <is>
          <t>Curacao</t>
        </is>
      </c>
      <c r="C989" t="n">
        <v>2</v>
      </c>
      <c r="D989" t="inlineStr">
        <is>
          <t>NewEra B.V.</t>
        </is>
      </c>
      <c r="E989" t="inlineStr">
        <is>
          <t>thrill</t>
        </is>
      </c>
      <c r="F989" t="n">
        <v>0.2746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5901</v>
      </c>
      <c r="Q989" t="inlineStr">
        <is>
          <t>Yes</t>
        </is>
      </c>
      <c r="R989" t="inlineStr">
        <is>
          <t>2026-04-19 06:25</t>
        </is>
      </c>
      <c r="T989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U989" t="inlineStr">
        <is>
          <t>https://casino.guru/farouk-casino-review</t>
        </is>
      </c>
    </row>
    <row r="990">
      <c r="A990" s="9" t="inlineStr">
        <is>
          <t>Velobet Casino</t>
        </is>
      </c>
      <c r="B990" t="inlineStr">
        <is>
          <t>Curacao</t>
        </is>
      </c>
      <c r="C990" t="n">
        <v>8.4</v>
      </c>
      <c r="D990" t="inlineStr">
        <is>
          <t>Santeda International B.V.</t>
        </is>
      </c>
      <c r="E990" t="inlineStr">
        <is>
          <t>betpanda</t>
        </is>
      </c>
      <c r="F990" t="n">
        <v>0.2745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N990" t="n">
        <v>1</v>
      </c>
      <c r="O990" t="inlineStr">
        <is>
          <t>casino.guru</t>
        </is>
      </c>
      <c r="P990" s="10" t="n">
        <v>45943</v>
      </c>
      <c r="Q990" t="inlineStr">
        <is>
          <t>Yes</t>
        </is>
      </c>
      <c r="R990" t="inlineStr">
        <is>
          <t>2026-04-19 06:30</t>
        </is>
      </c>
      <c r="T990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U990" t="inlineStr">
        <is>
          <t>https://casino.guru/velobet-casino-review</t>
        </is>
      </c>
    </row>
    <row r="991">
      <c r="A991" s="9" t="inlineStr">
        <is>
          <t>Gonza Bet Casino</t>
        </is>
      </c>
      <c r="B991" t="inlineStr">
        <is>
          <t>Curacao</t>
        </is>
      </c>
      <c r="C991" t="n">
        <v>6</v>
      </c>
      <c r="D991" t="inlineStr">
        <is>
          <t>FairGame G.P. N.V.</t>
        </is>
      </c>
      <c r="E991" t="inlineStr">
        <is>
          <t>betpanda</t>
        </is>
      </c>
      <c r="F991" t="n">
        <v>0.2745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49</v>
      </c>
      <c r="Q991" t="inlineStr">
        <is>
          <t>Yes</t>
        </is>
      </c>
      <c r="R991" t="inlineStr">
        <is>
          <t>2026-04-19 06:44</t>
        </is>
      </c>
      <c r="T991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U991" t="inlineStr">
        <is>
          <t>https://casino.guru/gonza-bet-casino-review</t>
        </is>
      </c>
    </row>
    <row r="992">
      <c r="A992" s="9" t="inlineStr">
        <is>
          <t>Nova Dreams Casino</t>
        </is>
      </c>
      <c r="B992" t="inlineStr">
        <is>
          <t>MGA</t>
        </is>
      </c>
      <c r="C992" t="n">
        <v>7.2</v>
      </c>
      <c r="E992" t="inlineStr">
        <is>
          <t>betpanda</t>
        </is>
      </c>
      <c r="F992" t="n">
        <v>0.2744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12</v>
      </c>
      <c r="Q992" t="inlineStr">
        <is>
          <t>Yes</t>
        </is>
      </c>
      <c r="R992" t="inlineStr">
        <is>
          <t>2026-04-19 07:06</t>
        </is>
      </c>
      <c r="T992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U992" t="inlineStr">
        <is>
          <t>https://casino.guru/nova-dreams-casino-review</t>
        </is>
      </c>
    </row>
    <row r="993">
      <c r="A993" s="9" t="inlineStr">
        <is>
          <t>4Stars Casino</t>
        </is>
      </c>
      <c r="B993" t="inlineStr">
        <is>
          <t>Anjouan</t>
        </is>
      </c>
      <c r="C993" t="n">
        <v>4.2</v>
      </c>
      <c r="D993" t="inlineStr">
        <is>
          <t>Skythor N.V.</t>
        </is>
      </c>
      <c r="E993" t="inlineStr">
        <is>
          <t>thrill</t>
        </is>
      </c>
      <c r="F993" t="n">
        <v>0.2744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N993" t="n">
        <v>1</v>
      </c>
      <c r="O993" t="inlineStr">
        <is>
          <t>casino.guru</t>
        </is>
      </c>
      <c r="P993" s="10" t="n">
        <v>45959</v>
      </c>
      <c r="Q993" t="inlineStr">
        <is>
          <t>Yes</t>
        </is>
      </c>
      <c r="R993" t="inlineStr">
        <is>
          <t>2026-04-19 06:25</t>
        </is>
      </c>
      <c r="T993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U993" t="inlineStr">
        <is>
          <t>https://casino.guru/4stars-casino-review</t>
        </is>
      </c>
    </row>
    <row r="994">
      <c r="A994" s="9" t="inlineStr">
        <is>
          <t>Ocean Spin Casino</t>
        </is>
      </c>
      <c r="B994" t="inlineStr">
        <is>
          <t>Anjouan</t>
        </is>
      </c>
      <c r="C994" t="n">
        <v>3.7</v>
      </c>
      <c r="D994" t="inlineStr">
        <is>
          <t>Casolinia Group</t>
        </is>
      </c>
      <c r="E994" t="inlineStr">
        <is>
          <t>betpanda</t>
        </is>
      </c>
      <c r="F994" t="n">
        <v>0.2743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N994" t="n">
        <v>1</v>
      </c>
      <c r="O994" t="inlineStr">
        <is>
          <t>casino.guru</t>
        </is>
      </c>
      <c r="P994" s="10" t="n">
        <v>46140</v>
      </c>
      <c r="Q994" t="inlineStr">
        <is>
          <t>Yes</t>
        </is>
      </c>
      <c r="R994" t="inlineStr">
        <is>
          <t>2026-04-19 06:45</t>
        </is>
      </c>
      <c r="T994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U994" t="inlineStr">
        <is>
          <t>https://casino.guru/ocean-spin-casino-review</t>
        </is>
      </c>
    </row>
    <row r="995">
      <c r="A995" s="9" t="inlineStr">
        <is>
          <t>Spinoli Casino</t>
        </is>
      </c>
      <c r="B995" t="inlineStr">
        <is>
          <t>Anjouan</t>
        </is>
      </c>
      <c r="C995" t="n">
        <v>5.2</v>
      </c>
      <c r="D995" t="inlineStr">
        <is>
          <t>Next Global Era Limited</t>
        </is>
      </c>
      <c r="E995" t="inlineStr">
        <is>
          <t>betpanda</t>
        </is>
      </c>
      <c r="F995" t="n">
        <v>0.2742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N995" t="n">
        <v>1</v>
      </c>
      <c r="O995" t="inlineStr">
        <is>
          <t>casino.guru</t>
        </is>
      </c>
      <c r="P995" s="10" t="n">
        <v>45985</v>
      </c>
      <c r="Q995" t="inlineStr">
        <is>
          <t>Yes</t>
        </is>
      </c>
      <c r="R995" t="inlineStr">
        <is>
          <t>2026-04-19 06:41</t>
        </is>
      </c>
      <c r="T995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U995" t="inlineStr">
        <is>
          <t>https://casino.guru/spinoli-casino-review</t>
        </is>
      </c>
    </row>
    <row r="996">
      <c r="A996" s="9" t="inlineStr">
        <is>
          <t>R7 Casino</t>
        </is>
      </c>
      <c r="B996" t="inlineStr">
        <is>
          <t>MGA</t>
        </is>
      </c>
      <c r="C996" t="n">
        <v>9.199999999999999</v>
      </c>
      <c r="D996" t="inlineStr">
        <is>
          <t>Creative Active Technology N.V.</t>
        </is>
      </c>
      <c r="E996" t="inlineStr">
        <is>
          <t>betpanda</t>
        </is>
      </c>
      <c r="F996" t="n">
        <v>0.274</v>
      </c>
      <c r="G996" s="4" t="inlineStr">
        <is>
          <t>Yes</t>
        </is>
      </c>
      <c r="H996" s="4" t="inlineStr">
        <is>
          <t>Yes</t>
        </is>
      </c>
      <c r="I996" s="4" t="inlineStr">
        <is>
          <t>Yes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08</v>
      </c>
      <c r="Q996" t="inlineStr">
        <is>
          <t>Yes</t>
        </is>
      </c>
      <c r="R996" t="inlineStr">
        <is>
          <t>2026-04-19 06:36</t>
        </is>
      </c>
      <c r="T996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U996" t="inlineStr">
        <is>
          <t>https://casino.guru/r7-casino-review</t>
        </is>
      </c>
    </row>
    <row r="997">
      <c r="A997" s="9" t="inlineStr">
        <is>
          <t>VIP Arab Club Casino</t>
        </is>
      </c>
      <c r="B997" t="inlineStr">
        <is>
          <t>Curacao</t>
        </is>
      </c>
      <c r="C997" t="n">
        <v>3.7</v>
      </c>
      <c r="D997" t="inlineStr">
        <is>
          <t>Alt.Bet Exchange B.V.</t>
        </is>
      </c>
      <c r="E997" t="inlineStr">
        <is>
          <t>thrill</t>
        </is>
      </c>
      <c r="F997" t="n">
        <v>0.2736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5988</v>
      </c>
      <c r="Q997" t="inlineStr">
        <is>
          <t>Yes</t>
        </is>
      </c>
      <c r="R997" t="inlineStr">
        <is>
          <t>2026-04-19 06:16</t>
        </is>
      </c>
      <c r="S997" s="3" t="inlineStr">
        <is>
          <t>https://www.viparabclub8.com</t>
        </is>
      </c>
      <c r="T997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U997" t="inlineStr">
        <is>
          <t>https://casino.guru/vip-arab-club-casino-review</t>
        </is>
      </c>
    </row>
    <row r="998">
      <c r="A998" s="9" t="inlineStr">
        <is>
          <t>Jackpot Casino</t>
        </is>
      </c>
      <c r="C998" t="n">
        <v>3.2</v>
      </c>
      <c r="D998" t="inlineStr">
        <is>
          <t>Novolux Services Limitada</t>
        </is>
      </c>
      <c r="E998" t="inlineStr">
        <is>
          <t>betpanda</t>
        </is>
      </c>
      <c r="F998" t="n">
        <v>0.2735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N998" t="n">
        <v>1</v>
      </c>
      <c r="O998" t="inlineStr">
        <is>
          <t>casino.guru</t>
        </is>
      </c>
      <c r="P998" s="10" t="n">
        <v>46061</v>
      </c>
      <c r="Q998" t="inlineStr">
        <is>
          <t>Yes</t>
        </is>
      </c>
      <c r="R998" t="inlineStr">
        <is>
          <t>2026-04-19 06:10</t>
        </is>
      </c>
      <c r="T998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U998" t="inlineStr">
        <is>
          <t>https://casino.guru/jackpot-club-play-casino-review</t>
        </is>
      </c>
    </row>
    <row r="999">
      <c r="A999" s="9" t="inlineStr">
        <is>
          <t>Lolly Spins Casino</t>
        </is>
      </c>
      <c r="B999" t="inlineStr">
        <is>
          <t>Curacao</t>
        </is>
      </c>
      <c r="C999" t="n">
        <v>9.199999999999999</v>
      </c>
      <c r="D999" t="inlineStr">
        <is>
          <t>Fortuna Games N.V.</t>
        </is>
      </c>
      <c r="E999" t="inlineStr">
        <is>
          <t>thrill</t>
        </is>
      </c>
      <c r="F999" t="n">
        <v>0.2734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6061</v>
      </c>
      <c r="Q999" t="inlineStr">
        <is>
          <t>Yes</t>
        </is>
      </c>
      <c r="R999" t="inlineStr">
        <is>
          <t>2026-04-19 06:51</t>
        </is>
      </c>
      <c r="T999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U999" t="inlineStr">
        <is>
          <t>https://casino.guru/lolly-spins-casino-review</t>
        </is>
      </c>
    </row>
    <row r="1000">
      <c r="A1000" s="9" t="inlineStr">
        <is>
          <t>CorgiSlot Casino</t>
        </is>
      </c>
      <c r="B1000" t="inlineStr">
        <is>
          <t>MGA</t>
        </is>
      </c>
      <c r="C1000" t="n">
        <v>5.9</v>
      </c>
      <c r="D1000" t="inlineStr">
        <is>
          <t>FairGame G.P. N.V.</t>
        </is>
      </c>
      <c r="E1000" t="inlineStr">
        <is>
          <t>betpanda</t>
        </is>
      </c>
      <c r="F1000" t="n">
        <v>0.2731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58</v>
      </c>
      <c r="Q1000" t="inlineStr">
        <is>
          <t>Yes</t>
        </is>
      </c>
      <c r="R1000" t="inlineStr">
        <is>
          <t>2026-04-19 06:39</t>
        </is>
      </c>
      <c r="T1000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U1000" t="inlineStr">
        <is>
          <t>https://casino.guru/corgislot-casino-review</t>
        </is>
      </c>
    </row>
    <row r="1001">
      <c r="A1001" s="9" t="inlineStr">
        <is>
          <t>Topacio Casino</t>
        </is>
      </c>
      <c r="B1001" t="inlineStr">
        <is>
          <t>Anjouan</t>
        </is>
      </c>
      <c r="C1001" t="n">
        <v>6.1</v>
      </c>
      <c r="D1001" t="inlineStr">
        <is>
          <t>Elevex Group Ltd</t>
        </is>
      </c>
      <c r="E1001" t="inlineStr">
        <is>
          <t>betpanda</t>
        </is>
      </c>
      <c r="F1001" t="n">
        <v>0.273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58</v>
      </c>
      <c r="Q1001" t="inlineStr">
        <is>
          <t>Yes</t>
        </is>
      </c>
      <c r="R1001" t="inlineStr">
        <is>
          <t>2026-04-19 06:52</t>
        </is>
      </c>
      <c r="T1001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U1001" t="inlineStr">
        <is>
          <t>https://casino.guru/topacio-casino-review</t>
        </is>
      </c>
    </row>
    <row r="1002">
      <c r="A1002" s="9" t="inlineStr">
        <is>
          <t>Markaj Casino</t>
        </is>
      </c>
      <c r="B1002" t="inlineStr">
        <is>
          <t>Anjouan</t>
        </is>
      </c>
      <c r="C1002" t="n">
        <v>3.3</v>
      </c>
      <c r="D1002" t="inlineStr">
        <is>
          <t>Red &amp; Blue Ltd.</t>
        </is>
      </c>
      <c r="E1002" t="inlineStr">
        <is>
          <t>betpanda</t>
        </is>
      </c>
      <c r="F1002" t="n">
        <v>0.273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071</v>
      </c>
      <c r="Q1002" t="inlineStr">
        <is>
          <t>Yes</t>
        </is>
      </c>
      <c r="R1002" t="inlineStr">
        <is>
          <t>2026-04-19 06:46</t>
        </is>
      </c>
      <c r="T1002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U1002" t="inlineStr">
        <is>
          <t>https://casino.guru/markaj-casino-review</t>
        </is>
      </c>
    </row>
    <row r="1003">
      <c r="A1003" s="9" t="inlineStr">
        <is>
          <t>ZenyaBet Casino</t>
        </is>
      </c>
      <c r="B1003" t="inlineStr">
        <is>
          <t>Anjouan</t>
        </is>
      </c>
      <c r="C1003" t="n">
        <v>2.1</v>
      </c>
      <c r="D1003" t="inlineStr">
        <is>
          <t>Infinity Time Solutions Ltd</t>
        </is>
      </c>
      <c r="E1003" t="inlineStr">
        <is>
          <t>betpanda</t>
        </is>
      </c>
      <c r="F1003" t="n">
        <v>0.2729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062</v>
      </c>
      <c r="Q1003" t="inlineStr">
        <is>
          <t>Yes</t>
        </is>
      </c>
      <c r="R1003" t="inlineStr">
        <is>
          <t>2026-04-19 07:11</t>
        </is>
      </c>
      <c r="T1003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U1003" t="inlineStr">
        <is>
          <t>https://casino.guru/zenyabet-casino-review</t>
        </is>
      </c>
    </row>
    <row r="1004">
      <c r="A1004" s="9" t="inlineStr">
        <is>
          <t>Paris VIP Casino</t>
        </is>
      </c>
      <c r="C1004" t="n">
        <v>6.1</v>
      </c>
      <c r="E1004" t="inlineStr">
        <is>
          <t>betpanda</t>
        </is>
      </c>
      <c r="F1004" t="n">
        <v>0.2726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N1004" t="n">
        <v>1</v>
      </c>
      <c r="O1004" t="inlineStr">
        <is>
          <t>casino.guru</t>
        </is>
      </c>
      <c r="P1004" s="10" t="n">
        <v>46006</v>
      </c>
      <c r="Q1004" t="inlineStr">
        <is>
          <t>Yes</t>
        </is>
      </c>
      <c r="R1004" t="inlineStr">
        <is>
          <t>2026-04-19 06:04</t>
        </is>
      </c>
      <c r="T1004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U1004" t="inlineStr">
        <is>
          <t>https://casino.guru/Paris-Vip-Casino-review</t>
        </is>
      </c>
    </row>
    <row r="1005">
      <c r="A1005" s="9" t="inlineStr">
        <is>
          <t>SefirBet Casino</t>
        </is>
      </c>
      <c r="B1005" t="inlineStr">
        <is>
          <t>Anjouan</t>
        </is>
      </c>
      <c r="C1005" t="n">
        <v>5.3</v>
      </c>
      <c r="D1005" t="inlineStr">
        <is>
          <t>Medina Entertainment Ltd.</t>
        </is>
      </c>
      <c r="E1005" t="inlineStr">
        <is>
          <t>betpanda</t>
        </is>
      </c>
      <c r="F1005" t="n">
        <v>0.2725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5" t="inlineStr">
        <is>
          <t>No</t>
        </is>
      </c>
      <c r="N1005" t="n">
        <v>1</v>
      </c>
      <c r="O1005" t="inlineStr">
        <is>
          <t>casino.guru</t>
        </is>
      </c>
      <c r="P1005" s="10" t="n">
        <v>46071</v>
      </c>
      <c r="Q1005" t="inlineStr">
        <is>
          <t>Yes</t>
        </is>
      </c>
      <c r="R1005" t="inlineStr">
        <is>
          <t>2026-04-19 07:08</t>
        </is>
      </c>
      <c r="T1005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U1005" t="inlineStr">
        <is>
          <t>https://casino.guru/sefirbet-casino-review</t>
        </is>
      </c>
    </row>
    <row r="1006">
      <c r="A1006" s="9" t="inlineStr">
        <is>
          <t>Clubnika Casino</t>
        </is>
      </c>
      <c r="C1006" t="n">
        <v>5.1</v>
      </c>
      <c r="E1006" t="inlineStr">
        <is>
          <t>betpanda</t>
        </is>
      </c>
      <c r="F1006" t="n">
        <v>0.2722</v>
      </c>
      <c r="G1006" s="4" t="inlineStr">
        <is>
          <t>Yes</t>
        </is>
      </c>
      <c r="H1006" s="4" t="inlineStr">
        <is>
          <t>Yes</t>
        </is>
      </c>
      <c r="I1006" s="4" t="inlineStr">
        <is>
          <t>Yes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6060</v>
      </c>
      <c r="Q1006" t="inlineStr">
        <is>
          <t>Yes</t>
        </is>
      </c>
      <c r="R1006" t="inlineStr">
        <is>
          <t>2026-04-19 05:59</t>
        </is>
      </c>
      <c r="S1006" s="3" t="inlineStr">
        <is>
          <t>https://eld0oradiswin.com</t>
        </is>
      </c>
      <c r="T1006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U1006" t="inlineStr">
        <is>
          <t>https://casino.guru/clubnika-casino-review</t>
        </is>
      </c>
    </row>
    <row r="1007">
      <c r="A1007" s="9" t="inlineStr">
        <is>
          <t>JetsetSpins Casino</t>
        </is>
      </c>
      <c r="B1007" t="inlineStr">
        <is>
          <t>Kahnawake</t>
        </is>
      </c>
      <c r="C1007" t="n">
        <v>2.1</v>
      </c>
      <c r="E1007" t="inlineStr">
        <is>
          <t>thrill</t>
        </is>
      </c>
      <c r="F1007" t="n">
        <v>0.2721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N1007" t="n">
        <v>1</v>
      </c>
      <c r="O1007" t="inlineStr">
        <is>
          <t>casino.guru</t>
        </is>
      </c>
      <c r="P1007" s="10" t="n">
        <v>46123</v>
      </c>
      <c r="Q1007" t="inlineStr">
        <is>
          <t>Yes</t>
        </is>
      </c>
      <c r="R1007" t="inlineStr">
        <is>
          <t>2026-04-19 07:13</t>
        </is>
      </c>
      <c r="T1007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U1007" t="inlineStr">
        <is>
          <t>https://casino.guru/jetsetspins-casino-review</t>
        </is>
      </c>
    </row>
    <row r="1008">
      <c r="A1008" s="9" t="inlineStr">
        <is>
          <t>Juegalo Casino</t>
        </is>
      </c>
      <c r="B1008" t="inlineStr">
        <is>
          <t>Curacao</t>
        </is>
      </c>
      <c r="C1008" t="n">
        <v>8.6</v>
      </c>
      <c r="D1008" t="inlineStr">
        <is>
          <t>418 Services B.V.</t>
        </is>
      </c>
      <c r="E1008" t="inlineStr">
        <is>
          <t>betpanda</t>
        </is>
      </c>
      <c r="F1008" t="n">
        <v>0.272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5863</v>
      </c>
      <c r="Q1008" t="inlineStr">
        <is>
          <t>Yes</t>
        </is>
      </c>
      <c r="R1008" t="inlineStr">
        <is>
          <t>2026-04-19 06:42</t>
        </is>
      </c>
      <c r="T1008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U1008" t="inlineStr">
        <is>
          <t>https://casino.guru/juegalo-casino-review</t>
        </is>
      </c>
    </row>
    <row r="1009">
      <c r="A1009" s="9" t="inlineStr">
        <is>
          <t>BoVegas Casino</t>
        </is>
      </c>
      <c r="C1009" t="n">
        <v>8.199999999999999</v>
      </c>
      <c r="D1009" t="inlineStr">
        <is>
          <t>Skyline Media N.V.</t>
        </is>
      </c>
      <c r="E1009" t="inlineStr">
        <is>
          <t>betpanda</t>
        </is>
      </c>
      <c r="F1009" t="n">
        <v>0.272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N1009" t="n">
        <v>1</v>
      </c>
      <c r="O1009" t="inlineStr">
        <is>
          <t>casino.guru</t>
        </is>
      </c>
      <c r="P1009" s="10" t="n">
        <v>46112</v>
      </c>
      <c r="Q1009" t="inlineStr">
        <is>
          <t>Yes</t>
        </is>
      </c>
      <c r="R1009" t="inlineStr">
        <is>
          <t>2026-04-19 06:00</t>
        </is>
      </c>
      <c r="S1009" s="3" t="inlineStr">
        <is>
          <t>https://bovegas.com</t>
        </is>
      </c>
      <c r="T1009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U1009" t="inlineStr">
        <is>
          <t>https://casino.guru/BoVegas-Casino-review</t>
        </is>
      </c>
    </row>
    <row r="1010">
      <c r="A1010" s="9" t="inlineStr">
        <is>
          <t>UpSpinz Casino</t>
        </is>
      </c>
      <c r="B1010" t="inlineStr">
        <is>
          <t>Curacao</t>
        </is>
      </c>
      <c r="C1010" t="n">
        <v>4.9</v>
      </c>
      <c r="D1010" t="inlineStr">
        <is>
          <t>Famagousta B.V.</t>
        </is>
      </c>
      <c r="E1010" t="inlineStr">
        <is>
          <t>betpanda</t>
        </is>
      </c>
      <c r="F1010" t="n">
        <v>0.272</v>
      </c>
      <c r="G1010" s="4" t="inlineStr">
        <is>
          <t>Yes</t>
        </is>
      </c>
      <c r="H1010" s="4" t="inlineStr">
        <is>
          <t>Yes</t>
        </is>
      </c>
      <c r="I1010" s="4" t="inlineStr">
        <is>
          <t>Yes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081</v>
      </c>
      <c r="Q1010" t="inlineStr">
        <is>
          <t>Yes</t>
        </is>
      </c>
      <c r="R1010" t="inlineStr">
        <is>
          <t>2026-04-19 07:11</t>
        </is>
      </c>
      <c r="T1010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U1010" t="inlineStr">
        <is>
          <t>https://casino.guru/upspinz-casino-review</t>
        </is>
      </c>
    </row>
    <row r="1011">
      <c r="A1011" s="9" t="inlineStr">
        <is>
          <t>Wizebets Casino</t>
        </is>
      </c>
      <c r="B1011" t="inlineStr">
        <is>
          <t>MGA</t>
        </is>
      </c>
      <c r="C1011" t="n">
        <v>7.6</v>
      </c>
      <c r="D1011" t="inlineStr">
        <is>
          <t>FGS SOFTWARE SOLUTIONS S.R.L.</t>
        </is>
      </c>
      <c r="E1011" t="inlineStr">
        <is>
          <t>betpanda</t>
        </is>
      </c>
      <c r="F1011" t="n">
        <v>0.2718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058</v>
      </c>
      <c r="Q1011" t="inlineStr">
        <is>
          <t>Yes</t>
        </is>
      </c>
      <c r="R1011" t="inlineStr">
        <is>
          <t>2026-04-19 06:26</t>
        </is>
      </c>
      <c r="T1011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U1011" t="inlineStr">
        <is>
          <t>https://casino.guru/wizebets-casino-review</t>
        </is>
      </c>
    </row>
    <row r="1012">
      <c r="A1012" s="9" t="inlineStr">
        <is>
          <t>VoltageBet Casino</t>
        </is>
      </c>
      <c r="C1012" t="n">
        <v>7.8</v>
      </c>
      <c r="E1012" t="inlineStr">
        <is>
          <t>betpanda</t>
        </is>
      </c>
      <c r="F1012" t="n">
        <v>0.2717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4" t="inlineStr">
        <is>
          <t>Yes</t>
        </is>
      </c>
      <c r="N1012" t="n">
        <v>1</v>
      </c>
      <c r="O1012" t="inlineStr">
        <is>
          <t>casino.guru</t>
        </is>
      </c>
      <c r="P1012" s="10" t="n">
        <v>46112</v>
      </c>
      <c r="Q1012" t="inlineStr">
        <is>
          <t>Yes</t>
        </is>
      </c>
      <c r="R1012" t="inlineStr">
        <is>
          <t>2026-04-19 07:03</t>
        </is>
      </c>
      <c r="T1012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U1012" t="inlineStr">
        <is>
          <t>https://casino.guru/voltagebet-casino-review</t>
        </is>
      </c>
    </row>
    <row r="1013">
      <c r="A1013" s="9" t="inlineStr">
        <is>
          <t>Wett-Bet Casino</t>
        </is>
      </c>
      <c r="B1013" t="inlineStr">
        <is>
          <t>Curacao</t>
        </is>
      </c>
      <c r="C1013" t="n">
        <v>7.5</v>
      </c>
      <c r="E1013" t="inlineStr">
        <is>
          <t>betpanda</t>
        </is>
      </c>
      <c r="F1013" t="n">
        <v>0.2717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08</v>
      </c>
      <c r="Q1013" t="inlineStr">
        <is>
          <t>Yes</t>
        </is>
      </c>
      <c r="R1013" t="inlineStr">
        <is>
          <t>2026-04-19 06:38</t>
        </is>
      </c>
      <c r="T1013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U1013" t="inlineStr">
        <is>
          <t>https://casino.guru/wettbet-casino-review</t>
        </is>
      </c>
    </row>
    <row r="1014">
      <c r="A1014" s="9" t="inlineStr">
        <is>
          <t>Polestar Casino</t>
        </is>
      </c>
      <c r="B1014" t="inlineStr">
        <is>
          <t>Tobique</t>
        </is>
      </c>
      <c r="C1014" t="n">
        <v>8.5</v>
      </c>
      <c r="D1014" t="inlineStr">
        <is>
          <t>Dreamline Ventures SRL</t>
        </is>
      </c>
      <c r="E1014" t="inlineStr">
        <is>
          <t>betpanda</t>
        </is>
      </c>
      <c r="F1014" t="n">
        <v>0.2716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1</v>
      </c>
      <c r="O1014" t="inlineStr">
        <is>
          <t>casino.guru</t>
        </is>
      </c>
      <c r="P1014" s="10" t="n">
        <v>46062</v>
      </c>
      <c r="Q1014" t="inlineStr">
        <is>
          <t>Yes</t>
        </is>
      </c>
      <c r="R1014" t="inlineStr">
        <is>
          <t>2026-04-19 06:24</t>
        </is>
      </c>
      <c r="T1014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U1014" t="inlineStr">
        <is>
          <t>https://casino.guru/polestar-casino-review</t>
        </is>
      </c>
    </row>
    <row r="1015">
      <c r="A1015" s="9" t="inlineStr">
        <is>
          <t>Playpalm Casino</t>
        </is>
      </c>
      <c r="B1015" t="inlineStr">
        <is>
          <t>MGA</t>
        </is>
      </c>
      <c r="C1015" t="n">
        <v>5.9</v>
      </c>
      <c r="D1015" t="inlineStr">
        <is>
          <t>FairGame G.P. N.V.</t>
        </is>
      </c>
      <c r="E1015" t="inlineStr">
        <is>
          <t>betpanda</t>
        </is>
      </c>
      <c r="F1015" t="n">
        <v>0.2716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N1015" t="n">
        <v>1</v>
      </c>
      <c r="O1015" t="inlineStr">
        <is>
          <t>casino.guru</t>
        </is>
      </c>
      <c r="P1015" s="10" t="n">
        <v>46012</v>
      </c>
      <c r="Q1015" t="inlineStr">
        <is>
          <t>Yes</t>
        </is>
      </c>
      <c r="R1015" t="inlineStr">
        <is>
          <t>2026-04-19 06:44</t>
        </is>
      </c>
      <c r="T1015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U1015" t="inlineStr">
        <is>
          <t>https://casino.guru/playpalm-casino-review</t>
        </is>
      </c>
    </row>
    <row r="1016">
      <c r="A1016" s="9" t="inlineStr">
        <is>
          <t>Bonisa Casino</t>
        </is>
      </c>
      <c r="B1016" t="inlineStr">
        <is>
          <t>Anjouan</t>
        </is>
      </c>
      <c r="C1016" t="n">
        <v>4.2</v>
      </c>
      <c r="D1016" t="inlineStr">
        <is>
          <t>Kasego Global N.V.</t>
        </is>
      </c>
      <c r="E1016" t="inlineStr">
        <is>
          <t>betpanda</t>
        </is>
      </c>
      <c r="F1016" t="n">
        <v>0.2715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142</v>
      </c>
      <c r="Q1016" t="inlineStr">
        <is>
          <t>Yes</t>
        </is>
      </c>
      <c r="R1016" t="inlineStr">
        <is>
          <t>2026-04-19 06:54</t>
        </is>
      </c>
      <c r="T1016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U1016" t="inlineStr">
        <is>
          <t>https://casino.guru/bonisa-casino-review</t>
        </is>
      </c>
    </row>
    <row r="1017">
      <c r="A1017" s="9" t="inlineStr">
        <is>
          <t>SpinMills Casino</t>
        </is>
      </c>
      <c r="B1017" t="inlineStr">
        <is>
          <t>Curacao</t>
        </is>
      </c>
      <c r="C1017" t="n">
        <v>8.4</v>
      </c>
      <c r="D1017" t="inlineStr">
        <is>
          <t>Fortuna Games N.V.</t>
        </is>
      </c>
      <c r="E1017" t="inlineStr">
        <is>
          <t>thrill</t>
        </is>
      </c>
      <c r="F1017" t="n">
        <v>0.2714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N1017" t="n">
        <v>1</v>
      </c>
      <c r="O1017" t="inlineStr">
        <is>
          <t>casino.guru</t>
        </is>
      </c>
      <c r="P1017" s="10" t="n">
        <v>46141</v>
      </c>
      <c r="Q1017" t="inlineStr">
        <is>
          <t>Yes</t>
        </is>
      </c>
      <c r="R1017" t="inlineStr">
        <is>
          <t>2026-04-19 06:59</t>
        </is>
      </c>
      <c r="T1017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U1017" t="inlineStr">
        <is>
          <t>https://casino.guru/spinmills-casino-review</t>
        </is>
      </c>
    </row>
    <row r="1018">
      <c r="A1018" s="9" t="inlineStr">
        <is>
          <t>Wgo247 Casino</t>
        </is>
      </c>
      <c r="B1018" t="inlineStr">
        <is>
          <t>Curacao</t>
        </is>
      </c>
      <c r="C1018" t="n">
        <v>5.5</v>
      </c>
      <c r="D1018" t="inlineStr">
        <is>
          <t>Blue Pepper B.V.</t>
        </is>
      </c>
      <c r="E1018" t="inlineStr">
        <is>
          <t>betpanda</t>
        </is>
      </c>
      <c r="F1018" t="n">
        <v>0.2714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5945</v>
      </c>
      <c r="Q1018" t="inlineStr">
        <is>
          <t>Yes</t>
        </is>
      </c>
      <c r="R1018" t="inlineStr">
        <is>
          <t>2026-04-19 07:01</t>
        </is>
      </c>
      <c r="T1018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U1018" t="inlineStr">
        <is>
          <t>https://casino.guru/wgo247-casino-review</t>
        </is>
      </c>
    </row>
    <row r="1019">
      <c r="A1019" s="9" t="inlineStr">
        <is>
          <t>Partibet Casino</t>
        </is>
      </c>
      <c r="B1019" t="inlineStr">
        <is>
          <t>MGA</t>
        </is>
      </c>
      <c r="C1019" t="n">
        <v>5.9</v>
      </c>
      <c r="D1019" t="inlineStr">
        <is>
          <t>GTS Interactive Ltd</t>
        </is>
      </c>
      <c r="E1019" t="inlineStr">
        <is>
          <t>betpanda</t>
        </is>
      </c>
      <c r="F1019" t="n">
        <v>0.2712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135</v>
      </c>
      <c r="Q1019" t="inlineStr">
        <is>
          <t>Yes</t>
        </is>
      </c>
      <c r="R1019" t="inlineStr">
        <is>
          <t>2026-04-19 06:51</t>
        </is>
      </c>
      <c r="T1019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U1019" t="inlineStr">
        <is>
          <t>https://casino.guru/partibet-casino-review</t>
        </is>
      </c>
    </row>
    <row r="1020">
      <c r="A1020" s="9" t="inlineStr">
        <is>
          <t>BetPuma Casino</t>
        </is>
      </c>
      <c r="B1020" t="inlineStr">
        <is>
          <t>Anjouan</t>
        </is>
      </c>
      <c r="C1020" t="n">
        <v>7.3</v>
      </c>
      <c r="D1020" t="inlineStr">
        <is>
          <t>Vibes View Limitada</t>
        </is>
      </c>
      <c r="E1020" t="inlineStr">
        <is>
          <t>betpanda</t>
        </is>
      </c>
      <c r="F1020" t="n">
        <v>0.271</v>
      </c>
      <c r="G1020" s="4" t="inlineStr">
        <is>
          <t>Yes</t>
        </is>
      </c>
      <c r="H1020" s="4" t="inlineStr">
        <is>
          <t>Yes</t>
        </is>
      </c>
      <c r="I1020" s="4" t="inlineStr">
        <is>
          <t>Yes</t>
        </is>
      </c>
      <c r="J1020" s="5" t="inlineStr">
        <is>
          <t>No</t>
        </is>
      </c>
      <c r="N1020" t="n">
        <v>1</v>
      </c>
      <c r="O1020" t="inlineStr">
        <is>
          <t>casino.guru</t>
        </is>
      </c>
      <c r="P1020" s="10" t="n">
        <v>45993</v>
      </c>
      <c r="Q1020" t="inlineStr">
        <is>
          <t>Yes</t>
        </is>
      </c>
      <c r="R1020" t="inlineStr">
        <is>
          <t>2026-04-19 07:02</t>
        </is>
      </c>
      <c r="T1020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U1020" t="inlineStr">
        <is>
          <t>https://casino.guru/betpuma-casino-review</t>
        </is>
      </c>
    </row>
    <row r="1021">
      <c r="A1021" s="9" t="inlineStr">
        <is>
          <t>Brasil777 Casino</t>
        </is>
      </c>
      <c r="C1021" t="n">
        <v>6.6</v>
      </c>
      <c r="E1021" t="inlineStr">
        <is>
          <t>betpanda</t>
        </is>
      </c>
      <c r="F1021" t="n">
        <v>0.271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N1021" t="n">
        <v>1</v>
      </c>
      <c r="O1021" t="inlineStr">
        <is>
          <t>casino.guru</t>
        </is>
      </c>
      <c r="P1021" s="10" t="n">
        <v>46120</v>
      </c>
      <c r="Q1021" t="inlineStr">
        <is>
          <t>Yes</t>
        </is>
      </c>
      <c r="R1021" t="inlineStr">
        <is>
          <t>2026-04-19 06:59</t>
        </is>
      </c>
      <c r="T1021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U1021" t="inlineStr">
        <is>
          <t>https://casino.guru/brasil777-casino-review</t>
        </is>
      </c>
    </row>
    <row r="1022">
      <c r="A1022" s="9" t="inlineStr">
        <is>
          <t>Last Chance Slots Casino</t>
        </is>
      </c>
      <c r="B1022" t="inlineStr">
        <is>
          <t>Curacao</t>
        </is>
      </c>
      <c r="C1022" t="n">
        <v>2.8</v>
      </c>
      <c r="D1022" t="inlineStr">
        <is>
          <t>Famagousta B.V.</t>
        </is>
      </c>
      <c r="E1022" t="inlineStr">
        <is>
          <t>betpanda</t>
        </is>
      </c>
      <c r="F1022" t="n">
        <v>0.271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5987</v>
      </c>
      <c r="Q1022" t="inlineStr">
        <is>
          <t>Yes</t>
        </is>
      </c>
      <c r="R1022" t="inlineStr">
        <is>
          <t>2026-04-19 06:47</t>
        </is>
      </c>
      <c r="T102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U1022" t="inlineStr">
        <is>
          <t>https://casino.guru/last-chance-slots-casino-review</t>
        </is>
      </c>
    </row>
    <row r="1023">
      <c r="A1023" s="9" t="inlineStr">
        <is>
          <t>RTbet Casino</t>
        </is>
      </c>
      <c r="C1023" t="n">
        <v>9.699999999999999</v>
      </c>
      <c r="E1023" t="inlineStr">
        <is>
          <t>betpanda</t>
        </is>
      </c>
      <c r="F1023" t="n">
        <v>0.2708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041</v>
      </c>
      <c r="Q1023" t="inlineStr">
        <is>
          <t>Yes</t>
        </is>
      </c>
      <c r="R1023" t="inlineStr">
        <is>
          <t>2026-04-19 06:37</t>
        </is>
      </c>
      <c r="T102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U1023" t="inlineStr">
        <is>
          <t>https://casino.guru/rtbet-casino-review</t>
        </is>
      </c>
    </row>
    <row r="1024">
      <c r="A1024" s="9" t="inlineStr">
        <is>
          <t>Aslan Casino</t>
        </is>
      </c>
      <c r="C1024" t="n">
        <v>6.4</v>
      </c>
      <c r="E1024" t="inlineStr">
        <is>
          <t>thrill</t>
        </is>
      </c>
      <c r="F1024" t="n">
        <v>0.2708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60</v>
      </c>
      <c r="Q1024" t="inlineStr">
        <is>
          <t>Yes</t>
        </is>
      </c>
      <c r="R1024" t="inlineStr">
        <is>
          <t>2026-04-19 06:44</t>
        </is>
      </c>
      <c r="T102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U1024" t="inlineStr">
        <is>
          <t>https://casino.guru/aslan-casino-review</t>
        </is>
      </c>
    </row>
    <row r="1025">
      <c r="A1025" s="9" t="inlineStr">
        <is>
          <t>BetPlays Casino</t>
        </is>
      </c>
      <c r="B1025" t="inlineStr">
        <is>
          <t>Anjouan</t>
        </is>
      </c>
      <c r="C1025" t="n">
        <v>7.9</v>
      </c>
      <c r="D1025" t="inlineStr">
        <is>
          <t>Creative Alliance Solutions</t>
        </is>
      </c>
      <c r="E1025" t="inlineStr">
        <is>
          <t>betpanda</t>
        </is>
      </c>
      <c r="F1025" t="n">
        <v>0.2707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5" t="inlineStr">
        <is>
          <t>No</t>
        </is>
      </c>
      <c r="N1025" t="n">
        <v>1</v>
      </c>
      <c r="O1025" t="inlineStr">
        <is>
          <t>casino.guru</t>
        </is>
      </c>
      <c r="P1025" s="10" t="n">
        <v>46094</v>
      </c>
      <c r="Q1025" t="inlineStr">
        <is>
          <t>Yes</t>
        </is>
      </c>
      <c r="R1025" t="inlineStr">
        <is>
          <t>2026-04-19 06:24</t>
        </is>
      </c>
      <c r="T102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U1025" t="inlineStr">
        <is>
          <t>https://casino.guru/betplays-casino-review</t>
        </is>
      </c>
    </row>
    <row r="1026">
      <c r="A1026" s="9" t="inlineStr">
        <is>
          <t>Vipzino Casino</t>
        </is>
      </c>
      <c r="B1026" t="inlineStr">
        <is>
          <t>MGA</t>
        </is>
      </c>
      <c r="C1026" t="n">
        <v>7.8</v>
      </c>
      <c r="D1026" t="inlineStr">
        <is>
          <t>Greenwich N.V.</t>
        </is>
      </c>
      <c r="E1026" t="inlineStr">
        <is>
          <t>betpanda</t>
        </is>
      </c>
      <c r="F1026" t="n">
        <v>0.2704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N1026" t="n">
        <v>1</v>
      </c>
      <c r="O1026" t="inlineStr">
        <is>
          <t>casino.guru</t>
        </is>
      </c>
      <c r="P1026" s="10" t="n">
        <v>45992</v>
      </c>
      <c r="Q1026" t="inlineStr">
        <is>
          <t>Yes</t>
        </is>
      </c>
      <c r="R1026" t="inlineStr">
        <is>
          <t>2026-04-19 06:46</t>
        </is>
      </c>
      <c r="T1026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U1026" t="inlineStr">
        <is>
          <t>https://casino.guru/vipzino-casino-review</t>
        </is>
      </c>
    </row>
    <row r="1027">
      <c r="A1027" s="9" t="inlineStr">
        <is>
          <t>J8de Casino</t>
        </is>
      </c>
      <c r="B1027" t="inlineStr">
        <is>
          <t>Anjouan</t>
        </is>
      </c>
      <c r="C1027" t="n">
        <v>4.5</v>
      </c>
      <c r="D1027" t="inlineStr">
        <is>
          <t>BitPulse Solution N.V.</t>
        </is>
      </c>
      <c r="E1027" t="inlineStr">
        <is>
          <t>betpanda</t>
        </is>
      </c>
      <c r="F1027" t="n">
        <v>0.2703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N1027" t="n">
        <v>1</v>
      </c>
      <c r="O1027" t="inlineStr">
        <is>
          <t>casino.guru</t>
        </is>
      </c>
      <c r="P1027" s="10" t="n">
        <v>46020</v>
      </c>
      <c r="Q1027" t="inlineStr">
        <is>
          <t>Yes</t>
        </is>
      </c>
      <c r="R1027" t="inlineStr">
        <is>
          <t>2026-04-19 06:53</t>
        </is>
      </c>
      <c r="T1027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U1027" t="inlineStr">
        <is>
          <t>https://casino.guru/j8de-casino-review</t>
        </is>
      </c>
    </row>
    <row r="1028">
      <c r="A1028" s="9" t="inlineStr">
        <is>
          <t>Betmaan Casino</t>
        </is>
      </c>
      <c r="B1028" t="inlineStr">
        <is>
          <t>MGA</t>
        </is>
      </c>
      <c r="C1028" t="n">
        <v>4.9</v>
      </c>
      <c r="D1028" t="inlineStr">
        <is>
          <t>DNA Tech Solutions Ltd</t>
        </is>
      </c>
      <c r="E1028" t="inlineStr">
        <is>
          <t>thrill</t>
        </is>
      </c>
      <c r="F1028" t="n">
        <v>0.270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N1028" t="n">
        <v>1</v>
      </c>
      <c r="O1028" t="inlineStr">
        <is>
          <t>casino.guru</t>
        </is>
      </c>
      <c r="P1028" s="10" t="n">
        <v>46063</v>
      </c>
      <c r="Q1028" t="inlineStr">
        <is>
          <t>Yes</t>
        </is>
      </c>
      <c r="R1028" t="inlineStr">
        <is>
          <t>2026-04-19 07:10</t>
        </is>
      </c>
      <c r="T1028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U1028" t="inlineStr">
        <is>
          <t>https://casino.guru/betmaan-casino-review</t>
        </is>
      </c>
    </row>
    <row r="1029">
      <c r="A1029" s="9" t="inlineStr">
        <is>
          <t>Sportaza Casino</t>
        </is>
      </c>
      <c r="B1029" t="inlineStr">
        <is>
          <t>Tobique</t>
        </is>
      </c>
      <c r="C1029" t="n">
        <v>8.4</v>
      </c>
      <c r="E1029" t="inlineStr">
        <is>
          <t>betpanda</t>
        </is>
      </c>
      <c r="F1029" t="n">
        <v>0.27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29</v>
      </c>
      <c r="Q1029" t="inlineStr">
        <is>
          <t>Yes</t>
        </is>
      </c>
      <c r="R1029" t="inlineStr">
        <is>
          <t>2026-04-19 06:18</t>
        </is>
      </c>
      <c r="T1029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U1029" t="inlineStr">
        <is>
          <t>https://casino.guru/sportaza-casino-review</t>
        </is>
      </c>
    </row>
    <row r="1030">
      <c r="A1030" s="9" t="inlineStr">
        <is>
          <t>Celticbet Casino</t>
        </is>
      </c>
      <c r="B1030" t="inlineStr">
        <is>
          <t>Anjouan</t>
        </is>
      </c>
      <c r="C1030" t="n">
        <v>6.4</v>
      </c>
      <c r="D1030" t="inlineStr">
        <is>
          <t>All Components Ltd.</t>
        </is>
      </c>
      <c r="E1030" t="inlineStr">
        <is>
          <t>betpanda</t>
        </is>
      </c>
      <c r="F1030" t="n">
        <v>0.2699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N1030" t="n">
        <v>1</v>
      </c>
      <c r="O1030" t="inlineStr">
        <is>
          <t>casino.guru</t>
        </is>
      </c>
      <c r="P1030" s="10" t="n">
        <v>46130</v>
      </c>
      <c r="Q1030" t="inlineStr">
        <is>
          <t>Yes</t>
        </is>
      </c>
      <c r="R1030" t="inlineStr">
        <is>
          <t>2026-04-19 07:13</t>
        </is>
      </c>
      <c r="T1030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U1030" t="inlineStr">
        <is>
          <t>https://casino.guru/celticbet-casino-review</t>
        </is>
      </c>
    </row>
    <row r="1031">
      <c r="A1031" s="9" t="inlineStr">
        <is>
          <t>Slot Lair Casino</t>
        </is>
      </c>
      <c r="B1031" t="inlineStr">
        <is>
          <t>Costa Rica</t>
        </is>
      </c>
      <c r="C1031" t="n">
        <v>3.1</v>
      </c>
      <c r="D1031" t="inlineStr">
        <is>
          <t>AMO GLOBAL S.R.L.</t>
        </is>
      </c>
      <c r="E1031" t="inlineStr">
        <is>
          <t>betpanda</t>
        </is>
      </c>
      <c r="F1031" t="n">
        <v>0.2698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053</v>
      </c>
      <c r="Q1031" t="inlineStr">
        <is>
          <t>Yes</t>
        </is>
      </c>
      <c r="R1031" t="inlineStr">
        <is>
          <t>2026-04-19 06:50</t>
        </is>
      </c>
      <c r="T1031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U1031" t="inlineStr">
        <is>
          <t>https://casino.guru/slot-lair-casino-review</t>
        </is>
      </c>
    </row>
    <row r="1032">
      <c r="A1032" s="9" t="inlineStr">
        <is>
          <t>BABIBET Casino</t>
        </is>
      </c>
      <c r="C1032" t="n">
        <v>1.5</v>
      </c>
      <c r="E1032" t="inlineStr">
        <is>
          <t>thrill</t>
        </is>
      </c>
      <c r="F1032" t="n">
        <v>0.2695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5901</v>
      </c>
      <c r="Q1032" t="inlineStr">
        <is>
          <t>Yes</t>
        </is>
      </c>
      <c r="R1032" t="inlineStr">
        <is>
          <t>2026-04-19 06:11</t>
        </is>
      </c>
      <c r="S1032" s="3" t="inlineStr">
        <is>
          <t>https://www.babibet.com</t>
        </is>
      </c>
      <c r="T1032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U1032" t="inlineStr">
        <is>
          <t>https://casino.guru/babibet-casino-review</t>
        </is>
      </c>
    </row>
    <row r="1033">
      <c r="A1033" s="9" t="inlineStr">
        <is>
          <t>Indibet Casino</t>
        </is>
      </c>
      <c r="B1033" t="inlineStr">
        <is>
          <t>Curacao</t>
        </is>
      </c>
      <c r="C1033" t="n">
        <v>7.6</v>
      </c>
      <c r="D1033" t="inlineStr">
        <is>
          <t>Eight Star B.V.</t>
        </is>
      </c>
      <c r="E1033" t="inlineStr">
        <is>
          <t>thrill</t>
        </is>
      </c>
      <c r="F1033" t="n">
        <v>0.2692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5947</v>
      </c>
      <c r="Q1033" t="inlineStr">
        <is>
          <t>Yes</t>
        </is>
      </c>
      <c r="R1033" t="inlineStr">
        <is>
          <t>2026-04-19 06:28</t>
        </is>
      </c>
      <c r="T1033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U1033" t="inlineStr">
        <is>
          <t>https://casino.guru/indibet-casino-review</t>
        </is>
      </c>
    </row>
    <row r="1034">
      <c r="A1034" s="9" t="inlineStr">
        <is>
          <t>Alobet724 Casino</t>
        </is>
      </c>
      <c r="B1034" t="inlineStr">
        <is>
          <t>Anjouan</t>
        </is>
      </c>
      <c r="C1034" t="n">
        <v>6.2</v>
      </c>
      <c r="D1034" t="inlineStr">
        <is>
          <t>The July Sun Ltd.</t>
        </is>
      </c>
      <c r="E1034" t="inlineStr">
        <is>
          <t>betpanda</t>
        </is>
      </c>
      <c r="F1034" t="n">
        <v>0.2692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N1034" t="n">
        <v>1</v>
      </c>
      <c r="O1034" t="inlineStr">
        <is>
          <t>casino.guru</t>
        </is>
      </c>
      <c r="P1034" s="10" t="n">
        <v>45971</v>
      </c>
      <c r="Q1034" t="inlineStr">
        <is>
          <t>Yes</t>
        </is>
      </c>
      <c r="R1034" t="inlineStr">
        <is>
          <t>2026-04-19 07:06</t>
        </is>
      </c>
      <c r="T1034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U1034" t="inlineStr">
        <is>
          <t>https://casino.guru/alobet-casino-review</t>
        </is>
      </c>
    </row>
    <row r="1035">
      <c r="A1035" s="9" t="inlineStr">
        <is>
          <t>BetPRIMEIRO Casino</t>
        </is>
      </c>
      <c r="B1035" t="inlineStr">
        <is>
          <t>Anjouan</t>
        </is>
      </c>
      <c r="C1035" t="n">
        <v>7.4</v>
      </c>
      <c r="D1035" t="inlineStr">
        <is>
          <t>Novatrix S.R.L.</t>
        </is>
      </c>
      <c r="E1035" t="inlineStr">
        <is>
          <t>thrill</t>
        </is>
      </c>
      <c r="F1035" t="n">
        <v>0.2691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N1035" t="n">
        <v>1</v>
      </c>
      <c r="O1035" t="inlineStr">
        <is>
          <t>casino.guru</t>
        </is>
      </c>
      <c r="P1035" s="10" t="n">
        <v>46093</v>
      </c>
      <c r="Q1035" t="inlineStr">
        <is>
          <t>Yes</t>
        </is>
      </c>
      <c r="R1035" t="inlineStr">
        <is>
          <t>2026-04-19 06:44</t>
        </is>
      </c>
      <c r="T1035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U1035" t="inlineStr">
        <is>
          <t>https://casino.guru/betprimeiro-casino-review</t>
        </is>
      </c>
    </row>
    <row r="1036">
      <c r="A1036" s="9" t="inlineStr">
        <is>
          <t>Vulkka Casino</t>
        </is>
      </c>
      <c r="B1036" t="inlineStr">
        <is>
          <t>MGA</t>
        </is>
      </c>
      <c r="C1036" t="n">
        <v>6.3</v>
      </c>
      <c r="D1036" t="inlineStr">
        <is>
          <t>Vokkra Pacific</t>
        </is>
      </c>
      <c r="E1036" t="inlineStr">
        <is>
          <t>betpanda</t>
        </is>
      </c>
      <c r="F1036" t="n">
        <v>0.2691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5884</v>
      </c>
      <c r="Q1036" t="inlineStr">
        <is>
          <t>Yes</t>
        </is>
      </c>
      <c r="R1036" t="inlineStr">
        <is>
          <t>2026-04-19 06:44</t>
        </is>
      </c>
      <c r="T1036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U1036" t="inlineStr">
        <is>
          <t>https://casino.guru/vulkka-casino-review</t>
        </is>
      </c>
    </row>
    <row r="1037">
      <c r="A1037" s="9" t="inlineStr">
        <is>
          <t>LuckyHour Casino</t>
        </is>
      </c>
      <c r="B1037" t="inlineStr">
        <is>
          <t>Curacao</t>
        </is>
      </c>
      <c r="C1037" t="n">
        <v>7.9</v>
      </c>
      <c r="E1037" t="inlineStr">
        <is>
          <t>betpanda</t>
        </is>
      </c>
      <c r="F1037" t="n">
        <v>0.269</v>
      </c>
      <c r="G1037" s="4" t="inlineStr">
        <is>
          <t>Yes</t>
        </is>
      </c>
      <c r="H1037" s="4" t="inlineStr">
        <is>
          <t>Yes</t>
        </is>
      </c>
      <c r="I1037" s="4" t="inlineStr">
        <is>
          <t>Yes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5953</v>
      </c>
      <c r="Q1037" t="inlineStr">
        <is>
          <t>Yes</t>
        </is>
      </c>
      <c r="R1037" t="inlineStr">
        <is>
          <t>2026-04-19 06:36</t>
        </is>
      </c>
      <c r="T1037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U1037" t="inlineStr">
        <is>
          <t>https://casino.guru/luckyhour-casino-review</t>
        </is>
      </c>
    </row>
    <row r="1038">
      <c r="A1038" s="9" t="inlineStr">
        <is>
          <t>Cusco Casino</t>
        </is>
      </c>
      <c r="B1038" t="inlineStr">
        <is>
          <t>MGA</t>
        </is>
      </c>
      <c r="C1038" t="n">
        <v>4.2</v>
      </c>
      <c r="D1038" t="inlineStr">
        <is>
          <t>FGS SOFTWARE SOLUTIONS S.R.L.</t>
        </is>
      </c>
      <c r="E1038" t="inlineStr">
        <is>
          <t>betpanda</t>
        </is>
      </c>
      <c r="F1038" t="n">
        <v>0.2688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5943</v>
      </c>
      <c r="Q1038" t="inlineStr">
        <is>
          <t>Yes</t>
        </is>
      </c>
      <c r="R1038" t="inlineStr">
        <is>
          <t>2026-04-19 06:34</t>
        </is>
      </c>
      <c r="T1038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U1038" t="inlineStr">
        <is>
          <t>https://casino.guru/cusco-casino-review</t>
        </is>
      </c>
    </row>
    <row r="1039">
      <c r="A1039" s="9" t="inlineStr">
        <is>
          <t>7Signs Casino</t>
        </is>
      </c>
      <c r="B1039" t="inlineStr">
        <is>
          <t>Curacao</t>
        </is>
      </c>
      <c r="C1039" t="n">
        <v>7.6</v>
      </c>
      <c r="E1039" t="inlineStr">
        <is>
          <t>betpanda</t>
        </is>
      </c>
      <c r="F1039" t="n">
        <v>0.2687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71</v>
      </c>
      <c r="Q1039" t="inlineStr">
        <is>
          <t>Yes</t>
        </is>
      </c>
      <c r="R1039" t="inlineStr">
        <is>
          <t>2026-04-19 06:14</t>
        </is>
      </c>
      <c r="S1039" s="3" t="inlineStr">
        <is>
          <t>https://7signs-2112.com</t>
        </is>
      </c>
      <c r="T1039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U1039" t="inlineStr">
        <is>
          <t>https://casino.guru/7signs-casino-review</t>
        </is>
      </c>
    </row>
    <row r="1040">
      <c r="A1040" s="9" t="inlineStr">
        <is>
          <t>Mightycrown Casino</t>
        </is>
      </c>
      <c r="B1040" t="inlineStr">
        <is>
          <t>Anjouan</t>
        </is>
      </c>
      <c r="C1040" t="n">
        <v>7.3</v>
      </c>
      <c r="D1040" t="inlineStr">
        <is>
          <t>Golden Crown Ltd.</t>
        </is>
      </c>
      <c r="E1040" t="inlineStr">
        <is>
          <t>betpanda</t>
        </is>
      </c>
      <c r="F1040" t="n">
        <v>0.2681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1</v>
      </c>
      <c r="O1040" t="inlineStr">
        <is>
          <t>casino.guru</t>
        </is>
      </c>
      <c r="P1040" s="10" t="n">
        <v>46022</v>
      </c>
      <c r="Q1040" t="inlineStr">
        <is>
          <t>Yes</t>
        </is>
      </c>
      <c r="R1040" t="inlineStr">
        <is>
          <t>2026-04-19 06:53</t>
        </is>
      </c>
      <c r="T1040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U1040" t="inlineStr">
        <is>
          <t>https://casino.guru/mightycrown-casino-review</t>
        </is>
      </c>
    </row>
    <row r="1041">
      <c r="A1041" s="9" t="inlineStr">
        <is>
          <t>Pedalada10 Casino</t>
        </is>
      </c>
      <c r="B1041" t="inlineStr">
        <is>
          <t>MGA</t>
        </is>
      </c>
      <c r="C1041" t="n">
        <v>5.2</v>
      </c>
      <c r="D1041" t="inlineStr">
        <is>
          <t>Condor Malta Ltd.</t>
        </is>
      </c>
      <c r="E1041" t="inlineStr">
        <is>
          <t>thrill</t>
        </is>
      </c>
      <c r="F1041" t="n">
        <v>0.2681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N1041" t="n">
        <v>1</v>
      </c>
      <c r="O1041" t="inlineStr">
        <is>
          <t>casino.guru</t>
        </is>
      </c>
      <c r="P1041" s="10" t="n">
        <v>46055</v>
      </c>
      <c r="Q1041" t="inlineStr">
        <is>
          <t>Yes</t>
        </is>
      </c>
      <c r="R1041" t="inlineStr">
        <is>
          <t>2026-04-19 06:24</t>
        </is>
      </c>
      <c r="T1041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U1041" t="inlineStr">
        <is>
          <t>https://casino.guru/pedalada10-casino-review</t>
        </is>
      </c>
    </row>
    <row r="1042">
      <c r="A1042" s="9" t="inlineStr">
        <is>
          <t>Rolldorado Casino</t>
        </is>
      </c>
      <c r="B1042" t="inlineStr">
        <is>
          <t>MGA</t>
        </is>
      </c>
      <c r="C1042" t="n">
        <v>7.3</v>
      </c>
      <c r="D1042" t="inlineStr">
        <is>
          <t>Terdersoft B.V.</t>
        </is>
      </c>
      <c r="E1042" t="inlineStr">
        <is>
          <t>betpanda</t>
        </is>
      </c>
      <c r="F1042" t="n">
        <v>0.2676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N1042" t="n">
        <v>1</v>
      </c>
      <c r="O1042" t="inlineStr">
        <is>
          <t>casino.guru</t>
        </is>
      </c>
      <c r="P1042" s="10" t="n">
        <v>46018</v>
      </c>
      <c r="Q1042" t="inlineStr">
        <is>
          <t>Yes</t>
        </is>
      </c>
      <c r="R1042" t="inlineStr">
        <is>
          <t>2026-04-19 06:51</t>
        </is>
      </c>
      <c r="T1042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U1042" t="inlineStr">
        <is>
          <t>https://casino.guru/rolldorado-casino-review</t>
        </is>
      </c>
    </row>
    <row r="1043">
      <c r="A1043" s="9" t="inlineStr">
        <is>
          <t>Wanejo Bets Casino</t>
        </is>
      </c>
      <c r="C1043" t="n">
        <v>6.8</v>
      </c>
      <c r="E1043" t="inlineStr">
        <is>
          <t>betpanda</t>
        </is>
      </c>
      <c r="F1043" t="n">
        <v>0.2676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139</v>
      </c>
      <c r="Q1043" t="inlineStr">
        <is>
          <t>Yes</t>
        </is>
      </c>
      <c r="R1043" t="inlineStr">
        <is>
          <t>2026-04-19 06:39</t>
        </is>
      </c>
      <c r="T1043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U1043" t="inlineStr">
        <is>
          <t>https://casino.guru/wanejo-bets-casino-review</t>
        </is>
      </c>
    </row>
    <row r="1044">
      <c r="A1044" s="9" t="inlineStr">
        <is>
          <t>LopeBet Casino</t>
        </is>
      </c>
      <c r="B1044" t="inlineStr">
        <is>
          <t>Curacao</t>
        </is>
      </c>
      <c r="C1044" t="n">
        <v>3.7</v>
      </c>
      <c r="D1044" t="inlineStr">
        <is>
          <t>Favorit United N.V.</t>
        </is>
      </c>
      <c r="E1044" t="inlineStr">
        <is>
          <t>betpanda</t>
        </is>
      </c>
      <c r="F1044" t="n">
        <v>0.2676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064</v>
      </c>
      <c r="Q1044" t="inlineStr">
        <is>
          <t>Yes</t>
        </is>
      </c>
      <c r="R1044" t="inlineStr">
        <is>
          <t>2026-04-19 06:36</t>
        </is>
      </c>
      <c r="T1044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U1044" t="inlineStr">
        <is>
          <t>https://casino.guru/lopebet-casino-review</t>
        </is>
      </c>
    </row>
    <row r="1045">
      <c r="A1045" s="9" t="inlineStr">
        <is>
          <t>Wild Casino</t>
        </is>
      </c>
      <c r="C1045" t="n">
        <v>5</v>
      </c>
      <c r="D1045" t="inlineStr">
        <is>
          <t>BOL-SB House S.A</t>
        </is>
      </c>
      <c r="E1045" t="inlineStr">
        <is>
          <t>thrill</t>
        </is>
      </c>
      <c r="F1045" t="n">
        <v>0.2673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1</v>
      </c>
      <c r="O1045" t="inlineStr">
        <is>
          <t>casino.guru</t>
        </is>
      </c>
      <c r="P1045" s="10" t="n">
        <v>46112</v>
      </c>
      <c r="Q1045" t="inlineStr">
        <is>
          <t>Yes</t>
        </is>
      </c>
      <c r="R1045" t="inlineStr">
        <is>
          <t>2026-04-19 06:06</t>
        </is>
      </c>
      <c r="S1045" s="3" t="inlineStr">
        <is>
          <t>https://www.wildcasino.ag</t>
        </is>
      </c>
      <c r="T1045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U1045" t="inlineStr">
        <is>
          <t>https://casino.guru/wild-casino-review</t>
        </is>
      </c>
    </row>
    <row r="1046">
      <c r="A1046" s="9" t="inlineStr">
        <is>
          <t>Money Tree Casino</t>
        </is>
      </c>
      <c r="B1046" t="inlineStr">
        <is>
          <t>Anjouan</t>
        </is>
      </c>
      <c r="C1046" t="n">
        <v>7.3</v>
      </c>
      <c r="D1046" t="inlineStr">
        <is>
          <t>Global Dice Gaming LTD</t>
        </is>
      </c>
      <c r="E1046" t="inlineStr">
        <is>
          <t>thrill</t>
        </is>
      </c>
      <c r="F1046" t="n">
        <v>0.2672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5" t="inlineStr">
        <is>
          <t>No</t>
        </is>
      </c>
      <c r="N1046" t="n">
        <v>1</v>
      </c>
      <c r="O1046" t="inlineStr">
        <is>
          <t>casino.guru</t>
        </is>
      </c>
      <c r="P1046" s="10" t="n">
        <v>45890</v>
      </c>
      <c r="Q1046" t="inlineStr">
        <is>
          <t>Yes</t>
        </is>
      </c>
      <c r="R1046" t="inlineStr">
        <is>
          <t>2026-04-19 06:38</t>
        </is>
      </c>
      <c r="T1046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U1046" t="inlineStr">
        <is>
          <t>https://casino.guru/money-tree-casino-review</t>
        </is>
      </c>
    </row>
    <row r="1047">
      <c r="A1047" s="9" t="inlineStr">
        <is>
          <t>Lemon Casino</t>
        </is>
      </c>
      <c r="B1047" t="inlineStr">
        <is>
          <t>Curacao</t>
        </is>
      </c>
      <c r="C1047" t="n">
        <v>9.800000000000001</v>
      </c>
      <c r="D1047" t="inlineStr">
        <is>
          <t>Orange Entertainment B.V.</t>
        </is>
      </c>
      <c r="E1047" t="inlineStr">
        <is>
          <t>thrill</t>
        </is>
      </c>
      <c r="F1047" t="n">
        <v>0.2669</v>
      </c>
      <c r="G1047" s="5" t="inlineStr">
        <is>
          <t>No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6107</v>
      </c>
      <c r="Q1047" t="inlineStr">
        <is>
          <t>Yes</t>
        </is>
      </c>
      <c r="R1047" t="inlineStr">
        <is>
          <t>2026-04-19 06:21</t>
        </is>
      </c>
      <c r="T1047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U1047" t="inlineStr">
        <is>
          <t>https://casino.guru/lemon-casino-review</t>
        </is>
      </c>
    </row>
    <row r="1048">
      <c r="A1048" s="9" t="inlineStr">
        <is>
          <t>Trybet Casino</t>
        </is>
      </c>
      <c r="B1048" t="inlineStr">
        <is>
          <t>Isle of Man</t>
        </is>
      </c>
      <c r="C1048" t="n">
        <v>7.3</v>
      </c>
      <c r="E1048" t="inlineStr">
        <is>
          <t>thrill</t>
        </is>
      </c>
      <c r="F1048" t="n">
        <v>0.2669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6:43</t>
        </is>
      </c>
      <c r="T1048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U1048" t="inlineStr">
        <is>
          <t>https://casino.guru/trybet-casino-review</t>
        </is>
      </c>
    </row>
    <row r="1049">
      <c r="A1049" s="9" t="inlineStr">
        <is>
          <t>Lex Casino</t>
        </is>
      </c>
      <c r="B1049" t="inlineStr">
        <is>
          <t>Curacao</t>
        </is>
      </c>
      <c r="C1049" t="n">
        <v>8</v>
      </c>
      <c r="D1049" t="inlineStr">
        <is>
          <t>GALAKTIKA N.V.</t>
        </is>
      </c>
      <c r="E1049" t="inlineStr">
        <is>
          <t>betpanda</t>
        </is>
      </c>
      <c r="F1049" t="n">
        <v>0.2668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2</v>
      </c>
      <c r="Q1049" t="inlineStr">
        <is>
          <t>Yes</t>
        </is>
      </c>
      <c r="R1049" t="inlineStr">
        <is>
          <t>2026-04-19 06:38</t>
        </is>
      </c>
      <c r="T1049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U1049" t="inlineStr">
        <is>
          <t>https://casino.guru/lex-casino-review</t>
        </is>
      </c>
    </row>
    <row r="1050">
      <c r="A1050" s="9" t="inlineStr">
        <is>
          <t>Metelitsa Casino</t>
        </is>
      </c>
      <c r="B1050" t="inlineStr">
        <is>
          <t>Anjouan</t>
        </is>
      </c>
      <c r="C1050" t="n">
        <v>6.9</v>
      </c>
      <c r="D1050" t="inlineStr">
        <is>
          <t>UniqueGame N.V.</t>
        </is>
      </c>
      <c r="E1050" t="inlineStr">
        <is>
          <t>betpanda</t>
        </is>
      </c>
      <c r="F1050" t="n">
        <v>0.2668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N1050" t="n">
        <v>1</v>
      </c>
      <c r="O1050" t="inlineStr">
        <is>
          <t>casino.guru</t>
        </is>
      </c>
      <c r="P1050" s="10" t="n">
        <v>46061</v>
      </c>
      <c r="Q1050" t="inlineStr">
        <is>
          <t>Yes</t>
        </is>
      </c>
      <c r="R1050" t="inlineStr">
        <is>
          <t>2026-04-19 06:51</t>
        </is>
      </c>
      <c r="T1050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U1050" t="inlineStr">
        <is>
          <t>https://casino.guru/metelitsa-casino-review</t>
        </is>
      </c>
    </row>
    <row r="1051">
      <c r="A1051" s="9" t="inlineStr">
        <is>
          <t>FgFox Casino</t>
        </is>
      </c>
      <c r="B1051" t="inlineStr">
        <is>
          <t>MGA</t>
        </is>
      </c>
      <c r="C1051" t="n">
        <v>8.1</v>
      </c>
      <c r="D1051" t="inlineStr">
        <is>
          <t>FGS SOFTWARE SOLUTIONS S.R.L.</t>
        </is>
      </c>
      <c r="E1051" t="inlineStr">
        <is>
          <t>betpanda</t>
        </is>
      </c>
      <c r="F1051" t="n">
        <v>0.2667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N1051" t="n">
        <v>1</v>
      </c>
      <c r="O1051" t="inlineStr">
        <is>
          <t>casino.guru</t>
        </is>
      </c>
      <c r="P1051" s="10" t="n">
        <v>46056</v>
      </c>
      <c r="Q1051" t="inlineStr">
        <is>
          <t>Yes</t>
        </is>
      </c>
      <c r="R1051" t="inlineStr">
        <is>
          <t>2026-04-19 06:22</t>
        </is>
      </c>
      <c r="T1051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U1051" t="inlineStr">
        <is>
          <t>https://casino.guru/fgfox-casino-review</t>
        </is>
      </c>
    </row>
    <row r="1052">
      <c r="A1052" s="9" t="inlineStr">
        <is>
          <t>AstroMania Casino</t>
        </is>
      </c>
      <c r="B1052" t="inlineStr">
        <is>
          <t>Tobique</t>
        </is>
      </c>
      <c r="C1052" t="n">
        <v>6.4</v>
      </c>
      <c r="D1052" t="inlineStr">
        <is>
          <t>Dreamline Ventures SRL</t>
        </is>
      </c>
      <c r="E1052" t="inlineStr">
        <is>
          <t>betpanda</t>
        </is>
      </c>
      <c r="F1052" t="n">
        <v>0.2664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6075</v>
      </c>
      <c r="Q1052" t="inlineStr">
        <is>
          <t>Yes</t>
        </is>
      </c>
      <c r="R1052" t="inlineStr">
        <is>
          <t>2026-04-19 07:11</t>
        </is>
      </c>
      <c r="T1052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U1052" t="inlineStr">
        <is>
          <t>https://casino.guru/astromania-casino-review</t>
        </is>
      </c>
    </row>
    <row r="1053">
      <c r="A1053" s="9" t="inlineStr">
        <is>
          <t>Casinova</t>
        </is>
      </c>
      <c r="C1053" t="n">
        <v>7.2</v>
      </c>
      <c r="D1053" t="inlineStr">
        <is>
          <t>NovaForge Ltd</t>
        </is>
      </c>
      <c r="E1053" t="inlineStr">
        <is>
          <t>betpanda</t>
        </is>
      </c>
      <c r="F1053" t="n">
        <v>0.2663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6020</v>
      </c>
      <c r="Q1053" t="inlineStr">
        <is>
          <t>Yes</t>
        </is>
      </c>
      <c r="R1053" t="inlineStr">
        <is>
          <t>2026-04-19 06:43</t>
        </is>
      </c>
      <c r="T1053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U1053" t="inlineStr">
        <is>
          <t>https://casino.guru/casinova-casino-review</t>
        </is>
      </c>
    </row>
    <row r="1054">
      <c r="A1054" s="9" t="inlineStr">
        <is>
          <t>SapphireBet Casino</t>
        </is>
      </c>
      <c r="B1054" t="inlineStr">
        <is>
          <t>MGA</t>
        </is>
      </c>
      <c r="C1054" t="n">
        <v>8.300000000000001</v>
      </c>
      <c r="D1054" t="inlineStr">
        <is>
          <t>DOLCETECH LIMITED</t>
        </is>
      </c>
      <c r="E1054" t="inlineStr">
        <is>
          <t>betpanda</t>
        </is>
      </c>
      <c r="F1054" t="n">
        <v>0.2662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N1054" t="n">
        <v>1</v>
      </c>
      <c r="O1054" t="inlineStr">
        <is>
          <t>casino.guru</t>
        </is>
      </c>
      <c r="P1054" s="10" t="n">
        <v>45940</v>
      </c>
      <c r="Q1054" t="inlineStr">
        <is>
          <t>Yes</t>
        </is>
      </c>
      <c r="R1054" t="inlineStr">
        <is>
          <t>2026-04-19 06:10</t>
        </is>
      </c>
      <c r="S1054" s="3" t="inlineStr">
        <is>
          <t>https://sapphirebet.com:443</t>
        </is>
      </c>
      <c r="T1054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U1054" t="inlineStr">
        <is>
          <t>https://casino.guru/sapphirebet-casino-review</t>
        </is>
      </c>
    </row>
    <row r="1055">
      <c r="A1055" s="9" t="inlineStr">
        <is>
          <t>MaxSlots Casino</t>
        </is>
      </c>
      <c r="C1055" t="n">
        <v>5.1</v>
      </c>
      <c r="E1055" t="inlineStr">
        <is>
          <t>betpanda</t>
        </is>
      </c>
      <c r="F1055" t="n">
        <v>0.2658</v>
      </c>
      <c r="G1055" s="4" t="inlineStr">
        <is>
          <t>Yes</t>
        </is>
      </c>
      <c r="H1055" s="4" t="inlineStr">
        <is>
          <t>Yes</t>
        </is>
      </c>
      <c r="I1055" s="4" t="inlineStr">
        <is>
          <t>Yes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53</v>
      </c>
      <c r="Q1055" t="inlineStr">
        <is>
          <t>Yes</t>
        </is>
      </c>
      <c r="R1055" t="inlineStr">
        <is>
          <t>2026-04-19 06:07</t>
        </is>
      </c>
      <c r="S1055" s="3" t="inlineStr">
        <is>
          <t>https://maxbetslots.com</t>
        </is>
      </c>
      <c r="T1055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U1055" t="inlineStr">
        <is>
          <t>https://casino.guru/maxbetslots-casino-review</t>
        </is>
      </c>
    </row>
    <row r="1056">
      <c r="A1056" s="9" t="inlineStr">
        <is>
          <t>Aslot Casino</t>
        </is>
      </c>
      <c r="B1056" t="inlineStr">
        <is>
          <t>Anjouan</t>
        </is>
      </c>
      <c r="C1056" t="n">
        <v>3.5</v>
      </c>
      <c r="D1056" t="inlineStr">
        <is>
          <t>Rubycode Solution Ltd.</t>
        </is>
      </c>
      <c r="E1056" t="inlineStr">
        <is>
          <t>betpanda</t>
        </is>
      </c>
      <c r="F1056" t="n">
        <v>0.2658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122</v>
      </c>
      <c r="Q1056" t="inlineStr">
        <is>
          <t>Yes</t>
        </is>
      </c>
      <c r="R1056" t="inlineStr">
        <is>
          <t>2026-04-19 07:13</t>
        </is>
      </c>
      <c r="T1056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U1056" t="inlineStr">
        <is>
          <t>https://casino.guru/aslot-casino-review</t>
        </is>
      </c>
    </row>
    <row r="1057">
      <c r="A1057" s="9" t="inlineStr">
        <is>
          <t>GETX Casino</t>
        </is>
      </c>
      <c r="B1057" t="inlineStr">
        <is>
          <t>Anjouan</t>
        </is>
      </c>
      <c r="C1057" t="n">
        <v>8.4</v>
      </c>
      <c r="D1057" t="inlineStr">
        <is>
          <t>Getcrumb Ltd.</t>
        </is>
      </c>
      <c r="E1057" t="inlineStr">
        <is>
          <t>betpanda</t>
        </is>
      </c>
      <c r="F1057" t="n">
        <v>0.2646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105</v>
      </c>
      <c r="Q1057" t="inlineStr">
        <is>
          <t>Yes</t>
        </is>
      </c>
      <c r="R1057" t="inlineStr">
        <is>
          <t>2026-04-19 06:28</t>
        </is>
      </c>
      <c r="T1057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U1057" t="inlineStr">
        <is>
          <t>https://casino.guru/get-x-casino-review</t>
        </is>
      </c>
    </row>
    <row r="1058">
      <c r="A1058" s="9" t="inlineStr">
        <is>
          <t>DASHKING88 Casino</t>
        </is>
      </c>
      <c r="B1058" t="inlineStr">
        <is>
          <t>Curacao</t>
        </is>
      </c>
      <c r="C1058" t="n">
        <v>7.3</v>
      </c>
      <c r="D1058" t="inlineStr">
        <is>
          <t>Flybergom B.V.</t>
        </is>
      </c>
      <c r="E1058" t="inlineStr">
        <is>
          <t>thrill</t>
        </is>
      </c>
      <c r="F1058" t="n">
        <v>0.2644</v>
      </c>
      <c r="G1058" s="4" t="inlineStr">
        <is>
          <t>Yes</t>
        </is>
      </c>
      <c r="H1058" s="4" t="inlineStr">
        <is>
          <t>Yes</t>
        </is>
      </c>
      <c r="I1058" s="4" t="inlineStr">
        <is>
          <t>Yes</t>
        </is>
      </c>
      <c r="J1058" s="5" t="inlineStr">
        <is>
          <t>No</t>
        </is>
      </c>
      <c r="N1058" t="n">
        <v>1</v>
      </c>
      <c r="O1058" t="inlineStr">
        <is>
          <t>casino.guru</t>
        </is>
      </c>
      <c r="P1058" s="10" t="n">
        <v>46136</v>
      </c>
      <c r="Q1058" t="inlineStr">
        <is>
          <t>Yes</t>
        </is>
      </c>
      <c r="R1058" t="inlineStr">
        <is>
          <t>2026-04-19 07:14</t>
        </is>
      </c>
      <c r="T1058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U1058" t="inlineStr">
        <is>
          <t>https://casino.guru/dashking88-casino-review</t>
        </is>
      </c>
    </row>
    <row r="1059">
      <c r="A1059" s="9" t="inlineStr">
        <is>
          <t>MrWest Casino</t>
        </is>
      </c>
      <c r="B1059" t="inlineStr">
        <is>
          <t>Anjouan</t>
        </is>
      </c>
      <c r="C1059" t="n">
        <v>6.2</v>
      </c>
      <c r="D1059" t="inlineStr">
        <is>
          <t>Upscale Entertainment Ltd</t>
        </is>
      </c>
      <c r="E1059" t="inlineStr">
        <is>
          <t>thrill</t>
        </is>
      </c>
      <c r="F1059" t="n">
        <v>0.2641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80</v>
      </c>
      <c r="Q1059" t="inlineStr">
        <is>
          <t>Yes</t>
        </is>
      </c>
      <c r="R1059" t="inlineStr">
        <is>
          <t>2026-04-19 06:46</t>
        </is>
      </c>
      <c r="T1059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U1059" t="inlineStr">
        <is>
          <t>https://casino.guru/mrwest-casino-review</t>
        </is>
      </c>
    </row>
    <row r="1060">
      <c r="A1060" s="9" t="inlineStr">
        <is>
          <t>Megarich Casino</t>
        </is>
      </c>
      <c r="B1060" t="inlineStr">
        <is>
          <t>Curacao</t>
        </is>
      </c>
      <c r="C1060" t="n">
        <v>7.9</v>
      </c>
      <c r="E1060" t="inlineStr">
        <is>
          <t>betpanda</t>
        </is>
      </c>
      <c r="F1060" t="n">
        <v>0.264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059</v>
      </c>
      <c r="Q1060" t="inlineStr">
        <is>
          <t>Yes</t>
        </is>
      </c>
      <c r="R1060" t="inlineStr">
        <is>
          <t>2026-04-19 06:42</t>
        </is>
      </c>
      <c r="T1060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U1060" t="inlineStr">
        <is>
          <t>https://casino.guru/megarich-casino-review</t>
        </is>
      </c>
    </row>
    <row r="1061">
      <c r="A1061" s="9" t="inlineStr">
        <is>
          <t>Pokerbet Casino</t>
        </is>
      </c>
      <c r="B1061" t="inlineStr">
        <is>
          <t>Curacao</t>
        </is>
      </c>
      <c r="C1061" t="n">
        <v>7.8</v>
      </c>
      <c r="D1061" t="inlineStr">
        <is>
          <t>Majesti Star N.V.</t>
        </is>
      </c>
      <c r="E1061" t="inlineStr">
        <is>
          <t>thrill</t>
        </is>
      </c>
      <c r="F1061" t="n">
        <v>0.264</v>
      </c>
      <c r="G1061" s="4" t="inlineStr">
        <is>
          <t>Yes</t>
        </is>
      </c>
      <c r="H1061" s="4" t="inlineStr">
        <is>
          <t>Yes</t>
        </is>
      </c>
      <c r="I1061" s="4" t="inlineStr">
        <is>
          <t>Yes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5954</v>
      </c>
      <c r="Q1061" t="inlineStr">
        <is>
          <t>Yes</t>
        </is>
      </c>
      <c r="R1061" t="inlineStr">
        <is>
          <t>2026-04-19 06:13</t>
        </is>
      </c>
      <c r="S1061" s="3" t="inlineStr">
        <is>
          <t>https://pokerbet-ua.com</t>
        </is>
      </c>
      <c r="T1061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U1061" t="inlineStr">
        <is>
          <t>https://casino.guru/pokerbet-casino-review</t>
        </is>
      </c>
    </row>
    <row r="1062">
      <c r="A1062" s="9" t="inlineStr">
        <is>
          <t>Wild Wild Casino</t>
        </is>
      </c>
      <c r="B1062" t="inlineStr">
        <is>
          <t>MGA</t>
        </is>
      </c>
      <c r="C1062" t="n">
        <v>1.8</v>
      </c>
      <c r="E1062" t="inlineStr">
        <is>
          <t>betpanda</t>
        </is>
      </c>
      <c r="F1062" t="n">
        <v>0.264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5952</v>
      </c>
      <c r="Q1062" t="inlineStr">
        <is>
          <t>Yes</t>
        </is>
      </c>
      <c r="R1062" t="inlineStr">
        <is>
          <t>2026-04-19 06:46</t>
        </is>
      </c>
      <c r="T1062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U1062" t="inlineStr">
        <is>
          <t>https://casino.guru/wild-wild-casino-review</t>
        </is>
      </c>
    </row>
    <row r="1063">
      <c r="A1063" s="9" t="inlineStr">
        <is>
          <t>OrionsBet Casino</t>
        </is>
      </c>
      <c r="B1063" t="inlineStr">
        <is>
          <t>Curacao</t>
        </is>
      </c>
      <c r="C1063" t="n">
        <v>1.9</v>
      </c>
      <c r="D1063" t="inlineStr">
        <is>
          <t>Famagousta B.V.</t>
        </is>
      </c>
      <c r="E1063" t="inlineStr">
        <is>
          <t>betpanda</t>
        </is>
      </c>
      <c r="F1063" t="n">
        <v>0.2635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02</v>
      </c>
      <c r="Q1063" t="inlineStr">
        <is>
          <t>Yes</t>
        </is>
      </c>
      <c r="R1063" t="inlineStr">
        <is>
          <t>2026-04-19 06:58</t>
        </is>
      </c>
      <c r="T1063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U1063" t="inlineStr">
        <is>
          <t>https://casino.guru/orionsbet-casino-review</t>
        </is>
      </c>
    </row>
    <row r="1064">
      <c r="A1064" s="9" t="inlineStr">
        <is>
          <t>Betpuf Casino</t>
        </is>
      </c>
      <c r="B1064" t="inlineStr">
        <is>
          <t>Anjouan</t>
        </is>
      </c>
      <c r="C1064" t="n">
        <v>3.5</v>
      </c>
      <c r="D1064" t="inlineStr">
        <is>
          <t>Vanta Technology LTD</t>
        </is>
      </c>
      <c r="E1064" t="inlineStr">
        <is>
          <t>thrill</t>
        </is>
      </c>
      <c r="F1064" t="n">
        <v>0.2634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064</v>
      </c>
      <c r="Q1064" t="inlineStr">
        <is>
          <t>Yes</t>
        </is>
      </c>
      <c r="R1064" t="inlineStr">
        <is>
          <t>2026-04-19 07:09</t>
        </is>
      </c>
      <c r="T1064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U1064" t="inlineStr">
        <is>
          <t>https://casino.guru/betpuf-casino-review</t>
        </is>
      </c>
    </row>
    <row r="1065">
      <c r="A1065" s="9" t="inlineStr">
        <is>
          <t>Wildzy.io Casino</t>
        </is>
      </c>
      <c r="B1065" t="inlineStr">
        <is>
          <t>Anjouan</t>
        </is>
      </c>
      <c r="C1065" t="n">
        <v>3</v>
      </c>
      <c r="D1065" t="inlineStr">
        <is>
          <t>Rabocse Sociedad de Responsabilidad Limitada</t>
        </is>
      </c>
      <c r="E1065" t="inlineStr">
        <is>
          <t>thrill</t>
        </is>
      </c>
      <c r="F1065" t="n">
        <v>0.2634</v>
      </c>
      <c r="G1065" s="4" t="inlineStr">
        <is>
          <t>Yes</t>
        </is>
      </c>
      <c r="H1065" s="4" t="inlineStr">
        <is>
          <t>Yes</t>
        </is>
      </c>
      <c r="I1065" s="4" t="inlineStr">
        <is>
          <t>Yes</t>
        </is>
      </c>
      <c r="J1065" s="5" t="inlineStr">
        <is>
          <t>No</t>
        </is>
      </c>
      <c r="N1065" t="n">
        <v>1</v>
      </c>
      <c r="O1065" t="inlineStr">
        <is>
          <t>casino.guru</t>
        </is>
      </c>
      <c r="P1065" s="10" t="n">
        <v>46050</v>
      </c>
      <c r="Q1065" t="inlineStr">
        <is>
          <t>Yes</t>
        </is>
      </c>
      <c r="R1065" t="inlineStr">
        <is>
          <t>2026-04-19 06:54</t>
        </is>
      </c>
      <c r="T1065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U1065" t="inlineStr">
        <is>
          <t>https://casino.guru/wildzy-io-casino-review</t>
        </is>
      </c>
    </row>
    <row r="1066">
      <c r="A1066" s="9" t="inlineStr">
        <is>
          <t>Bravo Play Casino</t>
        </is>
      </c>
      <c r="B1066" t="inlineStr">
        <is>
          <t>Curacao</t>
        </is>
      </c>
      <c r="C1066" t="n">
        <v>3.4</v>
      </c>
      <c r="D1066" t="inlineStr">
        <is>
          <t>Bantom Limited</t>
        </is>
      </c>
      <c r="E1066" t="inlineStr">
        <is>
          <t>betpanda</t>
        </is>
      </c>
      <c r="F1066" t="n">
        <v>0.2631</v>
      </c>
      <c r="G1066" s="4" t="inlineStr">
        <is>
          <t>Yes</t>
        </is>
      </c>
      <c r="H1066" s="4" t="inlineStr">
        <is>
          <t>Yes</t>
        </is>
      </c>
      <c r="I1066" s="4" t="inlineStr">
        <is>
          <t>Yes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012</v>
      </c>
      <c r="Q1066" t="inlineStr">
        <is>
          <t>Yes</t>
        </is>
      </c>
      <c r="R1066" t="inlineStr">
        <is>
          <t>2026-04-19 07:08</t>
        </is>
      </c>
      <c r="T1066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U1066" t="inlineStr">
        <is>
          <t>https://casino.guru/bravo-play-casino-review</t>
        </is>
      </c>
    </row>
    <row r="1067">
      <c r="A1067" s="9" t="inlineStr">
        <is>
          <t>ViperSpin Casino</t>
        </is>
      </c>
      <c r="B1067" t="inlineStr">
        <is>
          <t>Curacao</t>
        </is>
      </c>
      <c r="C1067" t="n">
        <v>5.6</v>
      </c>
      <c r="D1067" t="inlineStr">
        <is>
          <t>KYS Enterprises N.V.</t>
        </is>
      </c>
      <c r="E1067" t="inlineStr">
        <is>
          <t>betpanda</t>
        </is>
      </c>
      <c r="F1067" t="n">
        <v>0.2628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5926</v>
      </c>
      <c r="Q1067" t="inlineStr">
        <is>
          <t>Yes</t>
        </is>
      </c>
      <c r="R1067" t="inlineStr">
        <is>
          <t>2026-04-19 06:19</t>
        </is>
      </c>
      <c r="T1067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U1067" t="inlineStr">
        <is>
          <t>https://casino.guru/viperspin-casino-review</t>
        </is>
      </c>
    </row>
    <row r="1068">
      <c r="A1068" s="9" t="inlineStr">
        <is>
          <t>Welle Casino</t>
        </is>
      </c>
      <c r="B1068" t="inlineStr">
        <is>
          <t>Curacao</t>
        </is>
      </c>
      <c r="C1068" t="n">
        <v>8.6</v>
      </c>
      <c r="D1068" t="inlineStr">
        <is>
          <t>JER-TEAM N.V.</t>
        </is>
      </c>
      <c r="E1068" t="inlineStr">
        <is>
          <t>thrill</t>
        </is>
      </c>
      <c r="F1068" t="n">
        <v>0.2627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5" t="inlineStr">
        <is>
          <t>No</t>
        </is>
      </c>
      <c r="N1068" t="n">
        <v>1</v>
      </c>
      <c r="O1068" t="inlineStr">
        <is>
          <t>casino.guru</t>
        </is>
      </c>
      <c r="P1068" s="10" t="n">
        <v>45984</v>
      </c>
      <c r="Q1068" t="inlineStr">
        <is>
          <t>Yes</t>
        </is>
      </c>
      <c r="R1068" t="inlineStr">
        <is>
          <t>2026-04-19 06:40</t>
        </is>
      </c>
      <c r="T1068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U1068" t="inlineStr">
        <is>
          <t>https://casino.guru/welle-casino-review</t>
        </is>
      </c>
    </row>
    <row r="1069">
      <c r="A1069" s="9" t="inlineStr">
        <is>
          <t>New king Casino</t>
        </is>
      </c>
      <c r="B1069" t="inlineStr">
        <is>
          <t>Curacao</t>
        </is>
      </c>
      <c r="C1069" t="n">
        <v>2.9</v>
      </c>
      <c r="D1069" t="inlineStr">
        <is>
          <t>Famagousta B.V.</t>
        </is>
      </c>
      <c r="E1069" t="inlineStr">
        <is>
          <t>betpanda</t>
        </is>
      </c>
      <c r="F1069" t="n">
        <v>0.2627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N1069" t="n">
        <v>1</v>
      </c>
      <c r="O1069" t="inlineStr">
        <is>
          <t>casino.guru</t>
        </is>
      </c>
      <c r="P1069" s="10" t="n">
        <v>45987</v>
      </c>
      <c r="Q1069" t="inlineStr">
        <is>
          <t>Yes</t>
        </is>
      </c>
      <c r="R1069" t="inlineStr">
        <is>
          <t>2026-04-19 06:47</t>
        </is>
      </c>
      <c r="T1069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U1069" t="inlineStr">
        <is>
          <t>https://casino.guru/new-king-casino-review</t>
        </is>
      </c>
    </row>
    <row r="1070">
      <c r="A1070" s="9" t="inlineStr">
        <is>
          <t>Rakoo Casino</t>
        </is>
      </c>
      <c r="B1070" t="inlineStr">
        <is>
          <t>MGA</t>
        </is>
      </c>
      <c r="C1070" t="n">
        <v>7.9</v>
      </c>
      <c r="D1070" t="inlineStr">
        <is>
          <t>FairGame G.P. N.V.</t>
        </is>
      </c>
      <c r="E1070" t="inlineStr">
        <is>
          <t>betpanda</t>
        </is>
      </c>
      <c r="F1070" t="n">
        <v>0.2625</v>
      </c>
      <c r="G1070" s="5" t="inlineStr">
        <is>
          <t>No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N1070" t="n">
        <v>1</v>
      </c>
      <c r="O1070" t="inlineStr">
        <is>
          <t>casino.guru</t>
        </is>
      </c>
      <c r="P1070" s="10" t="n">
        <v>46058</v>
      </c>
      <c r="Q1070" t="inlineStr">
        <is>
          <t>Yes</t>
        </is>
      </c>
      <c r="R1070" t="inlineStr">
        <is>
          <t>2026-04-19 06:31</t>
        </is>
      </c>
      <c r="T1070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U1070" t="inlineStr">
        <is>
          <t>https://casino.guru/rakoo-casino-review</t>
        </is>
      </c>
    </row>
    <row r="1071">
      <c r="A1071" s="9" t="inlineStr">
        <is>
          <t>Beturo Casino</t>
        </is>
      </c>
      <c r="B1071" t="inlineStr">
        <is>
          <t>Curacao</t>
        </is>
      </c>
      <c r="C1071" t="n">
        <v>6.9</v>
      </c>
      <c r="D1071" t="inlineStr">
        <is>
          <t>Geeker Technology N.V.</t>
        </is>
      </c>
      <c r="E1071" t="inlineStr">
        <is>
          <t>thrill</t>
        </is>
      </c>
      <c r="F1071" t="n">
        <v>0.2625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6014</v>
      </c>
      <c r="Q1071" t="inlineStr">
        <is>
          <t>Yes</t>
        </is>
      </c>
      <c r="R1071" t="inlineStr">
        <is>
          <t>2026-04-19 07:09</t>
        </is>
      </c>
      <c r="T1071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U1071" t="inlineStr">
        <is>
          <t>https://casino.guru/beturo-casino-review</t>
        </is>
      </c>
    </row>
    <row r="1072">
      <c r="A1072" s="9" t="inlineStr">
        <is>
          <t>Zuluspins Casino</t>
        </is>
      </c>
      <c r="B1072" t="inlineStr">
        <is>
          <t>Anjouan</t>
        </is>
      </c>
      <c r="C1072" t="n">
        <v>3.9</v>
      </c>
      <c r="D1072" t="inlineStr">
        <is>
          <t>Green Champions Leader SRL</t>
        </is>
      </c>
      <c r="E1072" t="inlineStr">
        <is>
          <t>betpanda</t>
        </is>
      </c>
      <c r="F1072" t="n">
        <v>0.2622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65</v>
      </c>
      <c r="Q1072" t="inlineStr">
        <is>
          <t>Yes</t>
        </is>
      </c>
      <c r="R1072" t="inlineStr">
        <is>
          <t>2026-04-19 07:10</t>
        </is>
      </c>
      <c r="T1072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U1072" t="inlineStr">
        <is>
          <t>https://casino.guru/zuluspins-casino-review</t>
        </is>
      </c>
    </row>
    <row r="1073">
      <c r="A1073" s="9" t="inlineStr">
        <is>
          <t>29Bet Casino</t>
        </is>
      </c>
      <c r="B1073" t="inlineStr">
        <is>
          <t>Anjouan</t>
        </is>
      </c>
      <c r="C1073" t="n">
        <v>6.2</v>
      </c>
      <c r="D1073" t="inlineStr">
        <is>
          <t>DB Solution N.V.</t>
        </is>
      </c>
      <c r="E1073" t="inlineStr">
        <is>
          <t>betpanda</t>
        </is>
      </c>
      <c r="F1073" t="n">
        <v>0.262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N1073" t="n">
        <v>1</v>
      </c>
      <c r="O1073" t="inlineStr">
        <is>
          <t>casino.guru</t>
        </is>
      </c>
      <c r="P1073" s="10" t="n">
        <v>45996</v>
      </c>
      <c r="Q1073" t="inlineStr">
        <is>
          <t>Yes</t>
        </is>
      </c>
      <c r="R1073" t="inlineStr">
        <is>
          <t>2026-04-19 07:06</t>
        </is>
      </c>
      <c r="T1073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U1073" t="inlineStr">
        <is>
          <t>https://casino.guru/29bet-casino-review</t>
        </is>
      </c>
    </row>
    <row r="1074">
      <c r="A1074" s="9" t="inlineStr">
        <is>
          <t>Casinolo Casino</t>
        </is>
      </c>
      <c r="B1074" t="inlineStr">
        <is>
          <t>Anjouan</t>
        </is>
      </c>
      <c r="C1074" t="n">
        <v>6.9</v>
      </c>
      <c r="D1074" t="inlineStr">
        <is>
          <t>NovaForge Ltd</t>
        </is>
      </c>
      <c r="E1074" t="inlineStr">
        <is>
          <t>betpanda</t>
        </is>
      </c>
      <c r="F1074" t="n">
        <v>0.2619</v>
      </c>
      <c r="G1074" s="4" t="inlineStr">
        <is>
          <t>Yes</t>
        </is>
      </c>
      <c r="H1074" s="4" t="inlineStr">
        <is>
          <t>Yes</t>
        </is>
      </c>
      <c r="I1074" s="4" t="inlineStr">
        <is>
          <t>Yes</t>
        </is>
      </c>
      <c r="J1074" s="5" t="inlineStr">
        <is>
          <t>No</t>
        </is>
      </c>
      <c r="N1074" t="n">
        <v>1</v>
      </c>
      <c r="O1074" t="inlineStr">
        <is>
          <t>casino.guru</t>
        </is>
      </c>
      <c r="P1074" s="10" t="n">
        <v>46139</v>
      </c>
      <c r="Q1074" t="inlineStr">
        <is>
          <t>Yes</t>
        </is>
      </c>
      <c r="R1074" t="inlineStr">
        <is>
          <t>2026-04-19 06:45</t>
        </is>
      </c>
      <c r="T1074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U1074" t="inlineStr">
        <is>
          <t>https://casino.guru/casinolo-casino-review</t>
        </is>
      </c>
    </row>
    <row r="1075">
      <c r="A1075" s="9" t="inlineStr">
        <is>
          <t>Bof Casino</t>
        </is>
      </c>
      <c r="B1075" t="inlineStr">
        <is>
          <t>Anjouan</t>
        </is>
      </c>
      <c r="C1075" t="n">
        <v>6.4</v>
      </c>
      <c r="D1075" t="inlineStr">
        <is>
          <t>Elite Cyber Services Limited</t>
        </is>
      </c>
      <c r="E1075" t="inlineStr">
        <is>
          <t>betpanda</t>
        </is>
      </c>
      <c r="F1075" t="n">
        <v>0.2619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11</v>
      </c>
      <c r="Q1075" t="inlineStr">
        <is>
          <t>Yes</t>
        </is>
      </c>
      <c r="R1075" t="inlineStr">
        <is>
          <t>2026-04-19 06:36</t>
        </is>
      </c>
      <c r="T1075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U1075" t="inlineStr">
        <is>
          <t>https://casino.guru/bof-casino-review</t>
        </is>
      </c>
    </row>
    <row r="1076">
      <c r="A1076" s="9" t="inlineStr">
        <is>
          <t>Space Fortuna Casino</t>
        </is>
      </c>
      <c r="B1076" t="inlineStr">
        <is>
          <t>Curacao</t>
        </is>
      </c>
      <c r="C1076" t="n">
        <v>6.6</v>
      </c>
      <c r="E1076" t="inlineStr">
        <is>
          <t>thrill</t>
        </is>
      </c>
      <c r="F1076" t="n">
        <v>0.2618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134</v>
      </c>
      <c r="Q1076" t="inlineStr">
        <is>
          <t>Yes</t>
        </is>
      </c>
      <c r="R1076" t="inlineStr">
        <is>
          <t>2026-04-19 06:29</t>
        </is>
      </c>
      <c r="T1076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U1076" t="inlineStr">
        <is>
          <t>https://casino.guru/spacefortuna-casino-review</t>
        </is>
      </c>
    </row>
    <row r="1077">
      <c r="A1077" s="9" t="inlineStr">
        <is>
          <t>Palm.Casino</t>
        </is>
      </c>
      <c r="B1077" t="inlineStr">
        <is>
          <t>Curacao</t>
        </is>
      </c>
      <c r="C1077" t="n">
        <v>1.6</v>
      </c>
      <c r="D1077" t="inlineStr">
        <is>
          <t>Rabocse Sociedad de Responsabilidad Limitada</t>
        </is>
      </c>
      <c r="E1077" t="inlineStr">
        <is>
          <t>betpanda</t>
        </is>
      </c>
      <c r="F1077" t="n">
        <v>0.2618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6079</v>
      </c>
      <c r="Q1077" t="inlineStr">
        <is>
          <t>Yes</t>
        </is>
      </c>
      <c r="R1077" t="inlineStr">
        <is>
          <t>2026-04-19 06:32</t>
        </is>
      </c>
      <c r="T1077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U1077" t="inlineStr">
        <is>
          <t>https://casino.guru/palm-casino-review</t>
        </is>
      </c>
    </row>
    <row r="1078">
      <c r="A1078" s="9" t="inlineStr">
        <is>
          <t>Astekbet Casino</t>
        </is>
      </c>
      <c r="B1078" t="inlineStr">
        <is>
          <t>MGA</t>
        </is>
      </c>
      <c r="C1078" t="n">
        <v>4.9</v>
      </c>
      <c r="D1078" t="inlineStr">
        <is>
          <t>Pelican Entertainment B.V.</t>
        </is>
      </c>
      <c r="E1078" t="inlineStr">
        <is>
          <t>betpanda</t>
        </is>
      </c>
      <c r="F1078" t="n">
        <v>0.2617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N1078" t="n">
        <v>1</v>
      </c>
      <c r="O1078" t="inlineStr">
        <is>
          <t>casino.guru</t>
        </is>
      </c>
      <c r="P1078" s="10" t="n">
        <v>45995</v>
      </c>
      <c r="Q1078" t="inlineStr">
        <is>
          <t>Yes</t>
        </is>
      </c>
      <c r="R1078" t="inlineStr">
        <is>
          <t>2026-04-19 06:14</t>
        </is>
      </c>
      <c r="S1078" s="3" t="inlineStr">
        <is>
          <t>https://astekbet.com</t>
        </is>
      </c>
      <c r="T1078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U1078" t="inlineStr">
        <is>
          <t>https://casino.guru/astekbet-casino-review</t>
        </is>
      </c>
    </row>
    <row r="1079">
      <c r="A1079" s="9" t="inlineStr">
        <is>
          <t>JeetCity Casino</t>
        </is>
      </c>
      <c r="B1079" t="inlineStr">
        <is>
          <t>Curacao</t>
        </is>
      </c>
      <c r="C1079" t="n">
        <v>5.9</v>
      </c>
      <c r="D1079" t="inlineStr">
        <is>
          <t>Dama N.V.</t>
        </is>
      </c>
      <c r="E1079" t="inlineStr">
        <is>
          <t>betpanda</t>
        </is>
      </c>
      <c r="F1079" t="n">
        <v>0.261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N1079" t="n">
        <v>1</v>
      </c>
      <c r="O1079" t="inlineStr">
        <is>
          <t>casino.guru</t>
        </is>
      </c>
      <c r="P1079" s="10" t="n">
        <v>46057</v>
      </c>
      <c r="Q1079" t="inlineStr">
        <is>
          <t>Yes</t>
        </is>
      </c>
      <c r="R1079" t="inlineStr">
        <is>
          <t>2026-04-19 06:23</t>
        </is>
      </c>
      <c r="T1079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U1079" t="inlineStr">
        <is>
          <t>https://casino.guru/jeetcity-casino-review</t>
        </is>
      </c>
    </row>
    <row r="1080">
      <c r="A1080" s="9" t="inlineStr">
        <is>
          <t>Bhaicasino</t>
        </is>
      </c>
      <c r="B1080" t="inlineStr">
        <is>
          <t>Curacao</t>
        </is>
      </c>
      <c r="C1080" t="n">
        <v>5.3</v>
      </c>
      <c r="D1080" t="inlineStr">
        <is>
          <t>Multiverse N.V.</t>
        </is>
      </c>
      <c r="E1080" t="inlineStr">
        <is>
          <t>betpanda</t>
        </is>
      </c>
      <c r="F1080" t="n">
        <v>0.2615</v>
      </c>
      <c r="G1080" s="4" t="inlineStr">
        <is>
          <t>Yes</t>
        </is>
      </c>
      <c r="H1080" s="4" t="inlineStr">
        <is>
          <t>Yes</t>
        </is>
      </c>
      <c r="I1080" s="4" t="inlineStr">
        <is>
          <t>Yes</t>
        </is>
      </c>
      <c r="J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5986</v>
      </c>
      <c r="Q1080" t="inlineStr">
        <is>
          <t>Yes</t>
        </is>
      </c>
      <c r="R1080" t="inlineStr">
        <is>
          <t>2026-04-19 06:41</t>
        </is>
      </c>
      <c r="T1080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U1080" t="inlineStr">
        <is>
          <t>https://casino.guru/bhai-casino-review</t>
        </is>
      </c>
    </row>
    <row r="1081">
      <c r="A1081" s="9" t="inlineStr">
        <is>
          <t>Eforbet Casino</t>
        </is>
      </c>
      <c r="B1081" t="inlineStr">
        <is>
          <t>Anjouan</t>
        </is>
      </c>
      <c r="C1081" t="n">
        <v>3.5</v>
      </c>
      <c r="D1081" t="inlineStr">
        <is>
          <t>DB Solution N.V.</t>
        </is>
      </c>
      <c r="E1081" t="inlineStr">
        <is>
          <t>betpanda</t>
        </is>
      </c>
      <c r="F1081" t="n">
        <v>0.2615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5932</v>
      </c>
      <c r="Q1081" t="inlineStr">
        <is>
          <t>Yes</t>
        </is>
      </c>
      <c r="R1081" t="inlineStr">
        <is>
          <t>2026-04-19 07:00</t>
        </is>
      </c>
      <c r="T1081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U1081" t="inlineStr">
        <is>
          <t>https://casino.guru/eforbet-casino-review</t>
        </is>
      </c>
    </row>
    <row r="1082">
      <c r="A1082" s="9" t="inlineStr">
        <is>
          <t>Player88 Casino</t>
        </is>
      </c>
      <c r="B1082" t="inlineStr">
        <is>
          <t>Anjouan</t>
        </is>
      </c>
      <c r="C1082" t="n">
        <v>3.5</v>
      </c>
      <c r="D1082" t="inlineStr">
        <is>
          <t>ATOM Technology Ltd.</t>
        </is>
      </c>
      <c r="E1082" t="inlineStr">
        <is>
          <t>thrill</t>
        </is>
      </c>
      <c r="F1082" t="n">
        <v>0.2615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137</v>
      </c>
      <c r="Q1082" t="inlineStr">
        <is>
          <t>Yes</t>
        </is>
      </c>
      <c r="R1082" t="inlineStr">
        <is>
          <t>2026-05-01 18:14</t>
        </is>
      </c>
      <c r="T1082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U1082" t="inlineStr">
        <is>
          <t>https://casino.guru/player88-casino-review</t>
        </is>
      </c>
    </row>
    <row r="1083">
      <c r="A1083" s="9" t="inlineStr">
        <is>
          <t>StakeWin Casino</t>
        </is>
      </c>
      <c r="B1083" t="inlineStr">
        <is>
          <t>Kahnawake</t>
        </is>
      </c>
      <c r="C1083" t="n">
        <v>3.2</v>
      </c>
      <c r="D1083" t="inlineStr">
        <is>
          <t>Famagousta B.V.</t>
        </is>
      </c>
      <c r="E1083" t="inlineStr">
        <is>
          <t>betpanda</t>
        </is>
      </c>
      <c r="F1083" t="n">
        <v>0.2613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61</v>
      </c>
      <c r="Q1083" t="inlineStr">
        <is>
          <t>Yes</t>
        </is>
      </c>
      <c r="R1083" t="inlineStr">
        <is>
          <t>2026-04-19 06:32</t>
        </is>
      </c>
      <c r="T1083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U1083" t="inlineStr">
        <is>
          <t>https://casino.guru/stakewin-casino-review</t>
        </is>
      </c>
    </row>
    <row r="1084">
      <c r="A1084" s="9" t="inlineStr">
        <is>
          <t>Interwin Casino</t>
        </is>
      </c>
      <c r="B1084" t="inlineStr">
        <is>
          <t>Curacao</t>
        </is>
      </c>
      <c r="C1084" t="n">
        <v>7.9</v>
      </c>
      <c r="D1084" t="inlineStr">
        <is>
          <t>Starlink International N.V.</t>
        </is>
      </c>
      <c r="E1084" t="inlineStr">
        <is>
          <t>betpanda</t>
        </is>
      </c>
      <c r="F1084" t="n">
        <v>0.2612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5988</v>
      </c>
      <c r="Q1084" t="inlineStr">
        <is>
          <t>Yes</t>
        </is>
      </c>
      <c r="R1084" t="inlineStr">
        <is>
          <t>2026-04-19 06:15</t>
        </is>
      </c>
      <c r="S1084" s="3" t="inlineStr">
        <is>
          <t>https://www.interwin.org</t>
        </is>
      </c>
      <c r="T1084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U1084" t="inlineStr">
        <is>
          <t>https://casino.guru/interwin-casino-review</t>
        </is>
      </c>
    </row>
    <row r="1085">
      <c r="A1085" s="9" t="inlineStr">
        <is>
          <t>RealSpin Casino</t>
        </is>
      </c>
      <c r="B1085" t="inlineStr">
        <is>
          <t>Anjouan</t>
        </is>
      </c>
      <c r="C1085" t="n">
        <v>2.2</v>
      </c>
      <c r="D1085" t="inlineStr">
        <is>
          <t>Next Global Era Limited</t>
        </is>
      </c>
      <c r="E1085" t="inlineStr">
        <is>
          <t>betpanda</t>
        </is>
      </c>
      <c r="F1085" t="n">
        <v>0.2609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N1085" t="n">
        <v>1</v>
      </c>
      <c r="O1085" t="inlineStr">
        <is>
          <t>casino.guru</t>
        </is>
      </c>
      <c r="P1085" s="10" t="n">
        <v>45887</v>
      </c>
      <c r="Q1085" t="inlineStr">
        <is>
          <t>Yes</t>
        </is>
      </c>
      <c r="R1085" t="inlineStr">
        <is>
          <t>2026-04-19 06:41</t>
        </is>
      </c>
      <c r="T108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U1085" t="inlineStr">
        <is>
          <t>https://casino.guru/realspin-casino-review</t>
        </is>
      </c>
    </row>
    <row r="1086">
      <c r="A1086" s="9" t="inlineStr">
        <is>
          <t>Safe Casino</t>
        </is>
      </c>
      <c r="B1086" t="inlineStr">
        <is>
          <t>Curacao</t>
        </is>
      </c>
      <c r="C1086" t="n">
        <v>7</v>
      </c>
      <c r="E1086" t="inlineStr">
        <is>
          <t>betpanda</t>
        </is>
      </c>
      <c r="F1086" t="n">
        <v>0.26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N1086" t="n">
        <v>1</v>
      </c>
      <c r="O1086" t="inlineStr">
        <is>
          <t>casino.guru</t>
        </is>
      </c>
      <c r="P1086" s="10" t="n">
        <v>46086</v>
      </c>
      <c r="Q1086" t="inlineStr">
        <is>
          <t>Yes</t>
        </is>
      </c>
      <c r="R1086" t="inlineStr">
        <is>
          <t>2026-04-19 07:11</t>
        </is>
      </c>
      <c r="T1086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U1086" t="inlineStr">
        <is>
          <t>https://casino.guru/safe-casino-review</t>
        </is>
      </c>
    </row>
    <row r="1087">
      <c r="A1087" s="9" t="inlineStr">
        <is>
          <t>777vault Casino</t>
        </is>
      </c>
      <c r="B1087" t="inlineStr">
        <is>
          <t>Anjouan</t>
        </is>
      </c>
      <c r="C1087" t="n">
        <v>5.7</v>
      </c>
      <c r="D1087" t="inlineStr">
        <is>
          <t>Next Global Era Limited</t>
        </is>
      </c>
      <c r="E1087" t="inlineStr">
        <is>
          <t>betpanda</t>
        </is>
      </c>
      <c r="F1087" t="n">
        <v>0.26</v>
      </c>
      <c r="G1087" s="4" t="inlineStr">
        <is>
          <t>Yes</t>
        </is>
      </c>
      <c r="H1087" s="4" t="inlineStr">
        <is>
          <t>Yes</t>
        </is>
      </c>
      <c r="I1087" s="4" t="inlineStr">
        <is>
          <t>Yes</t>
        </is>
      </c>
      <c r="J1087" s="5" t="inlineStr">
        <is>
          <t>No</t>
        </is>
      </c>
      <c r="N1087" t="n">
        <v>1</v>
      </c>
      <c r="O1087" t="inlineStr">
        <is>
          <t>casino.guru</t>
        </is>
      </c>
      <c r="P1087" s="10" t="n">
        <v>46033</v>
      </c>
      <c r="Q1087" t="inlineStr">
        <is>
          <t>Yes</t>
        </is>
      </c>
      <c r="R1087" t="inlineStr">
        <is>
          <t>2026-04-19 07:05</t>
        </is>
      </c>
      <c r="T1087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U1087" t="inlineStr">
        <is>
          <t>https://casino.guru/777vault-casino-review</t>
        </is>
      </c>
    </row>
    <row r="1088">
      <c r="A1088" s="9" t="inlineStr">
        <is>
          <t>Hepbet Casino</t>
        </is>
      </c>
      <c r="B1088" t="inlineStr">
        <is>
          <t>Anjouan</t>
        </is>
      </c>
      <c r="C1088" t="n">
        <v>7.3</v>
      </c>
      <c r="D1088" t="inlineStr">
        <is>
          <t>Infinity Time Solutions B.V.</t>
        </is>
      </c>
      <c r="E1088" t="inlineStr">
        <is>
          <t>betpanda</t>
        </is>
      </c>
      <c r="F1088" t="n">
        <v>0.2596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101</v>
      </c>
      <c r="Q1088" t="inlineStr">
        <is>
          <t>Yes</t>
        </is>
      </c>
      <c r="R1088" t="inlineStr">
        <is>
          <t>2026-04-19 07:07</t>
        </is>
      </c>
      <c r="T1088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U1088" t="inlineStr">
        <is>
          <t>https://casino.guru/hepbet-casino-review</t>
        </is>
      </c>
    </row>
    <row r="1089">
      <c r="A1089" s="9" t="inlineStr">
        <is>
          <t>TikTok Casino</t>
        </is>
      </c>
      <c r="B1089" t="inlineStr">
        <is>
          <t>Curacao</t>
        </is>
      </c>
      <c r="C1089" t="n">
        <v>6</v>
      </c>
      <c r="E1089" t="inlineStr">
        <is>
          <t>thrill</t>
        </is>
      </c>
      <c r="F1089" t="n">
        <v>0.2585</v>
      </c>
      <c r="G1089" s="4" t="inlineStr">
        <is>
          <t>Yes</t>
        </is>
      </c>
      <c r="H1089" s="4" t="inlineStr">
        <is>
          <t>Yes</t>
        </is>
      </c>
      <c r="I1089" s="4" t="inlineStr">
        <is>
          <t>Yes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34</v>
      </c>
      <c r="Q1089" t="inlineStr">
        <is>
          <t>Yes</t>
        </is>
      </c>
      <c r="R1089" t="inlineStr">
        <is>
          <t>2026-04-19 06:41</t>
        </is>
      </c>
      <c r="T1089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U1089" t="inlineStr">
        <is>
          <t>https://casino.guru/tiktok-casino-review</t>
        </is>
      </c>
    </row>
    <row r="1090">
      <c r="A1090" s="9" t="inlineStr">
        <is>
          <t>SagaSpins Casino</t>
        </is>
      </c>
      <c r="B1090" t="inlineStr">
        <is>
          <t>Curacao</t>
        </is>
      </c>
      <c r="C1090" t="n">
        <v>1.8</v>
      </c>
      <c r="D1090" t="inlineStr">
        <is>
          <t>Famagousta B.V.</t>
        </is>
      </c>
      <c r="E1090" t="inlineStr">
        <is>
          <t>betpanda</t>
        </is>
      </c>
      <c r="F1090" t="n">
        <v>0.2585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N1090" t="n">
        <v>1</v>
      </c>
      <c r="O1090" t="inlineStr">
        <is>
          <t>casino.guru</t>
        </is>
      </c>
      <c r="P1090" s="10" t="n">
        <v>46024</v>
      </c>
      <c r="Q1090" t="inlineStr">
        <is>
          <t>Yes</t>
        </is>
      </c>
      <c r="R1090" t="inlineStr">
        <is>
          <t>2026-04-19 06:58</t>
        </is>
      </c>
      <c r="T1090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U1090" t="inlineStr">
        <is>
          <t>https://casino.guru/sagaspins-casino-review</t>
        </is>
      </c>
    </row>
    <row r="1091">
      <c r="A1091" s="9" t="inlineStr">
        <is>
          <t>Alev Casino</t>
        </is>
      </c>
      <c r="B1091" t="inlineStr">
        <is>
          <t>Curacao</t>
        </is>
      </c>
      <c r="C1091" t="n">
        <v>8.199999999999999</v>
      </c>
      <c r="D1091" t="inlineStr">
        <is>
          <t>Tech Synergy B.V.</t>
        </is>
      </c>
      <c r="E1091" t="inlineStr">
        <is>
          <t>betpanda</t>
        </is>
      </c>
      <c r="F1091" t="n">
        <v>0.2583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105</v>
      </c>
      <c r="Q1091" t="inlineStr">
        <is>
          <t>Yes</t>
        </is>
      </c>
      <c r="R1091" t="inlineStr">
        <is>
          <t>2026-04-19 06:40</t>
        </is>
      </c>
      <c r="T1091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U1091" t="inlineStr">
        <is>
          <t>https://casino.guru/alev-casino-review</t>
        </is>
      </c>
    </row>
    <row r="1092">
      <c r="A1092" s="9" t="inlineStr">
        <is>
          <t>Gravira Casino</t>
        </is>
      </c>
      <c r="B1092" t="inlineStr">
        <is>
          <t>Curacao</t>
        </is>
      </c>
      <c r="C1092" t="n">
        <v>6.3</v>
      </c>
      <c r="D1092" t="inlineStr">
        <is>
          <t>Horizonix Corp N.V.</t>
        </is>
      </c>
      <c r="E1092" t="inlineStr">
        <is>
          <t>thrill</t>
        </is>
      </c>
      <c r="F1092" t="n">
        <v>0.2583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127</v>
      </c>
      <c r="Q1092" t="inlineStr">
        <is>
          <t>Yes</t>
        </is>
      </c>
      <c r="R1092" t="inlineStr">
        <is>
          <t>2026-04-19 07:11</t>
        </is>
      </c>
      <c r="T1092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U1092" t="inlineStr">
        <is>
          <t>https://casino.guru/gravira-casino-review</t>
        </is>
      </c>
    </row>
    <row r="1093">
      <c r="A1093" s="9" t="inlineStr">
        <is>
          <t>CasiNacho Casino</t>
        </is>
      </c>
      <c r="B1093" t="inlineStr">
        <is>
          <t>MGA</t>
        </is>
      </c>
      <c r="C1093" t="n">
        <v>7.3</v>
      </c>
      <c r="D1093" t="inlineStr">
        <is>
          <t>EVENTA DIGITAL LIMITADA</t>
        </is>
      </c>
      <c r="E1093" t="inlineStr">
        <is>
          <t>betpanda</t>
        </is>
      </c>
      <c r="F1093" t="n">
        <v>0.2581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N1093" t="n">
        <v>1</v>
      </c>
      <c r="O1093" t="inlineStr">
        <is>
          <t>casino.guru</t>
        </is>
      </c>
      <c r="P1093" s="10" t="n">
        <v>45959</v>
      </c>
      <c r="Q1093" t="inlineStr">
        <is>
          <t>Yes</t>
        </is>
      </c>
      <c r="R1093" t="inlineStr">
        <is>
          <t>2026-04-19 07:02</t>
        </is>
      </c>
      <c r="T1093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U1093" t="inlineStr">
        <is>
          <t>https://casino.guru/casinacho-casino-review</t>
        </is>
      </c>
    </row>
    <row r="1094">
      <c r="A1094" s="9" t="inlineStr">
        <is>
          <t>ArcticWin Casino</t>
        </is>
      </c>
      <c r="B1094" t="inlineStr">
        <is>
          <t>Anjouan</t>
        </is>
      </c>
      <c r="C1094" t="n">
        <v>6.6</v>
      </c>
      <c r="D1094" t="inlineStr">
        <is>
          <t>WG Project LTD</t>
        </is>
      </c>
      <c r="E1094" t="inlineStr">
        <is>
          <t>betpanda</t>
        </is>
      </c>
      <c r="F1094" t="n">
        <v>0.2581</v>
      </c>
      <c r="G1094" s="4" t="inlineStr">
        <is>
          <t>Yes</t>
        </is>
      </c>
      <c r="H1094" s="4" t="inlineStr">
        <is>
          <t>Yes</t>
        </is>
      </c>
      <c r="I1094" s="4" t="inlineStr">
        <is>
          <t>Yes</t>
        </is>
      </c>
      <c r="J1094" s="5" t="inlineStr">
        <is>
          <t>No</t>
        </is>
      </c>
      <c r="N1094" t="n">
        <v>1</v>
      </c>
      <c r="O1094" t="inlineStr">
        <is>
          <t>casino.guru</t>
        </is>
      </c>
      <c r="P1094" s="10" t="n">
        <v>46027</v>
      </c>
      <c r="Q1094" t="inlineStr">
        <is>
          <t>Yes</t>
        </is>
      </c>
      <c r="R1094" t="inlineStr">
        <is>
          <t>2026-04-19 07:04</t>
        </is>
      </c>
      <c r="T1094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U1094" t="inlineStr">
        <is>
          <t>https://casino.guru/arcticwin-casino-review</t>
        </is>
      </c>
    </row>
    <row r="1095">
      <c r="A1095" s="9" t="inlineStr">
        <is>
          <t>DuckDice Casino</t>
        </is>
      </c>
      <c r="B1095" t="inlineStr">
        <is>
          <t>Anjouan</t>
        </is>
      </c>
      <c r="C1095" t="n">
        <v>8.4</v>
      </c>
      <c r="D1095" t="inlineStr">
        <is>
          <t>Zentari Limitada</t>
        </is>
      </c>
      <c r="E1095" t="inlineStr">
        <is>
          <t>thrill</t>
        </is>
      </c>
      <c r="F1095" t="n">
        <v>0.258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5" t="inlineStr">
        <is>
          <t>No</t>
        </is>
      </c>
      <c r="N1095" t="n">
        <v>1</v>
      </c>
      <c r="O1095" t="inlineStr">
        <is>
          <t>casino.guru</t>
        </is>
      </c>
      <c r="P1095" s="10" t="n">
        <v>46037</v>
      </c>
      <c r="Q1095" t="inlineStr">
        <is>
          <t>Yes</t>
        </is>
      </c>
      <c r="R1095" t="inlineStr">
        <is>
          <t>2026-04-19 06:06</t>
        </is>
      </c>
      <c r="S1095" s="3" t="inlineStr">
        <is>
          <t>https://duckdice.io</t>
        </is>
      </c>
      <c r="T1095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U1095" t="inlineStr">
        <is>
          <t>https://casino.guru/duckdice-casino-review</t>
        </is>
      </c>
    </row>
    <row r="1096">
      <c r="A1096" s="9" t="inlineStr">
        <is>
          <t>RioBet Casino</t>
        </is>
      </c>
      <c r="B1096" t="inlineStr">
        <is>
          <t>Curacao</t>
        </is>
      </c>
      <c r="C1096" t="n">
        <v>9.800000000000001</v>
      </c>
      <c r="D1096" t="inlineStr">
        <is>
          <t>Riotech N.V.</t>
        </is>
      </c>
      <c r="E1096" t="inlineStr">
        <is>
          <t>betpanda</t>
        </is>
      </c>
      <c r="F1096" t="n">
        <v>0.2579</v>
      </c>
      <c r="G1096" s="4" t="inlineStr">
        <is>
          <t>Yes</t>
        </is>
      </c>
      <c r="H1096" s="4" t="inlineStr">
        <is>
          <t>Yes</t>
        </is>
      </c>
      <c r="I1096" s="4" t="inlineStr">
        <is>
          <t>Yes</t>
        </is>
      </c>
      <c r="J1096" s="5" t="inlineStr">
        <is>
          <t>No</t>
        </is>
      </c>
      <c r="N1096" t="n">
        <v>1</v>
      </c>
      <c r="O1096" t="inlineStr">
        <is>
          <t>casino.guru</t>
        </is>
      </c>
      <c r="P1096" s="10" t="n">
        <v>46122</v>
      </c>
      <c r="Q1096" t="inlineStr">
        <is>
          <t>Yes</t>
        </is>
      </c>
      <c r="R1096" t="inlineStr">
        <is>
          <t>2026-04-19 05:58</t>
        </is>
      </c>
      <c r="S1096" s="3" t="inlineStr">
        <is>
          <t>https://allow24-m35.com</t>
        </is>
      </c>
      <c r="T1096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U1096" t="inlineStr">
        <is>
          <t>https://casino.guru/RioBet-Casino-review</t>
        </is>
      </c>
    </row>
    <row r="1097">
      <c r="A1097" s="9" t="inlineStr">
        <is>
          <t>Bets10 Casino</t>
        </is>
      </c>
      <c r="B1097" t="inlineStr">
        <is>
          <t>MGA</t>
        </is>
      </c>
      <c r="C1097" t="n">
        <v>9.800000000000001</v>
      </c>
      <c r="D1097" t="inlineStr">
        <is>
          <t>Realm Entertainment Limited</t>
        </is>
      </c>
      <c r="E1097" t="inlineStr">
        <is>
          <t>betpanda</t>
        </is>
      </c>
      <c r="F1097" t="n">
        <v>0.2577</v>
      </c>
      <c r="G1097" s="4" t="inlineStr">
        <is>
          <t>Yes</t>
        </is>
      </c>
      <c r="H1097" s="4" t="inlineStr">
        <is>
          <t>Yes</t>
        </is>
      </c>
      <c r="I1097" s="4" t="inlineStr">
        <is>
          <t>Yes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6055</v>
      </c>
      <c r="Q1097" t="inlineStr">
        <is>
          <t>Yes</t>
        </is>
      </c>
      <c r="R1097" t="inlineStr">
        <is>
          <t>2026-04-19 06:09</t>
        </is>
      </c>
      <c r="S1097" s="3" t="inlineStr">
        <is>
          <t>https://www.1506bets10.com</t>
        </is>
      </c>
      <c r="T1097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U1097" t="inlineStr">
        <is>
          <t>https://casino.guru/bets10-casino-review</t>
        </is>
      </c>
    </row>
    <row r="1098">
      <c r="A1098" s="9" t="inlineStr">
        <is>
          <t>Trip2Vip Casino</t>
        </is>
      </c>
      <c r="B1098" t="inlineStr">
        <is>
          <t>Curacao</t>
        </is>
      </c>
      <c r="C1098" t="n">
        <v>8.699999999999999</v>
      </c>
      <c r="D1098" t="inlineStr">
        <is>
          <t>Dama N.V.</t>
        </is>
      </c>
      <c r="E1098" t="inlineStr">
        <is>
          <t>betpanda</t>
        </is>
      </c>
      <c r="F1098" t="n">
        <v>0.2576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N1098" t="n">
        <v>1</v>
      </c>
      <c r="O1098" t="inlineStr">
        <is>
          <t>casino.guru</t>
        </is>
      </c>
      <c r="P1098" s="10" t="n">
        <v>46053</v>
      </c>
      <c r="Q1098" t="inlineStr">
        <is>
          <t>Yes</t>
        </is>
      </c>
      <c r="R1098" t="inlineStr">
        <is>
          <t>2026-04-19 06:38</t>
        </is>
      </c>
      <c r="T1098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U1098" t="inlineStr">
        <is>
          <t>https://casino.guru/trip2vip-casino-review</t>
        </is>
      </c>
    </row>
    <row r="1099">
      <c r="A1099" s="9" t="inlineStr">
        <is>
          <t>Megaways VIP Casino</t>
        </is>
      </c>
      <c r="B1099" t="inlineStr">
        <is>
          <t>Anjouan</t>
        </is>
      </c>
      <c r="C1099" t="n">
        <v>5.8</v>
      </c>
      <c r="E1099" t="inlineStr">
        <is>
          <t>betpanda</t>
        </is>
      </c>
      <c r="F1099" t="n">
        <v>0.2576</v>
      </c>
      <c r="G1099" s="4" t="inlineStr">
        <is>
          <t>Yes</t>
        </is>
      </c>
      <c r="H1099" s="4" t="inlineStr">
        <is>
          <t>Yes</t>
        </is>
      </c>
      <c r="I1099" s="4" t="inlineStr">
        <is>
          <t>Yes</t>
        </is>
      </c>
      <c r="J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6067</v>
      </c>
      <c r="Q1099" t="inlineStr">
        <is>
          <t>Yes</t>
        </is>
      </c>
      <c r="R1099" t="inlineStr">
        <is>
          <t>2026-04-19 07:11</t>
        </is>
      </c>
      <c r="T1099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U1099" t="inlineStr">
        <is>
          <t>https://casino.guru/megaways-vip-casino-review</t>
        </is>
      </c>
    </row>
    <row r="1100">
      <c r="A1100" s="9" t="inlineStr">
        <is>
          <t>NYXbets Casino</t>
        </is>
      </c>
      <c r="B1100" t="inlineStr">
        <is>
          <t>MGA</t>
        </is>
      </c>
      <c r="C1100" t="n">
        <v>7.6</v>
      </c>
      <c r="D1100" t="inlineStr">
        <is>
          <t>Greenwich N.V.</t>
        </is>
      </c>
      <c r="E1100" t="inlineStr">
        <is>
          <t>betpanda</t>
        </is>
      </c>
      <c r="F1100" t="n">
        <v>0.257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N1100" t="n">
        <v>1</v>
      </c>
      <c r="O1100" t="inlineStr">
        <is>
          <t>casino.guru</t>
        </is>
      </c>
      <c r="P1100" s="10" t="n">
        <v>45981</v>
      </c>
      <c r="Q1100" t="inlineStr">
        <is>
          <t>Yes</t>
        </is>
      </c>
      <c r="R1100" t="inlineStr">
        <is>
          <t>2026-04-19 06:47</t>
        </is>
      </c>
      <c r="T1100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U1100" t="inlineStr">
        <is>
          <t>https://casino.guru/nyxbets-casino-review</t>
        </is>
      </c>
    </row>
    <row r="1101">
      <c r="A1101" s="9" t="inlineStr">
        <is>
          <t>FunPari Casino</t>
        </is>
      </c>
      <c r="B1101" t="inlineStr">
        <is>
          <t>Curacao</t>
        </is>
      </c>
      <c r="C1101" t="n">
        <v>6.8</v>
      </c>
      <c r="D1101" t="inlineStr">
        <is>
          <t>KROMSTEX B.V.</t>
        </is>
      </c>
      <c r="E1101" t="inlineStr">
        <is>
          <t>betpanda</t>
        </is>
      </c>
      <c r="F1101" t="n">
        <v>0.2568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N1101" t="n">
        <v>1</v>
      </c>
      <c r="O1101" t="inlineStr">
        <is>
          <t>casino.guru</t>
        </is>
      </c>
      <c r="P1101" s="10" t="n">
        <v>46066</v>
      </c>
      <c r="Q1101" t="inlineStr">
        <is>
          <t>Yes</t>
        </is>
      </c>
      <c r="R1101" t="inlineStr">
        <is>
          <t>2026-04-19 06:50</t>
        </is>
      </c>
      <c r="T1101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U1101" t="inlineStr">
        <is>
          <t>https://casino.guru/funpari-casino-review</t>
        </is>
      </c>
    </row>
    <row r="1102">
      <c r="A1102" s="9" t="inlineStr">
        <is>
          <t>Voltabets Casino</t>
        </is>
      </c>
      <c r="B1102" t="inlineStr">
        <is>
          <t>MGA</t>
        </is>
      </c>
      <c r="C1102" t="n">
        <v>3.5</v>
      </c>
      <c r="D1102" t="inlineStr">
        <is>
          <t>Dice Enterprises N.V.</t>
        </is>
      </c>
      <c r="E1102" t="inlineStr">
        <is>
          <t>betpanda</t>
        </is>
      </c>
      <c r="F1102" t="n">
        <v>0.2565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5944</v>
      </c>
      <c r="Q1102" t="inlineStr">
        <is>
          <t>Yes</t>
        </is>
      </c>
      <c r="R1102" t="inlineStr">
        <is>
          <t>2026-04-19 06:46</t>
        </is>
      </c>
      <c r="T1102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U1102" t="inlineStr">
        <is>
          <t>https://casino.guru/voltabets-casino-review</t>
        </is>
      </c>
    </row>
    <row r="1103">
      <c r="A1103" s="9" t="inlineStr">
        <is>
          <t>BetItAll Casino</t>
        </is>
      </c>
      <c r="B1103" t="inlineStr">
        <is>
          <t>Curacao</t>
        </is>
      </c>
      <c r="C1103" t="n">
        <v>8.699999999999999</v>
      </c>
      <c r="D1103" t="inlineStr">
        <is>
          <t>Momus2006 N.V.</t>
        </is>
      </c>
      <c r="E1103" t="inlineStr">
        <is>
          <t>thrill</t>
        </is>
      </c>
      <c r="F1103" t="n">
        <v>0.2564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N1103" t="n">
        <v>1</v>
      </c>
      <c r="O1103" t="inlineStr">
        <is>
          <t>casino.guru</t>
        </is>
      </c>
      <c r="P1103" s="10" t="n">
        <v>45876</v>
      </c>
      <c r="Q1103" t="inlineStr">
        <is>
          <t>Yes</t>
        </is>
      </c>
      <c r="R1103" t="inlineStr">
        <is>
          <t>2026-04-19 05:58</t>
        </is>
      </c>
      <c r="S1103" s="3" t="inlineStr">
        <is>
          <t>https://10betitall1.com</t>
        </is>
      </c>
      <c r="T1103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U1103" t="inlineStr">
        <is>
          <t>https://casino.guru/BetItAll-Casino-review</t>
        </is>
      </c>
    </row>
    <row r="1104">
      <c r="A1104" s="9" t="inlineStr">
        <is>
          <t>Blind Luck Casino</t>
        </is>
      </c>
      <c r="B1104" t="inlineStr">
        <is>
          <t>Anjouan</t>
        </is>
      </c>
      <c r="C1104" t="n">
        <v>3.4</v>
      </c>
      <c r="D1104" t="inlineStr">
        <is>
          <t>Green Champions Leader SRL</t>
        </is>
      </c>
      <c r="E1104" t="inlineStr">
        <is>
          <t>betpanda</t>
        </is>
      </c>
      <c r="F1104" t="n">
        <v>0.2562</v>
      </c>
      <c r="G1104" s="4" t="inlineStr">
        <is>
          <t>Yes</t>
        </is>
      </c>
      <c r="H1104" s="4" t="inlineStr">
        <is>
          <t>Yes</t>
        </is>
      </c>
      <c r="I1104" s="4" t="inlineStr">
        <is>
          <t>Yes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113</v>
      </c>
      <c r="Q1104" t="inlineStr">
        <is>
          <t>Yes</t>
        </is>
      </c>
      <c r="R1104" t="inlineStr">
        <is>
          <t>2026-04-19 07:09</t>
        </is>
      </c>
      <c r="T1104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U1104" t="inlineStr">
        <is>
          <t>https://casino.guru/blind-luck-casino-review</t>
        </is>
      </c>
    </row>
    <row r="1105">
      <c r="A1105" s="9" t="inlineStr">
        <is>
          <t>DundeeSlots Casino</t>
        </is>
      </c>
      <c r="B1105" t="inlineStr">
        <is>
          <t>Curacao</t>
        </is>
      </c>
      <c r="C1105" t="n">
        <v>7.6</v>
      </c>
      <c r="D1105" t="inlineStr">
        <is>
          <t>Novatrix SRL</t>
        </is>
      </c>
      <c r="E1105" t="inlineStr">
        <is>
          <t>betpanda</t>
        </is>
      </c>
      <c r="F1105" t="n">
        <v>0.2558</v>
      </c>
      <c r="G1105" s="4" t="inlineStr">
        <is>
          <t>Yes</t>
        </is>
      </c>
      <c r="H1105" s="4" t="inlineStr">
        <is>
          <t>Yes</t>
        </is>
      </c>
      <c r="I1105" s="4" t="inlineStr">
        <is>
          <t>Yes</t>
        </is>
      </c>
      <c r="J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32</v>
      </c>
      <c r="Q1105" t="inlineStr">
        <is>
          <t>Yes</t>
        </is>
      </c>
      <c r="R1105" t="inlineStr">
        <is>
          <t>2026-04-19 06:23</t>
        </is>
      </c>
      <c r="T1105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U1105" t="inlineStr">
        <is>
          <t>https://casino.guru/dundeeslots-casino-review</t>
        </is>
      </c>
    </row>
    <row r="1106">
      <c r="A1106" s="9" t="inlineStr">
        <is>
          <t>Instaslots Casino</t>
        </is>
      </c>
      <c r="B1106" t="inlineStr">
        <is>
          <t>Curacao</t>
        </is>
      </c>
      <c r="C1106" t="n">
        <v>7.6</v>
      </c>
      <c r="D1106" t="inlineStr">
        <is>
          <t>High Seas N.V.</t>
        </is>
      </c>
      <c r="E1106" t="inlineStr">
        <is>
          <t>betpanda</t>
        </is>
      </c>
      <c r="F1106" t="n">
        <v>0.2558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N1106" t="n">
        <v>1</v>
      </c>
      <c r="O1106" t="inlineStr">
        <is>
          <t>casino.guru</t>
        </is>
      </c>
      <c r="P1106" s="10" t="n">
        <v>45938</v>
      </c>
      <c r="Q1106" t="inlineStr">
        <is>
          <t>Yes</t>
        </is>
      </c>
      <c r="R1106" t="inlineStr">
        <is>
          <t>2026-04-19 06:33</t>
        </is>
      </c>
      <c r="T1106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U1106" t="inlineStr">
        <is>
          <t>https://casino.guru/instaslots-casino-review</t>
        </is>
      </c>
    </row>
    <row r="1107">
      <c r="A1107" s="9" t="inlineStr">
        <is>
          <t>Bluebetz Casino</t>
        </is>
      </c>
      <c r="B1107" t="inlineStr">
        <is>
          <t>Anjouan</t>
        </is>
      </c>
      <c r="C1107" t="n">
        <v>4.4</v>
      </c>
      <c r="D1107" t="inlineStr">
        <is>
          <t>Capitanos Games Ltd</t>
        </is>
      </c>
      <c r="E1107" t="inlineStr">
        <is>
          <t>betpanda</t>
        </is>
      </c>
      <c r="F1107" t="n">
        <v>0.2558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1</v>
      </c>
      <c r="Q1107" t="inlineStr">
        <is>
          <t>Yes</t>
        </is>
      </c>
      <c r="R1107" t="inlineStr">
        <is>
          <t>2026-04-19 07:09</t>
        </is>
      </c>
      <c r="T1107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U1107" t="inlineStr">
        <is>
          <t>https://casino.guru/bluebetz-casino-review</t>
        </is>
      </c>
    </row>
    <row r="1108">
      <c r="A1108" s="9" t="inlineStr">
        <is>
          <t>LSbet Casino</t>
        </is>
      </c>
      <c r="B1108" t="inlineStr">
        <is>
          <t>Curacao</t>
        </is>
      </c>
      <c r="C1108" t="n">
        <v>2.1</v>
      </c>
      <c r="D1108" t="inlineStr">
        <is>
          <t>Media Entertainment N.V.</t>
        </is>
      </c>
      <c r="E1108" t="inlineStr">
        <is>
          <t>betpanda</t>
        </is>
      </c>
      <c r="F1108" t="n">
        <v>0.2557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N1108" t="n">
        <v>1</v>
      </c>
      <c r="O1108" t="inlineStr">
        <is>
          <t>casino.guru</t>
        </is>
      </c>
      <c r="P1108" s="10" t="n">
        <v>45960</v>
      </c>
      <c r="Q1108" t="inlineStr">
        <is>
          <t>Yes</t>
        </is>
      </c>
      <c r="R1108" t="inlineStr">
        <is>
          <t>2026-04-19 06:00</t>
        </is>
      </c>
      <c r="S1108" s="3" t="inlineStr">
        <is>
          <t>https://www.lsbet0905.com</t>
        </is>
      </c>
      <c r="T1108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U1108" t="inlineStr">
        <is>
          <t>https://casino.guru/LSbet-Casino-review</t>
        </is>
      </c>
    </row>
    <row r="1109">
      <c r="A1109" s="9" t="inlineStr">
        <is>
          <t>ChillBet Casino</t>
        </is>
      </c>
      <c r="B1109" t="inlineStr">
        <is>
          <t>Curacao</t>
        </is>
      </c>
      <c r="C1109" t="n">
        <v>8.300000000000001</v>
      </c>
      <c r="D1109" t="inlineStr">
        <is>
          <t>WUNGroup B.V.</t>
        </is>
      </c>
      <c r="E1109" t="inlineStr">
        <is>
          <t>betpanda</t>
        </is>
      </c>
      <c r="F1109" t="n">
        <v>0.2556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73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chillbet.net</t>
        </is>
      </c>
      <c r="T1109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U1109" t="inlineStr">
        <is>
          <t>https://casino.guru/chillbet-casino-review</t>
        </is>
      </c>
    </row>
    <row r="1110">
      <c r="A1110" s="9" t="inlineStr">
        <is>
          <t>Pokie Mate Casino</t>
        </is>
      </c>
      <c r="B1110" t="inlineStr">
        <is>
          <t>Tobique</t>
        </is>
      </c>
      <c r="C1110" t="n">
        <v>5.2</v>
      </c>
      <c r="E1110" t="inlineStr">
        <is>
          <t>thrill</t>
        </is>
      </c>
      <c r="F1110" t="n">
        <v>0.2555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005</v>
      </c>
      <c r="Q1110" t="inlineStr">
        <is>
          <t>Yes</t>
        </is>
      </c>
      <c r="R1110" t="inlineStr">
        <is>
          <t>2026-04-19 06:13</t>
        </is>
      </c>
      <c r="S1110" s="3" t="inlineStr">
        <is>
          <t>https://www.pokiemate917.com</t>
        </is>
      </c>
      <c r="T1110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U1110" t="inlineStr">
        <is>
          <t>https://casino.guru/pokie-mate-casino-review</t>
        </is>
      </c>
    </row>
    <row r="1111">
      <c r="A1111" s="9" t="inlineStr">
        <is>
          <t>Quacksino Casino</t>
        </is>
      </c>
      <c r="B1111" t="inlineStr">
        <is>
          <t>Kahnawake</t>
        </is>
      </c>
      <c r="C1111" t="n">
        <v>5</v>
      </c>
      <c r="D1111" t="inlineStr">
        <is>
          <t>Starscream Limited</t>
        </is>
      </c>
      <c r="E1111" t="inlineStr">
        <is>
          <t>betpanda</t>
        </is>
      </c>
      <c r="F1111" t="n">
        <v>0.2554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N1111" t="n">
        <v>1</v>
      </c>
      <c r="O1111" t="inlineStr">
        <is>
          <t>casino.guru</t>
        </is>
      </c>
      <c r="P1111" s="10" t="n">
        <v>46043</v>
      </c>
      <c r="Q1111" t="inlineStr">
        <is>
          <t>Yes</t>
        </is>
      </c>
      <c r="R1111" t="inlineStr">
        <is>
          <t>2026-04-19 06:48</t>
        </is>
      </c>
      <c r="T1111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U1111" t="inlineStr">
        <is>
          <t>https://casino.guru/quacksino-casino-review</t>
        </is>
      </c>
    </row>
    <row r="1112">
      <c r="A1112" s="9" t="inlineStr">
        <is>
          <t>Royalzino casino</t>
        </is>
      </c>
      <c r="B1112" t="inlineStr">
        <is>
          <t>MGA</t>
        </is>
      </c>
      <c r="C1112" t="n">
        <v>6.6</v>
      </c>
      <c r="D1112" t="inlineStr">
        <is>
          <t>Ceshiroza Limitada</t>
        </is>
      </c>
      <c r="E1112" t="inlineStr">
        <is>
          <t>betpanda</t>
        </is>
      </c>
      <c r="F1112" t="n">
        <v>0.2552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078</v>
      </c>
      <c r="Q1112" t="inlineStr">
        <is>
          <t>Yes</t>
        </is>
      </c>
      <c r="R1112" t="inlineStr">
        <is>
          <t>2026-04-19 07:11</t>
        </is>
      </c>
      <c r="T1112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U1112" t="inlineStr">
        <is>
          <t>https://casino.guru/royalzino-casino-review</t>
        </is>
      </c>
    </row>
    <row r="1113">
      <c r="A1113" s="9" t="inlineStr">
        <is>
          <t>Sultan Games Casino</t>
        </is>
      </c>
      <c r="B1113" t="inlineStr">
        <is>
          <t>Curacao</t>
        </is>
      </c>
      <c r="C1113" t="n">
        <v>5</v>
      </c>
      <c r="E1113" t="inlineStr">
        <is>
          <t>betpanda</t>
        </is>
      </c>
      <c r="F1113" t="n">
        <v>0.2552</v>
      </c>
      <c r="G1113" s="4" t="inlineStr">
        <is>
          <t>Yes</t>
        </is>
      </c>
      <c r="H1113" s="4" t="inlineStr">
        <is>
          <t>Yes</t>
        </is>
      </c>
      <c r="I1113" s="4" t="inlineStr">
        <is>
          <t>Yes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866</v>
      </c>
      <c r="Q1113" t="inlineStr">
        <is>
          <t>Yes</t>
        </is>
      </c>
      <c r="R1113" t="inlineStr">
        <is>
          <t>2026-04-19 06:58</t>
        </is>
      </c>
      <c r="T1113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U1113" t="inlineStr">
        <is>
          <t>https://casino.guru/sultan-games-casino-review</t>
        </is>
      </c>
    </row>
    <row r="1114">
      <c r="A1114" s="9" t="inlineStr">
        <is>
          <t>Casmiro Casino</t>
        </is>
      </c>
      <c r="B1114" t="inlineStr">
        <is>
          <t>Curacao</t>
        </is>
      </c>
      <c r="C1114" t="n">
        <v>3.5</v>
      </c>
      <c r="D1114" t="inlineStr">
        <is>
          <t>Non Videri B.V.</t>
        </is>
      </c>
      <c r="E1114" t="inlineStr">
        <is>
          <t>thrill</t>
        </is>
      </c>
      <c r="F1114" t="n">
        <v>0.2549</v>
      </c>
      <c r="G1114" s="4" t="inlineStr">
        <is>
          <t>Yes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N1114" t="n">
        <v>1</v>
      </c>
      <c r="O1114" t="inlineStr">
        <is>
          <t>casino.guru</t>
        </is>
      </c>
      <c r="P1114" s="10" t="n">
        <v>45880</v>
      </c>
      <c r="Q1114" t="inlineStr">
        <is>
          <t>Yes</t>
        </is>
      </c>
      <c r="R1114" t="inlineStr">
        <is>
          <t>2026-04-19 06:49</t>
        </is>
      </c>
      <c r="T1114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U1114" t="inlineStr">
        <is>
          <t>https://casino.guru/casmiro-casino-review</t>
        </is>
      </c>
    </row>
    <row r="1115">
      <c r="A1115" s="9" t="inlineStr">
        <is>
          <t>Casinoist Casino</t>
        </is>
      </c>
      <c r="B1115" t="inlineStr">
        <is>
          <t>Anjouan</t>
        </is>
      </c>
      <c r="C1115" t="n">
        <v>2.5</v>
      </c>
      <c r="D1115" t="inlineStr">
        <is>
          <t>Green Champions Leader S.R.L.</t>
        </is>
      </c>
      <c r="E1115" t="inlineStr">
        <is>
          <t>betpanda</t>
        </is>
      </c>
      <c r="F1115" t="n">
        <v>0.2549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59</v>
      </c>
      <c r="Q1115" t="inlineStr">
        <is>
          <t>Yes</t>
        </is>
      </c>
      <c r="R1115" t="inlineStr">
        <is>
          <t>2026-04-19 07:07</t>
        </is>
      </c>
      <c r="T1115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U1115" t="inlineStr">
        <is>
          <t>https://casino.guru/casinoist-casino-review</t>
        </is>
      </c>
    </row>
    <row r="1116">
      <c r="A1116" s="9" t="inlineStr">
        <is>
          <t>Fontan Casino</t>
        </is>
      </c>
      <c r="B1116" t="inlineStr">
        <is>
          <t>Anjouan</t>
        </is>
      </c>
      <c r="C1116" t="n">
        <v>7.4</v>
      </c>
      <c r="E1116" t="inlineStr">
        <is>
          <t>betpanda</t>
        </is>
      </c>
      <c r="F1116" t="n">
        <v>0.2548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N1116" t="n">
        <v>1</v>
      </c>
      <c r="O1116" t="inlineStr">
        <is>
          <t>casino.guru</t>
        </is>
      </c>
      <c r="P1116" s="10" t="n">
        <v>46086</v>
      </c>
      <c r="Q1116" t="inlineStr">
        <is>
          <t>Yes</t>
        </is>
      </c>
      <c r="R1116" t="inlineStr">
        <is>
          <t>2026-04-19 06:14</t>
        </is>
      </c>
      <c r="T1116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U1116" t="inlineStr">
        <is>
          <t>https://casino.guru/fontan-casino-review</t>
        </is>
      </c>
    </row>
    <row r="1117">
      <c r="A1117" s="9" t="inlineStr">
        <is>
          <t>1stbetcoin Casino</t>
        </is>
      </c>
      <c r="C1117" t="n">
        <v>3.5</v>
      </c>
      <c r="D1117" t="inlineStr">
        <is>
          <t>DB Solution N.V.</t>
        </is>
      </c>
      <c r="E1117" t="inlineStr">
        <is>
          <t>betpanda</t>
        </is>
      </c>
      <c r="F1117" t="n">
        <v>0.2545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71</v>
      </c>
      <c r="Q1117" t="inlineStr">
        <is>
          <t>Yes</t>
        </is>
      </c>
      <c r="R1117" t="inlineStr">
        <is>
          <t>2026-04-19 06:55</t>
        </is>
      </c>
      <c r="T1117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U1117" t="inlineStr">
        <is>
          <t>https://casino.guru/1stbetcoin-casino-review</t>
        </is>
      </c>
    </row>
    <row r="1118">
      <c r="A1118" s="9" t="inlineStr">
        <is>
          <t>Locasbet Casino</t>
        </is>
      </c>
      <c r="B1118" t="inlineStr">
        <is>
          <t>Curacao</t>
        </is>
      </c>
      <c r="C1118" t="n">
        <v>7.3</v>
      </c>
      <c r="D1118" t="inlineStr">
        <is>
          <t>Santeda International B.V.</t>
        </is>
      </c>
      <c r="E1118" t="inlineStr">
        <is>
          <t>betpanda</t>
        </is>
      </c>
      <c r="F1118" t="n">
        <v>0.254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22</v>
      </c>
      <c r="Q1118" t="inlineStr">
        <is>
          <t>Yes</t>
        </is>
      </c>
      <c r="R1118" t="inlineStr">
        <is>
          <t>2026-04-19 06:53</t>
        </is>
      </c>
      <c r="T1118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U1118" t="inlineStr">
        <is>
          <t>https://casino.guru/locasbet-casino-review</t>
        </is>
      </c>
    </row>
    <row r="1119">
      <c r="A1119" s="9" t="inlineStr">
        <is>
          <t>R2PBET Casino</t>
        </is>
      </c>
      <c r="B1119" t="inlineStr">
        <is>
          <t>MGA</t>
        </is>
      </c>
      <c r="C1119" t="n">
        <v>8.300000000000001</v>
      </c>
      <c r="D1119" t="inlineStr">
        <is>
          <t>Caishxn Holding B.V.</t>
        </is>
      </c>
      <c r="E1119" t="inlineStr">
        <is>
          <t>betpanda</t>
        </is>
      </c>
      <c r="F1119" t="n">
        <v>0.2542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5901</v>
      </c>
      <c r="Q1119" t="inlineStr">
        <is>
          <t>Yes</t>
        </is>
      </c>
      <c r="R1119" t="inlineStr">
        <is>
          <t>2026-04-19 06:44</t>
        </is>
      </c>
      <c r="T1119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U1119" t="inlineStr">
        <is>
          <t>https://casino.guru/r2pbet-casino-review</t>
        </is>
      </c>
    </row>
    <row r="1120">
      <c r="A1120" s="9" t="inlineStr">
        <is>
          <t>Lukkly Casino</t>
        </is>
      </c>
      <c r="B1120" t="inlineStr">
        <is>
          <t>Curacao</t>
        </is>
      </c>
      <c r="C1120" t="n">
        <v>7.6</v>
      </c>
      <c r="D1120" t="inlineStr">
        <is>
          <t>Island Lukkly B.V.</t>
        </is>
      </c>
      <c r="E1120" t="inlineStr">
        <is>
          <t>betpanda</t>
        </is>
      </c>
      <c r="F1120" t="n">
        <v>0.2538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N1120" t="n">
        <v>1</v>
      </c>
      <c r="O1120" t="inlineStr">
        <is>
          <t>casino.guru</t>
        </is>
      </c>
      <c r="P1120" s="10" t="n">
        <v>46049</v>
      </c>
      <c r="Q1120" t="inlineStr">
        <is>
          <t>Yes</t>
        </is>
      </c>
      <c r="R1120" t="inlineStr">
        <is>
          <t>2026-04-19 06:41</t>
        </is>
      </c>
      <c r="T1120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U1120" t="inlineStr">
        <is>
          <t>https://casino.guru/lukkly-casino-review</t>
        </is>
      </c>
    </row>
    <row r="1121">
      <c r="A1121" s="9" t="inlineStr">
        <is>
          <t>Capospin Casino</t>
        </is>
      </c>
      <c r="B1121" t="inlineStr">
        <is>
          <t>MGA</t>
        </is>
      </c>
      <c r="C1121" t="n">
        <v>7.4</v>
      </c>
      <c r="D1121" t="inlineStr">
        <is>
          <t>Terdersoft B.V.</t>
        </is>
      </c>
      <c r="E1121" t="inlineStr">
        <is>
          <t>betpanda</t>
        </is>
      </c>
      <c r="F1121" t="n">
        <v>0.2538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053</v>
      </c>
      <c r="Q1121" t="inlineStr">
        <is>
          <t>Yes</t>
        </is>
      </c>
      <c r="R1121" t="inlineStr">
        <is>
          <t>2026-04-19 06:52</t>
        </is>
      </c>
      <c r="T1121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U1121" t="inlineStr">
        <is>
          <t>https://casino.guru/capospin-casino-review</t>
        </is>
      </c>
    </row>
    <row r="1122">
      <c r="A1122" s="9" t="inlineStr">
        <is>
          <t>KaKeYo Casino</t>
        </is>
      </c>
      <c r="B1122" t="inlineStr">
        <is>
          <t>Isle of Man</t>
        </is>
      </c>
      <c r="C1122" t="n">
        <v>6.4</v>
      </c>
      <c r="D1122" t="inlineStr">
        <is>
          <t>Chrysalis Ltd</t>
        </is>
      </c>
      <c r="E1122" t="inlineStr">
        <is>
          <t>thrill</t>
        </is>
      </c>
      <c r="F1122" t="n">
        <v>0.2537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9</v>
      </c>
      <c r="Q1122" t="inlineStr">
        <is>
          <t>Yes</t>
        </is>
      </c>
      <c r="R1122" t="inlineStr">
        <is>
          <t>2026-04-19 06:18</t>
        </is>
      </c>
      <c r="T112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U1122" t="inlineStr">
        <is>
          <t>https://casino.guru/kakeyo-casino-review</t>
        </is>
      </c>
    </row>
    <row r="1123">
      <c r="A1123" s="9" t="inlineStr">
        <is>
          <t>SpinPanda Casino</t>
        </is>
      </c>
      <c r="B1123" t="inlineStr">
        <is>
          <t>MGA</t>
        </is>
      </c>
      <c r="C1123" t="n">
        <v>6.4</v>
      </c>
      <c r="E1123" t="inlineStr">
        <is>
          <t>betpanda</t>
        </is>
      </c>
      <c r="F1123" t="n">
        <v>0.2532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N1123" t="n">
        <v>1</v>
      </c>
      <c r="O1123" t="inlineStr">
        <is>
          <t>casino.guru</t>
        </is>
      </c>
      <c r="P1123" s="10" t="n">
        <v>45966</v>
      </c>
      <c r="Q1123" t="inlineStr">
        <is>
          <t>Yes</t>
        </is>
      </c>
      <c r="R1123" t="inlineStr">
        <is>
          <t>2026-04-19 06:46</t>
        </is>
      </c>
      <c r="T112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U1123" t="inlineStr">
        <is>
          <t>https://casino.guru/spin-panda-casino-review</t>
        </is>
      </c>
    </row>
    <row r="1124">
      <c r="A1124" s="9" t="inlineStr">
        <is>
          <t>Elvoplay Casino</t>
        </is>
      </c>
      <c r="B1124" t="inlineStr">
        <is>
          <t>Anjouan</t>
        </is>
      </c>
      <c r="C1124" t="n">
        <v>6.6</v>
      </c>
      <c r="D1124" t="inlineStr">
        <is>
          <t>WG Project LTD</t>
        </is>
      </c>
      <c r="E1124" t="inlineStr">
        <is>
          <t>betpanda</t>
        </is>
      </c>
      <c r="F1124" t="n">
        <v>0.2531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038</v>
      </c>
      <c r="Q1124" t="inlineStr">
        <is>
          <t>Yes</t>
        </is>
      </c>
      <c r="R1124" t="inlineStr">
        <is>
          <t>2026-04-19 07:06</t>
        </is>
      </c>
      <c r="T112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U1124" t="inlineStr">
        <is>
          <t>https://casino.guru/elvoplay-casino-review</t>
        </is>
      </c>
    </row>
    <row r="1125">
      <c r="A1125" s="9" t="inlineStr">
        <is>
          <t>XpariBet Casino</t>
        </is>
      </c>
      <c r="B1125" t="inlineStr">
        <is>
          <t>MGA</t>
        </is>
      </c>
      <c r="C1125" t="n">
        <v>6.4</v>
      </c>
      <c r="D1125" t="inlineStr">
        <is>
          <t>Aspro N.V.</t>
        </is>
      </c>
      <c r="E1125" t="inlineStr">
        <is>
          <t>betpanda</t>
        </is>
      </c>
      <c r="F1125" t="n">
        <v>0.2531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N1125" t="n">
        <v>1</v>
      </c>
      <c r="O1125" t="inlineStr">
        <is>
          <t>casino.guru</t>
        </is>
      </c>
      <c r="P1125" s="10" t="n">
        <v>46066</v>
      </c>
      <c r="Q1125" t="inlineStr">
        <is>
          <t>Yes</t>
        </is>
      </c>
      <c r="R1125" t="inlineStr">
        <is>
          <t>2026-04-19 06:20</t>
        </is>
      </c>
      <c r="T112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U1125" t="inlineStr">
        <is>
          <t>https://casino.guru/xparibet-casino-review</t>
        </is>
      </c>
    </row>
    <row r="1126">
      <c r="A1126" s="9" t="inlineStr">
        <is>
          <t>Joka Casino</t>
        </is>
      </c>
      <c r="C1126" t="n">
        <v>8.1</v>
      </c>
      <c r="E1126" t="inlineStr">
        <is>
          <t>thrill</t>
        </is>
      </c>
      <c r="F1126" t="n">
        <v>0.253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5" t="inlineStr">
        <is>
          <t>No</t>
        </is>
      </c>
      <c r="N1126" t="n">
        <v>1</v>
      </c>
      <c r="O1126" t="inlineStr">
        <is>
          <t>casino.guru</t>
        </is>
      </c>
      <c r="P1126" s="10" t="n">
        <v>46002</v>
      </c>
      <c r="Q1126" t="inlineStr">
        <is>
          <t>Yes</t>
        </is>
      </c>
      <c r="R1126" t="inlineStr">
        <is>
          <t>2026-04-19 06:16</t>
        </is>
      </c>
      <c r="S1126" s="3" t="inlineStr">
        <is>
          <t>https://www.jokacasino.live</t>
        </is>
      </c>
      <c r="T112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U1126" t="inlineStr">
        <is>
          <t>https://casino.guru/joka-casino-review</t>
        </is>
      </c>
    </row>
    <row r="1127">
      <c r="A1127" s="9" t="inlineStr">
        <is>
          <t>Jojobet Casino</t>
        </is>
      </c>
      <c r="B1127" t="inlineStr">
        <is>
          <t>MGA</t>
        </is>
      </c>
      <c r="C1127" t="n">
        <v>7.3</v>
      </c>
      <c r="D1127" t="inlineStr">
        <is>
          <t>Coinbar N.V.</t>
        </is>
      </c>
      <c r="E1127" t="inlineStr">
        <is>
          <t>betpanda</t>
        </is>
      </c>
      <c r="F1127" t="n">
        <v>0.2529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5" t="inlineStr">
        <is>
          <t>No</t>
        </is>
      </c>
      <c r="N1127" t="n">
        <v>1</v>
      </c>
      <c r="O1127" t="inlineStr">
        <is>
          <t>casino.guru</t>
        </is>
      </c>
      <c r="P1127" s="10" t="n">
        <v>46037</v>
      </c>
      <c r="Q1127" t="inlineStr">
        <is>
          <t>Yes</t>
        </is>
      </c>
      <c r="R1127" t="inlineStr">
        <is>
          <t>2026-04-19 06:17</t>
        </is>
      </c>
      <c r="S1127" s="3" t="inlineStr">
        <is>
          <t>https://jojobet.com</t>
        </is>
      </c>
      <c r="T1127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U1127" t="inlineStr">
        <is>
          <t>https://casino.guru/jojobet-casino-review</t>
        </is>
      </c>
    </row>
    <row r="1128">
      <c r="A1128" s="9" t="inlineStr">
        <is>
          <t>b-Bets Casino</t>
        </is>
      </c>
      <c r="B1128" t="inlineStr">
        <is>
          <t>MGA</t>
        </is>
      </c>
      <c r="C1128" t="n">
        <v>4.5</v>
      </c>
      <c r="D1128" t="inlineStr">
        <is>
          <t>Condor Malta Ltd.</t>
        </is>
      </c>
      <c r="E1128" t="inlineStr">
        <is>
          <t>thrill</t>
        </is>
      </c>
      <c r="F1128" t="n">
        <v>0.2528</v>
      </c>
      <c r="G1128" s="4" t="inlineStr">
        <is>
          <t>Yes</t>
        </is>
      </c>
      <c r="H1128" s="4" t="inlineStr">
        <is>
          <t>Yes</t>
        </is>
      </c>
      <c r="I1128" s="4" t="inlineStr">
        <is>
          <t>Yes</t>
        </is>
      </c>
      <c r="J1128" s="5" t="inlineStr">
        <is>
          <t>No</t>
        </is>
      </c>
      <c r="N1128" t="n">
        <v>1</v>
      </c>
      <c r="O1128" t="inlineStr">
        <is>
          <t>casino.guru</t>
        </is>
      </c>
      <c r="P1128" s="10" t="n">
        <v>46055</v>
      </c>
      <c r="Q1128" t="inlineStr">
        <is>
          <t>Yes</t>
        </is>
      </c>
      <c r="R1128" t="inlineStr">
        <is>
          <t>2026-04-19 06:02</t>
        </is>
      </c>
      <c r="S1128" s="3" t="inlineStr">
        <is>
          <t>https://www.b-bets.com</t>
        </is>
      </c>
      <c r="T1128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U1128" t="inlineStr">
        <is>
          <t>https://casino.guru/b-bets-casino-review</t>
        </is>
      </c>
    </row>
    <row r="1129">
      <c r="A1129" s="9" t="inlineStr">
        <is>
          <t>Venetian Moneta Casino</t>
        </is>
      </c>
      <c r="B1129" t="inlineStr">
        <is>
          <t>Anjouan</t>
        </is>
      </c>
      <c r="C1129" t="n">
        <v>3.2</v>
      </c>
      <c r="D1129" t="inlineStr">
        <is>
          <t>Wallios N.V.</t>
        </is>
      </c>
      <c r="E1129" t="inlineStr">
        <is>
          <t>thrill</t>
        </is>
      </c>
      <c r="F1129" t="n">
        <v>0.2524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N1129" t="n">
        <v>1</v>
      </c>
      <c r="O1129" t="inlineStr">
        <is>
          <t>casino.guru</t>
        </is>
      </c>
      <c r="P1129" s="10" t="n">
        <v>46064</v>
      </c>
      <c r="Q1129" t="inlineStr">
        <is>
          <t>Yes</t>
        </is>
      </c>
      <c r="R1129" t="inlineStr">
        <is>
          <t>2026-04-19 06:49</t>
        </is>
      </c>
      <c r="T1129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U1129" t="inlineStr">
        <is>
          <t>https://casino.guru/venetian-moneta-casino-review</t>
        </is>
      </c>
    </row>
    <row r="1130">
      <c r="A1130" s="9" t="inlineStr">
        <is>
          <t>Joker8 Casino</t>
        </is>
      </c>
      <c r="B1130" t="inlineStr">
        <is>
          <t>Anjouan</t>
        </is>
      </c>
      <c r="C1130" t="n">
        <v>8.5</v>
      </c>
      <c r="D1130" t="inlineStr">
        <is>
          <t>NovaForge Ltd</t>
        </is>
      </c>
      <c r="E1130" t="inlineStr">
        <is>
          <t>betpanda</t>
        </is>
      </c>
      <c r="F1130" t="n">
        <v>0.252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1</v>
      </c>
      <c r="O1130" t="inlineStr">
        <is>
          <t>casino.guru</t>
        </is>
      </c>
      <c r="P1130" s="10" t="n">
        <v>46071</v>
      </c>
      <c r="Q1130" t="inlineStr">
        <is>
          <t>Yes</t>
        </is>
      </c>
      <c r="R1130" t="inlineStr">
        <is>
          <t>2026-04-19 06:34</t>
        </is>
      </c>
      <c r="T1130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U1130" t="inlineStr">
        <is>
          <t>https://casino.guru/joker8-casino-review</t>
        </is>
      </c>
    </row>
    <row r="1131">
      <c r="A1131" s="9" t="inlineStr">
        <is>
          <t>Fragabet Casino</t>
        </is>
      </c>
      <c r="B1131" t="inlineStr">
        <is>
          <t>Anjouan</t>
        </is>
      </c>
      <c r="C1131" t="n">
        <v>7</v>
      </c>
      <c r="D1131" t="inlineStr">
        <is>
          <t>Nostas Technology Ltd</t>
        </is>
      </c>
      <c r="E1131" t="inlineStr">
        <is>
          <t>betpanda</t>
        </is>
      </c>
      <c r="F1131" t="n">
        <v>0.25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09</v>
      </c>
      <c r="Q1131" t="inlineStr">
        <is>
          <t>Yes</t>
        </is>
      </c>
      <c r="R1131" t="inlineStr">
        <is>
          <t>2026-04-19 07:00</t>
        </is>
      </c>
      <c r="T1131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U1131" t="inlineStr">
        <is>
          <t>https://casino.guru/fragabet-casino-review</t>
        </is>
      </c>
    </row>
    <row r="1132">
      <c r="A1132" s="9" t="inlineStr">
        <is>
          <t>Sykaaa Casino</t>
        </is>
      </c>
      <c r="B1132" t="inlineStr">
        <is>
          <t>MGA</t>
        </is>
      </c>
      <c r="C1132" t="n">
        <v>6.3</v>
      </c>
      <c r="D1132" t="inlineStr">
        <is>
          <t>Snowdunes B.V.</t>
        </is>
      </c>
      <c r="E1132" t="inlineStr">
        <is>
          <t>betpanda</t>
        </is>
      </c>
      <c r="F1132" t="n">
        <v>0.2519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5943</v>
      </c>
      <c r="Q1132" t="inlineStr">
        <is>
          <t>Yes</t>
        </is>
      </c>
      <c r="R1132" t="inlineStr">
        <is>
          <t>2026-04-19 06:23</t>
        </is>
      </c>
      <c r="T1132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U1132" t="inlineStr">
        <is>
          <t>https://casino.guru/sykaaa-casino-review</t>
        </is>
      </c>
    </row>
    <row r="1133">
      <c r="A1133" s="9" t="inlineStr">
        <is>
          <t>Xlivebet Casino</t>
        </is>
      </c>
      <c r="C1133" t="n">
        <v>8</v>
      </c>
      <c r="D1133" t="inlineStr">
        <is>
          <t>Games Service d.o.o.</t>
        </is>
      </c>
      <c r="E1133" t="inlineStr">
        <is>
          <t>betpanda</t>
        </is>
      </c>
      <c r="F1133" t="n">
        <v>0.2517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55</v>
      </c>
      <c r="Q1133" t="inlineStr">
        <is>
          <t>Yes</t>
        </is>
      </c>
      <c r="R1133" t="inlineStr">
        <is>
          <t>2026-04-19 05:58</t>
        </is>
      </c>
      <c r="S1133" s="3" t="inlineStr">
        <is>
          <t>https://xlivebet.com</t>
        </is>
      </c>
      <c r="T1133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U1133" t="inlineStr">
        <is>
          <t>https://casino.guru/Xlivebet-Casino-review</t>
        </is>
      </c>
    </row>
    <row r="1134">
      <c r="A1134" s="9" t="inlineStr">
        <is>
          <t>Imperial Wins Casino</t>
        </is>
      </c>
      <c r="B1134" t="inlineStr">
        <is>
          <t>Curacao</t>
        </is>
      </c>
      <c r="C1134" t="n">
        <v>5.9</v>
      </c>
      <c r="D1134" t="inlineStr">
        <is>
          <t>ABC Interactive N.V.</t>
        </is>
      </c>
      <c r="E1134" t="inlineStr">
        <is>
          <t>betpanda</t>
        </is>
      </c>
      <c r="F1134" t="n">
        <v>0.2517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N1134" t="n">
        <v>1</v>
      </c>
      <c r="O1134" t="inlineStr">
        <is>
          <t>casino.guru</t>
        </is>
      </c>
      <c r="P1134" s="10" t="n">
        <v>45959</v>
      </c>
      <c r="Q1134" t="inlineStr">
        <is>
          <t>Yes</t>
        </is>
      </c>
      <c r="R1134" t="inlineStr">
        <is>
          <t>2026-04-19 06:46</t>
        </is>
      </c>
      <c r="T1134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U1134" t="inlineStr">
        <is>
          <t>https://casino.guru/imperial-wins-casino-review</t>
        </is>
      </c>
    </row>
    <row r="1135">
      <c r="A1135" s="9" t="inlineStr">
        <is>
          <t>Lucky Bar Casino</t>
        </is>
      </c>
      <c r="C1135" t="n">
        <v>3.9</v>
      </c>
      <c r="D1135" t="inlineStr">
        <is>
          <t>Ent Tech Solutions LLC</t>
        </is>
      </c>
      <c r="E1135" t="inlineStr">
        <is>
          <t>betpanda</t>
        </is>
      </c>
      <c r="F1135" t="n">
        <v>0.2516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053</v>
      </c>
      <c r="Q1135" t="inlineStr">
        <is>
          <t>Yes</t>
        </is>
      </c>
      <c r="R1135" t="inlineStr">
        <is>
          <t>2026-04-19 06:13</t>
        </is>
      </c>
      <c r="S1135" s="3" t="inlineStr">
        <is>
          <t>https://luckybarcasino.com</t>
        </is>
      </c>
      <c r="T1135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U1135" t="inlineStr">
        <is>
          <t>https://casino.guru/lucky-bar-casino-review</t>
        </is>
      </c>
    </row>
    <row r="1136">
      <c r="A1136" s="9" t="inlineStr">
        <is>
          <t>DivaSpin Casino</t>
        </is>
      </c>
      <c r="C1136" t="n">
        <v>7</v>
      </c>
      <c r="E1136" t="inlineStr">
        <is>
          <t>betpanda</t>
        </is>
      </c>
      <c r="F1136" t="n">
        <v>0.2515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019</v>
      </c>
      <c r="Q1136" t="inlineStr">
        <is>
          <t>Yes</t>
        </is>
      </c>
      <c r="R1136" t="inlineStr">
        <is>
          <t>2026-04-19 06:53</t>
        </is>
      </c>
      <c r="T1136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U1136" t="inlineStr">
        <is>
          <t>https://casino.guru/divaspin-casino-review</t>
        </is>
      </c>
    </row>
    <row r="1137">
      <c r="A1137" s="9" t="inlineStr">
        <is>
          <t>FastPay Casino</t>
        </is>
      </c>
      <c r="B1137" t="inlineStr">
        <is>
          <t>Anjouan</t>
        </is>
      </c>
      <c r="C1137" t="n">
        <v>8.1</v>
      </c>
      <c r="D1137" t="inlineStr">
        <is>
          <t>Novatrix S.R.L.</t>
        </is>
      </c>
      <c r="E1137" t="inlineStr">
        <is>
          <t>betpanda</t>
        </is>
      </c>
      <c r="F1137" t="n">
        <v>0.2511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N1137" t="n">
        <v>1</v>
      </c>
      <c r="O1137" t="inlineStr">
        <is>
          <t>casino.guru</t>
        </is>
      </c>
      <c r="P1137" s="10" t="n">
        <v>46134</v>
      </c>
      <c r="Q1137" t="inlineStr">
        <is>
          <t>Yes</t>
        </is>
      </c>
      <c r="R1137" t="inlineStr">
        <is>
          <t>2026-04-19 06:05</t>
        </is>
      </c>
      <c r="S1137" s="3" t="inlineStr">
        <is>
          <t>https://www.fastpay-acess.com</t>
        </is>
      </c>
      <c r="T1137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U1137" t="inlineStr">
        <is>
          <t>https://casino.guru/Fastpay-Casino-review</t>
        </is>
      </c>
    </row>
    <row r="1138">
      <c r="A1138" s="9" t="inlineStr">
        <is>
          <t>Mobil Bahis Casino</t>
        </is>
      </c>
      <c r="B1138" t="inlineStr">
        <is>
          <t>MGA</t>
        </is>
      </c>
      <c r="C1138" t="n">
        <v>9.699999999999999</v>
      </c>
      <c r="E1138" t="inlineStr">
        <is>
          <t>betpanda</t>
        </is>
      </c>
      <c r="F1138" t="n">
        <v>0.250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055</v>
      </c>
      <c r="Q1138" t="inlineStr">
        <is>
          <t>Yes</t>
        </is>
      </c>
      <c r="R1138" t="inlineStr">
        <is>
          <t>2026-04-19 06:14</t>
        </is>
      </c>
      <c r="S1138" s="3" t="inlineStr">
        <is>
          <t>https://www.mobilbahis1271.com</t>
        </is>
      </c>
      <c r="T1138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U1138" t="inlineStr">
        <is>
          <t>https://casino.guru/mobil-bahis-casino-review</t>
        </is>
      </c>
    </row>
    <row r="1139">
      <c r="A1139" s="9" t="inlineStr">
        <is>
          <t>AtlantiVegas Casino</t>
        </is>
      </c>
      <c r="B1139" t="inlineStr">
        <is>
          <t>Curacao</t>
        </is>
      </c>
      <c r="C1139" t="n">
        <v>9.6</v>
      </c>
      <c r="E1139" t="inlineStr">
        <is>
          <t>thrill</t>
        </is>
      </c>
      <c r="F1139" t="n">
        <v>0.2508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N1139" t="n">
        <v>1</v>
      </c>
      <c r="O1139" t="inlineStr">
        <is>
          <t>casino.guru</t>
        </is>
      </c>
      <c r="P1139" s="10" t="n">
        <v>46091</v>
      </c>
      <c r="Q1139" t="inlineStr">
        <is>
          <t>Yes</t>
        </is>
      </c>
      <c r="R1139" t="inlineStr">
        <is>
          <t>2026-04-19 07:04</t>
        </is>
      </c>
      <c r="T1139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U1139" t="inlineStr">
        <is>
          <t>https://casino.guru/atlantivegas-casino-review</t>
        </is>
      </c>
    </row>
    <row r="1140">
      <c r="A1140" s="9" t="inlineStr">
        <is>
          <t>Betinity Casino</t>
        </is>
      </c>
      <c r="B1140" t="inlineStr">
        <is>
          <t>Anjouan</t>
        </is>
      </c>
      <c r="C1140" t="n">
        <v>7.3</v>
      </c>
      <c r="D1140" t="inlineStr">
        <is>
          <t>Nifertiti Data Processing SRL</t>
        </is>
      </c>
      <c r="E1140" t="inlineStr">
        <is>
          <t>betpanda</t>
        </is>
      </c>
      <c r="F1140" t="n">
        <v>0.2505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6139</v>
      </c>
      <c r="Q1140" t="inlineStr">
        <is>
          <t>Yes</t>
        </is>
      </c>
      <c r="R1140" t="inlineStr">
        <is>
          <t>2026-04-19 06:52</t>
        </is>
      </c>
      <c r="T1140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U1140" t="inlineStr">
        <is>
          <t>https://casino.guru/betinity-casino-review</t>
        </is>
      </c>
    </row>
    <row r="1141">
      <c r="A1141" s="9" t="inlineStr">
        <is>
          <t>Betfine24 Casino</t>
        </is>
      </c>
      <c r="B1141" t="inlineStr">
        <is>
          <t>Anjouan</t>
        </is>
      </c>
      <c r="C1141" t="n">
        <v>6.8</v>
      </c>
      <c r="D1141" t="inlineStr">
        <is>
          <t>Experience Group Inc</t>
        </is>
      </c>
      <c r="E1141" t="inlineStr">
        <is>
          <t>betpanda</t>
        </is>
      </c>
      <c r="F1141" t="n">
        <v>0.2505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5989</v>
      </c>
      <c r="Q1141" t="inlineStr">
        <is>
          <t>Yes</t>
        </is>
      </c>
      <c r="R1141" t="inlineStr">
        <is>
          <t>2026-04-19 07:05</t>
        </is>
      </c>
      <c r="T1141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U1141" t="inlineStr">
        <is>
          <t>https://casino.guru/betfine24-casino-review</t>
        </is>
      </c>
    </row>
    <row r="1142">
      <c r="A1142" s="9" t="inlineStr">
        <is>
          <t>Belabet Casino</t>
        </is>
      </c>
      <c r="B1142" t="inlineStr">
        <is>
          <t>Anjouan</t>
        </is>
      </c>
      <c r="C1142" t="n">
        <v>7.5</v>
      </c>
      <c r="D1142" t="inlineStr">
        <is>
          <t>Onorio Limited</t>
        </is>
      </c>
      <c r="E1142" t="inlineStr">
        <is>
          <t>thrill</t>
        </is>
      </c>
      <c r="F1142" t="n">
        <v>0.2503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12</v>
      </c>
      <c r="Q1142" t="inlineStr">
        <is>
          <t>Yes</t>
        </is>
      </c>
      <c r="R1142" t="inlineStr">
        <is>
          <t>2026-04-19 06:37</t>
        </is>
      </c>
      <c r="T1142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U1142" t="inlineStr">
        <is>
          <t>https://casino.guru/belabet-casino-review</t>
        </is>
      </c>
    </row>
    <row r="1143">
      <c r="A1143" s="9" t="inlineStr">
        <is>
          <t>Spin Madness Casino</t>
        </is>
      </c>
      <c r="B1143" t="inlineStr">
        <is>
          <t>Tobique</t>
        </is>
      </c>
      <c r="C1143" t="n">
        <v>2.1</v>
      </c>
      <c r="D1143" t="inlineStr">
        <is>
          <t>Gophoenix Solutions Limited</t>
        </is>
      </c>
      <c r="E1143" t="inlineStr">
        <is>
          <t>thrill</t>
        </is>
      </c>
      <c r="F1143" t="n">
        <v>0.25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006</v>
      </c>
      <c r="Q1143" t="inlineStr">
        <is>
          <t>Yes</t>
        </is>
      </c>
      <c r="R1143" t="inlineStr">
        <is>
          <t>2026-04-19 06:13</t>
        </is>
      </c>
      <c r="S1143" s="3" t="inlineStr">
        <is>
          <t>https://www.spinmadness.com</t>
        </is>
      </c>
      <c r="T1143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U1143" t="inlineStr">
        <is>
          <t>https://casino.guru/spin-madness-casino-review</t>
        </is>
      </c>
    </row>
    <row r="1144">
      <c r="A1144" s="9" t="inlineStr">
        <is>
          <t>Spininio Casino</t>
        </is>
      </c>
      <c r="B1144" t="inlineStr">
        <is>
          <t>Anjouan</t>
        </is>
      </c>
      <c r="C1144" t="n">
        <v>6.1</v>
      </c>
      <c r="D1144" t="inlineStr">
        <is>
          <t>Next Global Era Limited</t>
        </is>
      </c>
      <c r="E1144" t="inlineStr">
        <is>
          <t>betpanda</t>
        </is>
      </c>
      <c r="F1144" t="n">
        <v>0.2498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6061</v>
      </c>
      <c r="Q1144" t="inlineStr">
        <is>
          <t>Yes</t>
        </is>
      </c>
      <c r="R1144" t="inlineStr">
        <is>
          <t>2026-04-19 07:09</t>
        </is>
      </c>
      <c r="T1144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U1144" t="inlineStr">
        <is>
          <t>https://casino.guru/spininio-casino-review</t>
        </is>
      </c>
    </row>
    <row r="1145">
      <c r="A1145" s="9" t="inlineStr">
        <is>
          <t>Golden Pokies Casino</t>
        </is>
      </c>
      <c r="C1145" t="n">
        <v>3</v>
      </c>
      <c r="E1145" t="inlineStr">
        <is>
          <t>thrill</t>
        </is>
      </c>
      <c r="F1145" t="n">
        <v>0.2496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N1145" t="n">
        <v>1</v>
      </c>
      <c r="O1145" t="inlineStr">
        <is>
          <t>casino.guru</t>
        </is>
      </c>
      <c r="P1145" s="10" t="n">
        <v>46000</v>
      </c>
      <c r="Q1145" t="inlineStr">
        <is>
          <t>Yes</t>
        </is>
      </c>
      <c r="R1145" t="inlineStr">
        <is>
          <t>2026-04-19 06:12</t>
        </is>
      </c>
      <c r="S1145" s="3" t="inlineStr">
        <is>
          <t>https://www.pokiespins717.com</t>
        </is>
      </c>
      <c r="T1145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U1145" t="inlineStr">
        <is>
          <t>https://casino.guru/golden-pokies-casino-review</t>
        </is>
      </c>
    </row>
    <row r="1146">
      <c r="A1146" s="9" t="inlineStr">
        <is>
          <t>House Of Pokies Casino</t>
        </is>
      </c>
      <c r="C1146" t="n">
        <v>3</v>
      </c>
      <c r="E1146" t="inlineStr">
        <is>
          <t>thrill</t>
        </is>
      </c>
      <c r="F1146" t="n">
        <v>0.2496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N1146" t="n">
        <v>1</v>
      </c>
      <c r="O1146" t="inlineStr">
        <is>
          <t>casino.guru</t>
        </is>
      </c>
      <c r="P1146" s="10" t="n">
        <v>45903</v>
      </c>
      <c r="Q1146" t="inlineStr">
        <is>
          <t>Yes</t>
        </is>
      </c>
      <c r="R1146" t="inlineStr">
        <is>
          <t>2026-04-19 06:11</t>
        </is>
      </c>
      <c r="S1146" s="3" t="inlineStr">
        <is>
          <t>https://www.houseofpokies922.com</t>
        </is>
      </c>
      <c r="T1146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U1146" t="inlineStr">
        <is>
          <t>https://casino.guru/house-of-pokies-casino-review</t>
        </is>
      </c>
    </row>
    <row r="1147">
      <c r="A1147" s="9" t="inlineStr">
        <is>
          <t>Laki Casino</t>
        </is>
      </c>
      <c r="B1147" t="inlineStr">
        <is>
          <t>Anjouan</t>
        </is>
      </c>
      <c r="C1147" t="n">
        <v>7</v>
      </c>
      <c r="D1147" t="inlineStr">
        <is>
          <t>Unambiguity Limitada</t>
        </is>
      </c>
      <c r="E1147" t="inlineStr">
        <is>
          <t>betpanda</t>
        </is>
      </c>
      <c r="F1147" t="n">
        <v>0.2495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6065</v>
      </c>
      <c r="Q1147" t="inlineStr">
        <is>
          <t>Yes</t>
        </is>
      </c>
      <c r="R1147" t="inlineStr">
        <is>
          <t>2026-04-19 06:48</t>
        </is>
      </c>
      <c r="T114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U1147" t="inlineStr">
        <is>
          <t>https://casino.guru/laki-casino-review</t>
        </is>
      </c>
    </row>
    <row r="1148">
      <c r="A1148" s="9" t="inlineStr">
        <is>
          <t>Woopwin Casino</t>
        </is>
      </c>
      <c r="B1148" t="inlineStr">
        <is>
          <t>Kahnawake</t>
        </is>
      </c>
      <c r="C1148" t="n">
        <v>6</v>
      </c>
      <c r="D1148" t="inlineStr">
        <is>
          <t>Starscream Limited</t>
        </is>
      </c>
      <c r="E1148" t="inlineStr">
        <is>
          <t>betpanda</t>
        </is>
      </c>
      <c r="F1148" t="n">
        <v>0.249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133</v>
      </c>
      <c r="Q1148" t="inlineStr">
        <is>
          <t>Yes</t>
        </is>
      </c>
      <c r="R1148" t="inlineStr">
        <is>
          <t>2026-04-19 06:19</t>
        </is>
      </c>
      <c r="T114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U1148" t="inlineStr">
        <is>
          <t>https://casino.guru/woopwin-casino-review</t>
        </is>
      </c>
    </row>
    <row r="1149">
      <c r="A1149" s="9" t="inlineStr">
        <is>
          <t>7SPIN Casino</t>
        </is>
      </c>
      <c r="B1149" t="inlineStr">
        <is>
          <t>Curacao</t>
        </is>
      </c>
      <c r="C1149" t="n">
        <v>4</v>
      </c>
      <c r="D1149" t="inlineStr">
        <is>
          <t>Plustar N.V.</t>
        </is>
      </c>
      <c r="E1149" t="inlineStr">
        <is>
          <t>betpanda</t>
        </is>
      </c>
      <c r="F1149" t="n">
        <v>0.2489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6076</v>
      </c>
      <c r="Q1149" t="inlineStr">
        <is>
          <t>Yes</t>
        </is>
      </c>
      <c r="R1149" t="inlineStr">
        <is>
          <t>2026-04-19 06:40</t>
        </is>
      </c>
      <c r="T114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U1149" t="inlineStr">
        <is>
          <t>https://casino.guru/7spin-casino-review</t>
        </is>
      </c>
    </row>
    <row r="1150">
      <c r="A1150" s="9" t="inlineStr">
        <is>
          <t>Dilbet Casino</t>
        </is>
      </c>
      <c r="B1150" t="inlineStr">
        <is>
          <t>Anjouan</t>
        </is>
      </c>
      <c r="C1150" t="n">
        <v>7.6</v>
      </c>
      <c r="D1150" t="inlineStr">
        <is>
          <t>GSR Technology Holding Limitada</t>
        </is>
      </c>
      <c r="E1150" t="inlineStr">
        <is>
          <t>betpanda</t>
        </is>
      </c>
      <c r="F1150" t="n">
        <v>0.2487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5961</v>
      </c>
      <c r="Q1150" t="inlineStr">
        <is>
          <t>Yes</t>
        </is>
      </c>
      <c r="R1150" t="inlineStr">
        <is>
          <t>2026-04-19 07:03</t>
        </is>
      </c>
      <c r="T1150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U1150" t="inlineStr">
        <is>
          <t>https://casino.guru/dilbet-casino-review</t>
        </is>
      </c>
    </row>
    <row r="1151">
      <c r="A1151" s="9" t="inlineStr">
        <is>
          <t>Golobet Casino</t>
        </is>
      </c>
      <c r="B1151" t="inlineStr">
        <is>
          <t>Anjouan</t>
        </is>
      </c>
      <c r="C1151" t="n">
        <v>7.3</v>
      </c>
      <c r="D1151" t="inlineStr">
        <is>
          <t>Fintech Szofver N.V.</t>
        </is>
      </c>
      <c r="E1151" t="inlineStr">
        <is>
          <t>thrill</t>
        </is>
      </c>
      <c r="F1151" t="n">
        <v>0.2486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64</v>
      </c>
      <c r="Q1151" t="inlineStr">
        <is>
          <t>Yes</t>
        </is>
      </c>
      <c r="R1151" t="inlineStr">
        <is>
          <t>2026-04-19 07:03</t>
        </is>
      </c>
      <c r="T1151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U1151" t="inlineStr">
        <is>
          <t>https://casino.guru/golobet-casino-review</t>
        </is>
      </c>
    </row>
    <row r="1152">
      <c r="A1152" s="9" t="inlineStr">
        <is>
          <t>Carlospin Casino</t>
        </is>
      </c>
      <c r="B1152" t="inlineStr">
        <is>
          <t>MGA</t>
        </is>
      </c>
      <c r="C1152" t="n">
        <v>7.6</v>
      </c>
      <c r="D1152" t="inlineStr">
        <is>
          <t>Eltis Satellite Limitada</t>
        </is>
      </c>
      <c r="E1152" t="inlineStr">
        <is>
          <t>betpanda</t>
        </is>
      </c>
      <c r="F1152" t="n">
        <v>0.2478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74</v>
      </c>
      <c r="Q1152" t="inlineStr">
        <is>
          <t>Yes</t>
        </is>
      </c>
      <c r="R1152" t="inlineStr">
        <is>
          <t>2026-04-19 06:57</t>
        </is>
      </c>
      <c r="T1152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U1152" t="inlineStr">
        <is>
          <t>https://casino.guru/carlospin-casino-review</t>
        </is>
      </c>
    </row>
    <row r="1153">
      <c r="A1153" s="9" t="inlineStr">
        <is>
          <t>Dreamplay Casino</t>
        </is>
      </c>
      <c r="B1153" t="inlineStr">
        <is>
          <t>Anjouan</t>
        </is>
      </c>
      <c r="C1153" t="n">
        <v>7.3</v>
      </c>
      <c r="D1153" t="inlineStr">
        <is>
          <t>TechLoom LLC</t>
        </is>
      </c>
      <c r="E1153" t="inlineStr">
        <is>
          <t>betpanda</t>
        </is>
      </c>
      <c r="F1153" t="n">
        <v>0.2478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09</v>
      </c>
      <c r="Q1153" t="inlineStr">
        <is>
          <t>Yes</t>
        </is>
      </c>
      <c r="R1153" t="inlineStr">
        <is>
          <t>2026-04-19 06:54</t>
        </is>
      </c>
      <c r="T1153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U1153" t="inlineStr">
        <is>
          <t>https://casino.guru/dreamplay-casino-review</t>
        </is>
      </c>
    </row>
    <row r="1154">
      <c r="A1154" s="9" t="inlineStr">
        <is>
          <t>Y88 Casino</t>
        </is>
      </c>
      <c r="C1154" t="n">
        <v>6.1</v>
      </c>
      <c r="E1154" t="inlineStr">
        <is>
          <t>thrill</t>
        </is>
      </c>
      <c r="F1154" t="n">
        <v>0.2477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46</v>
      </c>
      <c r="Q1154" t="inlineStr">
        <is>
          <t>Yes</t>
        </is>
      </c>
      <c r="R1154" t="inlineStr">
        <is>
          <t>2026-04-19 06:34</t>
        </is>
      </c>
      <c r="T1154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U1154" t="inlineStr">
        <is>
          <t>https://casino.guru/y88-casino-review</t>
        </is>
      </c>
    </row>
    <row r="1155">
      <c r="A1155" s="9" t="inlineStr">
        <is>
          <t>Golden 777 Nevada Casino</t>
        </is>
      </c>
      <c r="B1155" t="inlineStr">
        <is>
          <t>Anjouan</t>
        </is>
      </c>
      <c r="C1155" t="n">
        <v>2.9</v>
      </c>
      <c r="D1155" t="inlineStr">
        <is>
          <t>Lionsdor Ltd</t>
        </is>
      </c>
      <c r="E1155" t="inlineStr">
        <is>
          <t>betpanda</t>
        </is>
      </c>
      <c r="F1155" t="n">
        <v>0.2475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5968</v>
      </c>
      <c r="Q1155" t="inlineStr">
        <is>
          <t>Yes</t>
        </is>
      </c>
      <c r="R1155" t="inlineStr">
        <is>
          <t>2026-04-19 06:48</t>
        </is>
      </c>
      <c r="T1155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U1155" t="inlineStr">
        <is>
          <t>https://casino.guru/golden-777-nevada-casino-review</t>
        </is>
      </c>
    </row>
    <row r="1156">
      <c r="A1156" s="9" t="inlineStr">
        <is>
          <t>JETWIN Casino</t>
        </is>
      </c>
      <c r="B1156" t="inlineStr">
        <is>
          <t>MGA</t>
        </is>
      </c>
      <c r="C1156" t="n">
        <v>6.7</v>
      </c>
      <c r="D1156" t="inlineStr">
        <is>
          <t>JETWIN</t>
        </is>
      </c>
      <c r="E1156" t="inlineStr">
        <is>
          <t>betpanda</t>
        </is>
      </c>
      <c r="F1156" t="n">
        <v>0.2472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N1156" t="n">
        <v>1</v>
      </c>
      <c r="O1156" t="inlineStr">
        <is>
          <t>casino.guru</t>
        </is>
      </c>
      <c r="P1156" s="10" t="n">
        <v>45995</v>
      </c>
      <c r="Q1156" t="inlineStr">
        <is>
          <t>Yes</t>
        </is>
      </c>
      <c r="R1156" t="inlineStr">
        <is>
          <t>2026-04-19 06:14</t>
        </is>
      </c>
      <c r="S1156" s="3" t="inlineStr">
        <is>
          <t>https://jet.win</t>
        </is>
      </c>
      <c r="T1156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U1156" t="inlineStr">
        <is>
          <t>https://casino.guru/jetwin-casino-review</t>
        </is>
      </c>
    </row>
    <row r="1157">
      <c r="A1157" s="9" t="inlineStr">
        <is>
          <t>Tournaverse Casino</t>
        </is>
      </c>
      <c r="B1157" t="inlineStr">
        <is>
          <t>MGA</t>
        </is>
      </c>
      <c r="C1157" t="n">
        <v>4.3</v>
      </c>
      <c r="D1157" t="inlineStr">
        <is>
          <t>Condor Malta Ltd.</t>
        </is>
      </c>
      <c r="E1157" t="inlineStr">
        <is>
          <t>thrill</t>
        </is>
      </c>
      <c r="F1157" t="n">
        <v>0.2472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N1157" t="n">
        <v>1</v>
      </c>
      <c r="O1157" t="inlineStr">
        <is>
          <t>casino.guru</t>
        </is>
      </c>
      <c r="P1157" s="10" t="n">
        <v>46009</v>
      </c>
      <c r="Q1157" t="inlineStr">
        <is>
          <t>Yes</t>
        </is>
      </c>
      <c r="R1157" t="inlineStr">
        <is>
          <t>2026-04-19 06:23</t>
        </is>
      </c>
      <c r="T1157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U1157" t="inlineStr">
        <is>
          <t>https://casino.guru/tournaverse-casino-review</t>
        </is>
      </c>
    </row>
    <row r="1158">
      <c r="A1158" s="9" t="inlineStr">
        <is>
          <t>Frenzino Casino</t>
        </is>
      </c>
      <c r="B1158" t="inlineStr">
        <is>
          <t>Kahnawake</t>
        </is>
      </c>
      <c r="C1158" t="n">
        <v>2</v>
      </c>
      <c r="D1158" t="inlineStr">
        <is>
          <t>Famagousta B.V.</t>
        </is>
      </c>
      <c r="E1158" t="inlineStr">
        <is>
          <t>betpanda</t>
        </is>
      </c>
      <c r="F1158" t="n">
        <v>0.2471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N1158" t="n">
        <v>1</v>
      </c>
      <c r="O1158" t="inlineStr">
        <is>
          <t>casino.guru</t>
        </is>
      </c>
      <c r="P1158" s="10" t="n">
        <v>46013</v>
      </c>
      <c r="Q1158" t="inlineStr">
        <is>
          <t>Yes</t>
        </is>
      </c>
      <c r="R1158" t="inlineStr">
        <is>
          <t>2026-04-19 06:48</t>
        </is>
      </c>
      <c r="T1158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U1158" t="inlineStr">
        <is>
          <t>https://casino.guru/frenzino-casino-review</t>
        </is>
      </c>
    </row>
    <row r="1159">
      <c r="A1159" s="9" t="inlineStr">
        <is>
          <t>Booming Slots Casino</t>
        </is>
      </c>
      <c r="C1159" t="n">
        <v>1.9</v>
      </c>
      <c r="E1159" t="inlineStr">
        <is>
          <t>thrill</t>
        </is>
      </c>
      <c r="F1159" t="n">
        <v>0.24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5956</v>
      </c>
      <c r="Q1159" t="inlineStr">
        <is>
          <t>Yes</t>
        </is>
      </c>
      <c r="R1159" t="inlineStr">
        <is>
          <t>2026-04-19 07:02</t>
        </is>
      </c>
      <c r="T1159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U1159" t="inlineStr">
        <is>
          <t>https://casino.guru/booming-slots-casino-review</t>
        </is>
      </c>
    </row>
    <row r="1160">
      <c r="A1160" s="9" t="inlineStr">
        <is>
          <t>Betwiz Casino</t>
        </is>
      </c>
      <c r="B1160" t="inlineStr">
        <is>
          <t>Curacao</t>
        </is>
      </c>
      <c r="C1160" t="n">
        <v>2.8</v>
      </c>
      <c r="E1160" t="inlineStr">
        <is>
          <t>betpanda</t>
        </is>
      </c>
      <c r="F1160" t="n">
        <v>0.2465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5971</v>
      </c>
      <c r="Q1160" t="inlineStr">
        <is>
          <t>Yes</t>
        </is>
      </c>
      <c r="R1160" t="inlineStr">
        <is>
          <t>2026-04-19 07:06</t>
        </is>
      </c>
      <c r="T1160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U1160" t="inlineStr">
        <is>
          <t>https://casino.guru/betwiz-casino-review</t>
        </is>
      </c>
    </row>
    <row r="1161">
      <c r="A1161" s="9" t="inlineStr">
        <is>
          <t>Royal Russia Casino</t>
        </is>
      </c>
      <c r="B1161" t="inlineStr">
        <is>
          <t>Curacao</t>
        </is>
      </c>
      <c r="C1161" t="n">
        <v>3.2</v>
      </c>
      <c r="E1161" t="inlineStr">
        <is>
          <t>betpanda</t>
        </is>
      </c>
      <c r="F1161" t="n">
        <v>0.2464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N1161" t="n">
        <v>1</v>
      </c>
      <c r="O1161" t="inlineStr">
        <is>
          <t>casino.guru</t>
        </is>
      </c>
      <c r="P1161" s="10" t="n">
        <v>45890</v>
      </c>
      <c r="Q1161" t="inlineStr">
        <is>
          <t>Yes</t>
        </is>
      </c>
      <c r="R1161" t="inlineStr">
        <is>
          <t>2026-04-19 06:38</t>
        </is>
      </c>
      <c r="T1161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U1161" t="inlineStr">
        <is>
          <t>https://casino.guru/royal-russia-casino-review</t>
        </is>
      </c>
    </row>
    <row r="1162">
      <c r="A1162" s="9" t="inlineStr">
        <is>
          <t>SpinStellar Casino</t>
        </is>
      </c>
      <c r="B1162" t="inlineStr">
        <is>
          <t>MGA</t>
        </is>
      </c>
      <c r="C1162" t="n">
        <v>5.5</v>
      </c>
      <c r="D1162" t="inlineStr">
        <is>
          <t>FairGame G.P. N.V.</t>
        </is>
      </c>
      <c r="E1162" t="inlineStr">
        <is>
          <t>betpanda</t>
        </is>
      </c>
      <c r="F1162" t="n">
        <v>0.2457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N1162" t="n">
        <v>1</v>
      </c>
      <c r="O1162" t="inlineStr">
        <is>
          <t>casino.guru</t>
        </is>
      </c>
      <c r="P1162" s="10" t="n">
        <v>45904</v>
      </c>
      <c r="Q1162" t="inlineStr">
        <is>
          <t>Yes</t>
        </is>
      </c>
      <c r="R1162" t="inlineStr">
        <is>
          <t>2026-04-19 06:44</t>
        </is>
      </c>
      <c r="T1162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U1162" t="inlineStr">
        <is>
          <t>https://casino.guru/spinstellar-casino-review</t>
        </is>
      </c>
    </row>
    <row r="1163">
      <c r="A1163" s="9" t="inlineStr">
        <is>
          <t>SlotGems Casino</t>
        </is>
      </c>
      <c r="C1163" t="n">
        <v>6.9</v>
      </c>
      <c r="E1163" t="inlineStr">
        <is>
          <t>thrill</t>
        </is>
      </c>
      <c r="F1163" t="n">
        <v>0.2454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5905</v>
      </c>
      <c r="Q1163" t="inlineStr">
        <is>
          <t>Yes</t>
        </is>
      </c>
      <c r="R1163" t="inlineStr">
        <is>
          <t>2026-04-19 06:29</t>
        </is>
      </c>
      <c r="T1163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U1163" t="inlineStr">
        <is>
          <t>https://casino.guru/slotgems-casino-review</t>
        </is>
      </c>
    </row>
    <row r="1164">
      <c r="A1164" s="9" t="inlineStr">
        <is>
          <t>Slots Shine Casino</t>
        </is>
      </c>
      <c r="C1164" t="n">
        <v>5.5</v>
      </c>
      <c r="E1164" t="inlineStr">
        <is>
          <t>betpanda</t>
        </is>
      </c>
      <c r="F1164" t="n">
        <v>0.2453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4" t="inlineStr">
        <is>
          <t>Yes</t>
        </is>
      </c>
      <c r="N1164" t="n">
        <v>1</v>
      </c>
      <c r="O1164" t="inlineStr">
        <is>
          <t>casino.guru</t>
        </is>
      </c>
      <c r="P1164" s="10" t="n">
        <v>46141</v>
      </c>
      <c r="Q1164" t="inlineStr">
        <is>
          <t>Yes</t>
        </is>
      </c>
      <c r="R1164" t="inlineStr">
        <is>
          <t>2026-04-19 06:21</t>
        </is>
      </c>
      <c r="T1164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U1164" t="inlineStr">
        <is>
          <t>https://casino.guru/slots-shine-casino-review</t>
        </is>
      </c>
    </row>
    <row r="1165">
      <c r="A1165" s="9" t="inlineStr">
        <is>
          <t>BetIndi Casino</t>
        </is>
      </c>
      <c r="B1165" t="inlineStr">
        <is>
          <t>Curacao</t>
        </is>
      </c>
      <c r="C1165" t="n">
        <v>5.1</v>
      </c>
      <c r="E1165" t="inlineStr">
        <is>
          <t>betpanda</t>
        </is>
      </c>
      <c r="F1165" t="n">
        <v>0.2453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055</v>
      </c>
      <c r="Q1165" t="inlineStr">
        <is>
          <t>Yes</t>
        </is>
      </c>
      <c r="R1165" t="inlineStr">
        <is>
          <t>2026-04-19 06:27</t>
        </is>
      </c>
      <c r="T1165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U1165" t="inlineStr">
        <is>
          <t>https://casino.guru/betindi-casino-review</t>
        </is>
      </c>
    </row>
    <row r="1166">
      <c r="A1166" s="9" t="inlineStr">
        <is>
          <t>BahisMood Casino</t>
        </is>
      </c>
      <c r="B1166" t="inlineStr">
        <is>
          <t>Curacao</t>
        </is>
      </c>
      <c r="C1166" t="n">
        <v>4.2</v>
      </c>
      <c r="E1166" t="inlineStr">
        <is>
          <t>betpanda</t>
        </is>
      </c>
      <c r="F1166" t="n">
        <v>0.2453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N1166" t="n">
        <v>1</v>
      </c>
      <c r="O1166" t="inlineStr">
        <is>
          <t>casino.guru</t>
        </is>
      </c>
      <c r="P1166" s="10" t="n">
        <v>46014</v>
      </c>
      <c r="Q1166" t="inlineStr">
        <is>
          <t>Yes</t>
        </is>
      </c>
      <c r="R1166" t="inlineStr">
        <is>
          <t>2026-04-19 07:10</t>
        </is>
      </c>
      <c r="T1166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U1166" t="inlineStr">
        <is>
          <t>https://casino.guru/bahismood-casino-review</t>
        </is>
      </c>
    </row>
    <row r="1167">
      <c r="A1167" s="9" t="inlineStr">
        <is>
          <t>Katran Casino</t>
        </is>
      </c>
      <c r="B1167" t="inlineStr">
        <is>
          <t>Curacao</t>
        </is>
      </c>
      <c r="C1167" t="n">
        <v>3.3</v>
      </c>
      <c r="D1167" t="inlineStr">
        <is>
          <t>IAMA N.V.</t>
        </is>
      </c>
      <c r="E1167" t="inlineStr">
        <is>
          <t>betpanda</t>
        </is>
      </c>
      <c r="F1167" t="n">
        <v>0.2448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3</v>
      </c>
      <c r="Q1167" t="inlineStr">
        <is>
          <t>Yes</t>
        </is>
      </c>
      <c r="R1167" t="inlineStr">
        <is>
          <t>2026-04-19 06:39</t>
        </is>
      </c>
      <c r="T1167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U1167" t="inlineStr">
        <is>
          <t>https://casino.guru/katran-casino-review</t>
        </is>
      </c>
    </row>
    <row r="1168">
      <c r="A1168" s="9" t="inlineStr">
        <is>
          <t>Piperspin Casino</t>
        </is>
      </c>
      <c r="B1168" t="inlineStr">
        <is>
          <t>MGA</t>
        </is>
      </c>
      <c r="C1168" t="n">
        <v>6.8</v>
      </c>
      <c r="D1168" t="inlineStr">
        <is>
          <t>EVENTA DIGITAL LIMITADA</t>
        </is>
      </c>
      <c r="E1168" t="inlineStr">
        <is>
          <t>betpanda</t>
        </is>
      </c>
      <c r="F1168" t="n">
        <v>0.2446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N1168" t="n">
        <v>1</v>
      </c>
      <c r="O1168" t="inlineStr">
        <is>
          <t>casino.guru</t>
        </is>
      </c>
      <c r="P1168" s="10" t="n">
        <v>46076</v>
      </c>
      <c r="Q1168" t="inlineStr">
        <is>
          <t>Yes</t>
        </is>
      </c>
      <c r="R1168" t="inlineStr">
        <is>
          <t>2026-04-19 06:46</t>
        </is>
      </c>
      <c r="T1168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U1168" t="inlineStr">
        <is>
          <t>https://casino.guru/piperspin-casino-review</t>
        </is>
      </c>
    </row>
    <row r="1169">
      <c r="A1169" s="9" t="inlineStr">
        <is>
          <t>Forvetbet Casino</t>
        </is>
      </c>
      <c r="B1169" t="inlineStr">
        <is>
          <t>Curacao</t>
        </is>
      </c>
      <c r="C1169" t="n">
        <v>4.1</v>
      </c>
      <c r="D1169" t="inlineStr">
        <is>
          <t>Media Entertainment N.V.</t>
        </is>
      </c>
      <c r="E1169" t="inlineStr">
        <is>
          <t>betpanda</t>
        </is>
      </c>
      <c r="F1169" t="n">
        <v>0.2446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59</v>
      </c>
      <c r="Q1169" t="inlineStr">
        <is>
          <t>Yes</t>
        </is>
      </c>
      <c r="R1169" t="inlineStr">
        <is>
          <t>2026-04-19 05:57</t>
        </is>
      </c>
      <c r="S1169" s="3" t="inlineStr">
        <is>
          <t>https://www.forvetbet.com</t>
        </is>
      </c>
      <c r="T1169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U1169" t="inlineStr">
        <is>
          <t>https://casino.guru/Forvetbet-Casino-review</t>
        </is>
      </c>
    </row>
    <row r="1170">
      <c r="A1170" s="9" t="inlineStr">
        <is>
          <t>BetFoxx Casino</t>
        </is>
      </c>
      <c r="C1170" t="n">
        <v>0.6</v>
      </c>
      <c r="D1170" t="inlineStr">
        <is>
          <t>Omer Solutions SA</t>
        </is>
      </c>
      <c r="E1170" t="inlineStr">
        <is>
          <t>thrill</t>
        </is>
      </c>
      <c r="F1170" t="n">
        <v>0.2445</v>
      </c>
      <c r="G1170" s="4" t="inlineStr">
        <is>
          <t>Yes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5979</v>
      </c>
      <c r="Q1170" t="inlineStr">
        <is>
          <t>Yes</t>
        </is>
      </c>
      <c r="R1170" t="inlineStr">
        <is>
          <t>2026-04-19 06:39</t>
        </is>
      </c>
      <c r="T1170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U1170" t="inlineStr">
        <is>
          <t>https://casino.guru/betfoxx-casino-review</t>
        </is>
      </c>
    </row>
    <row r="1171">
      <c r="A1171" s="9" t="inlineStr">
        <is>
          <t>Clubs7 Casino</t>
        </is>
      </c>
      <c r="B1171" t="inlineStr">
        <is>
          <t>Anjouan</t>
        </is>
      </c>
      <c r="C1171" t="n">
        <v>3.5</v>
      </c>
      <c r="D1171" t="inlineStr">
        <is>
          <t>Medium Rare Ltd.</t>
        </is>
      </c>
      <c r="E1171" t="inlineStr">
        <is>
          <t>thrill</t>
        </is>
      </c>
      <c r="F1171" t="n">
        <v>0.2443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5971</v>
      </c>
      <c r="Q1171" t="inlineStr">
        <is>
          <t>Yes</t>
        </is>
      </c>
      <c r="R1171" t="inlineStr">
        <is>
          <t>2026-04-19 06:48</t>
        </is>
      </c>
      <c r="T1171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U1171" t="inlineStr">
        <is>
          <t>https://casino.guru/clubs7-casino-review</t>
        </is>
      </c>
    </row>
    <row r="1172">
      <c r="A1172" s="9" t="inlineStr">
        <is>
          <t>ExciteWin Casino</t>
        </is>
      </c>
      <c r="B1172" t="inlineStr">
        <is>
          <t>Anjouan</t>
        </is>
      </c>
      <c r="C1172" t="n">
        <v>9.199999999999999</v>
      </c>
      <c r="D1172" t="inlineStr">
        <is>
          <t>NovaForge Ltd</t>
        </is>
      </c>
      <c r="E1172" t="inlineStr">
        <is>
          <t>betpanda</t>
        </is>
      </c>
      <c r="F1172" t="n">
        <v>0.2442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N1172" t="n">
        <v>1</v>
      </c>
      <c r="O1172" t="inlineStr">
        <is>
          <t>casino.guru</t>
        </is>
      </c>
      <c r="P1172" s="10" t="n">
        <v>46133</v>
      </c>
      <c r="Q1172" t="inlineStr">
        <is>
          <t>Yes</t>
        </is>
      </c>
      <c r="R1172" t="inlineStr">
        <is>
          <t>2026-04-19 06:18</t>
        </is>
      </c>
      <c r="T1172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U1172" t="inlineStr">
        <is>
          <t>https://casino.guru/excitewin-casino-review</t>
        </is>
      </c>
    </row>
    <row r="1173">
      <c r="A1173" s="9" t="inlineStr">
        <is>
          <t>Hondubet Casino</t>
        </is>
      </c>
      <c r="B1173" t="inlineStr">
        <is>
          <t>Anjouan</t>
        </is>
      </c>
      <c r="C1173" t="n">
        <v>8.199999999999999</v>
      </c>
      <c r="D1173" t="inlineStr">
        <is>
          <t>Interplay Tech Ltd.</t>
        </is>
      </c>
      <c r="E1173" t="inlineStr">
        <is>
          <t>betpanda</t>
        </is>
      </c>
      <c r="F1173" t="n">
        <v>0.2442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N1173" t="n">
        <v>1</v>
      </c>
      <c r="O1173" t="inlineStr">
        <is>
          <t>casino.guru</t>
        </is>
      </c>
      <c r="P1173" s="10" t="n">
        <v>46135</v>
      </c>
      <c r="Q1173" t="inlineStr">
        <is>
          <t>Yes</t>
        </is>
      </c>
      <c r="R1173" t="inlineStr">
        <is>
          <t>2026-04-19 06:43</t>
        </is>
      </c>
      <c r="T1173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U1173" t="inlineStr">
        <is>
          <t>https://casino.guru/hondubet-casino-review</t>
        </is>
      </c>
    </row>
    <row r="1174">
      <c r="A1174" s="9" t="inlineStr">
        <is>
          <t>Turabet Casino</t>
        </is>
      </c>
      <c r="B1174" t="inlineStr">
        <is>
          <t>Anjouan</t>
        </is>
      </c>
      <c r="C1174" t="n">
        <v>6.2</v>
      </c>
      <c r="D1174" t="inlineStr">
        <is>
          <t>Innovent Limitada</t>
        </is>
      </c>
      <c r="E1174" t="inlineStr">
        <is>
          <t>betpanda</t>
        </is>
      </c>
      <c r="F1174" t="n">
        <v>0.2441</v>
      </c>
      <c r="G1174" s="4" t="inlineStr">
        <is>
          <t>Yes</t>
        </is>
      </c>
      <c r="H1174" s="4" t="inlineStr">
        <is>
          <t>Yes</t>
        </is>
      </c>
      <c r="I1174" s="4" t="inlineStr">
        <is>
          <t>Yes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18</v>
      </c>
      <c r="Q1174" t="inlineStr">
        <is>
          <t>Yes</t>
        </is>
      </c>
      <c r="R1174" t="inlineStr">
        <is>
          <t>2026-04-19 06:51</t>
        </is>
      </c>
      <c r="T1174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U1174" t="inlineStr">
        <is>
          <t>https://casino.guru/turabet-casino-review</t>
        </is>
      </c>
    </row>
    <row r="1175">
      <c r="A1175" s="9" t="inlineStr">
        <is>
          <t>Callmebet Casino</t>
        </is>
      </c>
      <c r="B1175" t="inlineStr">
        <is>
          <t>Anjouan</t>
        </is>
      </c>
      <c r="C1175" t="n">
        <v>6.6</v>
      </c>
      <c r="D1175" t="inlineStr">
        <is>
          <t>Agaminn B.V.</t>
        </is>
      </c>
      <c r="E1175" t="inlineStr">
        <is>
          <t>betpanda</t>
        </is>
      </c>
      <c r="F1175" t="n">
        <v>0.244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5" t="inlineStr">
        <is>
          <t>No</t>
        </is>
      </c>
      <c r="N1175" t="n">
        <v>1</v>
      </c>
      <c r="O1175" t="inlineStr">
        <is>
          <t>casino.guru</t>
        </is>
      </c>
      <c r="P1175" s="10" t="n">
        <v>46013</v>
      </c>
      <c r="Q1175" t="inlineStr">
        <is>
          <t>Yes</t>
        </is>
      </c>
      <c r="R1175" t="inlineStr">
        <is>
          <t>2026-04-19 06:50</t>
        </is>
      </c>
      <c r="T1175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U1175" t="inlineStr">
        <is>
          <t>https://casino.guru/callmebet-casino-review</t>
        </is>
      </c>
    </row>
    <row r="1176">
      <c r="A1176" s="9" t="inlineStr">
        <is>
          <t>Mr Big Wins Casino</t>
        </is>
      </c>
      <c r="B1176" t="inlineStr">
        <is>
          <t>Costa Rica</t>
        </is>
      </c>
      <c r="C1176" t="n">
        <v>1.1</v>
      </c>
      <c r="D1176" t="inlineStr">
        <is>
          <t>Ent Tech Solutions LLC</t>
        </is>
      </c>
      <c r="E1176" t="inlineStr">
        <is>
          <t>betpanda</t>
        </is>
      </c>
      <c r="F1176" t="n">
        <v>0.2439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51</v>
      </c>
      <c r="Q1176" t="inlineStr">
        <is>
          <t>Yes</t>
        </is>
      </c>
      <c r="R1176" t="inlineStr">
        <is>
          <t>2026-04-19 06:32</t>
        </is>
      </c>
      <c r="T1176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U1176" t="inlineStr">
        <is>
          <t>https://casino.guru/mr-big-wins-casino-review</t>
        </is>
      </c>
    </row>
    <row r="1177">
      <c r="A1177" s="9" t="inlineStr">
        <is>
          <t>Numbers Game Casino</t>
        </is>
      </c>
      <c r="B1177" t="inlineStr">
        <is>
          <t>Kahnawake</t>
        </is>
      </c>
      <c r="C1177" t="n">
        <v>8.5</v>
      </c>
      <c r="D1177" t="inlineStr">
        <is>
          <t>GAC Group Limited</t>
        </is>
      </c>
      <c r="E1177" t="inlineStr">
        <is>
          <t>thrill</t>
        </is>
      </c>
      <c r="F1177" t="n">
        <v>0.2438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12</v>
      </c>
      <c r="Q1177" t="inlineStr">
        <is>
          <t>Yes</t>
        </is>
      </c>
      <c r="R1177" t="inlineStr">
        <is>
          <t>2026-04-19 06:48</t>
        </is>
      </c>
      <c r="T1177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U1177" t="inlineStr">
        <is>
          <t>https://casino.guru/numbers-game-casino-review</t>
        </is>
      </c>
    </row>
    <row r="1178">
      <c r="A1178" s="9" t="inlineStr">
        <is>
          <t>Appuesta Casino</t>
        </is>
      </c>
      <c r="B1178" t="inlineStr">
        <is>
          <t>Anjouan</t>
        </is>
      </c>
      <c r="C1178" t="n">
        <v>6.4</v>
      </c>
      <c r="D1178" t="inlineStr">
        <is>
          <t>JJM Sports Limitada</t>
        </is>
      </c>
      <c r="E1178" t="inlineStr">
        <is>
          <t>betpanda</t>
        </is>
      </c>
      <c r="F1178" t="n">
        <v>0.243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6071</v>
      </c>
      <c r="Q1178" t="inlineStr">
        <is>
          <t>Yes</t>
        </is>
      </c>
      <c r="R1178" t="inlineStr">
        <is>
          <t>2026-04-19 06:59</t>
        </is>
      </c>
      <c r="T1178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U1178" t="inlineStr">
        <is>
          <t>https://casino.guru/appuesta-casino-review</t>
        </is>
      </c>
    </row>
    <row r="1179">
      <c r="A1179" s="9" t="inlineStr">
        <is>
          <t>Booty.bet Casino</t>
        </is>
      </c>
      <c r="C1179" t="n">
        <v>5.2</v>
      </c>
      <c r="D1179" t="inlineStr">
        <is>
          <t>Apolonia N.V.</t>
        </is>
      </c>
      <c r="E1179" t="inlineStr">
        <is>
          <t>betpanda</t>
        </is>
      </c>
      <c r="F1179" t="n">
        <v>0.2434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896</v>
      </c>
      <c r="Q1179" t="inlineStr">
        <is>
          <t>Yes</t>
        </is>
      </c>
      <c r="R1179" t="inlineStr">
        <is>
          <t>2026-04-19 06:41</t>
        </is>
      </c>
      <c r="T1179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U1179" t="inlineStr">
        <is>
          <t>https://casino.guru/booty-bet-casino-review</t>
        </is>
      </c>
    </row>
    <row r="1180">
      <c r="A1180" s="9" t="inlineStr">
        <is>
          <t>Jackpoty Casino</t>
        </is>
      </c>
      <c r="B1180" t="inlineStr">
        <is>
          <t>Anjouan</t>
        </is>
      </c>
      <c r="C1180" t="n">
        <v>8.199999999999999</v>
      </c>
      <c r="D1180" t="inlineStr">
        <is>
          <t>Novatrix SRL</t>
        </is>
      </c>
      <c r="E1180" t="inlineStr">
        <is>
          <t>thrill</t>
        </is>
      </c>
      <c r="F1180" t="n">
        <v>0.2431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04</v>
      </c>
      <c r="Q1180" t="inlineStr">
        <is>
          <t>Yes</t>
        </is>
      </c>
      <c r="R1180" t="inlineStr">
        <is>
          <t>2026-04-19 06:22</t>
        </is>
      </c>
      <c r="T1180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U1180" t="inlineStr">
        <is>
          <t>https://casino.guru/jackpoty-casino-review</t>
        </is>
      </c>
    </row>
    <row r="1181">
      <c r="A1181" s="9" t="inlineStr">
        <is>
          <t>Bets Bunny Casino</t>
        </is>
      </c>
      <c r="B1181" t="inlineStr">
        <is>
          <t>Curacao</t>
        </is>
      </c>
      <c r="C1181" t="n">
        <v>1.5</v>
      </c>
      <c r="D1181" t="inlineStr">
        <is>
          <t>Famagousta B.V.</t>
        </is>
      </c>
      <c r="E1181" t="inlineStr">
        <is>
          <t>betpanda</t>
        </is>
      </c>
      <c r="F1181" t="n">
        <v>0.2429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6051</v>
      </c>
      <c r="Q1181" t="inlineStr">
        <is>
          <t>Yes</t>
        </is>
      </c>
      <c r="R1181" t="inlineStr">
        <is>
          <t>2026-04-19 06:52</t>
        </is>
      </c>
      <c r="T118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U1181" t="inlineStr">
        <is>
          <t>https://casino.guru/bets-bunny-casino-review</t>
        </is>
      </c>
    </row>
    <row r="1182">
      <c r="A1182" s="9" t="inlineStr">
        <is>
          <t>Lavbet Casino</t>
        </is>
      </c>
      <c r="B1182" t="inlineStr">
        <is>
          <t>Anjouan</t>
        </is>
      </c>
      <c r="C1182" t="n">
        <v>7</v>
      </c>
      <c r="D1182" t="inlineStr">
        <is>
          <t>LAVBET LIMITADA</t>
        </is>
      </c>
      <c r="E1182" t="inlineStr">
        <is>
          <t>thrill</t>
        </is>
      </c>
      <c r="F1182" t="n">
        <v>0.2427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66</v>
      </c>
      <c r="Q1182" t="inlineStr">
        <is>
          <t>Yes</t>
        </is>
      </c>
      <c r="R1182" t="inlineStr">
        <is>
          <t>2026-04-19 07:09</t>
        </is>
      </c>
      <c r="T118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U1182" t="inlineStr">
        <is>
          <t>https://casino.guru/lavbet-casino-review</t>
        </is>
      </c>
    </row>
    <row r="1183">
      <c r="A1183" s="9" t="inlineStr">
        <is>
          <t>Janusz Casino</t>
        </is>
      </c>
      <c r="B1183" t="inlineStr">
        <is>
          <t>Curacao</t>
        </is>
      </c>
      <c r="C1183" t="n">
        <v>7.9</v>
      </c>
      <c r="D1183" t="inlineStr">
        <is>
          <t>Forwell Investments B.V.</t>
        </is>
      </c>
      <c r="E1183" t="inlineStr">
        <is>
          <t>betpanda</t>
        </is>
      </c>
      <c r="F1183" t="n">
        <v>0.2424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N1183" t="n">
        <v>1</v>
      </c>
      <c r="O1183" t="inlineStr">
        <is>
          <t>casino.guru</t>
        </is>
      </c>
      <c r="P1183" s="10" t="n">
        <v>46053</v>
      </c>
      <c r="Q1183" t="inlineStr">
        <is>
          <t>Yes</t>
        </is>
      </c>
      <c r="R1183" t="inlineStr">
        <is>
          <t>2026-04-19 06:55</t>
        </is>
      </c>
      <c r="T1183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U1183" t="inlineStr">
        <is>
          <t>https://casino.guru/janusz-casino-review</t>
        </is>
      </c>
    </row>
    <row r="1184">
      <c r="A1184" s="9" t="inlineStr">
        <is>
          <t>Crystal Roll Casino</t>
        </is>
      </c>
      <c r="B1184" t="inlineStr">
        <is>
          <t>MGA</t>
        </is>
      </c>
      <c r="C1184" t="n">
        <v>7.6</v>
      </c>
      <c r="D1184" t="inlineStr">
        <is>
          <t>Greenwich N.V.</t>
        </is>
      </c>
      <c r="E1184" t="inlineStr">
        <is>
          <t>betpanda</t>
        </is>
      </c>
      <c r="F1184" t="n">
        <v>0.2421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930</v>
      </c>
      <c r="Q1184" t="inlineStr">
        <is>
          <t>Yes</t>
        </is>
      </c>
      <c r="R1184" t="inlineStr">
        <is>
          <t>2026-04-19 06:46</t>
        </is>
      </c>
      <c r="T1184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U1184" t="inlineStr">
        <is>
          <t>https://casino.guru/crystal-roll-casino-review</t>
        </is>
      </c>
    </row>
    <row r="1185">
      <c r="A1185" s="9" t="inlineStr">
        <is>
          <t>VipGames Casino</t>
        </is>
      </c>
      <c r="B1185" t="inlineStr">
        <is>
          <t>Anjouan</t>
        </is>
      </c>
      <c r="C1185" t="n">
        <v>3.5</v>
      </c>
      <c r="E1185" t="inlineStr">
        <is>
          <t>betpanda</t>
        </is>
      </c>
      <c r="F1185" t="n">
        <v>0.2415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N1185" t="n">
        <v>1</v>
      </c>
      <c r="O1185" t="inlineStr">
        <is>
          <t>casino.guru</t>
        </is>
      </c>
      <c r="P1185" s="10" t="n">
        <v>46065</v>
      </c>
      <c r="Q1185" t="inlineStr">
        <is>
          <t>Yes</t>
        </is>
      </c>
      <c r="R1185" t="inlineStr">
        <is>
          <t>2026-04-19 07:09</t>
        </is>
      </c>
      <c r="T1185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U1185" t="inlineStr">
        <is>
          <t>https://casino.guru/vipgames-casino-review</t>
        </is>
      </c>
    </row>
    <row r="1186">
      <c r="A1186" s="9" t="inlineStr">
        <is>
          <t>FireSlots Casino</t>
        </is>
      </c>
      <c r="B1186" t="inlineStr">
        <is>
          <t>Curacao</t>
        </is>
      </c>
      <c r="C1186" t="n">
        <v>2.8</v>
      </c>
      <c r="D1186" t="inlineStr">
        <is>
          <t>Olympus Holding N.V.</t>
        </is>
      </c>
      <c r="E1186" t="inlineStr">
        <is>
          <t>betpanda</t>
        </is>
      </c>
      <c r="F1186" t="n">
        <v>0.241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86</v>
      </c>
      <c r="Q1186" t="inlineStr">
        <is>
          <t>Yes</t>
        </is>
      </c>
      <c r="R1186" t="inlineStr">
        <is>
          <t>2026-04-19 06:17</t>
        </is>
      </c>
      <c r="S1186" s="3" t="inlineStr">
        <is>
          <t>https://fireslots.bet</t>
        </is>
      </c>
      <c r="T1186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U1186" t="inlineStr">
        <is>
          <t>https://casino.guru/fireslots-casino-review</t>
        </is>
      </c>
    </row>
    <row r="1187">
      <c r="A1187" s="9" t="inlineStr">
        <is>
          <t>Wbetz Casino</t>
        </is>
      </c>
      <c r="B1187" t="inlineStr">
        <is>
          <t>MGA</t>
        </is>
      </c>
      <c r="C1187" t="n">
        <v>8</v>
      </c>
      <c r="D1187" t="inlineStr">
        <is>
          <t>Velona Holdings SRL</t>
        </is>
      </c>
      <c r="E1187" t="inlineStr">
        <is>
          <t>betpanda</t>
        </is>
      </c>
      <c r="F1187" t="n">
        <v>0.2412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887</v>
      </c>
      <c r="Q1187" t="inlineStr">
        <is>
          <t>Yes</t>
        </is>
      </c>
      <c r="R1187" t="inlineStr">
        <is>
          <t>2026-04-19 06:41</t>
        </is>
      </c>
      <c r="T1187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U1187" t="inlineStr">
        <is>
          <t>https://casino.guru/wbetz-casino-review</t>
        </is>
      </c>
    </row>
    <row r="1188">
      <c r="A1188" s="9" t="inlineStr">
        <is>
          <t>Rolletto Casino</t>
        </is>
      </c>
      <c r="B1188" t="inlineStr">
        <is>
          <t>Curacao</t>
        </is>
      </c>
      <c r="C1188" t="n">
        <v>8.5</v>
      </c>
      <c r="E1188" t="inlineStr">
        <is>
          <t>betpanda</t>
        </is>
      </c>
      <c r="F1188" t="n">
        <v>0.2406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6014</v>
      </c>
      <c r="Q1188" t="inlineStr">
        <is>
          <t>Yes</t>
        </is>
      </c>
      <c r="R1188" t="inlineStr">
        <is>
          <t>2026-04-19 06:13</t>
        </is>
      </c>
      <c r="S1188" s="3" t="inlineStr">
        <is>
          <t>https://rolletto07.com</t>
        </is>
      </c>
      <c r="T1188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U1188" t="inlineStr">
        <is>
          <t>https://casino.guru/rolletto-casino-review</t>
        </is>
      </c>
    </row>
    <row r="1189">
      <c r="A1189" s="9" t="inlineStr">
        <is>
          <t>Juega En Línea Casino</t>
        </is>
      </c>
      <c r="B1189" t="inlineStr">
        <is>
          <t>Curacao</t>
        </is>
      </c>
      <c r="C1189" t="n">
        <v>2.9</v>
      </c>
      <c r="D1189" t="inlineStr">
        <is>
          <t>Games &amp; More B.V.</t>
        </is>
      </c>
      <c r="E1189" t="inlineStr">
        <is>
          <t>betpanda</t>
        </is>
      </c>
      <c r="F1189" t="n">
        <v>0.2405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76</v>
      </c>
      <c r="Q1189" t="inlineStr">
        <is>
          <t>Yes</t>
        </is>
      </c>
      <c r="R1189" t="inlineStr">
        <is>
          <t>2026-04-19 06:11</t>
        </is>
      </c>
      <c r="S1189" s="3" t="inlineStr">
        <is>
          <t>https://www.juegaenlinea.net</t>
        </is>
      </c>
      <c r="T1189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U1189" t="inlineStr">
        <is>
          <t>https://casino.guru/juega-en-linea-casino-review</t>
        </is>
      </c>
    </row>
    <row r="1190">
      <c r="A1190" s="9" t="inlineStr">
        <is>
          <t>Pradabet Casino</t>
        </is>
      </c>
      <c r="B1190" t="inlineStr">
        <is>
          <t>Curacao</t>
        </is>
      </c>
      <c r="C1190" t="n">
        <v>2.1</v>
      </c>
      <c r="D1190" t="inlineStr">
        <is>
          <t>Amadeus Technology B.V.</t>
        </is>
      </c>
      <c r="E1190" t="inlineStr">
        <is>
          <t>betpanda</t>
        </is>
      </c>
      <c r="F1190" t="n">
        <v>0.2405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020</v>
      </c>
      <c r="Q1190" t="inlineStr">
        <is>
          <t>Yes</t>
        </is>
      </c>
      <c r="R1190" t="inlineStr">
        <is>
          <t>2026-04-19 06:44</t>
        </is>
      </c>
      <c r="T1190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U1190" t="inlineStr">
        <is>
          <t>https://casino.guru/pradabet-casino-review</t>
        </is>
      </c>
    </row>
    <row r="1191">
      <c r="A1191" s="9" t="inlineStr">
        <is>
          <t>OhMyZino Casino</t>
        </is>
      </c>
      <c r="B1191" t="inlineStr">
        <is>
          <t>Curacao</t>
        </is>
      </c>
      <c r="C1191" t="n">
        <v>2.6</v>
      </c>
      <c r="D1191" t="inlineStr">
        <is>
          <t>Famagousta B.V.</t>
        </is>
      </c>
      <c r="E1191" t="inlineStr">
        <is>
          <t>betpanda</t>
        </is>
      </c>
      <c r="F1191" t="n">
        <v>0.2404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08</v>
      </c>
      <c r="Q1191" t="inlineStr">
        <is>
          <t>Yes</t>
        </is>
      </c>
      <c r="R1191" t="inlineStr">
        <is>
          <t>2026-04-19 06:21</t>
        </is>
      </c>
      <c r="T1191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U1191" t="inlineStr">
        <is>
          <t>https://casino.guru/ohmyzino-casino-review</t>
        </is>
      </c>
    </row>
    <row r="1192">
      <c r="A1192" s="9" t="inlineStr">
        <is>
          <t>Rollino Casino</t>
        </is>
      </c>
      <c r="B1192" t="inlineStr">
        <is>
          <t>Curacao</t>
        </is>
      </c>
      <c r="C1192" t="n">
        <v>2.3</v>
      </c>
      <c r="D1192" t="inlineStr">
        <is>
          <t>Altacore N.V.</t>
        </is>
      </c>
      <c r="E1192" t="inlineStr">
        <is>
          <t>betpanda</t>
        </is>
      </c>
      <c r="F1192" t="n">
        <v>0.2404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N1192" t="n">
        <v>1</v>
      </c>
      <c r="O1192" t="inlineStr">
        <is>
          <t>casino.guru</t>
        </is>
      </c>
      <c r="P1192" s="10" t="n">
        <v>46108</v>
      </c>
      <c r="Q1192" t="inlineStr">
        <is>
          <t>Yes</t>
        </is>
      </c>
      <c r="R1192" t="inlineStr">
        <is>
          <t>2026-04-19 06:30</t>
        </is>
      </c>
      <c r="T1192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U1192" t="inlineStr">
        <is>
          <t>https://casino.guru/rollino-casino-review</t>
        </is>
      </c>
    </row>
    <row r="1193">
      <c r="A1193" s="9" t="inlineStr">
        <is>
          <t>Alov.casino</t>
        </is>
      </c>
      <c r="B1193" t="inlineStr">
        <is>
          <t>Anjouan</t>
        </is>
      </c>
      <c r="C1193" t="n">
        <v>6.2</v>
      </c>
      <c r="D1193" t="inlineStr">
        <is>
          <t>Innovent Limited</t>
        </is>
      </c>
      <c r="E1193" t="inlineStr">
        <is>
          <t>betpanda</t>
        </is>
      </c>
      <c r="F1193" t="n">
        <v>0.2402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N1193" t="n">
        <v>1</v>
      </c>
      <c r="O1193" t="inlineStr">
        <is>
          <t>casino.guru</t>
        </is>
      </c>
      <c r="P1193" s="10" t="n">
        <v>46104</v>
      </c>
      <c r="Q1193" t="inlineStr">
        <is>
          <t>Yes</t>
        </is>
      </c>
      <c r="R1193" t="inlineStr">
        <is>
          <t>2026-04-19 06:59</t>
        </is>
      </c>
      <c r="T1193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U1193" t="inlineStr">
        <is>
          <t>https://casino.guru/alov-casino-review</t>
        </is>
      </c>
    </row>
    <row r="1194">
      <c r="A1194" s="9" t="inlineStr">
        <is>
          <t>1King Casino</t>
        </is>
      </c>
      <c r="B1194" t="inlineStr">
        <is>
          <t>Curacao</t>
        </is>
      </c>
      <c r="C1194" t="n">
        <v>7</v>
      </c>
      <c r="E1194" t="inlineStr">
        <is>
          <t>betpanda</t>
        </is>
      </c>
      <c r="F1194" t="n">
        <v>0.2394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887</v>
      </c>
      <c r="Q1194" t="inlineStr">
        <is>
          <t>Yes</t>
        </is>
      </c>
      <c r="R1194" t="inlineStr">
        <is>
          <t>2026-04-19 06:59</t>
        </is>
      </c>
      <c r="T1194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U1194" t="inlineStr">
        <is>
          <t>https://casino.guru/1king-casino-review</t>
        </is>
      </c>
    </row>
    <row r="1195">
      <c r="A1195" s="9" t="inlineStr">
        <is>
          <t>Lucky Stripe Casino</t>
        </is>
      </c>
      <c r="B1195" t="inlineStr">
        <is>
          <t>Anjouan</t>
        </is>
      </c>
      <c r="C1195" t="n">
        <v>3.5</v>
      </c>
      <c r="D1195" t="inlineStr">
        <is>
          <t>Lucky Stripe Ltd.</t>
        </is>
      </c>
      <c r="E1195" t="inlineStr">
        <is>
          <t>betpanda</t>
        </is>
      </c>
      <c r="F1195" t="n">
        <v>0.2388</v>
      </c>
      <c r="G1195" s="4" t="inlineStr">
        <is>
          <t>Yes</t>
        </is>
      </c>
      <c r="H1195" s="4" t="inlineStr">
        <is>
          <t>Yes</t>
        </is>
      </c>
      <c r="I1195" s="4" t="inlineStr">
        <is>
          <t>Yes</t>
        </is>
      </c>
      <c r="J1195" s="5" t="inlineStr">
        <is>
          <t>No</t>
        </is>
      </c>
      <c r="N1195" t="n">
        <v>1</v>
      </c>
      <c r="O1195" t="inlineStr">
        <is>
          <t>casino.guru</t>
        </is>
      </c>
      <c r="P1195" s="10" t="n">
        <v>45880</v>
      </c>
      <c r="Q1195" t="inlineStr">
        <is>
          <t>Yes</t>
        </is>
      </c>
      <c r="R1195" t="inlineStr">
        <is>
          <t>2026-04-19 06:56</t>
        </is>
      </c>
      <c r="T1195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U1195" t="inlineStr">
        <is>
          <t>https://casino.guru/lucky-stripe-casino-review</t>
        </is>
      </c>
    </row>
    <row r="1196">
      <c r="A1196" s="9" t="inlineStr">
        <is>
          <t>WONDER CASINO</t>
        </is>
      </c>
      <c r="B1196" t="inlineStr">
        <is>
          <t>Curacao</t>
        </is>
      </c>
      <c r="C1196" t="n">
        <v>3.7</v>
      </c>
      <c r="D1196" t="inlineStr">
        <is>
          <t>Sector Media NV</t>
        </is>
      </c>
      <c r="E1196" t="inlineStr">
        <is>
          <t>thrill</t>
        </is>
      </c>
      <c r="F1196" t="n">
        <v>0.238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34</v>
      </c>
      <c r="Q1196" t="inlineStr">
        <is>
          <t>Yes</t>
        </is>
      </c>
      <c r="R1196" t="inlineStr">
        <is>
          <t>2026-04-19 06:19</t>
        </is>
      </c>
      <c r="T1196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U1196" t="inlineStr">
        <is>
          <t>https://casino.guru/wonder-casino-review</t>
        </is>
      </c>
    </row>
    <row r="1197">
      <c r="A1197" s="9" t="inlineStr">
        <is>
          <t>Cobber Casino</t>
        </is>
      </c>
      <c r="B1197" t="inlineStr">
        <is>
          <t>Curacao</t>
        </is>
      </c>
      <c r="C1197" t="n">
        <v>7.9</v>
      </c>
      <c r="D1197" t="inlineStr">
        <is>
          <t>Novatrix S.R.L.</t>
        </is>
      </c>
      <c r="E1197" t="inlineStr">
        <is>
          <t>betpanda</t>
        </is>
      </c>
      <c r="F1197" t="n">
        <v>0.2384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133</v>
      </c>
      <c r="Q1197" t="inlineStr">
        <is>
          <t>Yes</t>
        </is>
      </c>
      <c r="R1197" t="inlineStr">
        <is>
          <t>2026-04-19 06:24</t>
        </is>
      </c>
      <c r="T1197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U1197" t="inlineStr">
        <is>
          <t>https://casino.guru/cobber-casino-review</t>
        </is>
      </c>
    </row>
    <row r="1198">
      <c r="A1198" s="9" t="inlineStr">
        <is>
          <t>BETANDYOU Africa Casino</t>
        </is>
      </c>
      <c r="B1198" t="inlineStr">
        <is>
          <t>MGA</t>
        </is>
      </c>
      <c r="C1198" t="n">
        <v>4</v>
      </c>
      <c r="E1198" t="inlineStr">
        <is>
          <t>betpanda</t>
        </is>
      </c>
      <c r="F1198" t="n">
        <v>0.2384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6076</v>
      </c>
      <c r="Q1198" t="inlineStr">
        <is>
          <t>Yes</t>
        </is>
      </c>
      <c r="R1198" t="inlineStr">
        <is>
          <t>2026-04-19 06:46</t>
        </is>
      </c>
      <c r="T1198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U1198" t="inlineStr">
        <is>
          <t>https://casino.guru/betandyou-africa-casino-review</t>
        </is>
      </c>
    </row>
    <row r="1199">
      <c r="A1199" s="9" t="inlineStr">
        <is>
          <t>PGgames.io Casino</t>
        </is>
      </c>
      <c r="B1199" t="inlineStr">
        <is>
          <t>Curacao</t>
        </is>
      </c>
      <c r="C1199" t="n">
        <v>1.5</v>
      </c>
      <c r="D1199" t="inlineStr">
        <is>
          <t>Starlink International N.V.</t>
        </is>
      </c>
      <c r="E1199" t="inlineStr">
        <is>
          <t>betpanda</t>
        </is>
      </c>
      <c r="F1199" t="n">
        <v>0.2381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N1199" t="n">
        <v>1</v>
      </c>
      <c r="O1199" t="inlineStr">
        <is>
          <t>casino.guru</t>
        </is>
      </c>
      <c r="P1199" s="10" t="n">
        <v>45952</v>
      </c>
      <c r="Q1199" t="inlineStr">
        <is>
          <t>Yes</t>
        </is>
      </c>
      <c r="R1199" t="inlineStr">
        <is>
          <t>2026-04-19 07:02</t>
        </is>
      </c>
      <c r="T1199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U1199" t="inlineStr">
        <is>
          <t>https://casino.guru/pggames-io-casino-review</t>
        </is>
      </c>
    </row>
    <row r="1200">
      <c r="A1200" s="9" t="inlineStr">
        <is>
          <t>Slotier Casino</t>
        </is>
      </c>
      <c r="B1200" t="inlineStr">
        <is>
          <t>Anjouan</t>
        </is>
      </c>
      <c r="C1200" t="n">
        <v>9.199999999999999</v>
      </c>
      <c r="D1200" t="inlineStr">
        <is>
          <t>Novara Limitada</t>
        </is>
      </c>
      <c r="E1200" t="inlineStr">
        <is>
          <t>betpanda</t>
        </is>
      </c>
      <c r="F1200" t="n">
        <v>0.2378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N1200" t="n">
        <v>1</v>
      </c>
      <c r="O1200" t="inlineStr">
        <is>
          <t>casino.guru</t>
        </is>
      </c>
      <c r="P1200" s="10" t="n">
        <v>46020</v>
      </c>
      <c r="Q1200" t="inlineStr">
        <is>
          <t>Yes</t>
        </is>
      </c>
      <c r="R1200" t="inlineStr">
        <is>
          <t>2026-04-19 06:47</t>
        </is>
      </c>
      <c r="T1200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U1200" t="inlineStr">
        <is>
          <t>https://casino.guru/slotier-casino-review</t>
        </is>
      </c>
    </row>
    <row r="1201">
      <c r="A1201" s="9" t="inlineStr">
        <is>
          <t>Orca88 Casino</t>
        </is>
      </c>
      <c r="C1201" t="n">
        <v>6.7</v>
      </c>
      <c r="E1201" t="inlineStr">
        <is>
          <t>thrill</t>
        </is>
      </c>
      <c r="F1201" t="n">
        <v>0.2377</v>
      </c>
      <c r="G1201" s="4" t="inlineStr">
        <is>
          <t>Yes</t>
        </is>
      </c>
      <c r="H1201" s="4" t="inlineStr">
        <is>
          <t>Yes</t>
        </is>
      </c>
      <c r="I1201" s="4" t="inlineStr">
        <is>
          <t>Yes</t>
        </is>
      </c>
      <c r="J1201" s="5" t="inlineStr">
        <is>
          <t>No</t>
        </is>
      </c>
      <c r="N1201" t="n">
        <v>1</v>
      </c>
      <c r="O1201" t="inlineStr">
        <is>
          <t>casino.guru</t>
        </is>
      </c>
      <c r="P1201" s="10" t="n">
        <v>46050</v>
      </c>
      <c r="Q1201" t="inlineStr">
        <is>
          <t>Yes</t>
        </is>
      </c>
      <c r="R1201" t="inlineStr">
        <is>
          <t>2026-04-19 06:08</t>
        </is>
      </c>
      <c r="S1201" s="3" t="inlineStr">
        <is>
          <t>https://orca88.com</t>
        </is>
      </c>
      <c r="T120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U1201" t="inlineStr">
        <is>
          <t>https://casino.guru/orca88-casino-review</t>
        </is>
      </c>
    </row>
    <row r="1202">
      <c r="A1202" s="9" t="inlineStr">
        <is>
          <t>Pokerdom Casino</t>
        </is>
      </c>
      <c r="C1202" t="n">
        <v>5.9</v>
      </c>
      <c r="E1202" t="inlineStr">
        <is>
          <t>betpanda</t>
        </is>
      </c>
      <c r="F1202" t="n">
        <v>0.2377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056</v>
      </c>
      <c r="Q1202" t="inlineStr">
        <is>
          <t>Yes</t>
        </is>
      </c>
      <c r="R1202" t="inlineStr">
        <is>
          <t>2026-04-19 06:01</t>
        </is>
      </c>
      <c r="S1202" s="3" t="inlineStr">
        <is>
          <t>https://4landingtwo.com</t>
        </is>
      </c>
      <c r="T120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U1202" t="inlineStr">
        <is>
          <t>https://casino.guru/Pokerdom-Casino-review</t>
        </is>
      </c>
    </row>
    <row r="1203">
      <c r="A1203" s="9" t="inlineStr">
        <is>
          <t>FinalCountdown.io Casino</t>
        </is>
      </c>
      <c r="B1203" t="inlineStr">
        <is>
          <t>Kahnawake</t>
        </is>
      </c>
      <c r="C1203" t="n">
        <v>2.4</v>
      </c>
      <c r="D1203" t="inlineStr">
        <is>
          <t>Famagousta B.V.</t>
        </is>
      </c>
      <c r="E1203" t="inlineStr">
        <is>
          <t>betpanda</t>
        </is>
      </c>
      <c r="F1203" t="n">
        <v>0.2376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5884</v>
      </c>
      <c r="Q1203" t="inlineStr">
        <is>
          <t>Yes</t>
        </is>
      </c>
      <c r="R1203" t="inlineStr">
        <is>
          <t>2026-04-19 06:43</t>
        </is>
      </c>
      <c r="T120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U1203" t="inlineStr">
        <is>
          <t>https://casino.guru/final-countdown-io-casino-review</t>
        </is>
      </c>
    </row>
    <row r="1204">
      <c r="A1204" s="9" t="inlineStr">
        <is>
          <t>MrWinz Casino</t>
        </is>
      </c>
      <c r="B1204" t="inlineStr">
        <is>
          <t>Anjouan</t>
        </is>
      </c>
      <c r="C1204" t="n">
        <v>3.5</v>
      </c>
      <c r="D1204" t="inlineStr">
        <is>
          <t>Askorita Ltd</t>
        </is>
      </c>
      <c r="E1204" t="inlineStr">
        <is>
          <t>thrill</t>
        </is>
      </c>
      <c r="F1204" t="n">
        <v>0.237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N1204" t="n">
        <v>1</v>
      </c>
      <c r="O1204" t="inlineStr">
        <is>
          <t>casino.guru</t>
        </is>
      </c>
      <c r="P1204" s="10" t="n">
        <v>45941</v>
      </c>
      <c r="Q1204" t="inlineStr">
        <is>
          <t>Yes</t>
        </is>
      </c>
      <c r="R1204" t="inlineStr">
        <is>
          <t>2026-04-19 07:00</t>
        </is>
      </c>
      <c r="T1204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U1204" t="inlineStr">
        <is>
          <t>https://casino.guru/mrwinz-casino-review</t>
        </is>
      </c>
    </row>
    <row r="1205">
      <c r="A1205" s="9" t="inlineStr">
        <is>
          <t>SpinsBro Casino</t>
        </is>
      </c>
      <c r="B1205" t="inlineStr">
        <is>
          <t>Curacao</t>
        </is>
      </c>
      <c r="C1205" t="n">
        <v>8.5</v>
      </c>
      <c r="D1205" t="inlineStr">
        <is>
          <t>Win Core SRL</t>
        </is>
      </c>
      <c r="E1205" t="inlineStr">
        <is>
          <t>betpanda</t>
        </is>
      </c>
      <c r="F1205" t="n">
        <v>0.237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N1205" t="n">
        <v>1</v>
      </c>
      <c r="O1205" t="inlineStr">
        <is>
          <t>casino.guru</t>
        </is>
      </c>
      <c r="P1205" s="10" t="n">
        <v>46142</v>
      </c>
      <c r="Q1205" t="inlineStr">
        <is>
          <t>Yes</t>
        </is>
      </c>
      <c r="R1205" t="inlineStr">
        <is>
          <t>2026-04-19 06:26</t>
        </is>
      </c>
      <c r="T1205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U1205" t="inlineStr">
        <is>
          <t>https://casino.guru/spinsbro-casino-review</t>
        </is>
      </c>
    </row>
    <row r="1206">
      <c r="A1206" s="9" t="inlineStr">
        <is>
          <t>Playzilla Casino</t>
        </is>
      </c>
      <c r="B1206" t="inlineStr">
        <is>
          <t>Anjouan</t>
        </is>
      </c>
      <c r="C1206" t="n">
        <v>9.4</v>
      </c>
      <c r="D1206" t="inlineStr">
        <is>
          <t>NovaForge Ltd</t>
        </is>
      </c>
      <c r="E1206" t="inlineStr">
        <is>
          <t>betpanda</t>
        </is>
      </c>
      <c r="F1206" t="n">
        <v>0.2369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3</v>
      </c>
      <c r="Q1206" t="inlineStr">
        <is>
          <t>Yes</t>
        </is>
      </c>
      <c r="R1206" t="inlineStr">
        <is>
          <t>2026-04-19 06:18</t>
        </is>
      </c>
      <c r="T1206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U1206" t="inlineStr">
        <is>
          <t>https://casino.guru/playzilla-casino-review</t>
        </is>
      </c>
    </row>
    <row r="1207">
      <c r="A1207" s="9" t="inlineStr">
        <is>
          <t>Grizzly Casino</t>
        </is>
      </c>
      <c r="B1207" t="inlineStr">
        <is>
          <t>Anjouan</t>
        </is>
      </c>
      <c r="C1207" t="n">
        <v>5.8</v>
      </c>
      <c r="E1207" t="inlineStr">
        <is>
          <t>thrill</t>
        </is>
      </c>
      <c r="F1207" t="n">
        <v>0.2368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N1207" t="n">
        <v>1</v>
      </c>
      <c r="O1207" t="inlineStr">
        <is>
          <t>casino.guru</t>
        </is>
      </c>
      <c r="P1207" s="10" t="n">
        <v>46018</v>
      </c>
      <c r="Q1207" t="inlineStr">
        <is>
          <t>Yes</t>
        </is>
      </c>
      <c r="R1207" t="inlineStr">
        <is>
          <t>2026-04-19 06:50</t>
        </is>
      </c>
      <c r="T1207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U1207" t="inlineStr">
        <is>
          <t>https://casino.guru/grizzly-casino-review</t>
        </is>
      </c>
    </row>
    <row r="1208">
      <c r="A1208" s="9" t="inlineStr">
        <is>
          <t>BetFourU Casino</t>
        </is>
      </c>
      <c r="B1208" t="inlineStr">
        <is>
          <t>Tobique</t>
        </is>
      </c>
      <c r="C1208" t="n">
        <v>7.3</v>
      </c>
      <c r="D1208" t="inlineStr">
        <is>
          <t>LBJ Services SRL</t>
        </is>
      </c>
      <c r="E1208" t="inlineStr">
        <is>
          <t>betpanda</t>
        </is>
      </c>
      <c r="F1208" t="n">
        <v>0.2367</v>
      </c>
      <c r="G1208" s="5" t="inlineStr">
        <is>
          <t>No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87</v>
      </c>
      <c r="Q1208" t="inlineStr">
        <is>
          <t>Yes</t>
        </is>
      </c>
      <c r="R1208" t="inlineStr">
        <is>
          <t>2026-04-19 07:13</t>
        </is>
      </c>
      <c r="T1208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U1208" t="inlineStr">
        <is>
          <t>https://casino.guru/betfouru-casino-review</t>
        </is>
      </c>
    </row>
    <row r="1209">
      <c r="A1209" s="9" t="inlineStr">
        <is>
          <t>Spinbuddha Casino</t>
        </is>
      </c>
      <c r="B1209" t="inlineStr">
        <is>
          <t>MGA</t>
        </is>
      </c>
      <c r="C1209" t="n">
        <v>7.4</v>
      </c>
      <c r="D1209" t="inlineStr">
        <is>
          <t>Caishxn Holding B.V.</t>
        </is>
      </c>
      <c r="E1209" t="inlineStr">
        <is>
          <t>betpanda</t>
        </is>
      </c>
      <c r="F1209" t="n">
        <v>0.2364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5" t="inlineStr">
        <is>
          <t>No</t>
        </is>
      </c>
      <c r="N1209" t="n">
        <v>1</v>
      </c>
      <c r="O1209" t="inlineStr">
        <is>
          <t>casino.guru</t>
        </is>
      </c>
      <c r="P1209" s="10" t="n">
        <v>46103</v>
      </c>
      <c r="Q1209" t="inlineStr">
        <is>
          <t>Yes</t>
        </is>
      </c>
      <c r="R1209" t="inlineStr">
        <is>
          <t>2026-04-19 06:51</t>
        </is>
      </c>
      <c r="T1209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U1209" t="inlineStr">
        <is>
          <t>https://casino.guru/spinbuddha-casino-review</t>
        </is>
      </c>
    </row>
    <row r="1210">
      <c r="A1210" s="9" t="inlineStr">
        <is>
          <t>Golcash Casino</t>
        </is>
      </c>
      <c r="C1210" t="n">
        <v>7.6</v>
      </c>
      <c r="E1210" t="inlineStr">
        <is>
          <t>betpanda</t>
        </is>
      </c>
      <c r="F1210" t="n">
        <v>0.2363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N1210" t="n">
        <v>1</v>
      </c>
      <c r="O1210" t="inlineStr">
        <is>
          <t>casino.guru</t>
        </is>
      </c>
      <c r="P1210" s="10" t="n">
        <v>46125</v>
      </c>
      <c r="Q1210" t="inlineStr">
        <is>
          <t>Yes</t>
        </is>
      </c>
      <c r="R1210" t="inlineStr">
        <is>
          <t>2026-04-19 06:38</t>
        </is>
      </c>
      <c r="T1210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U1210" t="inlineStr">
        <is>
          <t>https://casino.guru/golcash-casino-review</t>
        </is>
      </c>
    </row>
    <row r="1211">
      <c r="A1211" s="9" t="inlineStr">
        <is>
          <t>Xslot Casino</t>
        </is>
      </c>
      <c r="B1211" t="inlineStr">
        <is>
          <t>Curacao</t>
        </is>
      </c>
      <c r="C1211" t="n">
        <v>6.3</v>
      </c>
      <c r="D1211" t="inlineStr">
        <is>
          <t>Feel So Good B.V.</t>
        </is>
      </c>
      <c r="E1211" t="inlineStr">
        <is>
          <t>thrill</t>
        </is>
      </c>
      <c r="F1211" t="n">
        <v>0.2362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888</v>
      </c>
      <c r="Q1211" t="inlineStr">
        <is>
          <t>Yes</t>
        </is>
      </c>
      <c r="R1211" t="inlineStr">
        <is>
          <t>2026-04-19 06:40</t>
        </is>
      </c>
      <c r="T1211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U1211" t="inlineStr">
        <is>
          <t>https://casino.guru/xslot-casino-review</t>
        </is>
      </c>
    </row>
    <row r="1212">
      <c r="A1212" s="9" t="inlineStr">
        <is>
          <t>SlotBar Casino</t>
        </is>
      </c>
      <c r="B1212" t="inlineStr">
        <is>
          <t>Anjouan</t>
        </is>
      </c>
      <c r="C1212" t="n">
        <v>4.3</v>
      </c>
      <c r="D1212" t="inlineStr">
        <is>
          <t>Ares Capital Ltd</t>
        </is>
      </c>
      <c r="E1212" t="inlineStr">
        <is>
          <t>betpanda</t>
        </is>
      </c>
      <c r="F1212" t="n">
        <v>0.2359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5982</v>
      </c>
      <c r="Q1212" t="inlineStr">
        <is>
          <t>Yes</t>
        </is>
      </c>
      <c r="R1212" t="inlineStr">
        <is>
          <t>2026-04-19 07:00</t>
        </is>
      </c>
      <c r="T1212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U1212" t="inlineStr">
        <is>
          <t>https://casino.guru/slotbar-casino-review</t>
        </is>
      </c>
    </row>
    <row r="1213">
      <c r="A1213" s="9" t="inlineStr">
        <is>
          <t>FatBoss Casino</t>
        </is>
      </c>
      <c r="B1213" t="inlineStr">
        <is>
          <t>Anjouan</t>
        </is>
      </c>
      <c r="C1213" t="n">
        <v>7.6</v>
      </c>
      <c r="D1213" t="inlineStr">
        <is>
          <t>Samaki Ltd</t>
        </is>
      </c>
      <c r="E1213" t="inlineStr">
        <is>
          <t>thrill</t>
        </is>
      </c>
      <c r="F1213" t="n">
        <v>0.2352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25</v>
      </c>
      <c r="Q1213" t="inlineStr">
        <is>
          <t>Yes</t>
        </is>
      </c>
      <c r="R1213" t="inlineStr">
        <is>
          <t>2026-04-19 06:08</t>
        </is>
      </c>
      <c r="S1213" s="3" t="inlineStr">
        <is>
          <t>https://www.fatbosscards.com</t>
        </is>
      </c>
      <c r="T1213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U1213" t="inlineStr">
        <is>
          <t>https://casino.guru/fatboss-casino-review</t>
        </is>
      </c>
    </row>
    <row r="1214">
      <c r="A1214" s="9" t="inlineStr">
        <is>
          <t>BizBet Casino</t>
        </is>
      </c>
      <c r="B1214" t="inlineStr">
        <is>
          <t>Curacao</t>
        </is>
      </c>
      <c r="C1214" t="n">
        <v>7.3</v>
      </c>
      <c r="D1214" t="inlineStr">
        <is>
          <t>Gameplay International B.V.</t>
        </is>
      </c>
      <c r="E1214" t="inlineStr">
        <is>
          <t>thrill</t>
        </is>
      </c>
      <c r="F1214" t="n">
        <v>0.2348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04</v>
      </c>
      <c r="Q1214" t="inlineStr">
        <is>
          <t>Yes</t>
        </is>
      </c>
      <c r="R1214" t="inlineStr">
        <is>
          <t>2026-04-19 06:33</t>
        </is>
      </c>
      <c r="T1214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U1214" t="inlineStr">
        <is>
          <t>https://casino.guru/bizbet-casino-review</t>
        </is>
      </c>
    </row>
    <row r="1215">
      <c r="A1215" s="9" t="inlineStr">
        <is>
          <t>Lucky Tiger Casino</t>
        </is>
      </c>
      <c r="C1215" t="n">
        <v>8.699999999999999</v>
      </c>
      <c r="D1215" t="inlineStr">
        <is>
          <t>Superior Group VIP</t>
        </is>
      </c>
      <c r="E1215" t="inlineStr">
        <is>
          <t>betpanda</t>
        </is>
      </c>
      <c r="F1215" t="n">
        <v>0.2347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4" t="inlineStr">
        <is>
          <t>Yes</t>
        </is>
      </c>
      <c r="N1215" t="n">
        <v>1</v>
      </c>
      <c r="O1215" t="inlineStr">
        <is>
          <t>casino.guru</t>
        </is>
      </c>
      <c r="P1215" s="10" t="n">
        <v>46112</v>
      </c>
      <c r="Q1215" t="inlineStr">
        <is>
          <t>Yes</t>
        </is>
      </c>
      <c r="R1215" t="inlineStr">
        <is>
          <t>2026-04-19 06:14</t>
        </is>
      </c>
      <c r="S1215" s="3" t="inlineStr">
        <is>
          <t>https://luckytiger-promo.com</t>
        </is>
      </c>
      <c r="T1215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U1215" t="inlineStr">
        <is>
          <t>https://casino.guru/lucky-tiger-casino-review</t>
        </is>
      </c>
    </row>
    <row r="1216">
      <c r="A1216" s="9" t="inlineStr">
        <is>
          <t>Azia Casino</t>
        </is>
      </c>
      <c r="B1216" t="inlineStr">
        <is>
          <t>Anjouan</t>
        </is>
      </c>
      <c r="C1216" t="n">
        <v>6.1</v>
      </c>
      <c r="D1216" t="inlineStr">
        <is>
          <t>Go Asia Ltd.</t>
        </is>
      </c>
      <c r="E1216" t="inlineStr">
        <is>
          <t>betpanda</t>
        </is>
      </c>
      <c r="F1216" t="n">
        <v>0.2344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N1216" t="n">
        <v>1</v>
      </c>
      <c r="O1216" t="inlineStr">
        <is>
          <t>casino.guru</t>
        </is>
      </c>
      <c r="P1216" s="10" t="n">
        <v>46013</v>
      </c>
      <c r="Q1216" t="inlineStr">
        <is>
          <t>Yes</t>
        </is>
      </c>
      <c r="R1216" t="inlineStr">
        <is>
          <t>2026-04-19 06:50</t>
        </is>
      </c>
      <c r="T1216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U1216" t="inlineStr">
        <is>
          <t>https://casino.guru/azia-casino-review</t>
        </is>
      </c>
    </row>
    <row r="1217">
      <c r="A1217" s="9" t="inlineStr">
        <is>
          <t>Moana Casino</t>
        </is>
      </c>
      <c r="B1217" t="inlineStr">
        <is>
          <t>Curacao</t>
        </is>
      </c>
      <c r="C1217" t="n">
        <v>2.2</v>
      </c>
      <c r="D1217" t="inlineStr">
        <is>
          <t>Famagousta B.V.</t>
        </is>
      </c>
      <c r="E1217" t="inlineStr">
        <is>
          <t>betpanda</t>
        </is>
      </c>
      <c r="F1217" t="n">
        <v>0.2344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128</v>
      </c>
      <c r="Q1217" t="inlineStr">
        <is>
          <t>Yes</t>
        </is>
      </c>
      <c r="R1217" t="inlineStr">
        <is>
          <t>2026-04-19 06:49</t>
        </is>
      </c>
      <c r="T1217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U1217" t="inlineStr">
        <is>
          <t>https://casino.guru/moana-casino-review</t>
        </is>
      </c>
    </row>
    <row r="1218">
      <c r="A1218" s="9" t="inlineStr">
        <is>
          <t>Aladdins Gold Casino</t>
        </is>
      </c>
      <c r="B1218" t="inlineStr">
        <is>
          <t>Curacao</t>
        </is>
      </c>
      <c r="C1218" t="n">
        <v>0.8</v>
      </c>
      <c r="D1218" t="inlineStr">
        <is>
          <t>Aladdin's Gold LTD</t>
        </is>
      </c>
      <c r="E1218" t="inlineStr">
        <is>
          <t>betpanda</t>
        </is>
      </c>
      <c r="F1218" t="n">
        <v>0.2338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5" t="inlineStr">
        <is>
          <t>No</t>
        </is>
      </c>
      <c r="N1218" t="n">
        <v>1</v>
      </c>
      <c r="O1218" t="inlineStr">
        <is>
          <t>casino.guru</t>
        </is>
      </c>
      <c r="P1218" s="10" t="n">
        <v>46120</v>
      </c>
      <c r="Q1218" t="inlineStr">
        <is>
          <t>Yes</t>
        </is>
      </c>
      <c r="R1218" t="inlineStr">
        <is>
          <t>2026-04-19 07:03</t>
        </is>
      </c>
      <c r="T1218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U1218" t="inlineStr">
        <is>
          <t>https://casino.guru/aladdins-gold-casino-review</t>
        </is>
      </c>
    </row>
    <row r="1219">
      <c r="A1219" s="9" t="inlineStr">
        <is>
          <t>Olympia Casino</t>
        </is>
      </c>
      <c r="B1219" t="inlineStr">
        <is>
          <t>Curacao</t>
        </is>
      </c>
      <c r="C1219" t="n">
        <v>8.5</v>
      </c>
      <c r="D1219" t="inlineStr">
        <is>
          <t>Dama N.V.</t>
        </is>
      </c>
      <c r="E1219" t="inlineStr">
        <is>
          <t>betpanda</t>
        </is>
      </c>
      <c r="F1219" t="n">
        <v>0.2337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100</v>
      </c>
      <c r="Q1219" t="inlineStr">
        <is>
          <t>Yes</t>
        </is>
      </c>
      <c r="R1219" t="inlineStr">
        <is>
          <t>2026-04-19 06:20</t>
        </is>
      </c>
      <c r="T1219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U1219" t="inlineStr">
        <is>
          <t>https://casino.guru/olympia-casino-review</t>
        </is>
      </c>
    </row>
    <row r="1220">
      <c r="A1220" s="9" t="inlineStr">
        <is>
          <t>Gold Casino</t>
        </is>
      </c>
      <c r="C1220" t="n">
        <v>5.1</v>
      </c>
      <c r="E1220" t="inlineStr">
        <is>
          <t>betpanda</t>
        </is>
      </c>
      <c r="F1220" t="n">
        <v>0.2337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5966</v>
      </c>
      <c r="Q1220" t="inlineStr">
        <is>
          <t>Yes</t>
        </is>
      </c>
      <c r="R1220" t="inlineStr">
        <is>
          <t>2026-04-19 06:26</t>
        </is>
      </c>
      <c r="T1220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U1220" t="inlineStr">
        <is>
          <t>https://casino.guru/gold-casino-review</t>
        </is>
      </c>
    </row>
    <row r="1221">
      <c r="A1221" s="9" t="inlineStr">
        <is>
          <t>Boomerang.Bet Casino</t>
        </is>
      </c>
      <c r="C1221" t="n">
        <v>8.800000000000001</v>
      </c>
      <c r="D1221" t="inlineStr">
        <is>
          <t>SkyGrow Group Limitada</t>
        </is>
      </c>
      <c r="E1221" t="inlineStr">
        <is>
          <t>betpanda</t>
        </is>
      </c>
      <c r="F1221" t="n">
        <v>0.232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5964</v>
      </c>
      <c r="Q1221" t="inlineStr">
        <is>
          <t>Yes</t>
        </is>
      </c>
      <c r="R1221" t="inlineStr">
        <is>
          <t>2026-04-19 06:32</t>
        </is>
      </c>
      <c r="T1221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U1221" t="inlineStr">
        <is>
          <t>https://casino.guru/boomerang-bet-casino-review</t>
        </is>
      </c>
    </row>
    <row r="1222">
      <c r="A1222" s="9" t="inlineStr">
        <is>
          <t>Spinwinera Casino</t>
        </is>
      </c>
      <c r="B1222" t="inlineStr">
        <is>
          <t>Anjouan</t>
        </is>
      </c>
      <c r="C1222" t="n">
        <v>7.8</v>
      </c>
      <c r="E1222" t="inlineStr">
        <is>
          <t>betpanda</t>
        </is>
      </c>
      <c r="F1222" t="n">
        <v>0.2328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33</v>
      </c>
      <c r="Q1222" t="inlineStr">
        <is>
          <t>Yes</t>
        </is>
      </c>
      <c r="R1222" t="inlineStr">
        <is>
          <t>2026-04-19 07:07</t>
        </is>
      </c>
      <c r="T1222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U1222" t="inlineStr">
        <is>
          <t>https://casino.guru/spinwinera-casino-review</t>
        </is>
      </c>
    </row>
    <row r="1223">
      <c r="A1223" s="9" t="inlineStr">
        <is>
          <t>Spin Dragons Casino</t>
        </is>
      </c>
      <c r="B1223" t="inlineStr">
        <is>
          <t>MGA</t>
        </is>
      </c>
      <c r="C1223" t="n">
        <v>7.3</v>
      </c>
      <c r="D1223" t="inlineStr">
        <is>
          <t>Round Square Limited</t>
        </is>
      </c>
      <c r="E1223" t="inlineStr">
        <is>
          <t>betpanda</t>
        </is>
      </c>
      <c r="F1223" t="n">
        <v>0.2328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N1223" t="n">
        <v>1</v>
      </c>
      <c r="O1223" t="inlineStr">
        <is>
          <t>casino.guru</t>
        </is>
      </c>
      <c r="P1223" s="10" t="n">
        <v>46040</v>
      </c>
      <c r="Q1223" t="inlineStr">
        <is>
          <t>Yes</t>
        </is>
      </c>
      <c r="R1223" t="inlineStr">
        <is>
          <t>2026-04-19 07:05</t>
        </is>
      </c>
      <c r="T1223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U1223" t="inlineStr">
        <is>
          <t>https://casino.guru/spin-dragons-casino-review</t>
        </is>
      </c>
    </row>
    <row r="1224">
      <c r="A1224" s="9" t="inlineStr">
        <is>
          <t>AllSpins Casino</t>
        </is>
      </c>
      <c r="B1224" t="inlineStr">
        <is>
          <t>Curacao</t>
        </is>
      </c>
      <c r="C1224" t="n">
        <v>8.5</v>
      </c>
      <c r="E1224" t="inlineStr">
        <is>
          <t>betpanda</t>
        </is>
      </c>
      <c r="F1224" t="n">
        <v>0.2326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N1224" t="n">
        <v>1</v>
      </c>
      <c r="O1224" t="inlineStr">
        <is>
          <t>casino.guru</t>
        </is>
      </c>
      <c r="P1224" s="10" t="n">
        <v>45972</v>
      </c>
      <c r="Q1224" t="inlineStr">
        <is>
          <t>Yes</t>
        </is>
      </c>
      <c r="R1224" t="inlineStr">
        <is>
          <t>2026-04-19 06:38</t>
        </is>
      </c>
      <c r="T1224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U1224" t="inlineStr">
        <is>
          <t>https://casino.guru/allspins-casino-review</t>
        </is>
      </c>
    </row>
    <row r="1225">
      <c r="A1225" s="9" t="inlineStr">
        <is>
          <t>GRANDFLUSH.VIP Casino</t>
        </is>
      </c>
      <c r="C1225" t="n">
        <v>6.8</v>
      </c>
      <c r="E1225" t="inlineStr">
        <is>
          <t>betpanda</t>
        </is>
      </c>
      <c r="F1225" t="n">
        <v>0.2323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N1225" t="n">
        <v>1</v>
      </c>
      <c r="O1225" t="inlineStr">
        <is>
          <t>casino.guru</t>
        </is>
      </c>
      <c r="P1225" s="10" t="n">
        <v>45984</v>
      </c>
      <c r="Q1225" t="inlineStr">
        <is>
          <t>Yes</t>
        </is>
      </c>
      <c r="R1225" t="inlineStr">
        <is>
          <t>2026-04-19 06:39</t>
        </is>
      </c>
      <c r="T1225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U1225" t="inlineStr">
        <is>
          <t>https://casino.guru/grandflush-vip-casino-review</t>
        </is>
      </c>
    </row>
    <row r="1226">
      <c r="A1226" s="9" t="inlineStr">
        <is>
          <t>19RICH Casino</t>
        </is>
      </c>
      <c r="B1226" t="inlineStr">
        <is>
          <t>Curacao</t>
        </is>
      </c>
      <c r="C1226" t="n">
        <v>3</v>
      </c>
      <c r="E1226" t="inlineStr">
        <is>
          <t>thrill</t>
        </is>
      </c>
      <c r="F1226" t="n">
        <v>0.232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8</v>
      </c>
      <c r="Q1226" t="inlineStr">
        <is>
          <t>Yes</t>
        </is>
      </c>
      <c r="R1226" t="inlineStr">
        <is>
          <t>2026-04-19 06:46</t>
        </is>
      </c>
      <c r="T1226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U1226" t="inlineStr">
        <is>
          <t>https://casino.guru/19rich-casino-review</t>
        </is>
      </c>
    </row>
    <row r="1227">
      <c r="A1227" s="9" t="inlineStr">
        <is>
          <t>Wettson Casino</t>
        </is>
      </c>
      <c r="B1227" t="inlineStr">
        <is>
          <t>Anjouan</t>
        </is>
      </c>
      <c r="C1227" t="n">
        <v>2.8</v>
      </c>
      <c r="D1227" t="inlineStr">
        <is>
          <t>Green Champions Leader SRL</t>
        </is>
      </c>
      <c r="E1227" t="inlineStr">
        <is>
          <t>betpanda</t>
        </is>
      </c>
      <c r="F1227" t="n">
        <v>0.232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N1227" t="n">
        <v>1</v>
      </c>
      <c r="O1227" t="inlineStr">
        <is>
          <t>casino.guru</t>
        </is>
      </c>
      <c r="P1227" s="10" t="n">
        <v>46141</v>
      </c>
      <c r="Q1227" t="inlineStr">
        <is>
          <t>Yes</t>
        </is>
      </c>
      <c r="R1227" t="inlineStr">
        <is>
          <t>2026-04-19 07:12</t>
        </is>
      </c>
      <c r="T1227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U1227" t="inlineStr">
        <is>
          <t>https://casino.guru/wettson-casino-review</t>
        </is>
      </c>
    </row>
    <row r="1228">
      <c r="A1228" s="9" t="inlineStr">
        <is>
          <t>Mega Win Casino</t>
        </is>
      </c>
      <c r="C1228" t="n">
        <v>5.2</v>
      </c>
      <c r="E1228" t="inlineStr">
        <is>
          <t>betpanda</t>
        </is>
      </c>
      <c r="F1228" t="n">
        <v>0.231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N1228" t="n">
        <v>1</v>
      </c>
      <c r="O1228" t="inlineStr">
        <is>
          <t>casino.guru</t>
        </is>
      </c>
      <c r="P1228" s="10" t="n">
        <v>46061</v>
      </c>
      <c r="Q1228" t="inlineStr">
        <is>
          <t>Yes</t>
        </is>
      </c>
      <c r="R1228" t="inlineStr">
        <is>
          <t>2026-04-19 06:38</t>
        </is>
      </c>
      <c r="T1228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U1228" t="inlineStr">
        <is>
          <t>https://casino.guru/mega-win-casino-review</t>
        </is>
      </c>
    </row>
    <row r="1229">
      <c r="A1229" s="9" t="inlineStr">
        <is>
          <t>GoldHunter Casino</t>
        </is>
      </c>
      <c r="C1229" t="n">
        <v>5.6</v>
      </c>
      <c r="D1229" t="inlineStr">
        <is>
          <t>Placebo Limited</t>
        </is>
      </c>
      <c r="E1229" t="inlineStr">
        <is>
          <t>betpanda</t>
        </is>
      </c>
      <c r="F1229" t="n">
        <v>0.2317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048</v>
      </c>
      <c r="Q1229" t="inlineStr">
        <is>
          <t>Yes</t>
        </is>
      </c>
      <c r="R1229" t="inlineStr">
        <is>
          <t>2026-04-19 06:41</t>
        </is>
      </c>
      <c r="T1229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U1229" t="inlineStr">
        <is>
          <t>https://casino.guru/goldhunter-casino-review</t>
        </is>
      </c>
    </row>
    <row r="1230">
      <c r="A1230" s="9" t="inlineStr">
        <is>
          <t>EddyVegas Casino</t>
        </is>
      </c>
      <c r="B1230" t="inlineStr">
        <is>
          <t>Anjouan</t>
        </is>
      </c>
      <c r="C1230" t="n">
        <v>6.4</v>
      </c>
      <c r="D1230" t="inlineStr">
        <is>
          <t>Qinrara Management Limited</t>
        </is>
      </c>
      <c r="E1230" t="inlineStr">
        <is>
          <t>betpanda</t>
        </is>
      </c>
      <c r="F1230" t="n">
        <v>0.2311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22</v>
      </c>
      <c r="Q1230" t="inlineStr">
        <is>
          <t>Yes</t>
        </is>
      </c>
      <c r="R1230" t="inlineStr">
        <is>
          <t>2026-04-19 06:21</t>
        </is>
      </c>
      <c r="T1230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U1230" t="inlineStr">
        <is>
          <t>https://casino.guru/eddyvegas-casino-review</t>
        </is>
      </c>
    </row>
    <row r="1231">
      <c r="A1231" s="9" t="inlineStr">
        <is>
          <t>Ichancy Casino</t>
        </is>
      </c>
      <c r="B1231" t="inlineStr">
        <is>
          <t>Curacao</t>
        </is>
      </c>
      <c r="C1231" t="n">
        <v>4</v>
      </c>
      <c r="E1231" t="inlineStr">
        <is>
          <t>betpanda</t>
        </is>
      </c>
      <c r="F1231" t="n">
        <v>0.2311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2</v>
      </c>
      <c r="Q1231" t="inlineStr">
        <is>
          <t>Yes</t>
        </is>
      </c>
      <c r="R1231" t="inlineStr">
        <is>
          <t>2026-05-01 18:15</t>
        </is>
      </c>
      <c r="T1231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U1231" t="inlineStr">
        <is>
          <t>https://casino.guru/ichancy-casino-review</t>
        </is>
      </c>
    </row>
    <row r="1232">
      <c r="A1232" s="9" t="inlineStr">
        <is>
          <t>Vellabet Casino</t>
        </is>
      </c>
      <c r="B1232" t="inlineStr">
        <is>
          <t>Anjouan</t>
        </is>
      </c>
      <c r="C1232" t="n">
        <v>3.5</v>
      </c>
      <c r="D1232" t="inlineStr">
        <is>
          <t>Infinity Time Solutions Ltd</t>
        </is>
      </c>
      <c r="E1232" t="inlineStr">
        <is>
          <t>betpanda</t>
        </is>
      </c>
      <c r="F1232" t="n">
        <v>0.2309</v>
      </c>
      <c r="G1232" s="4" t="inlineStr">
        <is>
          <t>Yes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N1232" t="n">
        <v>1</v>
      </c>
      <c r="O1232" t="inlineStr">
        <is>
          <t>casino.guru</t>
        </is>
      </c>
      <c r="P1232" s="10" t="n">
        <v>46070</v>
      </c>
      <c r="Q1232" t="inlineStr">
        <is>
          <t>Yes</t>
        </is>
      </c>
      <c r="R1232" t="inlineStr">
        <is>
          <t>2026-04-19 07:11</t>
        </is>
      </c>
      <c r="T1232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U1232" t="inlineStr">
        <is>
          <t>https://casino.guru/vegasta-casino-review</t>
        </is>
      </c>
    </row>
    <row r="1233">
      <c r="A1233" s="9" t="inlineStr">
        <is>
          <t>No Name Casino</t>
        </is>
      </c>
      <c r="C1233" t="n">
        <v>3.2</v>
      </c>
      <c r="D1233" t="inlineStr">
        <is>
          <t>KV Media N.V.</t>
        </is>
      </c>
      <c r="E1233" t="inlineStr">
        <is>
          <t>thrill</t>
        </is>
      </c>
      <c r="F1233" t="n">
        <v>0.2309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5981</v>
      </c>
      <c r="Q1233" t="inlineStr">
        <is>
          <t>Yes</t>
        </is>
      </c>
      <c r="R1233" t="inlineStr">
        <is>
          <t>2026-04-19 06:18</t>
        </is>
      </c>
      <c r="T1233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U1233" t="inlineStr">
        <is>
          <t>https://casino.guru/noname-bet-casino-review</t>
        </is>
      </c>
    </row>
    <row r="1234">
      <c r="A1234" s="9" t="inlineStr">
        <is>
          <t>Sivarbet Casino</t>
        </is>
      </c>
      <c r="B1234" t="inlineStr">
        <is>
          <t>Anjouan</t>
        </is>
      </c>
      <c r="C1234" t="n">
        <v>7.3</v>
      </c>
      <c r="D1234" t="inlineStr">
        <is>
          <t>Interplay Tech Ltd.</t>
        </is>
      </c>
      <c r="E1234" t="inlineStr">
        <is>
          <t>betpanda</t>
        </is>
      </c>
      <c r="F1234" t="n">
        <v>0.2306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5902</v>
      </c>
      <c r="Q1234" t="inlineStr">
        <is>
          <t>Yes</t>
        </is>
      </c>
      <c r="R1234" t="inlineStr">
        <is>
          <t>2026-04-19 06:44</t>
        </is>
      </c>
      <c r="T1234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U1234" t="inlineStr">
        <is>
          <t>https://casino.guru/sivarbet-casino-review</t>
        </is>
      </c>
    </row>
    <row r="1235">
      <c r="A1235" s="9" t="inlineStr">
        <is>
          <t>WinVegasPlus Casino</t>
        </is>
      </c>
      <c r="B1235" t="inlineStr">
        <is>
          <t>Curacao</t>
        </is>
      </c>
      <c r="C1235" t="n">
        <v>2.6</v>
      </c>
      <c r="D1235" t="inlineStr">
        <is>
          <t>Eirian N.V.</t>
        </is>
      </c>
      <c r="E1235" t="inlineStr">
        <is>
          <t>thrill</t>
        </is>
      </c>
      <c r="F1235" t="n">
        <v>0.2303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4" t="inlineStr">
        <is>
          <t>Yes</t>
        </is>
      </c>
      <c r="N1235" t="n">
        <v>1</v>
      </c>
      <c r="O1235" t="inlineStr">
        <is>
          <t>casino.guru</t>
        </is>
      </c>
      <c r="P1235" s="10" t="n">
        <v>45945</v>
      </c>
      <c r="Q1235" t="inlineStr">
        <is>
          <t>Yes</t>
        </is>
      </c>
      <c r="R1235" t="inlineStr">
        <is>
          <t>2026-04-19 06:11</t>
        </is>
      </c>
      <c r="S1235" s="3" t="inlineStr">
        <is>
          <t>https://www.winvegasplus.com</t>
        </is>
      </c>
      <c r="T1235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U1235" t="inlineStr">
        <is>
          <t>https://casino.guru/winvegasplus-casino-review</t>
        </is>
      </c>
    </row>
    <row r="1236">
      <c r="A1236" s="9" t="inlineStr">
        <is>
          <t>House of Jack Casino</t>
        </is>
      </c>
      <c r="B1236" t="inlineStr">
        <is>
          <t>Curacao</t>
        </is>
      </c>
      <c r="C1236" t="n">
        <v>7.7</v>
      </c>
      <c r="D1236" t="inlineStr">
        <is>
          <t>Jacked Affiliates Ltd</t>
        </is>
      </c>
      <c r="E1236" t="inlineStr">
        <is>
          <t>thrill</t>
        </is>
      </c>
      <c r="F1236" t="n">
        <v>0.2302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5" t="inlineStr">
        <is>
          <t>No</t>
        </is>
      </c>
      <c r="N1236" t="n">
        <v>1</v>
      </c>
      <c r="O1236" t="inlineStr">
        <is>
          <t>casino.guru</t>
        </is>
      </c>
      <c r="P1236" s="10" t="n">
        <v>46076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www.houseofjack.com</t>
        </is>
      </c>
      <c r="T1236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U1236" t="inlineStr">
        <is>
          <t>https://casino.guru/House-of-Jack-casino-review</t>
        </is>
      </c>
    </row>
    <row r="1237">
      <c r="A1237" s="9" t="inlineStr">
        <is>
          <t>Gamble City Casino</t>
        </is>
      </c>
      <c r="B1237" t="inlineStr">
        <is>
          <t>Curacao</t>
        </is>
      </c>
      <c r="C1237" t="n">
        <v>4.8</v>
      </c>
      <c r="D1237" t="inlineStr">
        <is>
          <t>Moa Communications B.V.</t>
        </is>
      </c>
      <c r="E1237" t="inlineStr">
        <is>
          <t>betpanda</t>
        </is>
      </c>
      <c r="F1237" t="n">
        <v>0.2301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N1237" t="n">
        <v>1</v>
      </c>
      <c r="O1237" t="inlineStr">
        <is>
          <t>casino.guru</t>
        </is>
      </c>
      <c r="P1237" s="10" t="n">
        <v>46091</v>
      </c>
      <c r="Q1237" t="inlineStr">
        <is>
          <t>Yes</t>
        </is>
      </c>
      <c r="R1237" t="inlineStr">
        <is>
          <t>2026-04-19 06:21</t>
        </is>
      </c>
      <c r="T1237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U1237" t="inlineStr">
        <is>
          <t>https://casino.guru/gamble-city-casino-review</t>
        </is>
      </c>
    </row>
    <row r="1238">
      <c r="A1238" s="9" t="inlineStr">
        <is>
          <t>V City Casino</t>
        </is>
      </c>
      <c r="C1238" t="n">
        <v>3.2</v>
      </c>
      <c r="D1238" t="inlineStr">
        <is>
          <t>Novolux Services Limitada</t>
        </is>
      </c>
      <c r="E1238" t="inlineStr">
        <is>
          <t>betpanda</t>
        </is>
      </c>
      <c r="F1238" t="n">
        <v>0.2301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40</v>
      </c>
      <c r="Q1238" t="inlineStr">
        <is>
          <t>Yes</t>
        </is>
      </c>
      <c r="R1238" t="inlineStr">
        <is>
          <t>2026-04-19 06:19</t>
        </is>
      </c>
      <c r="T1238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U1238" t="inlineStr">
        <is>
          <t>https://casino.guru/vulkan-city-casino-review</t>
        </is>
      </c>
    </row>
    <row r="1239">
      <c r="A1239" s="9" t="inlineStr">
        <is>
          <t>Betmac Casino</t>
        </is>
      </c>
      <c r="B1239" t="inlineStr">
        <is>
          <t>Curacao</t>
        </is>
      </c>
      <c r="C1239" t="n">
        <v>7.4</v>
      </c>
      <c r="D1239" t="inlineStr">
        <is>
          <t>Sefiarray B.V</t>
        </is>
      </c>
      <c r="E1239" t="inlineStr">
        <is>
          <t>thrill</t>
        </is>
      </c>
      <c r="F1239" t="n">
        <v>0.229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N1239" t="n">
        <v>1</v>
      </c>
      <c r="O1239" t="inlineStr">
        <is>
          <t>casino.guru</t>
        </is>
      </c>
      <c r="P1239" s="10" t="n">
        <v>45993</v>
      </c>
      <c r="Q1239" t="inlineStr">
        <is>
          <t>Yes</t>
        </is>
      </c>
      <c r="R1239" t="inlineStr">
        <is>
          <t>2026-04-19 06:47</t>
        </is>
      </c>
      <c r="T1239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U1239" t="inlineStr">
        <is>
          <t>https://casino.guru/betmac-casino-review</t>
        </is>
      </c>
    </row>
    <row r="1240">
      <c r="A1240" s="9" t="inlineStr">
        <is>
          <t>Alexander Casino</t>
        </is>
      </c>
      <c r="B1240" t="inlineStr">
        <is>
          <t>Anjouan</t>
        </is>
      </c>
      <c r="C1240" t="n">
        <v>6.7</v>
      </c>
      <c r="D1240" t="inlineStr">
        <is>
          <t>Samaki Ltd</t>
        </is>
      </c>
      <c r="E1240" t="inlineStr">
        <is>
          <t>thrill</t>
        </is>
      </c>
      <c r="F1240" t="n">
        <v>0.2296</v>
      </c>
      <c r="G1240" s="4" t="inlineStr">
        <is>
          <t>Yes</t>
        </is>
      </c>
      <c r="H1240" s="4" t="inlineStr">
        <is>
          <t>Yes</t>
        </is>
      </c>
      <c r="I1240" s="4" t="inlineStr">
        <is>
          <t>Yes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125</v>
      </c>
      <c r="Q1240" t="inlineStr">
        <is>
          <t>Yes</t>
        </is>
      </c>
      <c r="R1240" t="inlineStr">
        <is>
          <t>2026-04-19 06:26</t>
        </is>
      </c>
      <c r="T1240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U1240" t="inlineStr">
        <is>
          <t>https://casino.guru/alexander-casino-review</t>
        </is>
      </c>
    </row>
    <row r="1241">
      <c r="A1241" s="9" t="inlineStr">
        <is>
          <t>Oasis Casino</t>
        </is>
      </c>
      <c r="B1241" t="inlineStr">
        <is>
          <t>Anjouan</t>
        </is>
      </c>
      <c r="C1241" t="n">
        <v>6.2</v>
      </c>
      <c r="D1241" t="inlineStr">
        <is>
          <t>IncorPlay Limited</t>
        </is>
      </c>
      <c r="E1241" t="inlineStr">
        <is>
          <t>betpanda</t>
        </is>
      </c>
      <c r="F1241" t="n">
        <v>0.2294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878</v>
      </c>
      <c r="Q1241" t="inlineStr">
        <is>
          <t>Yes</t>
        </is>
      </c>
      <c r="R1241" t="inlineStr">
        <is>
          <t>2026-04-19 06:54</t>
        </is>
      </c>
      <c r="T1241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U1241" t="inlineStr">
        <is>
          <t>https://casino.guru/oasis-casino-review</t>
        </is>
      </c>
    </row>
    <row r="1242">
      <c r="A1242" s="9" t="inlineStr">
        <is>
          <t>BonusKong Casino</t>
        </is>
      </c>
      <c r="C1242" t="n">
        <v>5.6</v>
      </c>
      <c r="D1242" t="inlineStr">
        <is>
          <t>Globalreach Marketing Limited</t>
        </is>
      </c>
      <c r="E1242" t="inlineStr">
        <is>
          <t>betpanda</t>
        </is>
      </c>
      <c r="F1242" t="n">
        <v>0.2287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128</v>
      </c>
      <c r="Q1242" t="inlineStr">
        <is>
          <t>Yes</t>
        </is>
      </c>
      <c r="R1242" t="inlineStr">
        <is>
          <t>2026-04-19 07:13</t>
        </is>
      </c>
      <c r="T1242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U1242" t="inlineStr">
        <is>
          <t>https://casino.guru/bonuskong-casino-review</t>
        </is>
      </c>
    </row>
    <row r="1243">
      <c r="A1243" s="9" t="inlineStr">
        <is>
          <t>TopX Casino</t>
        </is>
      </c>
      <c r="B1243" t="inlineStr">
        <is>
          <t>Curacao</t>
        </is>
      </c>
      <c r="C1243" t="n">
        <v>8.300000000000001</v>
      </c>
      <c r="D1243" t="inlineStr">
        <is>
          <t>Topxgo N.V.</t>
        </is>
      </c>
      <c r="E1243" t="inlineStr">
        <is>
          <t>betpanda</t>
        </is>
      </c>
      <c r="F1243" t="n">
        <v>0.2286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6000</v>
      </c>
      <c r="Q1243" t="inlineStr">
        <is>
          <t>Yes</t>
        </is>
      </c>
      <c r="R1243" t="inlineStr">
        <is>
          <t>2026-04-19 06:51</t>
        </is>
      </c>
      <c r="T1243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U1243" t="inlineStr">
        <is>
          <t>https://casino.guru/topx-casino-review</t>
        </is>
      </c>
    </row>
    <row r="1244">
      <c r="A1244" s="9" t="inlineStr">
        <is>
          <t>Spin Million Casino</t>
        </is>
      </c>
      <c r="C1244" t="n">
        <v>2.8</v>
      </c>
      <c r="D1244" t="inlineStr">
        <is>
          <t>Gophoenix Solutions Limited</t>
        </is>
      </c>
      <c r="E1244" t="inlineStr">
        <is>
          <t>thrill</t>
        </is>
      </c>
      <c r="F1244" t="n">
        <v>0.2281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5902</v>
      </c>
      <c r="Q1244" t="inlineStr">
        <is>
          <t>Yes</t>
        </is>
      </c>
      <c r="R1244" t="inlineStr">
        <is>
          <t>2026-04-19 06:07</t>
        </is>
      </c>
      <c r="S1244" s="3" t="inlineStr">
        <is>
          <t>https://www.spinmillion771.com</t>
        </is>
      </c>
      <c r="T1244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U1244" t="inlineStr">
        <is>
          <t>https://casino.guru/spin-million-casino-review</t>
        </is>
      </c>
    </row>
    <row r="1245">
      <c r="A1245" s="9" t="inlineStr">
        <is>
          <t>Fast One Casino</t>
        </is>
      </c>
      <c r="B1245" t="inlineStr">
        <is>
          <t>Curacao</t>
        </is>
      </c>
      <c r="C1245" t="n">
        <v>8.6</v>
      </c>
      <c r="D1245" t="inlineStr">
        <is>
          <t>WoT N.V.</t>
        </is>
      </c>
      <c r="E1245" t="inlineStr">
        <is>
          <t>betpanda</t>
        </is>
      </c>
      <c r="F1245" t="n">
        <v>0.228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5989</v>
      </c>
      <c r="Q1245" t="inlineStr">
        <is>
          <t>Yes</t>
        </is>
      </c>
      <c r="R1245" t="inlineStr">
        <is>
          <t>2026-04-19 06:12</t>
        </is>
      </c>
      <c r="S1245" s="3" t="inlineStr">
        <is>
          <t>https://fastone3.casino</t>
        </is>
      </c>
      <c r="T1245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U1245" t="inlineStr">
        <is>
          <t>https://casino.guru/fast-one-casino-review</t>
        </is>
      </c>
    </row>
    <row r="1246">
      <c r="A1246" s="9" t="inlineStr">
        <is>
          <t>King's Chip Casino</t>
        </is>
      </c>
      <c r="B1246" t="inlineStr">
        <is>
          <t>Curacao</t>
        </is>
      </c>
      <c r="C1246" t="n">
        <v>0.4</v>
      </c>
      <c r="D1246" t="inlineStr">
        <is>
          <t>King's Chip LTD</t>
        </is>
      </c>
      <c r="E1246" t="inlineStr">
        <is>
          <t>betpanda</t>
        </is>
      </c>
      <c r="F1246" t="n">
        <v>0.2269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99</v>
      </c>
      <c r="Q1246" t="inlineStr">
        <is>
          <t>Yes</t>
        </is>
      </c>
      <c r="R1246" t="inlineStr">
        <is>
          <t>2026-04-19 06:49</t>
        </is>
      </c>
      <c r="T1246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U1246" t="inlineStr">
        <is>
          <t>https://casino.guru/king-s-chip-casino-review</t>
        </is>
      </c>
    </row>
    <row r="1247">
      <c r="A1247" s="9" t="inlineStr">
        <is>
          <t>Let's Go Casino</t>
        </is>
      </c>
      <c r="B1247" t="inlineStr">
        <is>
          <t>Curacao</t>
        </is>
      </c>
      <c r="C1247" t="n">
        <v>5.5</v>
      </c>
      <c r="D1247" t="inlineStr">
        <is>
          <t>Progress Path Co N.V</t>
        </is>
      </c>
      <c r="E1247" t="inlineStr">
        <is>
          <t>betpanda</t>
        </is>
      </c>
      <c r="F1247" t="n">
        <v>0.2268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N1247" t="n">
        <v>1</v>
      </c>
      <c r="O1247" t="inlineStr">
        <is>
          <t>casino.guru</t>
        </is>
      </c>
      <c r="P1247" s="10" t="n">
        <v>45922</v>
      </c>
      <c r="Q1247" t="inlineStr">
        <is>
          <t>Yes</t>
        </is>
      </c>
      <c r="R1247" t="inlineStr">
        <is>
          <t>2026-04-19 06:27</t>
        </is>
      </c>
      <c r="T1247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U1247" t="inlineStr">
        <is>
          <t>https://casino.guru/let-s-go-casino-review</t>
        </is>
      </c>
    </row>
    <row r="1248">
      <c r="A1248" s="9" t="inlineStr">
        <is>
          <t>BigBrog Casino</t>
        </is>
      </c>
      <c r="B1248" t="inlineStr">
        <is>
          <t>Curacao</t>
        </is>
      </c>
      <c r="C1248" t="n">
        <v>2.5</v>
      </c>
      <c r="D1248" t="inlineStr">
        <is>
          <t>BigBrog NV</t>
        </is>
      </c>
      <c r="E1248" t="inlineStr">
        <is>
          <t>thrill</t>
        </is>
      </c>
      <c r="F1248" t="n">
        <v>0.2266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32</v>
      </c>
      <c r="Q1248" t="inlineStr">
        <is>
          <t>Yes</t>
        </is>
      </c>
      <c r="R1248" t="inlineStr">
        <is>
          <t>2026-04-19 06:39</t>
        </is>
      </c>
      <c r="T1248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U1248" t="inlineStr">
        <is>
          <t>https://casino.guru/bigbrog-casino-review</t>
        </is>
      </c>
    </row>
    <row r="1249">
      <c r="A1249" s="9" t="inlineStr">
        <is>
          <t>Bison Casino</t>
        </is>
      </c>
      <c r="B1249" t="inlineStr">
        <is>
          <t>Curacao</t>
        </is>
      </c>
      <c r="C1249" t="n">
        <v>9.199999999999999</v>
      </c>
      <c r="D1249" t="inlineStr">
        <is>
          <t>Betelgeuse Entertainment BV</t>
        </is>
      </c>
      <c r="E1249" t="inlineStr">
        <is>
          <t>thrill</t>
        </is>
      </c>
      <c r="F1249" t="n">
        <v>0.2265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014</v>
      </c>
      <c r="Q1249" t="inlineStr">
        <is>
          <t>Yes</t>
        </is>
      </c>
      <c r="R1249" t="inlineStr">
        <is>
          <t>2026-04-19 06:36</t>
        </is>
      </c>
      <c r="T1249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U1249" t="inlineStr">
        <is>
          <t>https://casino.guru/bison-casino-review</t>
        </is>
      </c>
    </row>
    <row r="1250">
      <c r="A1250" s="9" t="inlineStr">
        <is>
          <t>Agent NoWager Casino</t>
        </is>
      </c>
      <c r="C1250" t="n">
        <v>5.3</v>
      </c>
      <c r="E1250" t="inlineStr">
        <is>
          <t>betpanda</t>
        </is>
      </c>
      <c r="F1250" t="n">
        <v>0.2264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N1250" t="n">
        <v>1</v>
      </c>
      <c r="O1250" t="inlineStr">
        <is>
          <t>casino.guru</t>
        </is>
      </c>
      <c r="P1250" s="10" t="n">
        <v>45989</v>
      </c>
      <c r="Q1250" t="inlineStr">
        <is>
          <t>Yes</t>
        </is>
      </c>
      <c r="R1250" t="inlineStr">
        <is>
          <t>2026-04-19 06:15</t>
        </is>
      </c>
      <c r="S1250" s="3" t="inlineStr">
        <is>
          <t>https://777agentnowager.com</t>
        </is>
      </c>
      <c r="T125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U1250" t="inlineStr">
        <is>
          <t>https://casino.guru/agent-nowager-casino-review</t>
        </is>
      </c>
    </row>
    <row r="1251">
      <c r="A1251" s="9" t="inlineStr">
        <is>
          <t>X.GAME Casino</t>
        </is>
      </c>
      <c r="B1251" t="inlineStr">
        <is>
          <t>Anjouan</t>
        </is>
      </c>
      <c r="C1251" t="n">
        <v>4.9</v>
      </c>
      <c r="D1251" t="inlineStr">
        <is>
          <t>AI Sports Limited</t>
        </is>
      </c>
      <c r="E1251" t="inlineStr">
        <is>
          <t>betpanda</t>
        </is>
      </c>
      <c r="F1251" t="n">
        <v>0.2263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N1251" t="n">
        <v>1</v>
      </c>
      <c r="O1251" t="inlineStr">
        <is>
          <t>casino.guru</t>
        </is>
      </c>
      <c r="P1251" s="10" t="n">
        <v>46101</v>
      </c>
      <c r="Q1251" t="inlineStr">
        <is>
          <t>Yes</t>
        </is>
      </c>
      <c r="R1251" t="inlineStr">
        <is>
          <t>2026-04-19 06:49</t>
        </is>
      </c>
      <c r="T125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U1251" t="inlineStr">
        <is>
          <t>https://casino.guru/x-game-casino-review</t>
        </is>
      </c>
    </row>
    <row r="1252">
      <c r="A1252" s="9" t="inlineStr">
        <is>
          <t>Play Regal Casino</t>
        </is>
      </c>
      <c r="B1252" t="inlineStr">
        <is>
          <t>Curacao</t>
        </is>
      </c>
      <c r="C1252" t="n">
        <v>1.5</v>
      </c>
      <c r="D1252" t="inlineStr">
        <is>
          <t>Logic Online Corp, B.V.</t>
        </is>
      </c>
      <c r="E1252" t="inlineStr">
        <is>
          <t>thrill</t>
        </is>
      </c>
      <c r="F1252" t="n">
        <v>0.2261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N1252" t="n">
        <v>1</v>
      </c>
      <c r="O1252" t="inlineStr">
        <is>
          <t>casino.guru</t>
        </is>
      </c>
      <c r="P1252" s="10" t="n">
        <v>46061</v>
      </c>
      <c r="Q1252" t="inlineStr">
        <is>
          <t>Yes</t>
        </is>
      </c>
      <c r="R1252" t="inlineStr">
        <is>
          <t>2026-04-19 06:22</t>
        </is>
      </c>
      <c r="T125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U1252" t="inlineStr">
        <is>
          <t>https://casino.guru/play-regal-casino-review</t>
        </is>
      </c>
    </row>
    <row r="1253">
      <c r="A1253" s="9" t="inlineStr">
        <is>
          <t>Zenobet Casino</t>
        </is>
      </c>
      <c r="B1253" t="inlineStr">
        <is>
          <t>Anjouan</t>
        </is>
      </c>
      <c r="C1253" t="n">
        <v>6.6</v>
      </c>
      <c r="E1253" t="inlineStr">
        <is>
          <t>thrill</t>
        </is>
      </c>
      <c r="F1253" t="n">
        <v>0.2259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79</v>
      </c>
      <c r="Q1253" t="inlineStr">
        <is>
          <t>Yes</t>
        </is>
      </c>
      <c r="R1253" t="inlineStr">
        <is>
          <t>2026-04-19 07:09</t>
        </is>
      </c>
      <c r="T125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U1253" t="inlineStr">
        <is>
          <t>https://casino.guru/zenobet-casino-review</t>
        </is>
      </c>
    </row>
    <row r="1254">
      <c r="A1254" s="9" t="inlineStr">
        <is>
          <t>Goldriders Casino</t>
        </is>
      </c>
      <c r="B1254" t="inlineStr">
        <is>
          <t>Anjouan</t>
        </is>
      </c>
      <c r="C1254" t="n">
        <v>3.5</v>
      </c>
      <c r="D1254" t="inlineStr">
        <is>
          <t>ActiveX technologies Limited</t>
        </is>
      </c>
      <c r="E1254" t="inlineStr">
        <is>
          <t>betpanda</t>
        </is>
      </c>
      <c r="F1254" t="n">
        <v>0.2252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1</v>
      </c>
      <c r="O1254" t="inlineStr">
        <is>
          <t>casino.guru</t>
        </is>
      </c>
      <c r="P1254" s="10" t="n">
        <v>45953</v>
      </c>
      <c r="Q1254" t="inlineStr">
        <is>
          <t>Yes</t>
        </is>
      </c>
      <c r="R1254" t="inlineStr">
        <is>
          <t>2026-04-19 07:01</t>
        </is>
      </c>
      <c r="T125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U1254" t="inlineStr">
        <is>
          <t>https://casino.guru/goldriders-casino-review</t>
        </is>
      </c>
    </row>
    <row r="1255">
      <c r="A1255" s="9" t="inlineStr">
        <is>
          <t>SlotPal Casino</t>
        </is>
      </c>
      <c r="B1255" t="inlineStr">
        <is>
          <t>Anjouan</t>
        </is>
      </c>
      <c r="C1255" t="n">
        <v>8.1</v>
      </c>
      <c r="D1255" t="inlineStr">
        <is>
          <t>WG Project LTD</t>
        </is>
      </c>
      <c r="E1255" t="inlineStr">
        <is>
          <t>betpanda</t>
        </is>
      </c>
      <c r="F1255" t="n">
        <v>0.225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2</v>
      </c>
      <c r="Q1255" t="inlineStr">
        <is>
          <t>Yes</t>
        </is>
      </c>
      <c r="R1255" t="inlineStr">
        <is>
          <t>2026-04-19 07:08</t>
        </is>
      </c>
      <c r="T125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U1255" t="inlineStr">
        <is>
          <t>https://casino.guru/slotpal-casino-review</t>
        </is>
      </c>
    </row>
    <row r="1256">
      <c r="A1256" s="9" t="inlineStr">
        <is>
          <t>Midnight Wins Casino</t>
        </is>
      </c>
      <c r="C1256" t="n">
        <v>5.9</v>
      </c>
      <c r="E1256" t="inlineStr">
        <is>
          <t>betpanda</t>
        </is>
      </c>
      <c r="F1256" t="n">
        <v>0.225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N1256" t="n">
        <v>1</v>
      </c>
      <c r="O1256" t="inlineStr">
        <is>
          <t>casino.guru</t>
        </is>
      </c>
      <c r="P1256" s="10" t="n">
        <v>46141</v>
      </c>
      <c r="Q1256" t="inlineStr">
        <is>
          <t>Yes</t>
        </is>
      </c>
      <c r="R1256" t="inlineStr">
        <is>
          <t>2026-04-19 06:31</t>
        </is>
      </c>
      <c r="T125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U1256" t="inlineStr">
        <is>
          <t>https://casino.guru/midnight-wins-casino-review</t>
        </is>
      </c>
    </row>
    <row r="1257">
      <c r="A1257" s="9" t="inlineStr">
        <is>
          <t>YoHo Slot Casino</t>
        </is>
      </c>
      <c r="B1257" t="inlineStr">
        <is>
          <t>Anjouan</t>
        </is>
      </c>
      <c r="C1257" t="n">
        <v>7.3</v>
      </c>
      <c r="D1257" t="inlineStr">
        <is>
          <t>3-102-940387 SRL</t>
        </is>
      </c>
      <c r="E1257" t="inlineStr">
        <is>
          <t>betpanda</t>
        </is>
      </c>
      <c r="F1257" t="n">
        <v>0.2248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74</v>
      </c>
      <c r="Q1257" t="inlineStr">
        <is>
          <t>Yes</t>
        </is>
      </c>
      <c r="R1257" t="inlineStr">
        <is>
          <t>2026-04-19 07:10</t>
        </is>
      </c>
      <c r="T125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U1257" t="inlineStr">
        <is>
          <t>https://casino.guru/yohoslot-casino-review</t>
        </is>
      </c>
    </row>
    <row r="1258">
      <c r="A1258" s="9" t="inlineStr">
        <is>
          <t>America777 Casino</t>
        </is>
      </c>
      <c r="C1258" t="n">
        <v>7.1</v>
      </c>
      <c r="E1258" t="inlineStr">
        <is>
          <t>betpanda</t>
        </is>
      </c>
      <c r="F1258" t="n">
        <v>0.224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122</v>
      </c>
      <c r="Q1258" t="inlineStr">
        <is>
          <t>Yes</t>
        </is>
      </c>
      <c r="R1258" t="inlineStr">
        <is>
          <t>2026-04-19 06:34</t>
        </is>
      </c>
      <c r="T125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U1258" t="inlineStr">
        <is>
          <t>https://casino.guru/america777-casino-review</t>
        </is>
      </c>
    </row>
    <row r="1259">
      <c r="A1259" s="9" t="inlineStr">
        <is>
          <t>Clutch Casino</t>
        </is>
      </c>
      <c r="B1259" t="inlineStr">
        <is>
          <t>Curacao</t>
        </is>
      </c>
      <c r="C1259" t="n">
        <v>6.9</v>
      </c>
      <c r="E1259" t="inlineStr">
        <is>
          <t>betpanda</t>
        </is>
      </c>
      <c r="F1259" t="n">
        <v>0.2244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5" t="inlineStr">
        <is>
          <t>No</t>
        </is>
      </c>
      <c r="N1259" t="n">
        <v>1</v>
      </c>
      <c r="O1259" t="inlineStr">
        <is>
          <t>casino.guru</t>
        </is>
      </c>
      <c r="P1259" s="10" t="n">
        <v>46056</v>
      </c>
      <c r="Q1259" t="inlineStr">
        <is>
          <t>Yes</t>
        </is>
      </c>
      <c r="R1259" t="inlineStr">
        <is>
          <t>2026-04-19 06:56</t>
        </is>
      </c>
      <c r="T125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U1259" t="inlineStr">
        <is>
          <t>https://casino.guru/clutch-casino-review</t>
        </is>
      </c>
    </row>
    <row r="1260">
      <c r="A1260" s="9" t="inlineStr">
        <is>
          <t>Sombrero Spins Casino</t>
        </is>
      </c>
      <c r="B1260" t="inlineStr">
        <is>
          <t>Kahnawake</t>
        </is>
      </c>
      <c r="C1260" t="n">
        <v>1.9</v>
      </c>
      <c r="D1260" t="inlineStr">
        <is>
          <t>Famagousta B.V.</t>
        </is>
      </c>
      <c r="E1260" t="inlineStr">
        <is>
          <t>betpanda</t>
        </is>
      </c>
      <c r="F1260" t="n">
        <v>0.2244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36</v>
      </c>
      <c r="Q1260" t="inlineStr">
        <is>
          <t>Yes</t>
        </is>
      </c>
      <c r="R1260" t="inlineStr">
        <is>
          <t>2026-04-19 06:44</t>
        </is>
      </c>
      <c r="T126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U1260" t="inlineStr">
        <is>
          <t>https://casino.guru/sombrero-spins-casino-review</t>
        </is>
      </c>
    </row>
    <row r="1261">
      <c r="A1261" s="9" t="inlineStr">
        <is>
          <t>Dahibet Casino</t>
        </is>
      </c>
      <c r="B1261" t="inlineStr">
        <is>
          <t>Anjouan</t>
        </is>
      </c>
      <c r="C1261" t="n">
        <v>3</v>
      </c>
      <c r="D1261" t="inlineStr">
        <is>
          <t>Dahi Global Limited</t>
        </is>
      </c>
      <c r="E1261" t="inlineStr">
        <is>
          <t>betpanda</t>
        </is>
      </c>
      <c r="F1261" t="n">
        <v>0.2241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1</v>
      </c>
      <c r="O1261" t="inlineStr">
        <is>
          <t>casino.guru</t>
        </is>
      </c>
      <c r="P1261" s="10" t="n">
        <v>45891</v>
      </c>
      <c r="Q1261" t="inlineStr">
        <is>
          <t>Yes</t>
        </is>
      </c>
      <c r="R1261" t="inlineStr">
        <is>
          <t>2026-04-19 06:54</t>
        </is>
      </c>
      <c r="T126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U1261" t="inlineStr">
        <is>
          <t>https://casino.guru/dahibet-casino-review</t>
        </is>
      </c>
    </row>
    <row r="1262">
      <c r="A1262" s="9" t="inlineStr">
        <is>
          <t>Kilogram Casino</t>
        </is>
      </c>
      <c r="B1262" t="inlineStr">
        <is>
          <t>Anjouan</t>
        </is>
      </c>
      <c r="C1262" t="n">
        <v>6.4</v>
      </c>
      <c r="D1262" t="inlineStr">
        <is>
          <t>Gearsmedia Limited</t>
        </is>
      </c>
      <c r="E1262" t="inlineStr">
        <is>
          <t>betpanda</t>
        </is>
      </c>
      <c r="F1262" t="n">
        <v>0.2239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5970</v>
      </c>
      <c r="Q1262" t="inlineStr">
        <is>
          <t>Yes</t>
        </is>
      </c>
      <c r="R1262" t="inlineStr">
        <is>
          <t>2026-04-19 07:01</t>
        </is>
      </c>
      <c r="T126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U1262" t="inlineStr">
        <is>
          <t>https://casino.guru/kilogram-casino-review</t>
        </is>
      </c>
    </row>
    <row r="1263">
      <c r="A1263" s="9" t="inlineStr">
        <is>
          <t>Bet2one Casino</t>
        </is>
      </c>
      <c r="B1263" t="inlineStr">
        <is>
          <t>Anjouan</t>
        </is>
      </c>
      <c r="C1263" t="n">
        <v>6.2</v>
      </c>
      <c r="D1263" t="inlineStr">
        <is>
          <t>ALTURA RISE LIMITADA</t>
        </is>
      </c>
      <c r="E1263" t="inlineStr">
        <is>
          <t>betpanda</t>
        </is>
      </c>
      <c r="F1263" t="n">
        <v>0.2237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5956</v>
      </c>
      <c r="Q1263" t="inlineStr">
        <is>
          <t>Yes</t>
        </is>
      </c>
      <c r="R1263" t="inlineStr">
        <is>
          <t>2026-04-19 07:01</t>
        </is>
      </c>
      <c r="T1263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U1263" t="inlineStr">
        <is>
          <t>https://casino.guru/bet2one-casino-review</t>
        </is>
      </c>
    </row>
    <row r="1264">
      <c r="A1264" s="9" t="inlineStr">
        <is>
          <t>Bet4Win Casino</t>
        </is>
      </c>
      <c r="B1264" t="inlineStr">
        <is>
          <t>Anjouan</t>
        </is>
      </c>
      <c r="C1264" t="n">
        <v>7.3</v>
      </c>
      <c r="D1264" t="inlineStr">
        <is>
          <t>Axios Group Ltd</t>
        </is>
      </c>
      <c r="E1264" t="inlineStr">
        <is>
          <t>betpanda</t>
        </is>
      </c>
      <c r="F1264" t="n">
        <v>0.2235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84</v>
      </c>
      <c r="Q1264" t="inlineStr">
        <is>
          <t>Yes</t>
        </is>
      </c>
      <c r="R1264" t="inlineStr">
        <is>
          <t>2026-04-19 07:07</t>
        </is>
      </c>
      <c r="T1264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U1264" t="inlineStr">
        <is>
          <t>https://casino.guru/bet4win-casino-review</t>
        </is>
      </c>
    </row>
    <row r="1265">
      <c r="A1265" s="9" t="inlineStr">
        <is>
          <t>Wild Robin Casino</t>
        </is>
      </c>
      <c r="C1265" t="n">
        <v>7</v>
      </c>
      <c r="E1265" t="inlineStr">
        <is>
          <t>betpanda</t>
        </is>
      </c>
      <c r="F1265" t="n">
        <v>0.2235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N1265" t="n">
        <v>1</v>
      </c>
      <c r="O1265" t="inlineStr">
        <is>
          <t>casino.guru</t>
        </is>
      </c>
      <c r="P1265" s="10" t="n">
        <v>46050</v>
      </c>
      <c r="Q1265" t="inlineStr">
        <is>
          <t>Yes</t>
        </is>
      </c>
      <c r="R1265" t="inlineStr">
        <is>
          <t>2026-04-19 06:46</t>
        </is>
      </c>
      <c r="T1265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U1265" t="inlineStr">
        <is>
          <t>https://casino.guru/wild-robin-casino-review</t>
        </is>
      </c>
    </row>
    <row r="1266">
      <c r="A1266" s="9" t="inlineStr">
        <is>
          <t>96 Casino</t>
        </is>
      </c>
      <c r="B1266" t="inlineStr">
        <is>
          <t>Anjouan</t>
        </is>
      </c>
      <c r="C1266" t="n">
        <v>8.300000000000001</v>
      </c>
      <c r="D1266" t="inlineStr">
        <is>
          <t>Dynasty Chain Success Limited</t>
        </is>
      </c>
      <c r="E1266" t="inlineStr">
        <is>
          <t>thrill</t>
        </is>
      </c>
      <c r="F1266" t="n">
        <v>0.2233</v>
      </c>
      <c r="G1266" s="4" t="inlineStr">
        <is>
          <t>Yes</t>
        </is>
      </c>
      <c r="H1266" s="4" t="inlineStr">
        <is>
          <t>Yes</t>
        </is>
      </c>
      <c r="I1266" s="4" t="inlineStr">
        <is>
          <t>Yes</t>
        </is>
      </c>
      <c r="J1266" s="5" t="inlineStr">
        <is>
          <t>No</t>
        </is>
      </c>
      <c r="N1266" t="n">
        <v>1</v>
      </c>
      <c r="O1266" t="inlineStr">
        <is>
          <t>casino.guru</t>
        </is>
      </c>
      <c r="P1266" s="10" t="n">
        <v>46071</v>
      </c>
      <c r="Q1266" t="inlineStr">
        <is>
          <t>Yes</t>
        </is>
      </c>
      <c r="R1266" t="inlineStr">
        <is>
          <t>2026-04-19 06:32</t>
        </is>
      </c>
      <c r="T1266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U1266" t="inlineStr">
        <is>
          <t>https://casino.guru/96-casino-review</t>
        </is>
      </c>
    </row>
    <row r="1267">
      <c r="A1267" s="9" t="inlineStr">
        <is>
          <t>Spin96 Casino</t>
        </is>
      </c>
      <c r="B1267" t="inlineStr">
        <is>
          <t>Curacao</t>
        </is>
      </c>
      <c r="C1267" t="n">
        <v>4.9</v>
      </c>
      <c r="E1267" t="inlineStr">
        <is>
          <t>betpanda</t>
        </is>
      </c>
      <c r="F1267" t="n">
        <v>0.2228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N1267" t="n">
        <v>1</v>
      </c>
      <c r="O1267" t="inlineStr">
        <is>
          <t>casino.guru</t>
        </is>
      </c>
      <c r="P1267" s="10" t="n">
        <v>45983</v>
      </c>
      <c r="Q1267" t="inlineStr">
        <is>
          <t>Yes</t>
        </is>
      </c>
      <c r="R1267" t="inlineStr">
        <is>
          <t>2026-04-19 07:07</t>
        </is>
      </c>
      <c r="T1267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U1267" t="inlineStr">
        <is>
          <t>https://casino.guru/spin96-casino-review</t>
        </is>
      </c>
    </row>
    <row r="1268">
      <c r="A1268" s="9" t="inlineStr">
        <is>
          <t>WinLion Casino</t>
        </is>
      </c>
      <c r="B1268" t="inlineStr">
        <is>
          <t>Anjouan</t>
        </is>
      </c>
      <c r="C1268" t="n">
        <v>7.3</v>
      </c>
      <c r="D1268" t="inlineStr">
        <is>
          <t>Keron Systems LTD</t>
        </is>
      </c>
      <c r="E1268" t="inlineStr">
        <is>
          <t>betpanda</t>
        </is>
      </c>
      <c r="F1268" t="n">
        <v>0.2225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08</v>
      </c>
      <c r="Q1268" t="inlineStr">
        <is>
          <t>Yes</t>
        </is>
      </c>
      <c r="R1268" t="inlineStr">
        <is>
          <t>2026-04-19 06:55</t>
        </is>
      </c>
      <c r="T1268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U1268" t="inlineStr">
        <is>
          <t>https://casino.guru/winlion-casino-review</t>
        </is>
      </c>
    </row>
    <row r="1269">
      <c r="A1269" s="9" t="inlineStr">
        <is>
          <t>Freddy Vegas Casino</t>
        </is>
      </c>
      <c r="B1269" t="inlineStr">
        <is>
          <t>Kahnawake</t>
        </is>
      </c>
      <c r="C1269" t="n">
        <v>3.2</v>
      </c>
      <c r="D1269" t="inlineStr">
        <is>
          <t>CCR Enterprise Gaming SRL</t>
        </is>
      </c>
      <c r="E1269" t="inlineStr">
        <is>
          <t>thrill</t>
        </is>
      </c>
      <c r="F1269" t="n">
        <v>0.221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050</v>
      </c>
      <c r="Q1269" t="inlineStr">
        <is>
          <t>Yes</t>
        </is>
      </c>
      <c r="R1269" t="inlineStr">
        <is>
          <t>2026-04-19 06:30</t>
        </is>
      </c>
      <c r="T1269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U1269" t="inlineStr">
        <is>
          <t>https://casino.guru/freddy-vegas-casino-review</t>
        </is>
      </c>
    </row>
    <row r="1270">
      <c r="A1270" s="9" t="inlineStr">
        <is>
          <t>H4WIN AUS Casino</t>
        </is>
      </c>
      <c r="B1270" t="inlineStr">
        <is>
          <t>Curacao</t>
        </is>
      </c>
      <c r="C1270" t="n">
        <v>2.5</v>
      </c>
      <c r="E1270" t="inlineStr">
        <is>
          <t>thrill</t>
        </is>
      </c>
      <c r="F1270" t="n">
        <v>0.2219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88</v>
      </c>
      <c r="Q1270" t="inlineStr">
        <is>
          <t>Yes</t>
        </is>
      </c>
      <c r="R1270" t="inlineStr">
        <is>
          <t>2026-04-19 07:08</t>
        </is>
      </c>
      <c r="T1270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U1270" t="inlineStr">
        <is>
          <t>https://casino.guru/h4win-aus-casino-review</t>
        </is>
      </c>
    </row>
    <row r="1271">
      <c r="A1271" s="9" t="inlineStr">
        <is>
          <t>Lavivabet Casino</t>
        </is>
      </c>
      <c r="B1271" t="inlineStr">
        <is>
          <t>Curacao</t>
        </is>
      </c>
      <c r="C1271" t="n">
        <v>2.6</v>
      </c>
      <c r="D1271" t="inlineStr">
        <is>
          <t>YimTek Media NV</t>
        </is>
      </c>
      <c r="E1271" t="inlineStr">
        <is>
          <t>betpanda</t>
        </is>
      </c>
      <c r="F1271" t="n">
        <v>0.2218</v>
      </c>
      <c r="G1271" s="4" t="inlineStr">
        <is>
          <t>Yes</t>
        </is>
      </c>
      <c r="H1271" s="4" t="inlineStr">
        <is>
          <t>Yes</t>
        </is>
      </c>
      <c r="I1271" s="4" t="inlineStr">
        <is>
          <t>Yes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5912</v>
      </c>
      <c r="Q1271" t="inlineStr">
        <is>
          <t>Yes</t>
        </is>
      </c>
      <c r="R1271" t="inlineStr">
        <is>
          <t>2026-04-19 06:20</t>
        </is>
      </c>
      <c r="T1271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U1271" t="inlineStr">
        <is>
          <t>https://casino.guru/lavivabet-casino-review</t>
        </is>
      </c>
    </row>
    <row r="1272">
      <c r="A1272" s="9" t="inlineStr">
        <is>
          <t>Blazingwildz Casino</t>
        </is>
      </c>
      <c r="B1272" t="inlineStr">
        <is>
          <t>MGA</t>
        </is>
      </c>
      <c r="C1272" t="n">
        <v>7.5</v>
      </c>
      <c r="D1272" t="inlineStr">
        <is>
          <t>Flowerinas SRL</t>
        </is>
      </c>
      <c r="E1272" t="inlineStr">
        <is>
          <t>betpanda</t>
        </is>
      </c>
      <c r="F1272" t="n">
        <v>0.2217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5916</v>
      </c>
      <c r="Q1272" t="inlineStr">
        <is>
          <t>Yes</t>
        </is>
      </c>
      <c r="R1272" t="inlineStr">
        <is>
          <t>2026-04-19 06:45</t>
        </is>
      </c>
      <c r="T1272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U1272" t="inlineStr">
        <is>
          <t>https://casino.guru/blazingwildz-casino-review</t>
        </is>
      </c>
    </row>
    <row r="1273">
      <c r="A1273" s="9" t="inlineStr">
        <is>
          <t>Holiganbet Casino</t>
        </is>
      </c>
      <c r="B1273" t="inlineStr">
        <is>
          <t>Curacao</t>
        </is>
      </c>
      <c r="C1273" t="n">
        <v>6.8</v>
      </c>
      <c r="E1273" t="inlineStr">
        <is>
          <t>betpanda</t>
        </is>
      </c>
      <c r="F1273" t="n">
        <v>0.2217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6139</v>
      </c>
      <c r="Q1273" t="inlineStr">
        <is>
          <t>Yes</t>
        </is>
      </c>
      <c r="R1273" t="inlineStr">
        <is>
          <t>2026-04-19 06:14</t>
        </is>
      </c>
      <c r="S1273" s="3" t="inlineStr">
        <is>
          <t>https://holiganbet.com</t>
        </is>
      </c>
      <c r="T1273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U1273" t="inlineStr">
        <is>
          <t>https://casino.guru/holiganbet-casino-review</t>
        </is>
      </c>
    </row>
    <row r="1274">
      <c r="A1274" s="9" t="inlineStr">
        <is>
          <t>Rich Gringo Casino</t>
        </is>
      </c>
      <c r="B1274" t="inlineStr">
        <is>
          <t>Curacao</t>
        </is>
      </c>
      <c r="C1274" t="n">
        <v>3.1</v>
      </c>
      <c r="D1274" t="inlineStr">
        <is>
          <t>Igloo Ventures SRL</t>
        </is>
      </c>
      <c r="E1274" t="inlineStr">
        <is>
          <t>betpanda</t>
        </is>
      </c>
      <c r="F1274" t="n">
        <v>0.2213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5931</v>
      </c>
      <c r="Q1274" t="inlineStr">
        <is>
          <t>Yes</t>
        </is>
      </c>
      <c r="R1274" t="inlineStr">
        <is>
          <t>2026-04-19 06:59</t>
        </is>
      </c>
      <c r="T1274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U1274" t="inlineStr">
        <is>
          <t>https://casino.guru/rich-gringo-casino-review</t>
        </is>
      </c>
    </row>
    <row r="1275">
      <c r="A1275" s="9" t="inlineStr">
        <is>
          <t>PirateSpins Casino</t>
        </is>
      </c>
      <c r="C1275" t="n">
        <v>4.9</v>
      </c>
      <c r="E1275" t="inlineStr">
        <is>
          <t>thrill</t>
        </is>
      </c>
      <c r="F1275" t="n">
        <v>0.2212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29</v>
      </c>
      <c r="Q1275" t="inlineStr">
        <is>
          <t>Yes</t>
        </is>
      </c>
      <c r="R1275" t="inlineStr">
        <is>
          <t>2026-04-19 06:24</t>
        </is>
      </c>
      <c r="T1275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U1275" t="inlineStr">
        <is>
          <t>https://casino.guru/piratespins-casino-review</t>
        </is>
      </c>
    </row>
    <row r="1276">
      <c r="A1276" s="9" t="inlineStr">
        <is>
          <t>Cwinz Casino</t>
        </is>
      </c>
      <c r="B1276" t="inlineStr">
        <is>
          <t>MGA</t>
        </is>
      </c>
      <c r="C1276" t="n">
        <v>3.7</v>
      </c>
      <c r="D1276" t="inlineStr">
        <is>
          <t>Capitanos Games Ltd</t>
        </is>
      </c>
      <c r="E1276" t="inlineStr">
        <is>
          <t>betpanda</t>
        </is>
      </c>
      <c r="F1276" t="n">
        <v>0.2204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N1276" t="n">
        <v>1</v>
      </c>
      <c r="O1276" t="inlineStr">
        <is>
          <t>casino.guru</t>
        </is>
      </c>
      <c r="P1276" s="10" t="n">
        <v>46120</v>
      </c>
      <c r="Q1276" t="inlineStr">
        <is>
          <t>Yes</t>
        </is>
      </c>
      <c r="R1276" t="inlineStr">
        <is>
          <t>2026-04-19 06:21</t>
        </is>
      </c>
      <c r="T1276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U1276" t="inlineStr">
        <is>
          <t>https://casino.guru/cwinz-casino-review</t>
        </is>
      </c>
    </row>
    <row r="1277">
      <c r="A1277" s="9" t="inlineStr">
        <is>
          <t>Vegas Nova Casino</t>
        </is>
      </c>
      <c r="B1277" t="inlineStr">
        <is>
          <t>Anjouan</t>
        </is>
      </c>
      <c r="C1277" t="n">
        <v>7.6</v>
      </c>
      <c r="E1277" t="inlineStr">
        <is>
          <t>betpanda</t>
        </is>
      </c>
      <c r="F1277" t="n">
        <v>0.2203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101</v>
      </c>
      <c r="Q1277" t="inlineStr">
        <is>
          <t>Yes</t>
        </is>
      </c>
      <c r="R1277" t="inlineStr">
        <is>
          <t>2026-04-19 06:51</t>
        </is>
      </c>
      <c r="T1277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U1277" t="inlineStr">
        <is>
          <t>https://casino.guru/vegas-nova-casino-review</t>
        </is>
      </c>
    </row>
    <row r="1278">
      <c r="A1278" s="9" t="inlineStr">
        <is>
          <t>VIP Monte Casino</t>
        </is>
      </c>
      <c r="B1278" t="inlineStr">
        <is>
          <t>Tobique</t>
        </is>
      </c>
      <c r="C1278" t="n">
        <v>7</v>
      </c>
      <c r="D1278" t="inlineStr">
        <is>
          <t>Boni Tech Limited</t>
        </is>
      </c>
      <c r="E1278" t="inlineStr">
        <is>
          <t>betpanda</t>
        </is>
      </c>
      <c r="F1278" t="n">
        <v>0.2202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N1278" t="n">
        <v>1</v>
      </c>
      <c r="O1278" t="inlineStr">
        <is>
          <t>casino.guru</t>
        </is>
      </c>
      <c r="P1278" s="10" t="n">
        <v>46139</v>
      </c>
      <c r="Q1278" t="inlineStr">
        <is>
          <t>Yes</t>
        </is>
      </c>
      <c r="R1278" t="inlineStr">
        <is>
          <t>2026-04-19 06:46</t>
        </is>
      </c>
      <c r="T1278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U1278" t="inlineStr">
        <is>
          <t>https://casino.guru/vip-monte-casino-review</t>
        </is>
      </c>
    </row>
    <row r="1279">
      <c r="A1279" s="9" t="inlineStr">
        <is>
          <t>TokyoBet Casino</t>
        </is>
      </c>
      <c r="B1279" t="inlineStr">
        <is>
          <t>Curacao</t>
        </is>
      </c>
      <c r="C1279" t="n">
        <v>8</v>
      </c>
      <c r="E1279" t="inlineStr">
        <is>
          <t>betpanda</t>
        </is>
      </c>
      <c r="F1279" t="n">
        <v>0.2199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N1279" t="n">
        <v>1</v>
      </c>
      <c r="O1279" t="inlineStr">
        <is>
          <t>casino.guru</t>
        </is>
      </c>
      <c r="P1279" s="10" t="n">
        <v>45888</v>
      </c>
      <c r="Q1279" t="inlineStr">
        <is>
          <t>Yes</t>
        </is>
      </c>
      <c r="R1279" t="inlineStr">
        <is>
          <t>2026-04-19 06:54</t>
        </is>
      </c>
      <c r="T1279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U1279" t="inlineStr">
        <is>
          <t>https://casino.guru/tokyobet-casino-review</t>
        </is>
      </c>
    </row>
    <row r="1280">
      <c r="A1280" s="9" t="inlineStr">
        <is>
          <t>TrueWin77 Casino</t>
        </is>
      </c>
      <c r="B1280" t="inlineStr">
        <is>
          <t>Curacao</t>
        </is>
      </c>
      <c r="C1280" t="n">
        <v>6.8</v>
      </c>
      <c r="E1280" t="inlineStr">
        <is>
          <t>betpanda</t>
        </is>
      </c>
      <c r="F1280" t="n">
        <v>0.2192</v>
      </c>
      <c r="G1280" s="4" t="inlineStr">
        <is>
          <t>Yes</t>
        </is>
      </c>
      <c r="H1280" s="4" t="inlineStr">
        <is>
          <t>Yes</t>
        </is>
      </c>
      <c r="I1280" s="4" t="inlineStr">
        <is>
          <t>Yes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5991</v>
      </c>
      <c r="Q1280" t="inlineStr">
        <is>
          <t>Yes</t>
        </is>
      </c>
      <c r="R1280" t="inlineStr">
        <is>
          <t>2026-04-19 07:06</t>
        </is>
      </c>
      <c r="T1280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U1280" t="inlineStr">
        <is>
          <t>https://casino.guru/truewin77-casino-review</t>
        </is>
      </c>
    </row>
    <row r="1281">
      <c r="A1281" s="9" t="inlineStr">
        <is>
          <t>Luks Casino</t>
        </is>
      </c>
      <c r="C1281" t="n">
        <v>7.3</v>
      </c>
      <c r="E1281" t="inlineStr">
        <is>
          <t>betpanda</t>
        </is>
      </c>
      <c r="F1281" t="n">
        <v>0.219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89</v>
      </c>
      <c r="Q1281" t="inlineStr">
        <is>
          <t>Yes</t>
        </is>
      </c>
      <c r="R1281" t="inlineStr">
        <is>
          <t>2026-04-19 07:04</t>
        </is>
      </c>
      <c r="T1281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U1281" t="inlineStr">
        <is>
          <t>https://casino.guru/luks-casino-review</t>
        </is>
      </c>
    </row>
    <row r="1282">
      <c r="A1282" s="9" t="inlineStr">
        <is>
          <t>PlaceBet.io Casino</t>
        </is>
      </c>
      <c r="B1282" t="inlineStr">
        <is>
          <t>Tobique</t>
        </is>
      </c>
      <c r="C1282" t="n">
        <v>3.7</v>
      </c>
      <c r="D1282" t="inlineStr">
        <is>
          <t>Rainforest Nine One One Liability Company</t>
        </is>
      </c>
      <c r="E1282" t="inlineStr">
        <is>
          <t>thrill</t>
        </is>
      </c>
      <c r="F1282" t="n">
        <v>0.218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N1282" t="n">
        <v>1</v>
      </c>
      <c r="O1282" t="inlineStr">
        <is>
          <t>casino.guru</t>
        </is>
      </c>
      <c r="P1282" s="10" t="n">
        <v>45950</v>
      </c>
      <c r="Q1282" t="inlineStr">
        <is>
          <t>Yes</t>
        </is>
      </c>
      <c r="R1282" t="inlineStr">
        <is>
          <t>2026-04-19 06:47</t>
        </is>
      </c>
      <c r="T1282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U1282" t="inlineStr">
        <is>
          <t>https://casino.guru/placebet-io-casino-review</t>
        </is>
      </c>
    </row>
    <row r="1283">
      <c r="A1283" s="9" t="inlineStr">
        <is>
          <t>Makao Casino</t>
        </is>
      </c>
      <c r="B1283" t="inlineStr">
        <is>
          <t>Curacao</t>
        </is>
      </c>
      <c r="C1283" t="n">
        <v>6.2</v>
      </c>
      <c r="D1283" t="inlineStr">
        <is>
          <t>Triumphbet Company N.V.</t>
        </is>
      </c>
      <c r="E1283" t="inlineStr">
        <is>
          <t>betpanda</t>
        </is>
      </c>
      <c r="F1283" t="n">
        <v>0.2181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6002</v>
      </c>
      <c r="Q1283" t="inlineStr">
        <is>
          <t>Yes</t>
        </is>
      </c>
      <c r="R1283" t="inlineStr">
        <is>
          <t>2026-04-19 06:14</t>
        </is>
      </c>
      <c r="T128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U1283" t="inlineStr">
        <is>
          <t>https://casino.guru/makao-casino-review</t>
        </is>
      </c>
    </row>
    <row r="1284">
      <c r="A1284" s="9" t="inlineStr">
        <is>
          <t>Alphawin Casino</t>
        </is>
      </c>
      <c r="C1284" t="n">
        <v>9.4</v>
      </c>
      <c r="D1284" t="inlineStr">
        <is>
          <t>ALPHABET GAMING EOOD</t>
        </is>
      </c>
      <c r="E1284" t="inlineStr">
        <is>
          <t>betpanda</t>
        </is>
      </c>
      <c r="F1284" t="n">
        <v>0.2179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6140</v>
      </c>
      <c r="Q1284" t="inlineStr">
        <is>
          <t>Yes</t>
        </is>
      </c>
      <c r="R1284" t="inlineStr">
        <is>
          <t>2026-04-19 06:19</t>
        </is>
      </c>
      <c r="T128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U1284" t="inlineStr">
        <is>
          <t>https://casino.guru/alphawin-casino-review</t>
        </is>
      </c>
    </row>
    <row r="1285">
      <c r="A1285" s="9" t="inlineStr">
        <is>
          <t>7oasis Casino</t>
        </is>
      </c>
      <c r="B1285" t="inlineStr">
        <is>
          <t>Curacao</t>
        </is>
      </c>
      <c r="C1285" t="n">
        <v>7.3</v>
      </c>
      <c r="E1285" t="inlineStr">
        <is>
          <t>betpanda</t>
        </is>
      </c>
      <c r="F1285" t="n">
        <v>0.2176</v>
      </c>
      <c r="G1285" s="4" t="inlineStr">
        <is>
          <t>Yes</t>
        </is>
      </c>
      <c r="H1285" s="4" t="inlineStr">
        <is>
          <t>Yes</t>
        </is>
      </c>
      <c r="I1285" s="4" t="inlineStr">
        <is>
          <t>Yes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57</v>
      </c>
      <c r="Q1285" t="inlineStr">
        <is>
          <t>Yes</t>
        </is>
      </c>
      <c r="R1285" t="inlineStr">
        <is>
          <t>2026-04-19 06:58</t>
        </is>
      </c>
      <c r="T1285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U1285" t="inlineStr">
        <is>
          <t>https://casino.guru/7oasis-casino-review</t>
        </is>
      </c>
    </row>
    <row r="1286">
      <c r="A1286" s="9" t="inlineStr">
        <is>
          <t>Casiblu Casino</t>
        </is>
      </c>
      <c r="B1286" t="inlineStr">
        <is>
          <t>MGA</t>
        </is>
      </c>
      <c r="C1286" t="n">
        <v>4.8</v>
      </c>
      <c r="D1286" t="inlineStr">
        <is>
          <t>L.O.R SOFTWARE AND MARKETING LTD</t>
        </is>
      </c>
      <c r="E1286" t="inlineStr">
        <is>
          <t>betpanda</t>
        </is>
      </c>
      <c r="F1286" t="n">
        <v>0.2176</v>
      </c>
      <c r="G1286" s="4" t="inlineStr">
        <is>
          <t>Yes</t>
        </is>
      </c>
      <c r="H1286" s="4" t="inlineStr">
        <is>
          <t>Yes</t>
        </is>
      </c>
      <c r="I1286" s="4" t="inlineStr">
        <is>
          <t>Yes</t>
        </is>
      </c>
      <c r="J1286" s="5" t="inlineStr">
        <is>
          <t>No</t>
        </is>
      </c>
      <c r="N1286" t="n">
        <v>1</v>
      </c>
      <c r="O1286" t="inlineStr">
        <is>
          <t>casino.guru</t>
        </is>
      </c>
      <c r="P1286" s="10" t="n">
        <v>46010</v>
      </c>
      <c r="Q1286" t="inlineStr">
        <is>
          <t>Yes</t>
        </is>
      </c>
      <c r="R1286" t="inlineStr">
        <is>
          <t>2026-04-19 06:48</t>
        </is>
      </c>
      <c r="T1286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U1286" t="inlineStr">
        <is>
          <t>https://casino.guru/casiblu-casino-review</t>
        </is>
      </c>
    </row>
    <row r="1287">
      <c r="A1287" s="9" t="inlineStr">
        <is>
          <t>Betbaba Casino</t>
        </is>
      </c>
      <c r="B1287" t="inlineStr">
        <is>
          <t>Curacao</t>
        </is>
      </c>
      <c r="C1287" t="n">
        <v>5.5</v>
      </c>
      <c r="D1287" t="inlineStr">
        <is>
          <t>Continental Solutions Ltd B.V.</t>
        </is>
      </c>
      <c r="E1287" t="inlineStr">
        <is>
          <t>betpanda</t>
        </is>
      </c>
      <c r="F1287" t="n">
        <v>0.2175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99</v>
      </c>
      <c r="Q1287" t="inlineStr">
        <is>
          <t>Yes</t>
        </is>
      </c>
      <c r="R1287" t="inlineStr">
        <is>
          <t>2026-04-19 06:24</t>
        </is>
      </c>
      <c r="T1287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U1287" t="inlineStr">
        <is>
          <t>https://casino.guru/betbaba-casino-review</t>
        </is>
      </c>
    </row>
    <row r="1288">
      <c r="A1288" s="9" t="inlineStr">
        <is>
          <t>Svenbet Casino</t>
        </is>
      </c>
      <c r="B1288" t="inlineStr">
        <is>
          <t>Curacao</t>
        </is>
      </c>
      <c r="C1288" t="n">
        <v>5.1</v>
      </c>
      <c r="D1288" t="inlineStr">
        <is>
          <t>CW Marketing B.V.</t>
        </is>
      </c>
      <c r="E1288" t="inlineStr">
        <is>
          <t>betpanda</t>
        </is>
      </c>
      <c r="F1288" t="n">
        <v>0.2168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4" t="inlineStr">
        <is>
          <t>Yes</t>
        </is>
      </c>
      <c r="N1288" t="n">
        <v>2</v>
      </c>
      <c r="O1288" t="inlineStr">
        <is>
          <t>askgamblers, casino.guru</t>
        </is>
      </c>
      <c r="P1288" s="10" t="n">
        <v>46125</v>
      </c>
      <c r="Q1288" t="inlineStr">
        <is>
          <t>Yes</t>
        </is>
      </c>
      <c r="R1288" t="inlineStr">
        <is>
          <t>2026-04-19 00:06</t>
        </is>
      </c>
      <c r="T1288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U1288" t="inlineStr">
        <is>
          <t>https://casino.guru/Svenbet-Casino-review
https://www.askgamblers.com/online-casinos/reviews/svenbet-casino</t>
        </is>
      </c>
    </row>
    <row r="1289">
      <c r="A1289" s="9" t="inlineStr">
        <is>
          <t>Wagibet Casino</t>
        </is>
      </c>
      <c r="B1289" t="inlineStr">
        <is>
          <t>Anjouan</t>
        </is>
      </c>
      <c r="C1289" t="n">
        <v>7.3</v>
      </c>
      <c r="E1289" t="inlineStr">
        <is>
          <t>betpanda</t>
        </is>
      </c>
      <c r="F1289" t="n">
        <v>0.2167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136</v>
      </c>
      <c r="Q1289" t="inlineStr">
        <is>
          <t>Yes</t>
        </is>
      </c>
      <c r="R1289" t="inlineStr">
        <is>
          <t>2026-04-19 06:52</t>
        </is>
      </c>
      <c r="T1289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U1289" t="inlineStr">
        <is>
          <t>https://casino.guru/wagibet-casino-review</t>
        </is>
      </c>
    </row>
    <row r="1290">
      <c r="A1290" s="9" t="inlineStr">
        <is>
          <t>Spinzz Casino</t>
        </is>
      </c>
      <c r="B1290" t="inlineStr">
        <is>
          <t>Curacao</t>
        </is>
      </c>
      <c r="C1290" t="n">
        <v>8</v>
      </c>
      <c r="D1290" t="inlineStr">
        <is>
          <t>Crowntech N.V.</t>
        </is>
      </c>
      <c r="E1290" t="inlineStr">
        <is>
          <t>betpanda</t>
        </is>
      </c>
      <c r="F1290" t="n">
        <v>0.2166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5966</v>
      </c>
      <c r="Q1290" t="inlineStr">
        <is>
          <t>Yes</t>
        </is>
      </c>
      <c r="R1290" t="inlineStr">
        <is>
          <t>2026-04-19 06:47</t>
        </is>
      </c>
      <c r="T1290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U1290" t="inlineStr">
        <is>
          <t>https://casino.guru/spinzz-casino-review</t>
        </is>
      </c>
    </row>
    <row r="1291">
      <c r="A1291" s="9" t="inlineStr">
        <is>
          <t>Punterz Casino</t>
        </is>
      </c>
      <c r="B1291" t="inlineStr">
        <is>
          <t>Curacao</t>
        </is>
      </c>
      <c r="C1291" t="n">
        <v>8</v>
      </c>
      <c r="D1291" t="inlineStr">
        <is>
          <t>DMG Solutions B.V.</t>
        </is>
      </c>
      <c r="E1291" t="inlineStr">
        <is>
          <t>betpanda</t>
        </is>
      </c>
      <c r="F1291" t="n">
        <v>0.2165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134</v>
      </c>
      <c r="Q1291" t="inlineStr">
        <is>
          <t>Yes</t>
        </is>
      </c>
      <c r="R1291" t="inlineStr">
        <is>
          <t>2026-04-19 06:38</t>
        </is>
      </c>
      <c r="T1291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U1291" t="inlineStr">
        <is>
          <t>https://casino.guru/punterz-casino-review</t>
        </is>
      </c>
    </row>
    <row r="1292">
      <c r="A1292" s="9" t="inlineStr">
        <is>
          <t>LysaCasino</t>
        </is>
      </c>
      <c r="B1292" t="inlineStr">
        <is>
          <t>Curacao</t>
        </is>
      </c>
      <c r="C1292" t="n">
        <v>7.3</v>
      </c>
      <c r="D1292" t="inlineStr">
        <is>
          <t>DMG Solutions B.V.</t>
        </is>
      </c>
      <c r="E1292" t="inlineStr">
        <is>
          <t>betpanda</t>
        </is>
      </c>
      <c r="F1292" t="n">
        <v>0.2165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2</v>
      </c>
      <c r="O1292" t="inlineStr">
        <is>
          <t>askgamblers, casino.guru</t>
        </is>
      </c>
      <c r="P1292" s="10" t="n">
        <v>46125</v>
      </c>
      <c r="Q1292" t="inlineStr">
        <is>
          <t>Yes</t>
        </is>
      </c>
      <c r="R1292" t="inlineStr">
        <is>
          <t>2026-04-19 00:06</t>
        </is>
      </c>
      <c r="S1292" s="3" t="inlineStr">
        <is>
          <t>https://urlblockservice.com</t>
        </is>
      </c>
      <c r="T1292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U1292" t="inlineStr">
        <is>
          <t>https://casino.guru/lysa-casino-review
https://www.askgamblers.com/online-casinos/reviews/lysacasino</t>
        </is>
      </c>
    </row>
    <row r="1293">
      <c r="A1293" s="9" t="inlineStr">
        <is>
          <t>Corsaza Casino</t>
        </is>
      </c>
      <c r="B1293" t="inlineStr">
        <is>
          <t>Curacao</t>
        </is>
      </c>
      <c r="C1293" t="n">
        <v>7.3</v>
      </c>
      <c r="E1293" t="inlineStr">
        <is>
          <t>betpanda</t>
        </is>
      </c>
      <c r="F1293" t="n">
        <v>0.2161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N1293" t="n">
        <v>1</v>
      </c>
      <c r="O1293" t="inlineStr">
        <is>
          <t>casino.guru</t>
        </is>
      </c>
      <c r="P1293" s="10" t="n">
        <v>45902</v>
      </c>
      <c r="Q1293" t="inlineStr">
        <is>
          <t>Yes</t>
        </is>
      </c>
      <c r="R1293" t="inlineStr">
        <is>
          <t>2026-04-19 07:00</t>
        </is>
      </c>
      <c r="T1293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U1293" t="inlineStr">
        <is>
          <t>https://casino.guru/corsaza-casino-review</t>
        </is>
      </c>
    </row>
    <row r="1294">
      <c r="A1294" s="9" t="inlineStr">
        <is>
          <t>LoonieGold Casino</t>
        </is>
      </c>
      <c r="B1294" t="inlineStr">
        <is>
          <t>Anjouan</t>
        </is>
      </c>
      <c r="C1294" t="n">
        <v>3.5</v>
      </c>
      <c r="D1294" t="inlineStr">
        <is>
          <t>3-102-949677 SRL</t>
        </is>
      </c>
      <c r="E1294" t="inlineStr">
        <is>
          <t>betpanda</t>
        </is>
      </c>
      <c r="F1294" t="n">
        <v>0.2161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15</v>
      </c>
      <c r="Q1294" t="inlineStr">
        <is>
          <t>Yes</t>
        </is>
      </c>
      <c r="R1294" t="inlineStr">
        <is>
          <t>2026-04-19 07:12</t>
        </is>
      </c>
      <c r="T1294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U1294" t="inlineStr">
        <is>
          <t>https://casino.guru/looniegold-casino-review</t>
        </is>
      </c>
    </row>
    <row r="1295">
      <c r="A1295" s="9" t="inlineStr">
        <is>
          <t>ENJOY96 Casino</t>
        </is>
      </c>
      <c r="B1295" t="inlineStr">
        <is>
          <t>Curacao</t>
        </is>
      </c>
      <c r="C1295" t="n">
        <v>5</v>
      </c>
      <c r="E1295" t="inlineStr">
        <is>
          <t>betpanda</t>
        </is>
      </c>
      <c r="F1295" t="n">
        <v>0.215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5943</v>
      </c>
      <c r="Q1295" t="inlineStr">
        <is>
          <t>Yes</t>
        </is>
      </c>
      <c r="R1295" t="inlineStr">
        <is>
          <t>2026-04-19 07:05</t>
        </is>
      </c>
      <c r="T1295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U1295" t="inlineStr">
        <is>
          <t>https://casino.guru/enjoy96-casino-review</t>
        </is>
      </c>
    </row>
    <row r="1296">
      <c r="A1296" s="9" t="inlineStr">
        <is>
          <t>Bet Buffoon Casino</t>
        </is>
      </c>
      <c r="C1296" t="n">
        <v>5.5</v>
      </c>
      <c r="D1296" t="inlineStr">
        <is>
          <t>Luminaris Technologies</t>
        </is>
      </c>
      <c r="E1296" t="inlineStr">
        <is>
          <t>betpanda</t>
        </is>
      </c>
      <c r="F1296" t="n">
        <v>0.2154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044</v>
      </c>
      <c r="Q1296" t="inlineStr">
        <is>
          <t>Yes</t>
        </is>
      </c>
      <c r="R1296" t="inlineStr">
        <is>
          <t>2026-04-19 07:09</t>
        </is>
      </c>
      <c r="T1296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U1296" t="inlineStr">
        <is>
          <t>https://casino.guru/bet-buffoon-casino-review</t>
        </is>
      </c>
    </row>
    <row r="1297">
      <c r="A1297" s="9" t="inlineStr">
        <is>
          <t>XWin96 Casino</t>
        </is>
      </c>
      <c r="B1297" t="inlineStr">
        <is>
          <t>Curacao</t>
        </is>
      </c>
      <c r="C1297" t="n">
        <v>0.6</v>
      </c>
      <c r="E1297" t="inlineStr">
        <is>
          <t>betpanda</t>
        </is>
      </c>
      <c r="F1297" t="n">
        <v>0.2154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5945</v>
      </c>
      <c r="Q1297" t="inlineStr">
        <is>
          <t>Yes</t>
        </is>
      </c>
      <c r="R1297" t="inlineStr">
        <is>
          <t>2026-04-19 07:05</t>
        </is>
      </c>
      <c r="T1297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U1297" t="inlineStr">
        <is>
          <t>https://casino.guru/xwin96-casino-review</t>
        </is>
      </c>
    </row>
    <row r="1298">
      <c r="A1298" s="9" t="inlineStr">
        <is>
          <t>BLUESPIN88 Casino</t>
        </is>
      </c>
      <c r="B1298" t="inlineStr">
        <is>
          <t>Curacao</t>
        </is>
      </c>
      <c r="C1298" t="n">
        <v>6.6</v>
      </c>
      <c r="D1298" t="inlineStr">
        <is>
          <t>Bridge Technologies B.V.</t>
        </is>
      </c>
      <c r="E1298" t="inlineStr">
        <is>
          <t>betpanda</t>
        </is>
      </c>
      <c r="F1298" t="n">
        <v>0.2149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N1298" t="n">
        <v>1</v>
      </c>
      <c r="O1298" t="inlineStr">
        <is>
          <t>casino.guru</t>
        </is>
      </c>
      <c r="P1298" s="10" t="n">
        <v>45938</v>
      </c>
      <c r="Q1298" t="inlineStr">
        <is>
          <t>Yes</t>
        </is>
      </c>
      <c r="R1298" t="inlineStr">
        <is>
          <t>2026-04-19 07:04</t>
        </is>
      </c>
      <c r="T1298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U1298" t="inlineStr">
        <is>
          <t>https://casino.guru/bluespin88-casino-review</t>
        </is>
      </c>
    </row>
    <row r="1299">
      <c r="A1299" s="9" t="inlineStr">
        <is>
          <t>SpinGrande Casino</t>
        </is>
      </c>
      <c r="B1299" t="inlineStr">
        <is>
          <t>Curacao</t>
        </is>
      </c>
      <c r="C1299" t="n">
        <v>8.300000000000001</v>
      </c>
      <c r="D1299" t="inlineStr">
        <is>
          <t>Luckland Group B.V.</t>
        </is>
      </c>
      <c r="E1299" t="inlineStr">
        <is>
          <t>betpanda</t>
        </is>
      </c>
      <c r="F1299" t="n">
        <v>0.2148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102</v>
      </c>
      <c r="Q1299" t="inlineStr">
        <is>
          <t>Yes</t>
        </is>
      </c>
      <c r="R1299" t="inlineStr">
        <is>
          <t>2026-04-19 06:58</t>
        </is>
      </c>
      <c r="T1299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U1299" t="inlineStr">
        <is>
          <t>https://casino.guru/spingrande-casino-review</t>
        </is>
      </c>
    </row>
    <row r="1300">
      <c r="A1300" s="9" t="inlineStr">
        <is>
          <t>LuckyBear Casino</t>
        </is>
      </c>
      <c r="B1300" t="inlineStr">
        <is>
          <t>Curacao</t>
        </is>
      </c>
      <c r="C1300" t="n">
        <v>4.9</v>
      </c>
      <c r="E1300" t="inlineStr">
        <is>
          <t>thrill</t>
        </is>
      </c>
      <c r="F1300" t="n">
        <v>0.2142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N1300" t="n">
        <v>1</v>
      </c>
      <c r="O1300" t="inlineStr">
        <is>
          <t>casino.guru</t>
        </is>
      </c>
      <c r="P1300" s="10" t="n">
        <v>45859</v>
      </c>
      <c r="Q1300" t="inlineStr">
        <is>
          <t>Yes</t>
        </is>
      </c>
      <c r="R1300" t="inlineStr">
        <is>
          <t>2026-04-19 06:57</t>
        </is>
      </c>
      <c r="T1300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U1300" t="inlineStr">
        <is>
          <t>https://casino.guru/luckybear-casino-review</t>
        </is>
      </c>
    </row>
    <row r="1301">
      <c r="A1301" s="9" t="inlineStr">
        <is>
          <t>HYPE777 Casino</t>
        </is>
      </c>
      <c r="B1301" t="inlineStr">
        <is>
          <t>Curacao</t>
        </is>
      </c>
      <c r="C1301" t="n">
        <v>7.5</v>
      </c>
      <c r="E1301" t="inlineStr">
        <is>
          <t>betpanda</t>
        </is>
      </c>
      <c r="F1301" t="n">
        <v>0.2141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96</v>
      </c>
      <c r="Q1301" t="inlineStr">
        <is>
          <t>Yes</t>
        </is>
      </c>
      <c r="R1301" t="inlineStr">
        <is>
          <t>2026-04-19 07:05</t>
        </is>
      </c>
      <c r="T1301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U1301" t="inlineStr">
        <is>
          <t>https://casino.guru/hype777-casino-review</t>
        </is>
      </c>
    </row>
    <row r="1302">
      <c r="A1302" s="9" t="inlineStr">
        <is>
          <t>Thames Slots Casino</t>
        </is>
      </c>
      <c r="B1302" t="inlineStr">
        <is>
          <t>Curacao</t>
        </is>
      </c>
      <c r="C1302" t="n">
        <v>2.5</v>
      </c>
      <c r="D1302" t="inlineStr">
        <is>
          <t>Famagousta B.V.</t>
        </is>
      </c>
      <c r="E1302" t="inlineStr">
        <is>
          <t>betpanda</t>
        </is>
      </c>
      <c r="F1302" t="n">
        <v>0.2141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1</v>
      </c>
      <c r="O1302" t="inlineStr">
        <is>
          <t>casino.guru</t>
        </is>
      </c>
      <c r="P1302" s="10" t="n">
        <v>46048</v>
      </c>
      <c r="Q1302" t="inlineStr">
        <is>
          <t>Yes</t>
        </is>
      </c>
      <c r="R1302" t="inlineStr">
        <is>
          <t>2026-04-19 06:47</t>
        </is>
      </c>
      <c r="T1302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U1302" t="inlineStr">
        <is>
          <t>https://casino.guru/thames-slots-casino-review</t>
        </is>
      </c>
    </row>
    <row r="1303">
      <c r="A1303" s="9" t="inlineStr">
        <is>
          <t>Tipobet365 Casino</t>
        </is>
      </c>
      <c r="B1303" t="inlineStr">
        <is>
          <t>Curacao</t>
        </is>
      </c>
      <c r="C1303" t="n">
        <v>4.7</v>
      </c>
      <c r="E1303" t="inlineStr">
        <is>
          <t>thrill</t>
        </is>
      </c>
      <c r="F1303" t="n">
        <v>0.213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N1303" t="n">
        <v>1</v>
      </c>
      <c r="O1303" t="inlineStr">
        <is>
          <t>casino.guru</t>
        </is>
      </c>
      <c r="P1303" s="10" t="n">
        <v>46079</v>
      </c>
      <c r="Q1303" t="inlineStr">
        <is>
          <t>Yes</t>
        </is>
      </c>
      <c r="R1303" t="inlineStr">
        <is>
          <t>2026-04-19 06:14</t>
        </is>
      </c>
      <c r="S1303" s="3" t="inlineStr">
        <is>
          <t>https://www.tipobet365.com</t>
        </is>
      </c>
      <c r="T1303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U1303" t="inlineStr">
        <is>
          <t>https://casino.guru/tipobet365-casino-review</t>
        </is>
      </c>
    </row>
    <row r="1304">
      <c r="A1304" s="9" t="inlineStr">
        <is>
          <t>Oro.gg Casino</t>
        </is>
      </c>
      <c r="B1304" t="inlineStr">
        <is>
          <t>Anjouan</t>
        </is>
      </c>
      <c r="C1304" t="n">
        <v>6.2</v>
      </c>
      <c r="D1304" t="inlineStr">
        <is>
          <t>Tusitier Ltd</t>
        </is>
      </c>
      <c r="E1304" t="inlineStr">
        <is>
          <t>betpanda</t>
        </is>
      </c>
      <c r="F1304" t="n">
        <v>0.2136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N1304" t="n">
        <v>1</v>
      </c>
      <c r="O1304" t="inlineStr">
        <is>
          <t>casino.guru</t>
        </is>
      </c>
      <c r="P1304" s="10" t="n">
        <v>46133</v>
      </c>
      <c r="Q1304" t="inlineStr">
        <is>
          <t>Yes</t>
        </is>
      </c>
      <c r="R1304" t="inlineStr">
        <is>
          <t>2026-04-19 06:57</t>
        </is>
      </c>
      <c r="T1304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U1304" t="inlineStr">
        <is>
          <t>https://casino.guru/oro-gg-casino-review</t>
        </is>
      </c>
    </row>
    <row r="1305">
      <c r="A1305" s="9" t="inlineStr">
        <is>
          <t>App996 Casino</t>
        </is>
      </c>
      <c r="B1305" t="inlineStr">
        <is>
          <t>Curacao</t>
        </is>
      </c>
      <c r="C1305" t="n">
        <v>4.9</v>
      </c>
      <c r="E1305" t="inlineStr">
        <is>
          <t>betpanda</t>
        </is>
      </c>
      <c r="F1305" t="n">
        <v>0.2136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5981</v>
      </c>
      <c r="Q1305" t="inlineStr">
        <is>
          <t>Yes</t>
        </is>
      </c>
      <c r="R1305" t="inlineStr">
        <is>
          <t>2026-04-19 07:07</t>
        </is>
      </c>
      <c r="T1305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U1305" t="inlineStr">
        <is>
          <t>https://casino.guru/app996-casino-review</t>
        </is>
      </c>
    </row>
    <row r="1306">
      <c r="A1306" s="9" t="inlineStr">
        <is>
          <t>7Star Casino</t>
        </is>
      </c>
      <c r="B1306" t="inlineStr">
        <is>
          <t>Curacao</t>
        </is>
      </c>
      <c r="C1306" t="n">
        <v>3.5</v>
      </c>
      <c r="D1306" t="inlineStr">
        <is>
          <t>RWB Solutions International Ltd</t>
        </is>
      </c>
      <c r="E1306" t="inlineStr">
        <is>
          <t>betpanda</t>
        </is>
      </c>
      <c r="F1306" t="n">
        <v>0.2134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968</v>
      </c>
      <c r="Q1306" t="inlineStr">
        <is>
          <t>Yes</t>
        </is>
      </c>
      <c r="R1306" t="inlineStr">
        <is>
          <t>2026-04-19 06:23</t>
        </is>
      </c>
      <c r="T1306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U1306" t="inlineStr">
        <is>
          <t>https://casino.guru/7star-casino-review</t>
        </is>
      </c>
    </row>
    <row r="1307">
      <c r="A1307" s="9" t="inlineStr">
        <is>
          <t>Bollywood Casino</t>
        </is>
      </c>
      <c r="B1307" t="inlineStr">
        <is>
          <t>Curacao</t>
        </is>
      </c>
      <c r="C1307" t="n">
        <v>4.9</v>
      </c>
      <c r="D1307" t="inlineStr">
        <is>
          <t>Bugago B.V.</t>
        </is>
      </c>
      <c r="E1307" t="inlineStr">
        <is>
          <t>betpanda</t>
        </is>
      </c>
      <c r="F1307" t="n">
        <v>0.2129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6060</v>
      </c>
      <c r="Q1307" t="inlineStr">
        <is>
          <t>Yes</t>
        </is>
      </c>
      <c r="R1307" t="inlineStr">
        <is>
          <t>2026-04-19 06:15</t>
        </is>
      </c>
      <c r="S1307" s="3" t="inlineStr">
        <is>
          <t>https://digitals-pours.top</t>
        </is>
      </c>
      <c r="T1307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U1307" t="inlineStr">
        <is>
          <t>https://casino.guru/bollywood-casino-review</t>
        </is>
      </c>
    </row>
    <row r="1308">
      <c r="A1308" s="9" t="inlineStr">
        <is>
          <t>King Johnnie Casino</t>
        </is>
      </c>
      <c r="C1308" t="n">
        <v>7.2</v>
      </c>
      <c r="E1308" t="inlineStr">
        <is>
          <t>thrill</t>
        </is>
      </c>
      <c r="F1308" t="n">
        <v>0.212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6076</v>
      </c>
      <c r="Q1308" t="inlineStr">
        <is>
          <t>Yes</t>
        </is>
      </c>
      <c r="R1308" t="inlineStr">
        <is>
          <t>2026-04-19 06:15</t>
        </is>
      </c>
      <c r="S1308" s="3" t="inlineStr">
        <is>
          <t>https://www.kingjohnnie.me</t>
        </is>
      </c>
      <c r="T1308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U1308" t="inlineStr">
        <is>
          <t>https://casino.guru/king-johnnie-casino-review</t>
        </is>
      </c>
    </row>
    <row r="1309">
      <c r="A1309" s="9" t="inlineStr">
        <is>
          <t>Slotage Casino</t>
        </is>
      </c>
      <c r="B1309" t="inlineStr">
        <is>
          <t>Anjouan</t>
        </is>
      </c>
      <c r="C1309" t="n">
        <v>6.4</v>
      </c>
      <c r="D1309" t="inlineStr">
        <is>
          <t>Bonanza Ltd.</t>
        </is>
      </c>
      <c r="E1309" t="inlineStr">
        <is>
          <t>betpanda</t>
        </is>
      </c>
      <c r="F1309" t="n">
        <v>0.2124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5940</v>
      </c>
      <c r="Q1309" t="inlineStr">
        <is>
          <t>Yes</t>
        </is>
      </c>
      <c r="R1309" t="inlineStr">
        <is>
          <t>2026-04-19 06:56</t>
        </is>
      </c>
      <c r="T1309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U1309" t="inlineStr">
        <is>
          <t>https://casino.guru/slotage-casino-review</t>
        </is>
      </c>
    </row>
    <row r="1310">
      <c r="A1310" s="9" t="inlineStr">
        <is>
          <t>ROO96 Casino</t>
        </is>
      </c>
      <c r="B1310" t="inlineStr">
        <is>
          <t>Curacao</t>
        </is>
      </c>
      <c r="C1310" t="n">
        <v>5</v>
      </c>
      <c r="E1310" t="inlineStr">
        <is>
          <t>betpanda</t>
        </is>
      </c>
      <c r="F1310" t="n">
        <v>0.2123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5981</v>
      </c>
      <c r="Q1310" t="inlineStr">
        <is>
          <t>Yes</t>
        </is>
      </c>
      <c r="R1310" t="inlineStr">
        <is>
          <t>2026-04-19 07:07</t>
        </is>
      </c>
      <c r="T1310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U1310" t="inlineStr">
        <is>
          <t>https://casino.guru/roo96-casino-review</t>
        </is>
      </c>
    </row>
    <row r="1311">
      <c r="A1311" s="9" t="inlineStr">
        <is>
          <t>Hit4Bet Casino</t>
        </is>
      </c>
      <c r="B1311" t="inlineStr">
        <is>
          <t>MGA</t>
        </is>
      </c>
      <c r="C1311" t="n">
        <v>3.5</v>
      </c>
      <c r="E1311" t="inlineStr">
        <is>
          <t>thrill</t>
        </is>
      </c>
      <c r="F1311" t="n">
        <v>0.2119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N1311" t="n">
        <v>1</v>
      </c>
      <c r="O1311" t="inlineStr">
        <is>
          <t>casino.guru</t>
        </is>
      </c>
      <c r="P1311" s="10" t="n">
        <v>46126</v>
      </c>
      <c r="Q1311" t="inlineStr">
        <is>
          <t>Yes</t>
        </is>
      </c>
      <c r="R1311" t="inlineStr">
        <is>
          <t>2026-04-19 06:27</t>
        </is>
      </c>
      <c r="T1311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U1311" t="inlineStr">
        <is>
          <t>https://casino.guru/hit4bet-casino-review</t>
        </is>
      </c>
    </row>
    <row r="1312">
      <c r="A1312" s="9" t="inlineStr">
        <is>
          <t>Win MaChance Casino</t>
        </is>
      </c>
      <c r="C1312" t="n">
        <v>1.8</v>
      </c>
      <c r="D1312" t="inlineStr">
        <is>
          <t>Eirian N.V.</t>
        </is>
      </c>
      <c r="E1312" t="inlineStr">
        <is>
          <t>thrill</t>
        </is>
      </c>
      <c r="F1312" t="n">
        <v>0.211</v>
      </c>
      <c r="G1312" s="4" t="inlineStr">
        <is>
          <t>Yes</t>
        </is>
      </c>
      <c r="H1312" s="5" t="inlineStr">
        <is>
          <t>No</t>
        </is>
      </c>
      <c r="I1312" s="5" t="inlineStr">
        <is>
          <t>No</t>
        </is>
      </c>
      <c r="J1312" s="4" t="inlineStr">
        <is>
          <t>Yes</t>
        </is>
      </c>
      <c r="N1312" t="n">
        <v>1</v>
      </c>
      <c r="O1312" t="inlineStr">
        <is>
          <t>casino.guru</t>
        </is>
      </c>
      <c r="P1312" s="10" t="n">
        <v>46061</v>
      </c>
      <c r="Q1312" t="inlineStr">
        <is>
          <t>Yes</t>
        </is>
      </c>
      <c r="R1312" t="inlineStr">
        <is>
          <t>2026-04-19 06:03</t>
        </is>
      </c>
      <c r="S1312" s="3" t="inlineStr">
        <is>
          <t>https://www.winmachancecasino-palm.com</t>
        </is>
      </c>
      <c r="T13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U1312" t="inlineStr">
        <is>
          <t>https://casino.guru/win-machance-casino-review</t>
        </is>
      </c>
    </row>
    <row r="1313">
      <c r="A1313" s="9" t="inlineStr">
        <is>
          <t>BetHype Casino</t>
        </is>
      </c>
      <c r="B1313" t="inlineStr">
        <is>
          <t>Anjouan</t>
        </is>
      </c>
      <c r="C1313" t="n">
        <v>7</v>
      </c>
      <c r="D1313" t="inlineStr">
        <is>
          <t>Pointing Bird Limitada</t>
        </is>
      </c>
      <c r="E1313" t="inlineStr">
        <is>
          <t>thrill</t>
        </is>
      </c>
      <c r="F1313" t="n">
        <v>0.2106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N1313" t="n">
        <v>1</v>
      </c>
      <c r="O1313" t="inlineStr">
        <is>
          <t>casino.guru</t>
        </is>
      </c>
      <c r="P1313" s="10" t="n">
        <v>46119</v>
      </c>
      <c r="Q1313" t="inlineStr">
        <is>
          <t>Yes</t>
        </is>
      </c>
      <c r="R1313" t="inlineStr">
        <is>
          <t>2026-04-19 07:06</t>
        </is>
      </c>
      <c r="T13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U1313" t="inlineStr">
        <is>
          <t>https://casino.guru/bethype-casino-review</t>
        </is>
      </c>
    </row>
    <row r="1314">
      <c r="A1314" s="9" t="inlineStr">
        <is>
          <t>MAMIBET Casino</t>
        </is>
      </c>
      <c r="B1314" t="inlineStr">
        <is>
          <t>Kahnawake</t>
        </is>
      </c>
      <c r="C1314" t="n">
        <v>4.1</v>
      </c>
      <c r="E1314" t="inlineStr">
        <is>
          <t>betpanda</t>
        </is>
      </c>
      <c r="F1314" t="n">
        <v>0.2105</v>
      </c>
      <c r="G1314" s="4" t="inlineStr">
        <is>
          <t>Yes</t>
        </is>
      </c>
      <c r="H1314" s="4" t="inlineStr">
        <is>
          <t>Yes</t>
        </is>
      </c>
      <c r="I1314" s="4" t="inlineStr">
        <is>
          <t>Yes</t>
        </is>
      </c>
      <c r="J1314" s="5" t="inlineStr">
        <is>
          <t>No</t>
        </is>
      </c>
      <c r="N1314" t="n">
        <v>1</v>
      </c>
      <c r="O1314" t="inlineStr">
        <is>
          <t>casino.guru</t>
        </is>
      </c>
      <c r="P1314" s="10" t="n">
        <v>45986</v>
      </c>
      <c r="Q1314" t="inlineStr">
        <is>
          <t>Yes</t>
        </is>
      </c>
      <c r="R1314" t="inlineStr">
        <is>
          <t>2026-04-19 07:08</t>
        </is>
      </c>
      <c r="T13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U1314" t="inlineStr">
        <is>
          <t>https://casino.guru/mamibet-casino-review</t>
        </is>
      </c>
    </row>
    <row r="1315">
      <c r="A1315" s="9" t="inlineStr">
        <is>
          <t>ThePokies33 Casino</t>
        </is>
      </c>
      <c r="B1315" t="inlineStr">
        <is>
          <t>Curacao</t>
        </is>
      </c>
      <c r="C1315" t="n">
        <v>3.7</v>
      </c>
      <c r="E1315" t="inlineStr">
        <is>
          <t>betpanda</t>
        </is>
      </c>
      <c r="F1315" t="n">
        <v>0.2097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5945</v>
      </c>
      <c r="Q1315" t="inlineStr">
        <is>
          <t>Yes</t>
        </is>
      </c>
      <c r="R1315" t="inlineStr">
        <is>
          <t>2026-04-19 07:05</t>
        </is>
      </c>
      <c r="T1315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U1315" t="inlineStr">
        <is>
          <t>https://casino.guru/thepokies33-casino-review</t>
        </is>
      </c>
    </row>
    <row r="1316">
      <c r="A1316" s="9" t="inlineStr">
        <is>
          <t>ACO96 Casino</t>
        </is>
      </c>
      <c r="B1316" t="inlineStr">
        <is>
          <t>Curacao</t>
        </is>
      </c>
      <c r="C1316" t="n">
        <v>6.2</v>
      </c>
      <c r="E1316" t="inlineStr">
        <is>
          <t>betpanda</t>
        </is>
      </c>
      <c r="F1316" t="n">
        <v>0.2096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N1316" t="n">
        <v>1</v>
      </c>
      <c r="O1316" t="inlineStr">
        <is>
          <t>casino.guru</t>
        </is>
      </c>
      <c r="P1316" s="10" t="n">
        <v>45953</v>
      </c>
      <c r="Q1316" t="inlineStr">
        <is>
          <t>Yes</t>
        </is>
      </c>
      <c r="R1316" t="inlineStr">
        <is>
          <t>2026-04-19 07:05</t>
        </is>
      </c>
      <c r="T1316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U1316" t="inlineStr">
        <is>
          <t>https://casino.guru/aco96-casino-review</t>
        </is>
      </c>
    </row>
    <row r="1317">
      <c r="A1317" s="9" t="inlineStr">
        <is>
          <t>PokerOK Casino</t>
        </is>
      </c>
      <c r="B1317" t="inlineStr">
        <is>
          <t>Isle of Man</t>
        </is>
      </c>
      <c r="C1317" t="n">
        <v>4.5</v>
      </c>
      <c r="D1317" t="inlineStr">
        <is>
          <t>Litpixel Limitada</t>
        </is>
      </c>
      <c r="E1317" t="inlineStr">
        <is>
          <t>thrill</t>
        </is>
      </c>
      <c r="F1317" t="n">
        <v>0.2091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06</v>
      </c>
      <c r="Q1317" t="inlineStr">
        <is>
          <t>Yes</t>
        </is>
      </c>
      <c r="R1317" t="inlineStr">
        <is>
          <t>2026-04-19 06:13</t>
        </is>
      </c>
      <c r="S1317" s="3" t="inlineStr">
        <is>
          <t>https://pokerok.com</t>
        </is>
      </c>
      <c r="T1317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U1317" t="inlineStr">
        <is>
          <t>https://casino.guru/pokerok-casino-review</t>
        </is>
      </c>
    </row>
    <row r="1318">
      <c r="A1318" s="9" t="inlineStr">
        <is>
          <t>GDay77 Casino</t>
        </is>
      </c>
      <c r="B1318" t="inlineStr">
        <is>
          <t>Curacao</t>
        </is>
      </c>
      <c r="C1318" t="n">
        <v>4.3</v>
      </c>
      <c r="E1318" t="inlineStr">
        <is>
          <t>betpanda</t>
        </is>
      </c>
      <c r="F1318" t="n">
        <v>0.2088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5864</v>
      </c>
      <c r="Q1318" t="inlineStr">
        <is>
          <t>Yes</t>
        </is>
      </c>
      <c r="R1318" t="inlineStr">
        <is>
          <t>2026-04-19 06:53</t>
        </is>
      </c>
      <c r="T1318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U1318" t="inlineStr">
        <is>
          <t>https://casino.guru/gday77-casino-review</t>
        </is>
      </c>
    </row>
    <row r="1319">
      <c r="A1319" s="9" t="inlineStr">
        <is>
          <t>MegasinoWin Casino</t>
        </is>
      </c>
      <c r="B1319" t="inlineStr">
        <is>
          <t>Curacao</t>
        </is>
      </c>
      <c r="C1319" t="n">
        <v>4.7</v>
      </c>
      <c r="E1319" t="inlineStr">
        <is>
          <t>betpanda</t>
        </is>
      </c>
      <c r="F1319" t="n">
        <v>0.2079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4" t="inlineStr">
        <is>
          <t>Yes</t>
        </is>
      </c>
      <c r="N1319" t="n">
        <v>1</v>
      </c>
      <c r="O1319" t="inlineStr">
        <is>
          <t>casino.guru</t>
        </is>
      </c>
      <c r="P1319" s="10" t="n">
        <v>45939</v>
      </c>
      <c r="Q1319" t="inlineStr">
        <is>
          <t>Yes</t>
        </is>
      </c>
      <c r="R1319" t="inlineStr">
        <is>
          <t>2026-04-19 07:00</t>
        </is>
      </c>
      <c r="T1319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U1319" t="inlineStr">
        <is>
          <t>https://casino.guru/megasinowin-casino-review</t>
        </is>
      </c>
    </row>
    <row r="1320">
      <c r="A1320" s="9" t="inlineStr">
        <is>
          <t>Topwin.bg Casino</t>
        </is>
      </c>
      <c r="C1320" t="n">
        <v>4.6</v>
      </c>
      <c r="D1320" t="inlineStr">
        <is>
          <t>Golden City 7 AD</t>
        </is>
      </c>
      <c r="E1320" t="inlineStr">
        <is>
          <t>thrill</t>
        </is>
      </c>
      <c r="F1320" t="n">
        <v>0.2079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5951</v>
      </c>
      <c r="Q1320" t="inlineStr">
        <is>
          <t>Yes</t>
        </is>
      </c>
      <c r="R1320" t="inlineStr">
        <is>
          <t>2026-04-19 06:41</t>
        </is>
      </c>
      <c r="T1320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U1320" t="inlineStr">
        <is>
          <t>https://casino.guru/topwin-bg-casino-review</t>
        </is>
      </c>
    </row>
    <row r="1321">
      <c r="A1321" s="9" t="inlineStr">
        <is>
          <t>Aladdinslot Casino</t>
        </is>
      </c>
      <c r="B1321" t="inlineStr">
        <is>
          <t>Anjouan</t>
        </is>
      </c>
      <c r="C1321" t="n">
        <v>6.4</v>
      </c>
      <c r="D1321" t="inlineStr">
        <is>
          <t>CBC Group LTD</t>
        </is>
      </c>
      <c r="E1321" t="inlineStr">
        <is>
          <t>thrill</t>
        </is>
      </c>
      <c r="F1321" t="n">
        <v>0.2077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013</v>
      </c>
      <c r="Q1321" t="inlineStr">
        <is>
          <t>Yes</t>
        </is>
      </c>
      <c r="R1321" t="inlineStr">
        <is>
          <t>2026-04-19 06:49</t>
        </is>
      </c>
      <c r="T1321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U1321" t="inlineStr">
        <is>
          <t>https://casino.guru/aladdinslot-casino-review</t>
        </is>
      </c>
    </row>
    <row r="1322">
      <c r="A1322" s="9" t="inlineStr">
        <is>
          <t>Privebet Casino</t>
        </is>
      </c>
      <c r="B1322" t="inlineStr">
        <is>
          <t>Curacao</t>
        </is>
      </c>
      <c r="C1322" t="n">
        <v>7.9</v>
      </c>
      <c r="E1322" t="inlineStr">
        <is>
          <t>betpanda</t>
        </is>
      </c>
      <c r="F1322" t="n">
        <v>0.2073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N1322" t="n">
        <v>1</v>
      </c>
      <c r="O1322" t="inlineStr">
        <is>
          <t>casino.guru</t>
        </is>
      </c>
      <c r="P1322" s="10" t="n">
        <v>46079</v>
      </c>
      <c r="Q1322" t="inlineStr">
        <is>
          <t>Yes</t>
        </is>
      </c>
      <c r="R1322" t="inlineStr">
        <is>
          <t>2026-04-19 07:02</t>
        </is>
      </c>
      <c r="T1322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U1322" t="inlineStr">
        <is>
          <t>https://casino.guru/privebet-casino-review</t>
        </is>
      </c>
    </row>
    <row r="1323">
      <c r="A1323" s="9" t="inlineStr">
        <is>
          <t>9AU Casino</t>
        </is>
      </c>
      <c r="B1323" t="inlineStr">
        <is>
          <t>Curacao</t>
        </is>
      </c>
      <c r="C1323" t="n">
        <v>6.8</v>
      </c>
      <c r="E1323" t="inlineStr">
        <is>
          <t>betpanda</t>
        </is>
      </c>
      <c r="F1323" t="n">
        <v>0.2073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90</v>
      </c>
      <c r="Q1323" t="inlineStr">
        <is>
          <t>Yes</t>
        </is>
      </c>
      <c r="R1323" t="inlineStr">
        <is>
          <t>2026-04-19 07:06</t>
        </is>
      </c>
      <c r="T1323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U1323" t="inlineStr">
        <is>
          <t>https://casino.guru/9au-casino-review</t>
        </is>
      </c>
    </row>
    <row r="1324">
      <c r="A1324" s="9" t="inlineStr">
        <is>
          <t>Betman9 Casino</t>
        </is>
      </c>
      <c r="B1324" t="inlineStr">
        <is>
          <t>Curacao</t>
        </is>
      </c>
      <c r="C1324" t="n">
        <v>2.5</v>
      </c>
      <c r="E1324" t="inlineStr">
        <is>
          <t>betpanda</t>
        </is>
      </c>
      <c r="F1324" t="n">
        <v>0.2072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5" t="inlineStr">
        <is>
          <t>No</t>
        </is>
      </c>
      <c r="N1324" t="n">
        <v>1</v>
      </c>
      <c r="O1324" t="inlineStr">
        <is>
          <t>casino.guru</t>
        </is>
      </c>
      <c r="P1324" s="10" t="n">
        <v>46092</v>
      </c>
      <c r="Q1324" t="inlineStr">
        <is>
          <t>Yes</t>
        </is>
      </c>
      <c r="R1324" t="inlineStr">
        <is>
          <t>2026-04-19 07:13</t>
        </is>
      </c>
      <c r="T1324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U1324" t="inlineStr">
        <is>
          <t>https://casino.guru/betman9-casino-review</t>
        </is>
      </c>
    </row>
    <row r="1325">
      <c r="A1325" s="9" t="inlineStr">
        <is>
          <t>Pokerklas Casino</t>
        </is>
      </c>
      <c r="B1325" t="inlineStr">
        <is>
          <t>Curacao</t>
        </is>
      </c>
      <c r="C1325" t="n">
        <v>8</v>
      </c>
      <c r="D1325" t="inlineStr">
        <is>
          <t>Moonlight N.V.</t>
        </is>
      </c>
      <c r="E1325" t="inlineStr">
        <is>
          <t>betpanda</t>
        </is>
      </c>
      <c r="F1325" t="n">
        <v>0.2071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73</v>
      </c>
      <c r="Q1325" t="inlineStr">
        <is>
          <t>Yes</t>
        </is>
      </c>
      <c r="R1325" t="inlineStr">
        <is>
          <t>2026-04-19 06:17</t>
        </is>
      </c>
      <c r="S1325" s="3" t="inlineStr">
        <is>
          <t>https://www.pokerklas.com</t>
        </is>
      </c>
      <c r="T1325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U1325" t="inlineStr">
        <is>
          <t>https://casino.guru/pokerklas-casino-review</t>
        </is>
      </c>
    </row>
    <row r="1326">
      <c r="A1326" s="9" t="inlineStr">
        <is>
          <t>Yeah96 Casino</t>
        </is>
      </c>
      <c r="B1326" t="inlineStr">
        <is>
          <t>Curacao</t>
        </is>
      </c>
      <c r="C1326" t="n">
        <v>6.4</v>
      </c>
      <c r="E1326" t="inlineStr">
        <is>
          <t>betpanda</t>
        </is>
      </c>
      <c r="F1326" t="n">
        <v>0.207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5956</v>
      </c>
      <c r="Q1326" t="inlineStr">
        <is>
          <t>Yes</t>
        </is>
      </c>
      <c r="R1326" t="inlineStr">
        <is>
          <t>2026-04-19 07:06</t>
        </is>
      </c>
      <c r="T1326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U1326" t="inlineStr">
        <is>
          <t>https://casino.guru/yeah96-casino-review</t>
        </is>
      </c>
    </row>
    <row r="1327">
      <c r="A1327" s="9" t="inlineStr">
        <is>
          <t>RACE96 Casino</t>
        </is>
      </c>
      <c r="B1327" t="inlineStr">
        <is>
          <t>Curacao</t>
        </is>
      </c>
      <c r="C1327" t="n">
        <v>5.5</v>
      </c>
      <c r="E1327" t="inlineStr">
        <is>
          <t>betpanda</t>
        </is>
      </c>
      <c r="F1327" t="n">
        <v>0.207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N1327" t="n">
        <v>1</v>
      </c>
      <c r="O1327" t="inlineStr">
        <is>
          <t>casino.guru</t>
        </is>
      </c>
      <c r="P1327" s="10" t="n">
        <v>45956</v>
      </c>
      <c r="Q1327" t="inlineStr">
        <is>
          <t>Yes</t>
        </is>
      </c>
      <c r="R1327" t="inlineStr">
        <is>
          <t>2026-04-19 07:06</t>
        </is>
      </c>
      <c r="T1327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U1327" t="inlineStr">
        <is>
          <t>https://casino.guru/race96-casino-review</t>
        </is>
      </c>
    </row>
    <row r="1328">
      <c r="A1328" s="9" t="inlineStr">
        <is>
          <t>Zizobet Casino</t>
        </is>
      </c>
      <c r="B1328" t="inlineStr">
        <is>
          <t>Curacao</t>
        </is>
      </c>
      <c r="C1328" t="n">
        <v>7.1</v>
      </c>
      <c r="D1328" t="inlineStr">
        <is>
          <t>Santeda International B.V.</t>
        </is>
      </c>
      <c r="E1328" t="inlineStr">
        <is>
          <t>betpanda</t>
        </is>
      </c>
      <c r="F1328" t="n">
        <v>0.2069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120</v>
      </c>
      <c r="Q1328" t="inlineStr">
        <is>
          <t>Yes</t>
        </is>
      </c>
      <c r="R1328" t="inlineStr">
        <is>
          <t>2026-04-19 07:10</t>
        </is>
      </c>
      <c r="T1328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U1328" t="inlineStr">
        <is>
          <t>https://casino.guru/zizobet-casino-review</t>
        </is>
      </c>
    </row>
    <row r="1329">
      <c r="A1329" s="9" t="inlineStr">
        <is>
          <t>Slotobet Casino</t>
        </is>
      </c>
      <c r="C1329" t="n">
        <v>6.8</v>
      </c>
      <c r="E1329" t="inlineStr">
        <is>
          <t>betpanda</t>
        </is>
      </c>
      <c r="F1329" t="n">
        <v>0.2069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08</v>
      </c>
      <c r="Q1329" t="inlineStr">
        <is>
          <t>Yes</t>
        </is>
      </c>
      <c r="R1329" t="inlineStr">
        <is>
          <t>2026-04-19 06:52</t>
        </is>
      </c>
      <c r="T1329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U1329" t="inlineStr">
        <is>
          <t>https://casino.guru/slotobet-casino-review</t>
        </is>
      </c>
    </row>
    <row r="1330">
      <c r="A1330" s="9" t="inlineStr">
        <is>
          <t>Disco Win Casino</t>
        </is>
      </c>
      <c r="C1330" t="n">
        <v>3.2</v>
      </c>
      <c r="E1330" t="inlineStr">
        <is>
          <t>betpanda</t>
        </is>
      </c>
      <c r="F1330" t="n">
        <v>0.2069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5" t="inlineStr">
        <is>
          <t>No</t>
        </is>
      </c>
      <c r="N1330" t="n">
        <v>1</v>
      </c>
      <c r="O1330" t="inlineStr">
        <is>
          <t>casino.guru</t>
        </is>
      </c>
      <c r="P1330" s="10" t="n">
        <v>45948</v>
      </c>
      <c r="Q1330" t="inlineStr">
        <is>
          <t>Yes</t>
        </is>
      </c>
      <c r="R1330" t="inlineStr">
        <is>
          <t>2026-04-19 07:02</t>
        </is>
      </c>
      <c r="T1330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U1330" t="inlineStr">
        <is>
          <t>https://casino.guru/disco-win-casino-review</t>
        </is>
      </c>
    </row>
    <row r="1331">
      <c r="A1331" s="9" t="inlineStr">
        <is>
          <t>iPlay77 Casino</t>
        </is>
      </c>
      <c r="B1331" t="inlineStr">
        <is>
          <t>Curacao</t>
        </is>
      </c>
      <c r="C1331" t="n">
        <v>3.2</v>
      </c>
      <c r="E1331" t="inlineStr">
        <is>
          <t>betpanda</t>
        </is>
      </c>
      <c r="F1331" t="n">
        <v>0.2061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80</v>
      </c>
      <c r="Q1331" t="inlineStr">
        <is>
          <t>Yes</t>
        </is>
      </c>
      <c r="R1331" t="inlineStr">
        <is>
          <t>2026-04-19 06:53</t>
        </is>
      </c>
      <c r="T1331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U1331" t="inlineStr">
        <is>
          <t>https://casino.guru/iplay77-casino-review</t>
        </is>
      </c>
    </row>
    <row r="1332">
      <c r="A1332" s="9" t="inlineStr">
        <is>
          <t>Betist Casino</t>
        </is>
      </c>
      <c r="B1332" t="inlineStr">
        <is>
          <t>Curacao</t>
        </is>
      </c>
      <c r="C1332" t="n">
        <v>4.9</v>
      </c>
      <c r="D1332" t="inlineStr">
        <is>
          <t>Socas International B.V.</t>
        </is>
      </c>
      <c r="E1332" t="inlineStr">
        <is>
          <t>thrill</t>
        </is>
      </c>
      <c r="F1332" t="n">
        <v>0.2059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5811</v>
      </c>
      <c r="Q1332" t="inlineStr">
        <is>
          <t>Yes</t>
        </is>
      </c>
      <c r="R1332" t="inlineStr">
        <is>
          <t>2026-04-19 06:14</t>
        </is>
      </c>
      <c r="S1332" s="3" t="inlineStr">
        <is>
          <t>https://www.betist.com</t>
        </is>
      </c>
      <c r="T1332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U1332" t="inlineStr">
        <is>
          <t>https://casino.guru/betist-casino-review</t>
        </is>
      </c>
    </row>
    <row r="1333">
      <c r="A1333" s="9" t="inlineStr">
        <is>
          <t>SpinTexas Casino</t>
        </is>
      </c>
      <c r="B1333" t="inlineStr">
        <is>
          <t>Anjouan</t>
        </is>
      </c>
      <c r="C1333" t="n">
        <v>4.5</v>
      </c>
      <c r="D1333" t="inlineStr">
        <is>
          <t>Green Champions Leader SRL</t>
        </is>
      </c>
      <c r="E1333" t="inlineStr">
        <is>
          <t>betpanda</t>
        </is>
      </c>
      <c r="F1333" t="n">
        <v>0.2049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N1333" t="n">
        <v>1</v>
      </c>
      <c r="O1333" t="inlineStr">
        <is>
          <t>casino.guru</t>
        </is>
      </c>
      <c r="P1333" s="10" t="n">
        <v>46115</v>
      </c>
      <c r="Q1333" t="inlineStr">
        <is>
          <t>Yes</t>
        </is>
      </c>
      <c r="R1333" t="inlineStr">
        <is>
          <t>2026-04-19 07:13</t>
        </is>
      </c>
      <c r="T1333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U1333" t="inlineStr">
        <is>
          <t>https://casino.guru/spintexas-casino-review</t>
        </is>
      </c>
    </row>
    <row r="1334">
      <c r="A1334" s="9" t="inlineStr">
        <is>
          <t>Gorilla Wins Casino</t>
        </is>
      </c>
      <c r="B1334" t="inlineStr">
        <is>
          <t>Curacao</t>
        </is>
      </c>
      <c r="C1334" t="n">
        <v>2.3</v>
      </c>
      <c r="D1334" t="inlineStr">
        <is>
          <t>Gorilla Wins LTD</t>
        </is>
      </c>
      <c r="E1334" t="inlineStr">
        <is>
          <t>betpanda</t>
        </is>
      </c>
      <c r="F1334" t="n">
        <v>0.2049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5999</v>
      </c>
      <c r="Q1334" t="inlineStr">
        <is>
          <t>Yes</t>
        </is>
      </c>
      <c r="R1334" t="inlineStr">
        <is>
          <t>2026-04-19 06:35</t>
        </is>
      </c>
      <c r="T1334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U1334" t="inlineStr">
        <is>
          <t>https://casino.guru/gorilla-wins-casino-review</t>
        </is>
      </c>
    </row>
    <row r="1335">
      <c r="A1335" s="9" t="inlineStr">
        <is>
          <t>Rajbet Casino</t>
        </is>
      </c>
      <c r="B1335" t="inlineStr">
        <is>
          <t>Anjouan</t>
        </is>
      </c>
      <c r="C1335" t="n">
        <v>8.6</v>
      </c>
      <c r="D1335" t="inlineStr">
        <is>
          <t>Win Sector N.V.</t>
        </is>
      </c>
      <c r="E1335" t="inlineStr">
        <is>
          <t>betpanda</t>
        </is>
      </c>
      <c r="F1335" t="n">
        <v>0.2047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N1335" t="n">
        <v>1</v>
      </c>
      <c r="O1335" t="inlineStr">
        <is>
          <t>casino.guru</t>
        </is>
      </c>
      <c r="P1335" s="10" t="n">
        <v>46098</v>
      </c>
      <c r="Q1335" t="inlineStr">
        <is>
          <t>Yes</t>
        </is>
      </c>
      <c r="R1335" t="inlineStr">
        <is>
          <t>2026-04-19 06:17</t>
        </is>
      </c>
      <c r="S1335" s="3" t="inlineStr">
        <is>
          <t>https://3rajbet.com</t>
        </is>
      </c>
      <c r="T1335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U1335" t="inlineStr">
        <is>
          <t>https://casino.guru/rajbet-casino-review</t>
        </is>
      </c>
    </row>
    <row r="1336">
      <c r="A1336" s="9" t="inlineStr">
        <is>
          <t>Royal188 Bet Casino</t>
        </is>
      </c>
      <c r="B1336" t="inlineStr">
        <is>
          <t>Kahnawake</t>
        </is>
      </c>
      <c r="C1336" t="n">
        <v>4.2</v>
      </c>
      <c r="E1336" t="inlineStr">
        <is>
          <t>betpanda</t>
        </is>
      </c>
      <c r="F1336" t="n">
        <v>0.2041</v>
      </c>
      <c r="G1336" s="4" t="inlineStr">
        <is>
          <t>Yes</t>
        </is>
      </c>
      <c r="H1336" s="4" t="inlineStr">
        <is>
          <t>Yes</t>
        </is>
      </c>
      <c r="I1336" s="4" t="inlineStr">
        <is>
          <t>Yes</t>
        </is>
      </c>
      <c r="J1336" s="5" t="inlineStr">
        <is>
          <t>No</t>
        </is>
      </c>
      <c r="N1336" t="n">
        <v>1</v>
      </c>
      <c r="O1336" t="inlineStr">
        <is>
          <t>casino.guru</t>
        </is>
      </c>
      <c r="P1336" s="10" t="n">
        <v>45848</v>
      </c>
      <c r="Q1336" t="inlineStr">
        <is>
          <t>Yes</t>
        </is>
      </c>
      <c r="R1336" t="inlineStr">
        <is>
          <t>2026-04-19 06:11</t>
        </is>
      </c>
      <c r="S1336" s="3" t="inlineStr">
        <is>
          <t>https://www.royal188mk.com</t>
        </is>
      </c>
      <c r="T1336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U1336" t="inlineStr">
        <is>
          <t>https://casino.guru/royal188-bet-casino-review</t>
        </is>
      </c>
    </row>
    <row r="1337">
      <c r="A1337" s="9" t="inlineStr">
        <is>
          <t>BetImpact Casino</t>
        </is>
      </c>
      <c r="B1337" t="inlineStr">
        <is>
          <t>Anjouan</t>
        </is>
      </c>
      <c r="C1337" t="n">
        <v>7.3</v>
      </c>
      <c r="D1337" t="inlineStr">
        <is>
          <t>Dux Supreme Holdings N.V.</t>
        </is>
      </c>
      <c r="E1337" t="inlineStr">
        <is>
          <t>betpanda</t>
        </is>
      </c>
      <c r="F1337" t="n">
        <v>0.203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5884</v>
      </c>
      <c r="Q1337" t="inlineStr">
        <is>
          <t>Yes</t>
        </is>
      </c>
      <c r="R1337" t="inlineStr">
        <is>
          <t>2026-04-19 06:43</t>
        </is>
      </c>
      <c r="T1337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U1337" t="inlineStr">
        <is>
          <t>https://casino.guru/betimpact-casino-review</t>
        </is>
      </c>
    </row>
    <row r="1338">
      <c r="A1338" s="9" t="inlineStr">
        <is>
          <t>CPAU365 Casino</t>
        </is>
      </c>
      <c r="B1338" t="inlineStr">
        <is>
          <t>Curacao</t>
        </is>
      </c>
      <c r="C1338" t="n">
        <v>5.9</v>
      </c>
      <c r="E1338" t="inlineStr">
        <is>
          <t>betpanda</t>
        </is>
      </c>
      <c r="F1338" t="n">
        <v>0.203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5947</v>
      </c>
      <c r="Q1338" t="inlineStr">
        <is>
          <t>Yes</t>
        </is>
      </c>
      <c r="R1338" t="inlineStr">
        <is>
          <t>2026-04-19 07:05</t>
        </is>
      </c>
      <c r="T1338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U1338" t="inlineStr">
        <is>
          <t>https://casino.guru/cpau365-casino-review</t>
        </is>
      </c>
    </row>
    <row r="1339">
      <c r="A1339" s="9" t="inlineStr">
        <is>
          <t>Dealbet Casino</t>
        </is>
      </c>
      <c r="B1339" t="inlineStr">
        <is>
          <t>Kahnawake</t>
        </is>
      </c>
      <c r="C1339" t="n">
        <v>5.1</v>
      </c>
      <c r="D1339" t="inlineStr">
        <is>
          <t>3-102-941348 SRL</t>
        </is>
      </c>
      <c r="E1339" t="inlineStr">
        <is>
          <t>betpanda</t>
        </is>
      </c>
      <c r="F1339" t="n">
        <v>0.2027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105</v>
      </c>
      <c r="Q1339" t="inlineStr">
        <is>
          <t>Yes</t>
        </is>
      </c>
      <c r="R1339" t="inlineStr">
        <is>
          <t>2026-04-19 06:38</t>
        </is>
      </c>
      <c r="T1339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U1339" t="inlineStr">
        <is>
          <t>https://casino.guru/dealbet-casino-review</t>
        </is>
      </c>
    </row>
    <row r="1340">
      <c r="A1340" s="9" t="inlineStr">
        <is>
          <t>Spinbookie Casino</t>
        </is>
      </c>
      <c r="B1340" t="inlineStr">
        <is>
          <t>Curacao</t>
        </is>
      </c>
      <c r="C1340" t="n">
        <v>3.5</v>
      </c>
      <c r="D1340" t="inlineStr">
        <is>
          <t>3-102-941348 SRL</t>
        </is>
      </c>
      <c r="E1340" t="inlineStr">
        <is>
          <t>betpanda</t>
        </is>
      </c>
      <c r="F1340" t="n">
        <v>0.2027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105</v>
      </c>
      <c r="Q1340" t="inlineStr">
        <is>
          <t>Yes</t>
        </is>
      </c>
      <c r="R1340" t="inlineStr">
        <is>
          <t>2026-04-19 06:21</t>
        </is>
      </c>
      <c r="T1340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U1340" t="inlineStr">
        <is>
          <t>https://casino.guru/spinbookie-casino-review</t>
        </is>
      </c>
    </row>
    <row r="1341">
      <c r="A1341" s="9" t="inlineStr">
        <is>
          <t>SevenPlay Casino</t>
        </is>
      </c>
      <c r="B1341" t="inlineStr">
        <is>
          <t>Anjouan</t>
        </is>
      </c>
      <c r="C1341" t="n">
        <v>4.5</v>
      </c>
      <c r="D1341" t="inlineStr">
        <is>
          <t>Leva Limited</t>
        </is>
      </c>
      <c r="E1341" t="inlineStr">
        <is>
          <t>thrill</t>
        </is>
      </c>
      <c r="F1341" t="n">
        <v>0.2026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5926</v>
      </c>
      <c r="Q1341" t="inlineStr">
        <is>
          <t>Yes</t>
        </is>
      </c>
      <c r="R1341" t="inlineStr">
        <is>
          <t>2026-04-19 06:50</t>
        </is>
      </c>
      <c r="T1341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U1341" t="inlineStr">
        <is>
          <t>https://casino.guru/sevenplay-casino-review</t>
        </is>
      </c>
    </row>
    <row r="1342">
      <c r="A1342" s="9" t="inlineStr">
        <is>
          <t>Betsilin Casino</t>
        </is>
      </c>
      <c r="B1342" t="inlineStr">
        <is>
          <t>Anjouan</t>
        </is>
      </c>
      <c r="C1342" t="n">
        <v>2.5</v>
      </c>
      <c r="D1342" t="inlineStr">
        <is>
          <t>Infinity Time Solutions Ltd</t>
        </is>
      </c>
      <c r="E1342" t="inlineStr">
        <is>
          <t>betpanda</t>
        </is>
      </c>
      <c r="F1342" t="n">
        <v>0.202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13</v>
      </c>
      <c r="Q1342" t="inlineStr">
        <is>
          <t>Yes</t>
        </is>
      </c>
      <c r="R1342" t="inlineStr">
        <is>
          <t>2026-04-19 07:09</t>
        </is>
      </c>
      <c r="T1342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U1342" t="inlineStr">
        <is>
          <t>https://casino.guru/betsilin-casino-review</t>
        </is>
      </c>
    </row>
    <row r="1343">
      <c r="A1343" s="9" t="inlineStr">
        <is>
          <t>Yedibahis Casino</t>
        </is>
      </c>
      <c r="B1343" t="inlineStr">
        <is>
          <t>Anjouan</t>
        </is>
      </c>
      <c r="C1343" t="n">
        <v>7</v>
      </c>
      <c r="D1343" t="inlineStr">
        <is>
          <t>Summergate Limited</t>
        </is>
      </c>
      <c r="E1343" t="inlineStr">
        <is>
          <t>betpanda</t>
        </is>
      </c>
      <c r="F1343" t="n">
        <v>0.2024</v>
      </c>
      <c r="G1343" s="4" t="inlineStr">
        <is>
          <t>Yes</t>
        </is>
      </c>
      <c r="H1343" s="4" t="inlineStr">
        <is>
          <t>Yes</t>
        </is>
      </c>
      <c r="I1343" s="4" t="inlineStr">
        <is>
          <t>Yes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902</v>
      </c>
      <c r="Q1343" t="inlineStr">
        <is>
          <t>Yes</t>
        </is>
      </c>
      <c r="R1343" t="inlineStr">
        <is>
          <t>2026-04-19 06:59</t>
        </is>
      </c>
      <c r="T1343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U1343" t="inlineStr">
        <is>
          <t>https://casino.guru/yedibahis-casino-review</t>
        </is>
      </c>
    </row>
    <row r="1344">
      <c r="A1344" s="9" t="inlineStr">
        <is>
          <t>Wager Palace Casino</t>
        </is>
      </c>
      <c r="B1344" t="inlineStr">
        <is>
          <t>Anjouan</t>
        </is>
      </c>
      <c r="C1344" t="n">
        <v>6.3</v>
      </c>
      <c r="D1344" t="inlineStr">
        <is>
          <t>Aurora Holdings LTD</t>
        </is>
      </c>
      <c r="E1344" t="inlineStr">
        <is>
          <t>betpanda</t>
        </is>
      </c>
      <c r="F1344" t="n">
        <v>0.2021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097</v>
      </c>
      <c r="Q1344" t="inlineStr">
        <is>
          <t>Yes</t>
        </is>
      </c>
      <c r="R1344" t="inlineStr">
        <is>
          <t>2026-04-19 07:12</t>
        </is>
      </c>
      <c r="T1344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U1344" t="inlineStr">
        <is>
          <t>https://casino.guru/wager-palace-casino-review</t>
        </is>
      </c>
    </row>
    <row r="1345">
      <c r="A1345" s="9" t="inlineStr">
        <is>
          <t>TheHighRoller Casino</t>
        </is>
      </c>
      <c r="B1345" t="inlineStr">
        <is>
          <t>Anjouan</t>
        </is>
      </c>
      <c r="C1345" t="n">
        <v>3.6</v>
      </c>
      <c r="E1345" t="inlineStr">
        <is>
          <t>betpanda</t>
        </is>
      </c>
      <c r="F1345" t="n">
        <v>0.202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6018</v>
      </c>
      <c r="Q1345" t="inlineStr">
        <is>
          <t>Yes</t>
        </is>
      </c>
      <c r="R1345" t="inlineStr">
        <is>
          <t>2026-04-19 06:51</t>
        </is>
      </c>
      <c r="T134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U1345" t="inlineStr">
        <is>
          <t>https://casino.guru/thehighroller-casino-review</t>
        </is>
      </c>
    </row>
    <row r="1346">
      <c r="A1346" s="9" t="inlineStr">
        <is>
          <t>Galaxy Spins Casino</t>
        </is>
      </c>
      <c r="B1346" t="inlineStr">
        <is>
          <t>Estonia</t>
        </is>
      </c>
      <c r="C1346" t="n">
        <v>3.4</v>
      </c>
      <c r="D1346" t="inlineStr">
        <is>
          <t>WinBet NV</t>
        </is>
      </c>
      <c r="E1346" t="inlineStr">
        <is>
          <t>betpanda</t>
        </is>
      </c>
      <c r="F1346" t="n">
        <v>0.202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5944</v>
      </c>
      <c r="Q1346" t="inlineStr">
        <is>
          <t>Yes</t>
        </is>
      </c>
      <c r="R1346" t="inlineStr">
        <is>
          <t>2026-04-19 06:34</t>
        </is>
      </c>
      <c r="T134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U1346" t="inlineStr">
        <is>
          <t>https://casino.guru/galaxy-spins-casino-review</t>
        </is>
      </c>
    </row>
    <row r="1347">
      <c r="A1347" s="9" t="inlineStr">
        <is>
          <t>MrJones Casino</t>
        </is>
      </c>
      <c r="B1347" t="inlineStr">
        <is>
          <t>Anjouan</t>
        </is>
      </c>
      <c r="C1347" t="n">
        <v>5.3</v>
      </c>
      <c r="D1347" t="inlineStr">
        <is>
          <t>ChapChap Technologies Ltd</t>
        </is>
      </c>
      <c r="E1347" t="inlineStr">
        <is>
          <t>betpanda</t>
        </is>
      </c>
      <c r="F1347" t="n">
        <v>0.201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N1347" t="n">
        <v>1</v>
      </c>
      <c r="O1347" t="inlineStr">
        <is>
          <t>casino.guru</t>
        </is>
      </c>
      <c r="P1347" s="10" t="n">
        <v>46141</v>
      </c>
      <c r="Q1347" t="inlineStr">
        <is>
          <t>Yes</t>
        </is>
      </c>
      <c r="R1347" t="inlineStr">
        <is>
          <t>2026-04-19 06:49</t>
        </is>
      </c>
      <c r="T1347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U1347" t="inlineStr">
        <is>
          <t>https://casino.guru/mrjones-casino-review</t>
        </is>
      </c>
    </row>
    <row r="1348">
      <c r="A1348" s="9" t="inlineStr">
        <is>
          <t>Plexian Casino</t>
        </is>
      </c>
      <c r="B1348" t="inlineStr">
        <is>
          <t>Curacao</t>
        </is>
      </c>
      <c r="C1348" t="n">
        <v>3.6</v>
      </c>
      <c r="D1348" t="inlineStr">
        <is>
          <t>Plexian Network B.V.</t>
        </is>
      </c>
      <c r="E1348" t="inlineStr">
        <is>
          <t>betpanda</t>
        </is>
      </c>
      <c r="F1348" t="n">
        <v>0.2014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5" t="inlineStr">
        <is>
          <t>No</t>
        </is>
      </c>
      <c r="N1348" t="n">
        <v>1</v>
      </c>
      <c r="O1348" t="inlineStr">
        <is>
          <t>casino.guru</t>
        </is>
      </c>
      <c r="P1348" s="10" t="n">
        <v>46070</v>
      </c>
      <c r="Q1348" t="inlineStr">
        <is>
          <t>Yes</t>
        </is>
      </c>
      <c r="R1348" t="inlineStr">
        <is>
          <t>2026-04-19 06:38</t>
        </is>
      </c>
      <c r="T1348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U1348" t="inlineStr">
        <is>
          <t>https://casino.guru/plexian-casino-review</t>
        </is>
      </c>
    </row>
    <row r="1349">
      <c r="A1349" s="9" t="inlineStr">
        <is>
          <t>BetStake Casino</t>
        </is>
      </c>
      <c r="B1349" t="inlineStr">
        <is>
          <t>Anjouan</t>
        </is>
      </c>
      <c r="C1349" t="n">
        <v>4.9</v>
      </c>
      <c r="D1349" t="inlineStr">
        <is>
          <t>Vanta Technology LTD</t>
        </is>
      </c>
      <c r="E1349" t="inlineStr">
        <is>
          <t>betpanda</t>
        </is>
      </c>
      <c r="F1349" t="n">
        <v>0.2012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94</v>
      </c>
      <c r="Q1349" t="inlineStr">
        <is>
          <t>Yes</t>
        </is>
      </c>
      <c r="R1349" t="inlineStr">
        <is>
          <t>2026-04-19 07:11</t>
        </is>
      </c>
      <c r="T1349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U1349" t="inlineStr">
        <is>
          <t>https://casino.guru/betstake-casino-review</t>
        </is>
      </c>
    </row>
    <row r="1350">
      <c r="A1350" s="9" t="inlineStr">
        <is>
          <t>Jackpot Jill Casino</t>
        </is>
      </c>
      <c r="C1350" t="n">
        <v>7.9</v>
      </c>
      <c r="E1350" t="inlineStr">
        <is>
          <t>thrill</t>
        </is>
      </c>
      <c r="F1350" t="n">
        <v>0.2011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76</v>
      </c>
      <c r="Q1350" t="inlineStr">
        <is>
          <t>Yes</t>
        </is>
      </c>
      <c r="R1350" t="inlineStr">
        <is>
          <t>2026-04-19 06:17</t>
        </is>
      </c>
      <c r="S1350" s="3" t="inlineStr">
        <is>
          <t>https://denied.jackpotjill.com</t>
        </is>
      </c>
      <c r="T1350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U1350" t="inlineStr">
        <is>
          <t>https://casino.guru/jackpot-jill-casino-review</t>
        </is>
      </c>
    </row>
    <row r="1351">
      <c r="A1351" s="9" t="inlineStr">
        <is>
          <t>BigWins Casino</t>
        </is>
      </c>
      <c r="B1351" t="inlineStr">
        <is>
          <t>Curacao</t>
        </is>
      </c>
      <c r="C1351" t="n">
        <v>0.5</v>
      </c>
      <c r="D1351" t="inlineStr">
        <is>
          <t>Bigwins LTD</t>
        </is>
      </c>
      <c r="E1351" t="inlineStr">
        <is>
          <t>thrill</t>
        </is>
      </c>
      <c r="F1351" t="n">
        <v>0.201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N1351" t="n">
        <v>1</v>
      </c>
      <c r="O1351" t="inlineStr">
        <is>
          <t>casino.guru</t>
        </is>
      </c>
      <c r="P1351" s="10" t="n">
        <v>45912</v>
      </c>
      <c r="Q1351" t="inlineStr">
        <is>
          <t>Yes</t>
        </is>
      </c>
      <c r="R1351" t="inlineStr">
        <is>
          <t>2026-04-19 06:30</t>
        </is>
      </c>
      <c r="T1351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U1351" t="inlineStr">
        <is>
          <t>https://casino.guru/bigwins-casino-review</t>
        </is>
      </c>
    </row>
    <row r="1352">
      <c r="A1352" s="9" t="inlineStr">
        <is>
          <t>Top G Casino</t>
        </is>
      </c>
      <c r="B1352" t="inlineStr">
        <is>
          <t>Curacao</t>
        </is>
      </c>
      <c r="C1352" t="n">
        <v>6</v>
      </c>
      <c r="D1352" t="inlineStr">
        <is>
          <t>Plexian Network B.V.</t>
        </is>
      </c>
      <c r="E1352" t="inlineStr">
        <is>
          <t>betpanda</t>
        </is>
      </c>
      <c r="F1352" t="n">
        <v>0.2009</v>
      </c>
      <c r="G1352" s="4" t="inlineStr">
        <is>
          <t>Yes</t>
        </is>
      </c>
      <c r="H1352" s="4" t="inlineStr">
        <is>
          <t>Yes</t>
        </is>
      </c>
      <c r="I1352" s="4" t="inlineStr">
        <is>
          <t>Yes</t>
        </is>
      </c>
      <c r="J1352" s="4" t="inlineStr">
        <is>
          <t>Yes</t>
        </is>
      </c>
      <c r="N1352" t="n">
        <v>1</v>
      </c>
      <c r="O1352" t="inlineStr">
        <is>
          <t>casino.guru</t>
        </is>
      </c>
      <c r="P1352" s="10" t="n">
        <v>46071</v>
      </c>
      <c r="Q1352" t="inlineStr">
        <is>
          <t>Yes</t>
        </is>
      </c>
      <c r="R1352" t="inlineStr">
        <is>
          <t>2026-04-19 06:38</t>
        </is>
      </c>
      <c r="T1352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U1352" t="inlineStr">
        <is>
          <t>https://casino.guru/top-g-casino-review</t>
        </is>
      </c>
    </row>
    <row r="1353">
      <c r="A1353" s="9" t="inlineStr">
        <is>
          <t>Ultrabet Casino</t>
        </is>
      </c>
      <c r="B1353" t="inlineStr">
        <is>
          <t>Anjouan</t>
        </is>
      </c>
      <c r="C1353" t="n">
        <v>3.2</v>
      </c>
      <c r="D1353" t="inlineStr">
        <is>
          <t>Bestake Ltd.</t>
        </is>
      </c>
      <c r="E1353" t="inlineStr">
        <is>
          <t>betpanda</t>
        </is>
      </c>
      <c r="F1353" t="n">
        <v>0.2004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N1353" t="n">
        <v>1</v>
      </c>
      <c r="O1353" t="inlineStr">
        <is>
          <t>casino.guru</t>
        </is>
      </c>
      <c r="P1353" s="10" t="n">
        <v>46004</v>
      </c>
      <c r="Q1353" t="inlineStr">
        <is>
          <t>Yes</t>
        </is>
      </c>
      <c r="R1353" t="inlineStr">
        <is>
          <t>2026-04-19 07:06</t>
        </is>
      </c>
      <c r="T1353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U1353" t="inlineStr">
        <is>
          <t>https://casino.guru/ultrabet-casino-review</t>
        </is>
      </c>
    </row>
    <row r="1354">
      <c r="A1354" s="9" t="inlineStr">
        <is>
          <t>Retro33 Casino</t>
        </is>
      </c>
      <c r="B1354" t="inlineStr">
        <is>
          <t>Curacao</t>
        </is>
      </c>
      <c r="C1354" t="n">
        <v>5.6</v>
      </c>
      <c r="E1354" t="inlineStr">
        <is>
          <t>betpanda</t>
        </is>
      </c>
      <c r="F1354" t="n">
        <v>0.2002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N1354" t="n">
        <v>1</v>
      </c>
      <c r="O1354" t="inlineStr">
        <is>
          <t>casino.guru</t>
        </is>
      </c>
      <c r="P1354" s="10" t="n">
        <v>45979</v>
      </c>
      <c r="Q1354" t="inlineStr">
        <is>
          <t>Yes</t>
        </is>
      </c>
      <c r="R1354" t="inlineStr">
        <is>
          <t>2026-04-19 07:04</t>
        </is>
      </c>
      <c r="T1354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U1354" t="inlineStr">
        <is>
          <t>https://casino.guru/retro33-casino-review</t>
        </is>
      </c>
    </row>
    <row r="1355">
      <c r="A1355" s="9" t="inlineStr">
        <is>
          <t>Zipang Casino</t>
        </is>
      </c>
      <c r="B1355" t="inlineStr">
        <is>
          <t>Curacao</t>
        </is>
      </c>
      <c r="C1355" t="n">
        <v>4.2</v>
      </c>
      <c r="D1355" t="inlineStr">
        <is>
          <t>Osmila N.V.</t>
        </is>
      </c>
      <c r="E1355" t="inlineStr">
        <is>
          <t>thrill</t>
        </is>
      </c>
      <c r="F1355" t="n">
        <v>0.2002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5992</v>
      </c>
      <c r="Q1355" t="inlineStr">
        <is>
          <t>Yes</t>
        </is>
      </c>
      <c r="R1355" t="inlineStr">
        <is>
          <t>2026-04-19 06:15</t>
        </is>
      </c>
      <c r="S1355" s="3" t="inlineStr">
        <is>
          <t>https://www.zipangcasino.com</t>
        </is>
      </c>
      <c r="T1355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U1355" t="inlineStr">
        <is>
          <t>https://casino.guru/zipang-casino-review</t>
        </is>
      </c>
    </row>
    <row r="1356">
      <c r="A1356" s="9" t="inlineStr">
        <is>
          <t>Superb Casino</t>
        </is>
      </c>
      <c r="C1356" t="n">
        <v>1.8</v>
      </c>
      <c r="D1356" t="inlineStr">
        <is>
          <t>WinBet NV</t>
        </is>
      </c>
      <c r="E1356" t="inlineStr">
        <is>
          <t>betpanda</t>
        </is>
      </c>
      <c r="F1356" t="n">
        <v>0.2001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N1356" t="n">
        <v>1</v>
      </c>
      <c r="O1356" t="inlineStr">
        <is>
          <t>casino.guru</t>
        </is>
      </c>
      <c r="P1356" s="10" t="n">
        <v>45936</v>
      </c>
      <c r="Q1356" t="inlineStr">
        <is>
          <t>Yes</t>
        </is>
      </c>
      <c r="R1356" t="inlineStr">
        <is>
          <t>2026-04-19 06:29</t>
        </is>
      </c>
      <c r="T1356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U1356" t="inlineStr">
        <is>
          <t>https://casino.guru/superb-casino-review</t>
        </is>
      </c>
    </row>
    <row r="1357">
      <c r="A1357" s="9" t="inlineStr">
        <is>
          <t>NaijaBet Casino</t>
        </is>
      </c>
      <c r="B1357" t="inlineStr">
        <is>
          <t>Curacao</t>
        </is>
      </c>
      <c r="C1357" t="n">
        <v>4.7</v>
      </c>
      <c r="D1357" t="inlineStr">
        <is>
          <t>Naijabet Limited</t>
        </is>
      </c>
      <c r="E1357" t="inlineStr">
        <is>
          <t>thrill</t>
        </is>
      </c>
      <c r="F1357" t="n">
        <v>0.1997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6001</v>
      </c>
      <c r="Q1357" t="inlineStr">
        <is>
          <t>Yes</t>
        </is>
      </c>
      <c r="R1357" t="inlineStr">
        <is>
          <t>2026-04-19 06:09</t>
        </is>
      </c>
      <c r="S1357" s="3" t="inlineStr">
        <is>
          <t>https://www.naijabet.com</t>
        </is>
      </c>
      <c r="T1357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U1357" t="inlineStr">
        <is>
          <t>https://casino.guru/naijabet-casino-review</t>
        </is>
      </c>
    </row>
    <row r="1358">
      <c r="A1358" s="9" t="inlineStr">
        <is>
          <t>Love Casino</t>
        </is>
      </c>
      <c r="B1358" t="inlineStr">
        <is>
          <t>Curacao</t>
        </is>
      </c>
      <c r="C1358" t="n">
        <v>1.3</v>
      </c>
      <c r="D1358" t="inlineStr">
        <is>
          <t>Love Casino LTD</t>
        </is>
      </c>
      <c r="E1358" t="inlineStr">
        <is>
          <t>betpanda</t>
        </is>
      </c>
      <c r="F1358" t="n">
        <v>0.1994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112</v>
      </c>
      <c r="Q1358" t="inlineStr">
        <is>
          <t>Yes</t>
        </is>
      </c>
      <c r="R1358" t="inlineStr">
        <is>
          <t>2026-04-19 06:29</t>
        </is>
      </c>
      <c r="T1358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U1358" t="inlineStr">
        <is>
          <t>https://casino.guru/love-casino-review</t>
        </is>
      </c>
    </row>
    <row r="1359">
      <c r="A1359" s="9" t="inlineStr">
        <is>
          <t>Stellar Spins Casino</t>
        </is>
      </c>
      <c r="C1359" t="n">
        <v>4.3</v>
      </c>
      <c r="E1359" t="inlineStr">
        <is>
          <t>thrill</t>
        </is>
      </c>
      <c r="F1359" t="n">
        <v>0.1993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6076</v>
      </c>
      <c r="Q1359" t="inlineStr">
        <is>
          <t>Yes</t>
        </is>
      </c>
      <c r="R1359" t="inlineStr">
        <is>
          <t>2026-04-19 06:22</t>
        </is>
      </c>
      <c r="T1359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U1359" t="inlineStr">
        <is>
          <t>https://casino.guru/stellar-spins-casino-review</t>
        </is>
      </c>
    </row>
    <row r="1360">
      <c r="A1360" s="9" t="inlineStr">
        <is>
          <t>1BigWin Casino</t>
        </is>
      </c>
      <c r="B1360" t="inlineStr">
        <is>
          <t>Curacao</t>
        </is>
      </c>
      <c r="C1360" t="n">
        <v>7.1</v>
      </c>
      <c r="E1360" t="inlineStr">
        <is>
          <t>betpanda</t>
        </is>
      </c>
      <c r="F1360" t="n">
        <v>0.1988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28</v>
      </c>
      <c r="Q1360" t="inlineStr">
        <is>
          <t>Yes</t>
        </is>
      </c>
      <c r="R1360" t="inlineStr">
        <is>
          <t>2026-04-19 07:13</t>
        </is>
      </c>
      <c r="T1360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U1360" t="inlineStr">
        <is>
          <t>https://casino.guru/1bigwin-casino-review</t>
        </is>
      </c>
    </row>
    <row r="1361">
      <c r="A1361" s="9" t="inlineStr">
        <is>
          <t>Magical Casino</t>
        </is>
      </c>
      <c r="C1361" t="n">
        <v>4.8</v>
      </c>
      <c r="D1361" t="inlineStr">
        <is>
          <t>TRW CORPORATE LTD</t>
        </is>
      </c>
      <c r="E1361" t="inlineStr">
        <is>
          <t>betpanda</t>
        </is>
      </c>
      <c r="F1361" t="n">
        <v>0.1988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40</v>
      </c>
      <c r="Q1361" t="inlineStr">
        <is>
          <t>Yes</t>
        </is>
      </c>
      <c r="R1361" t="inlineStr">
        <is>
          <t>2026-04-19 06:27</t>
        </is>
      </c>
      <c r="T1361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U1361" t="inlineStr">
        <is>
          <t>https://casino.guru/magical-casino-review</t>
        </is>
      </c>
    </row>
    <row r="1362">
      <c r="A1362" s="9" t="inlineStr">
        <is>
          <t>Victor96 Casino</t>
        </is>
      </c>
      <c r="B1362" t="inlineStr">
        <is>
          <t>Curacao</t>
        </is>
      </c>
      <c r="C1362" t="n">
        <v>6.4</v>
      </c>
      <c r="E1362" t="inlineStr">
        <is>
          <t>betpanda</t>
        </is>
      </c>
      <c r="F1362" t="n">
        <v>0.198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5" t="inlineStr">
        <is>
          <t>No</t>
        </is>
      </c>
      <c r="N1362" t="n">
        <v>1</v>
      </c>
      <c r="O1362" t="inlineStr">
        <is>
          <t>casino.guru</t>
        </is>
      </c>
      <c r="P1362" s="10" t="n">
        <v>46004</v>
      </c>
      <c r="Q1362" t="inlineStr">
        <is>
          <t>Yes</t>
        </is>
      </c>
      <c r="R1362" t="inlineStr">
        <is>
          <t>2026-04-19 07:06</t>
        </is>
      </c>
      <c r="T1362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U1362" t="inlineStr">
        <is>
          <t>https://casino.guru/victor96-casino-review</t>
        </is>
      </c>
    </row>
    <row r="1363">
      <c r="A1363" s="9" t="inlineStr">
        <is>
          <t>MD88 Casino</t>
        </is>
      </c>
      <c r="B1363" t="inlineStr">
        <is>
          <t>Curacao</t>
        </is>
      </c>
      <c r="C1363" t="n">
        <v>4.9</v>
      </c>
      <c r="E1363" t="inlineStr">
        <is>
          <t>betpanda</t>
        </is>
      </c>
      <c r="F1363" t="n">
        <v>0.1982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5" t="inlineStr">
        <is>
          <t>No</t>
        </is>
      </c>
      <c r="N1363" t="n">
        <v>1</v>
      </c>
      <c r="O1363" t="inlineStr">
        <is>
          <t>casino.guru</t>
        </is>
      </c>
      <c r="P1363" s="10" t="n">
        <v>46050</v>
      </c>
      <c r="Q1363" t="inlineStr">
        <is>
          <t>Yes</t>
        </is>
      </c>
      <c r="R1363" t="inlineStr">
        <is>
          <t>2026-04-19 06:21</t>
        </is>
      </c>
      <c r="T1363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U1363" t="inlineStr">
        <is>
          <t>https://casino.guru/md88-casino-review</t>
        </is>
      </c>
    </row>
    <row r="1364">
      <c r="A1364" s="9" t="inlineStr">
        <is>
          <t>Wolf Winner Casino</t>
        </is>
      </c>
      <c r="C1364" t="n">
        <v>7.2</v>
      </c>
      <c r="E1364" t="inlineStr">
        <is>
          <t>thrill</t>
        </is>
      </c>
      <c r="F1364" t="n">
        <v>0.1966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111</v>
      </c>
      <c r="Q1364" t="inlineStr">
        <is>
          <t>Yes</t>
        </is>
      </c>
      <c r="R1364" t="inlineStr">
        <is>
          <t>2026-04-19 06:22</t>
        </is>
      </c>
      <c r="T1364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U1364" t="inlineStr">
        <is>
          <t>https://casino.guru/wolf-winner-casino-review</t>
        </is>
      </c>
    </row>
    <row r="1365">
      <c r="A1365" s="9" t="inlineStr">
        <is>
          <t>Megabahis Casino</t>
        </is>
      </c>
      <c r="B1365" t="inlineStr">
        <is>
          <t>MGA</t>
        </is>
      </c>
      <c r="C1365" t="n">
        <v>5</v>
      </c>
      <c r="D1365" t="inlineStr">
        <is>
          <t>Coinbar N.V.</t>
        </is>
      </c>
      <c r="E1365" t="inlineStr">
        <is>
          <t>betpanda</t>
        </is>
      </c>
      <c r="F1365" t="n">
        <v>0.1957</v>
      </c>
      <c r="G1365" s="4" t="inlineStr">
        <is>
          <t>Yes</t>
        </is>
      </c>
      <c r="H1365" s="4" t="inlineStr">
        <is>
          <t>Yes</t>
        </is>
      </c>
      <c r="I1365" s="4" t="inlineStr">
        <is>
          <t>Yes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36</v>
      </c>
      <c r="Q1365" t="inlineStr">
        <is>
          <t>Yes</t>
        </is>
      </c>
      <c r="R1365" t="inlineStr">
        <is>
          <t>2026-04-19 06:10</t>
        </is>
      </c>
      <c r="S1365" s="3" t="inlineStr">
        <is>
          <t>https://www.megabahis.com</t>
        </is>
      </c>
      <c r="T1365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U1365" t="inlineStr">
        <is>
          <t>https://casino.guru/megabahis-casino-review</t>
        </is>
      </c>
    </row>
    <row r="1366">
      <c r="A1366" s="9" t="inlineStr">
        <is>
          <t>Bluff Casino</t>
        </is>
      </c>
      <c r="B1366" t="inlineStr">
        <is>
          <t>Anjouan</t>
        </is>
      </c>
      <c r="C1366" t="n">
        <v>7.1</v>
      </c>
      <c r="E1366" t="inlineStr">
        <is>
          <t>thrill</t>
        </is>
      </c>
      <c r="F1366" t="n">
        <v>0.1956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106</v>
      </c>
      <c r="Q1366" t="inlineStr">
        <is>
          <t>Yes</t>
        </is>
      </c>
      <c r="R1366" t="inlineStr">
        <is>
          <t>2026-04-19 07:12</t>
        </is>
      </c>
      <c r="T1366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U1366" t="inlineStr">
        <is>
          <t>https://casino.guru/bluff-casino-review</t>
        </is>
      </c>
    </row>
    <row r="1367">
      <c r="A1367" s="9" t="inlineStr">
        <is>
          <t>Spineazy Casino</t>
        </is>
      </c>
      <c r="B1367" t="inlineStr">
        <is>
          <t>Anjouan</t>
        </is>
      </c>
      <c r="C1367" t="n">
        <v>3.5</v>
      </c>
      <c r="E1367" t="inlineStr">
        <is>
          <t>thrill</t>
        </is>
      </c>
      <c r="F1367" t="n">
        <v>0.1954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6111</v>
      </c>
      <c r="Q1367" t="inlineStr">
        <is>
          <t>Yes</t>
        </is>
      </c>
      <c r="R1367" t="inlineStr">
        <is>
          <t>2026-04-19 07:12</t>
        </is>
      </c>
      <c r="T1367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U1367" t="inlineStr">
        <is>
          <t>https://casino.guru/spineazy-casino-review</t>
        </is>
      </c>
    </row>
    <row r="1368">
      <c r="A1368" s="9" t="inlineStr">
        <is>
          <t>Slots Angels Casino</t>
        </is>
      </c>
      <c r="B1368" t="inlineStr">
        <is>
          <t>Curacao</t>
        </is>
      </c>
      <c r="C1368" t="n">
        <v>1.3</v>
      </c>
      <c r="D1368" t="inlineStr">
        <is>
          <t>Slots Angels LTD</t>
        </is>
      </c>
      <c r="E1368" t="inlineStr">
        <is>
          <t>betpanda</t>
        </is>
      </c>
      <c r="F1368" t="n">
        <v>0.1952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883</v>
      </c>
      <c r="Q1368" t="inlineStr">
        <is>
          <t>Yes</t>
        </is>
      </c>
      <c r="R1368" t="inlineStr">
        <is>
          <t>2026-04-19 06:46</t>
        </is>
      </c>
      <c r="T1368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U1368" t="inlineStr">
        <is>
          <t>https://casino.guru/spins-heaven-casino-review</t>
        </is>
      </c>
    </row>
    <row r="1369">
      <c r="A1369" s="9" t="inlineStr">
        <is>
          <t>AcePokie Casino</t>
        </is>
      </c>
      <c r="B1369" t="inlineStr">
        <is>
          <t>Curacao</t>
        </is>
      </c>
      <c r="C1369" t="n">
        <v>5.1</v>
      </c>
      <c r="E1369" t="inlineStr">
        <is>
          <t>betpanda</t>
        </is>
      </c>
      <c r="F1369" t="n">
        <v>0.195</v>
      </c>
      <c r="G1369" s="4" t="inlineStr">
        <is>
          <t>Yes</t>
        </is>
      </c>
      <c r="H1369" s="4" t="inlineStr">
        <is>
          <t>Yes</t>
        </is>
      </c>
      <c r="I1369" s="4" t="inlineStr">
        <is>
          <t>Yes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114</v>
      </c>
      <c r="Q1369" t="inlineStr">
        <is>
          <t>Yes</t>
        </is>
      </c>
      <c r="R1369" t="inlineStr">
        <is>
          <t>2026-04-19 07:13</t>
        </is>
      </c>
      <c r="T1369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U1369" t="inlineStr">
        <is>
          <t>https://casino.guru/acepokie-casino-review</t>
        </is>
      </c>
    </row>
    <row r="1370">
      <c r="A1370" s="9" t="inlineStr">
        <is>
          <t>Panda Zino Casino</t>
        </is>
      </c>
      <c r="C1370" t="n">
        <v>3.8</v>
      </c>
      <c r="D1370" t="inlineStr">
        <is>
          <t>Panda Zino LTD</t>
        </is>
      </c>
      <c r="E1370" t="inlineStr">
        <is>
          <t>betpanda</t>
        </is>
      </c>
      <c r="F1370" t="n">
        <v>0.1946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28</v>
      </c>
      <c r="Q1370" t="inlineStr">
        <is>
          <t>Yes</t>
        </is>
      </c>
      <c r="R1370" t="inlineStr">
        <is>
          <t>2026-04-19 07:10</t>
        </is>
      </c>
      <c r="T1370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U1370" t="inlineStr">
        <is>
          <t>https://casino.guru/panda-zino-casino-review</t>
        </is>
      </c>
    </row>
    <row r="1371">
      <c r="A1371" s="9" t="inlineStr">
        <is>
          <t>1000 Spins Casino</t>
        </is>
      </c>
      <c r="C1371" t="n">
        <v>3</v>
      </c>
      <c r="E1371" t="inlineStr">
        <is>
          <t>betpanda</t>
        </is>
      </c>
      <c r="F1371" t="n">
        <v>0.1946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28</v>
      </c>
      <c r="Q1371" t="inlineStr">
        <is>
          <t>Yes</t>
        </is>
      </c>
      <c r="R1371" t="inlineStr">
        <is>
          <t>2026-04-19 07:10</t>
        </is>
      </c>
      <c r="T1371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U1371" t="inlineStr">
        <is>
          <t>https://casino.guru/1000-spins-casino-review</t>
        </is>
      </c>
    </row>
    <row r="1372">
      <c r="A1372" s="9" t="inlineStr">
        <is>
          <t>AllBlack77 Casino</t>
        </is>
      </c>
      <c r="B1372" t="inlineStr">
        <is>
          <t>Curacao</t>
        </is>
      </c>
      <c r="C1372" t="n">
        <v>2.5</v>
      </c>
      <c r="E1372" t="inlineStr">
        <is>
          <t>thrill</t>
        </is>
      </c>
      <c r="F1372" t="n">
        <v>0.1946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5893</v>
      </c>
      <c r="Q1372" t="inlineStr">
        <is>
          <t>Yes</t>
        </is>
      </c>
      <c r="R1372" t="inlineStr">
        <is>
          <t>2026-04-19 07:00</t>
        </is>
      </c>
      <c r="T1372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U1372" t="inlineStr">
        <is>
          <t>https://casino.guru/allblack77-casino-review</t>
        </is>
      </c>
    </row>
    <row r="1373">
      <c r="A1373" s="9" t="inlineStr">
        <is>
          <t>W138 Casino</t>
        </is>
      </c>
      <c r="C1373" t="n">
        <v>0.8</v>
      </c>
      <c r="D1373" t="inlineStr">
        <is>
          <t>W138 Group Entertainment</t>
        </is>
      </c>
      <c r="E1373" t="inlineStr">
        <is>
          <t>betpanda</t>
        </is>
      </c>
      <c r="F1373" t="n">
        <v>0.1939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862</v>
      </c>
      <c r="Q1373" t="inlineStr">
        <is>
          <t>Yes</t>
        </is>
      </c>
      <c r="R1373" t="inlineStr">
        <is>
          <t>2026-04-19 05:59</t>
        </is>
      </c>
      <c r="S1373" s="3" t="inlineStr">
        <is>
          <t>https://www.w138.com</t>
        </is>
      </c>
      <c r="T1373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U1373" t="inlineStr">
        <is>
          <t>https://casino.guru/W138-Casino-review</t>
        </is>
      </c>
    </row>
    <row r="1374">
      <c r="A1374" s="9" t="inlineStr">
        <is>
          <t>Zinabet Casino</t>
        </is>
      </c>
      <c r="B1374" t="inlineStr">
        <is>
          <t>Curacao</t>
        </is>
      </c>
      <c r="C1374" t="n">
        <v>3.7</v>
      </c>
      <c r="E1374" t="inlineStr">
        <is>
          <t>betpanda</t>
        </is>
      </c>
      <c r="F1374" t="n">
        <v>0.1931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6137</v>
      </c>
      <c r="Q1374" t="inlineStr">
        <is>
          <t>Yes</t>
        </is>
      </c>
      <c r="R1374" t="inlineStr">
        <is>
          <t>2026-05-01 18:15</t>
        </is>
      </c>
      <c r="T1374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U1374" t="inlineStr">
        <is>
          <t>https://casino.guru/zinabet-casino-review</t>
        </is>
      </c>
    </row>
    <row r="1375">
      <c r="A1375" s="9" t="inlineStr">
        <is>
          <t>Bahix Casino</t>
        </is>
      </c>
      <c r="B1375" t="inlineStr">
        <is>
          <t>MGA</t>
        </is>
      </c>
      <c r="C1375" t="n">
        <v>3.5</v>
      </c>
      <c r="D1375" t="inlineStr">
        <is>
          <t>Laxhan N.V.</t>
        </is>
      </c>
      <c r="E1375" t="inlineStr">
        <is>
          <t>betpanda</t>
        </is>
      </c>
      <c r="F1375" t="n">
        <v>0.1931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5995</v>
      </c>
      <c r="Q1375" t="inlineStr">
        <is>
          <t>Yes</t>
        </is>
      </c>
      <c r="R1375" t="inlineStr">
        <is>
          <t>2026-04-19 06:54</t>
        </is>
      </c>
      <c r="T1375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U1375" t="inlineStr">
        <is>
          <t>https://casino.guru/bahix-casino-review</t>
        </is>
      </c>
    </row>
    <row r="1376">
      <c r="A1376" s="9" t="inlineStr">
        <is>
          <t>CashBox Casino</t>
        </is>
      </c>
      <c r="B1376" t="inlineStr">
        <is>
          <t>Curacao</t>
        </is>
      </c>
      <c r="C1376" t="n">
        <v>2.1</v>
      </c>
      <c r="D1376" t="inlineStr">
        <is>
          <t>Cashbox LTD</t>
        </is>
      </c>
      <c r="E1376" t="inlineStr">
        <is>
          <t>betpanda</t>
        </is>
      </c>
      <c r="F1376" t="n">
        <v>0.193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08</v>
      </c>
      <c r="Q1376" t="inlineStr">
        <is>
          <t>Yes</t>
        </is>
      </c>
      <c r="R1376" t="inlineStr">
        <is>
          <t>2026-04-19 07:13</t>
        </is>
      </c>
      <c r="T1376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U1376" t="inlineStr">
        <is>
          <t>https://casino.guru/cashbox-casino-review</t>
        </is>
      </c>
    </row>
    <row r="1377">
      <c r="A1377" s="9" t="inlineStr">
        <is>
          <t>Linebet Casino</t>
        </is>
      </c>
      <c r="B1377" t="inlineStr">
        <is>
          <t>MGA</t>
        </is>
      </c>
      <c r="C1377" t="n">
        <v>6</v>
      </c>
      <c r="D1377" t="inlineStr">
        <is>
          <t>Aspro N.V.</t>
        </is>
      </c>
      <c r="E1377" t="inlineStr">
        <is>
          <t>thrill</t>
        </is>
      </c>
      <c r="F1377" t="n">
        <v>0.1921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01</v>
      </c>
      <c r="Q1377" t="inlineStr">
        <is>
          <t>Yes</t>
        </is>
      </c>
      <c r="R1377" t="inlineStr">
        <is>
          <t>2026-04-19 06:11</t>
        </is>
      </c>
      <c r="S1377" s="3" t="inlineStr">
        <is>
          <t>https://linebet.com</t>
        </is>
      </c>
      <c r="T1377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U1377" t="inlineStr">
        <is>
          <t>https://casino.guru/linebet-casino-review</t>
        </is>
      </c>
    </row>
    <row r="1378">
      <c r="A1378" s="9" t="inlineStr">
        <is>
          <t>JK8 Casino</t>
        </is>
      </c>
      <c r="B1378" t="inlineStr">
        <is>
          <t>Curacao</t>
        </is>
      </c>
      <c r="C1378" t="n">
        <v>3.3</v>
      </c>
      <c r="E1378" t="inlineStr">
        <is>
          <t>betpanda</t>
        </is>
      </c>
      <c r="F1378" t="n">
        <v>0.1921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5855</v>
      </c>
      <c r="Q1378" t="inlineStr">
        <is>
          <t>Yes</t>
        </is>
      </c>
      <c r="R1378" t="inlineStr">
        <is>
          <t>2026-04-19 06:22</t>
        </is>
      </c>
      <c r="T1378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U1378" t="inlineStr">
        <is>
          <t>https://casino.guru/jk8-casino-review</t>
        </is>
      </c>
    </row>
    <row r="1379">
      <c r="A1379" s="9" t="inlineStr">
        <is>
          <t>PokiesBoss Casino</t>
        </is>
      </c>
      <c r="B1379" t="inlineStr">
        <is>
          <t>Curacao</t>
        </is>
      </c>
      <c r="C1379" t="n">
        <v>2.6</v>
      </c>
      <c r="E1379" t="inlineStr">
        <is>
          <t>betpanda</t>
        </is>
      </c>
      <c r="F1379" t="n">
        <v>0.19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6141</v>
      </c>
      <c r="Q1379" t="inlineStr">
        <is>
          <t>Yes</t>
        </is>
      </c>
      <c r="R1379" t="inlineStr">
        <is>
          <t>2026-04-19 07:12</t>
        </is>
      </c>
      <c r="T1379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U1379" t="inlineStr">
        <is>
          <t>https://casino.guru/pokiesboss-casino-review</t>
        </is>
      </c>
    </row>
    <row r="1380">
      <c r="A1380" s="9" t="inlineStr">
        <is>
          <t>Chilli6 Casino</t>
        </is>
      </c>
      <c r="B1380" t="inlineStr">
        <is>
          <t>Curacao</t>
        </is>
      </c>
      <c r="C1380" t="n">
        <v>7</v>
      </c>
      <c r="E1380" t="inlineStr">
        <is>
          <t>betpanda</t>
        </is>
      </c>
      <c r="F1380" t="n">
        <v>0.1919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5962</v>
      </c>
      <c r="Q1380" t="inlineStr">
        <is>
          <t>Yes</t>
        </is>
      </c>
      <c r="R1380" t="inlineStr">
        <is>
          <t>2026-04-19 07:00</t>
        </is>
      </c>
      <c r="T1380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U1380" t="inlineStr">
        <is>
          <t>https://casino.guru/chilli6-casino-review</t>
        </is>
      </c>
    </row>
    <row r="1381">
      <c r="A1381" s="9" t="inlineStr">
        <is>
          <t>Genesisgame Casino</t>
        </is>
      </c>
      <c r="B1381" t="inlineStr">
        <is>
          <t>Curacao</t>
        </is>
      </c>
      <c r="C1381" t="n">
        <v>4.6</v>
      </c>
      <c r="D1381" t="inlineStr">
        <is>
          <t>Crypton Entertainment Holding Limitada</t>
        </is>
      </c>
      <c r="E1381" t="inlineStr">
        <is>
          <t>betpanda</t>
        </is>
      </c>
      <c r="F1381" t="n">
        <v>0.1917</v>
      </c>
      <c r="G1381" s="4" t="inlineStr">
        <is>
          <t>Yes</t>
        </is>
      </c>
      <c r="H1381" s="4" t="inlineStr">
        <is>
          <t>Yes</t>
        </is>
      </c>
      <c r="I1381" s="4" t="inlineStr">
        <is>
          <t>Yes</t>
        </is>
      </c>
      <c r="J1381" s="5" t="inlineStr">
        <is>
          <t>No</t>
        </is>
      </c>
      <c r="N1381" t="n">
        <v>1</v>
      </c>
      <c r="O1381" t="inlineStr">
        <is>
          <t>casino.guru</t>
        </is>
      </c>
      <c r="P1381" s="10" t="n">
        <v>45967</v>
      </c>
      <c r="Q1381" t="inlineStr">
        <is>
          <t>Yes</t>
        </is>
      </c>
      <c r="R1381" t="inlineStr">
        <is>
          <t>2026-04-19 07:06</t>
        </is>
      </c>
      <c r="T1381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U1381" t="inlineStr">
        <is>
          <t>https://casino.guru/genesisgame-casino-review</t>
        </is>
      </c>
    </row>
    <row r="1382">
      <c r="A1382" s="9" t="inlineStr">
        <is>
          <t>CANDY96 Casino</t>
        </is>
      </c>
      <c r="B1382" t="inlineStr">
        <is>
          <t>Curacao</t>
        </is>
      </c>
      <c r="C1382" t="n">
        <v>7.6</v>
      </c>
      <c r="E1382" t="inlineStr">
        <is>
          <t>betpanda</t>
        </is>
      </c>
      <c r="F1382" t="n">
        <v>0.1916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N1382" t="n">
        <v>1</v>
      </c>
      <c r="O1382" t="inlineStr">
        <is>
          <t>casino.guru</t>
        </is>
      </c>
      <c r="P1382" s="10" t="n">
        <v>46084</v>
      </c>
      <c r="Q1382" t="inlineStr">
        <is>
          <t>Yes</t>
        </is>
      </c>
      <c r="R1382" t="inlineStr">
        <is>
          <t>2026-04-19 07:07</t>
        </is>
      </c>
      <c r="T1382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U1382" t="inlineStr">
        <is>
          <t>https://casino.guru/candy96-casino-review</t>
        </is>
      </c>
    </row>
    <row r="1383">
      <c r="A1383" s="9" t="inlineStr">
        <is>
          <t>ThePokies96 Casino</t>
        </is>
      </c>
      <c r="B1383" t="inlineStr">
        <is>
          <t>Curacao</t>
        </is>
      </c>
      <c r="C1383" t="n">
        <v>6.4</v>
      </c>
      <c r="E1383" t="inlineStr">
        <is>
          <t>betpanda</t>
        </is>
      </c>
      <c r="F1383" t="n">
        <v>0.191</v>
      </c>
      <c r="G1383" s="4" t="inlineStr">
        <is>
          <t>Yes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N1383" t="n">
        <v>1</v>
      </c>
      <c r="O1383" t="inlineStr">
        <is>
          <t>casino.guru</t>
        </is>
      </c>
      <c r="P1383" s="10" t="n">
        <v>45912</v>
      </c>
      <c r="Q1383" t="inlineStr">
        <is>
          <t>Yes</t>
        </is>
      </c>
      <c r="R1383" t="inlineStr">
        <is>
          <t>2026-04-19 07:01</t>
        </is>
      </c>
      <c r="T1383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U1383" t="inlineStr">
        <is>
          <t>https://casino.guru/thepokies96-casino-review</t>
        </is>
      </c>
    </row>
    <row r="1384">
      <c r="A1384" s="9" t="inlineStr">
        <is>
          <t>XBet96 Casino</t>
        </is>
      </c>
      <c r="B1384" t="inlineStr">
        <is>
          <t>Curacao</t>
        </is>
      </c>
      <c r="C1384" t="n">
        <v>5.9</v>
      </c>
      <c r="E1384" t="inlineStr">
        <is>
          <t>betpanda</t>
        </is>
      </c>
      <c r="F1384" t="n">
        <v>0.1901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49</v>
      </c>
      <c r="Q1384" t="inlineStr">
        <is>
          <t>Yes</t>
        </is>
      </c>
      <c r="R1384" t="inlineStr">
        <is>
          <t>2026-04-19 07:05</t>
        </is>
      </c>
      <c r="T1384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U1384" t="inlineStr">
        <is>
          <t>https://casino.guru/xbet96-casino-review</t>
        </is>
      </c>
    </row>
    <row r="1385">
      <c r="A1385" s="9" t="inlineStr">
        <is>
          <t>Ironbet Casino</t>
        </is>
      </c>
      <c r="B1385" t="inlineStr">
        <is>
          <t>Anjouan</t>
        </is>
      </c>
      <c r="C1385" t="n">
        <v>4.9</v>
      </c>
      <c r="D1385" t="inlineStr">
        <is>
          <t>Medina Entertainment Ltd.</t>
        </is>
      </c>
      <c r="E1385" t="inlineStr">
        <is>
          <t>thrill</t>
        </is>
      </c>
      <c r="F1385" t="n">
        <v>0.1897</v>
      </c>
      <c r="G1385" s="4" t="inlineStr">
        <is>
          <t>Yes</t>
        </is>
      </c>
      <c r="H1385" s="4" t="inlineStr">
        <is>
          <t>Yes</t>
        </is>
      </c>
      <c r="I1385" s="4" t="inlineStr">
        <is>
          <t>Yes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5981</v>
      </c>
      <c r="Q1385" t="inlineStr">
        <is>
          <t>Yes</t>
        </is>
      </c>
      <c r="R1385" t="inlineStr">
        <is>
          <t>2026-04-19 07:07</t>
        </is>
      </c>
      <c r="T1385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U1385" t="inlineStr">
        <is>
          <t>https://casino.guru/ironbet-casino-review</t>
        </is>
      </c>
    </row>
    <row r="1386">
      <c r="A1386" s="9" t="inlineStr">
        <is>
          <t>Spins Deluxe Casino</t>
        </is>
      </c>
      <c r="C1386" t="n">
        <v>3.6</v>
      </c>
      <c r="D1386" t="inlineStr">
        <is>
          <t>GLOBAL GAMES TECH LTD</t>
        </is>
      </c>
      <c r="E1386" t="inlineStr">
        <is>
          <t>betpanda</t>
        </is>
      </c>
      <c r="F1386" t="n">
        <v>0.1894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5883</v>
      </c>
      <c r="Q1386" t="inlineStr">
        <is>
          <t>Yes</t>
        </is>
      </c>
      <c r="R1386" t="inlineStr">
        <is>
          <t>2026-04-19 06:23</t>
        </is>
      </c>
      <c r="T1386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U1386" t="inlineStr">
        <is>
          <t>https://casino.guru/spins-deluxe-casino-review</t>
        </is>
      </c>
    </row>
    <row r="1387">
      <c r="A1387" s="9" t="inlineStr">
        <is>
          <t>Lucky Wands Casino</t>
        </is>
      </c>
      <c r="B1387" t="inlineStr">
        <is>
          <t>Curacao</t>
        </is>
      </c>
      <c r="C1387" t="n">
        <v>1.2</v>
      </c>
      <c r="D1387" t="inlineStr">
        <is>
          <t>Famagousta B.V.</t>
        </is>
      </c>
      <c r="E1387" t="inlineStr">
        <is>
          <t>betpanda</t>
        </is>
      </c>
      <c r="F1387" t="n">
        <v>0.1893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13</v>
      </c>
      <c r="Q1387" t="inlineStr">
        <is>
          <t>Yes</t>
        </is>
      </c>
      <c r="R1387" t="inlineStr">
        <is>
          <t>2026-04-19 06:49</t>
        </is>
      </c>
      <c r="T1387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U1387" t="inlineStr">
        <is>
          <t>https://casino.guru/luckywands-casino-review</t>
        </is>
      </c>
    </row>
    <row r="1388">
      <c r="A1388" s="9" t="inlineStr">
        <is>
          <t>SlotsNBets Casino</t>
        </is>
      </c>
      <c r="B1388" t="inlineStr">
        <is>
          <t>Isle of Man</t>
        </is>
      </c>
      <c r="C1388" t="n">
        <v>0.5</v>
      </c>
      <c r="E1388" t="inlineStr">
        <is>
          <t>betpanda</t>
        </is>
      </c>
      <c r="F1388" t="n">
        <v>0.1892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142</v>
      </c>
      <c r="Q1388" t="inlineStr">
        <is>
          <t>Yes</t>
        </is>
      </c>
      <c r="R1388" t="inlineStr">
        <is>
          <t>2026-05-01 17:04</t>
        </is>
      </c>
      <c r="T1388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U1388" t="inlineStr">
        <is>
          <t>https://casino.guru/slotsnbets-casino-review</t>
        </is>
      </c>
    </row>
    <row r="1389">
      <c r="A1389" s="9" t="inlineStr">
        <is>
          <t>MAHA168 Casino</t>
        </is>
      </c>
      <c r="C1389" t="n">
        <v>4.9</v>
      </c>
      <c r="D1389" t="inlineStr">
        <is>
          <t>7 PRIME TECH</t>
        </is>
      </c>
      <c r="E1389" t="inlineStr">
        <is>
          <t>thrill</t>
        </is>
      </c>
      <c r="F1389" t="n">
        <v>0.1891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9</v>
      </c>
      <c r="Q1389" t="inlineStr">
        <is>
          <t>Yes</t>
        </is>
      </c>
      <c r="R1389" t="inlineStr">
        <is>
          <t>2026-04-19 06:24</t>
        </is>
      </c>
      <c r="T1389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U1389" t="inlineStr">
        <is>
          <t>https://casino.guru/maha168-casino-review</t>
        </is>
      </c>
    </row>
    <row r="1390">
      <c r="A1390" s="9" t="inlineStr">
        <is>
          <t>8xwins Casino</t>
        </is>
      </c>
      <c r="B1390" t="inlineStr">
        <is>
          <t>Anjouan</t>
        </is>
      </c>
      <c r="C1390" t="n">
        <v>4.5</v>
      </c>
      <c r="D1390" t="inlineStr">
        <is>
          <t>WG Project LTD</t>
        </is>
      </c>
      <c r="E1390" t="inlineStr">
        <is>
          <t>betpanda</t>
        </is>
      </c>
      <c r="F1390" t="n">
        <v>0.1885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5989</v>
      </c>
      <c r="Q1390" t="inlineStr">
        <is>
          <t>Yes</t>
        </is>
      </c>
      <c r="R1390" t="inlineStr">
        <is>
          <t>2026-04-19 06:35</t>
        </is>
      </c>
      <c r="T1390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U1390" t="inlineStr">
        <is>
          <t>https://casino.guru/8xwins-casino-review</t>
        </is>
      </c>
    </row>
    <row r="1391">
      <c r="A1391" s="9" t="inlineStr">
        <is>
          <t>NSW96 Casino</t>
        </is>
      </c>
      <c r="B1391" t="inlineStr">
        <is>
          <t>Curacao</t>
        </is>
      </c>
      <c r="C1391" t="n">
        <v>2.1</v>
      </c>
      <c r="E1391" t="inlineStr">
        <is>
          <t>betpanda</t>
        </is>
      </c>
      <c r="F1391" t="n">
        <v>0.187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5974</v>
      </c>
      <c r="Q1391" t="inlineStr">
        <is>
          <t>Yes</t>
        </is>
      </c>
      <c r="R1391" t="inlineStr">
        <is>
          <t>2026-04-19 07:07</t>
        </is>
      </c>
      <c r="T1391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U1391" t="inlineStr">
        <is>
          <t>https://casino.guru/nsw96-casino-review</t>
        </is>
      </c>
    </row>
    <row r="1392">
      <c r="A1392" s="9" t="inlineStr">
        <is>
          <t>Pokies4Bet Casino</t>
        </is>
      </c>
      <c r="B1392" t="inlineStr">
        <is>
          <t>Curacao</t>
        </is>
      </c>
      <c r="C1392" t="n">
        <v>7.3</v>
      </c>
      <c r="E1392" t="inlineStr">
        <is>
          <t>betpanda</t>
        </is>
      </c>
      <c r="F1392" t="n">
        <v>0.1878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5990</v>
      </c>
      <c r="Q1392" t="inlineStr">
        <is>
          <t>Yes</t>
        </is>
      </c>
      <c r="R1392" t="inlineStr">
        <is>
          <t>2026-04-19 07:06</t>
        </is>
      </c>
      <c r="T1392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U1392" t="inlineStr">
        <is>
          <t>https://casino.guru/pokies4bet-casino-review</t>
        </is>
      </c>
    </row>
    <row r="1393">
      <c r="A1393" s="9" t="inlineStr">
        <is>
          <t>MeritKing Casino</t>
        </is>
      </c>
      <c r="B1393" t="inlineStr">
        <is>
          <t>MGA</t>
        </is>
      </c>
      <c r="C1393" t="n">
        <v>6.8</v>
      </c>
      <c r="D1393" t="inlineStr">
        <is>
          <t>Exelogix Ltd.</t>
        </is>
      </c>
      <c r="E1393" t="inlineStr">
        <is>
          <t>betpanda</t>
        </is>
      </c>
      <c r="F1393" t="n">
        <v>0.1876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5884</v>
      </c>
      <c r="Q1393" t="inlineStr">
        <is>
          <t>Yes</t>
        </is>
      </c>
      <c r="R1393" t="inlineStr">
        <is>
          <t>2026-04-19 06:44</t>
        </is>
      </c>
      <c r="T1393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U1393" t="inlineStr">
        <is>
          <t>https://casino.guru/meritking-casino-review</t>
        </is>
      </c>
    </row>
    <row r="1394">
      <c r="A1394" s="9" t="inlineStr">
        <is>
          <t>WolBet Casino</t>
        </is>
      </c>
      <c r="B1394" t="inlineStr">
        <is>
          <t>Curacao</t>
        </is>
      </c>
      <c r="C1394" t="n">
        <v>6.4</v>
      </c>
      <c r="D1394" t="inlineStr">
        <is>
          <t>Ryker B.V.</t>
        </is>
      </c>
      <c r="E1394" t="inlineStr">
        <is>
          <t>betpanda</t>
        </is>
      </c>
      <c r="F1394" t="n">
        <v>0.1874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5988</v>
      </c>
      <c r="Q1394" t="inlineStr">
        <is>
          <t>Yes</t>
        </is>
      </c>
      <c r="R1394" t="inlineStr">
        <is>
          <t>2026-04-19 06:16</t>
        </is>
      </c>
      <c r="S1394" s="3" t="inlineStr">
        <is>
          <t>https://wolbet.com</t>
        </is>
      </c>
      <c r="T1394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U1394" t="inlineStr">
        <is>
          <t>https://casino.guru/wolbet-casino-review</t>
        </is>
      </c>
    </row>
    <row r="1395">
      <c r="A1395" s="9" t="inlineStr">
        <is>
          <t>Nisbar Casino</t>
        </is>
      </c>
      <c r="B1395" t="inlineStr">
        <is>
          <t>Curacao</t>
        </is>
      </c>
      <c r="C1395" t="n">
        <v>3.7</v>
      </c>
      <c r="D1395" t="inlineStr">
        <is>
          <t>Data Link Operations Limitada</t>
        </is>
      </c>
      <c r="E1395" t="inlineStr">
        <is>
          <t>betpanda</t>
        </is>
      </c>
      <c r="F1395" t="n">
        <v>0.1874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5948</v>
      </c>
      <c r="Q1395" t="inlineStr">
        <is>
          <t>Yes</t>
        </is>
      </c>
      <c r="R1395" t="inlineStr">
        <is>
          <t>2026-04-19 07:05</t>
        </is>
      </c>
      <c r="T1395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U1395" t="inlineStr">
        <is>
          <t>https://casino.guru/nisbar-casino-review</t>
        </is>
      </c>
    </row>
    <row r="1396">
      <c r="A1396" s="9" t="inlineStr">
        <is>
          <t>SS9AU Casino</t>
        </is>
      </c>
      <c r="B1396" t="inlineStr">
        <is>
          <t>Curacao</t>
        </is>
      </c>
      <c r="C1396" t="n">
        <v>6.7</v>
      </c>
      <c r="E1396" t="inlineStr">
        <is>
          <t>betpanda</t>
        </is>
      </c>
      <c r="F1396" t="n">
        <v>0.1871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6129</v>
      </c>
      <c r="Q1396" t="inlineStr">
        <is>
          <t>Yes</t>
        </is>
      </c>
      <c r="R1396" t="inlineStr">
        <is>
          <t>2026-04-19 07:13</t>
        </is>
      </c>
      <c r="T1396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U1396" t="inlineStr">
        <is>
          <t>https://casino.guru/ss9au-casino-review</t>
        </is>
      </c>
    </row>
    <row r="1397">
      <c r="A1397" s="9" t="inlineStr">
        <is>
          <t>Badshahcric Casino</t>
        </is>
      </c>
      <c r="B1397" t="inlineStr">
        <is>
          <t>Curacao</t>
        </is>
      </c>
      <c r="C1397" t="n">
        <v>4.9</v>
      </c>
      <c r="D1397" t="inlineStr">
        <is>
          <t>Megabiz Support Limited B.V Curacao</t>
        </is>
      </c>
      <c r="E1397" t="inlineStr">
        <is>
          <t>betpanda</t>
        </is>
      </c>
      <c r="F1397" t="n">
        <v>0.187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050</v>
      </c>
      <c r="Q1397" t="inlineStr">
        <is>
          <t>Yes</t>
        </is>
      </c>
      <c r="R1397" t="inlineStr">
        <is>
          <t>2026-04-19 06:32</t>
        </is>
      </c>
      <c r="T1397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U1397" t="inlineStr">
        <is>
          <t>https://casino.guru/badshahcric-casino-review</t>
        </is>
      </c>
    </row>
    <row r="1398">
      <c r="A1398" s="9" t="inlineStr">
        <is>
          <t>Skythor Casino</t>
        </is>
      </c>
      <c r="B1398" t="inlineStr">
        <is>
          <t>Anjouan</t>
        </is>
      </c>
      <c r="C1398" t="n">
        <v>7.1</v>
      </c>
      <c r="D1398" t="inlineStr">
        <is>
          <t>Skythor N.V.</t>
        </is>
      </c>
      <c r="E1398" t="inlineStr">
        <is>
          <t>thrill</t>
        </is>
      </c>
      <c r="F1398" t="n">
        <v>0.1869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112</v>
      </c>
      <c r="Q1398" t="inlineStr">
        <is>
          <t>Yes</t>
        </is>
      </c>
      <c r="R1398" t="inlineStr">
        <is>
          <t>2026-04-19 06:48</t>
        </is>
      </c>
      <c r="T1398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U1398" t="inlineStr">
        <is>
          <t>https://casino.guru/skythor-casino-review</t>
        </is>
      </c>
    </row>
    <row r="1399">
      <c r="A1399" s="9" t="inlineStr">
        <is>
          <t>Spin It Casino</t>
        </is>
      </c>
      <c r="B1399" t="inlineStr">
        <is>
          <t>Curacao</t>
        </is>
      </c>
      <c r="C1399" t="n">
        <v>6.8</v>
      </c>
      <c r="D1399" t="inlineStr">
        <is>
          <t>Cyber Galaxy B.V.</t>
        </is>
      </c>
      <c r="E1399" t="inlineStr">
        <is>
          <t>thrill</t>
        </is>
      </c>
      <c r="F1399" t="n">
        <v>0.1866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5873</v>
      </c>
      <c r="Q1399" t="inlineStr">
        <is>
          <t>Yes</t>
        </is>
      </c>
      <c r="R1399" t="inlineStr">
        <is>
          <t>2026-04-19 06:56</t>
        </is>
      </c>
      <c r="T1399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U1399" t="inlineStr">
        <is>
          <t>https://casino.guru/spin-it-casino-review</t>
        </is>
      </c>
    </row>
    <row r="1400">
      <c r="A1400" s="9" t="inlineStr">
        <is>
          <t>North Casino</t>
        </is>
      </c>
      <c r="B1400" t="inlineStr">
        <is>
          <t>Kahnawake</t>
        </is>
      </c>
      <c r="C1400" t="n">
        <v>6.1</v>
      </c>
      <c r="D1400" t="inlineStr">
        <is>
          <t>Green Cari Marketing LLC</t>
        </is>
      </c>
      <c r="E1400" t="inlineStr">
        <is>
          <t>thrill</t>
        </is>
      </c>
      <c r="F1400" t="n">
        <v>0.1866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5" t="inlineStr">
        <is>
          <t>No</t>
        </is>
      </c>
      <c r="N1400" t="n">
        <v>1</v>
      </c>
      <c r="O1400" t="inlineStr">
        <is>
          <t>casino.guru</t>
        </is>
      </c>
      <c r="P1400" s="10" t="n">
        <v>46134</v>
      </c>
      <c r="Q1400" t="inlineStr">
        <is>
          <t>Yes</t>
        </is>
      </c>
      <c r="R1400" t="inlineStr">
        <is>
          <t>2026-04-19 06:19</t>
        </is>
      </c>
      <c r="T1400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U1400" t="inlineStr">
        <is>
          <t>https://casino.guru/north-casino-review</t>
        </is>
      </c>
    </row>
    <row r="1401">
      <c r="A1401" s="9" t="inlineStr">
        <is>
          <t>Marjinbet Casino</t>
        </is>
      </c>
      <c r="B1401" t="inlineStr">
        <is>
          <t>MGA</t>
        </is>
      </c>
      <c r="C1401" t="n">
        <v>3.7</v>
      </c>
      <c r="D1401" t="inlineStr">
        <is>
          <t>Zoomba Ltd.</t>
        </is>
      </c>
      <c r="E1401" t="inlineStr">
        <is>
          <t>betpanda</t>
        </is>
      </c>
      <c r="F1401" t="n">
        <v>0.1864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21</v>
      </c>
      <c r="Q1401" t="inlineStr">
        <is>
          <t>Yes</t>
        </is>
      </c>
      <c r="R1401" t="inlineStr">
        <is>
          <t>2026-04-19 07:05</t>
        </is>
      </c>
      <c r="T1401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U1401" t="inlineStr">
        <is>
          <t>https://casino.guru/marjinbet-casino-review</t>
        </is>
      </c>
    </row>
    <row r="1402">
      <c r="A1402" s="9" t="inlineStr">
        <is>
          <t>Ubet.io Casino</t>
        </is>
      </c>
      <c r="B1402" t="inlineStr">
        <is>
          <t>Curacao</t>
        </is>
      </c>
      <c r="C1402" t="n">
        <v>8.5</v>
      </c>
      <c r="D1402" t="inlineStr">
        <is>
          <t>BetU Curacao B.V</t>
        </is>
      </c>
      <c r="E1402" t="inlineStr">
        <is>
          <t>thrill</t>
        </is>
      </c>
      <c r="F1402" t="n">
        <v>0.18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5951</v>
      </c>
      <c r="Q1402" t="inlineStr">
        <is>
          <t>Yes</t>
        </is>
      </c>
      <c r="R1402" t="inlineStr">
        <is>
          <t>2026-04-19 06:31</t>
        </is>
      </c>
      <c r="T1402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U1402" t="inlineStr">
        <is>
          <t>https://casino.guru/ubet-io-casino-review</t>
        </is>
      </c>
    </row>
    <row r="1403">
      <c r="A1403" s="9" t="inlineStr">
        <is>
          <t>Alvynn Casino</t>
        </is>
      </c>
      <c r="B1403" t="inlineStr">
        <is>
          <t>Anjouan</t>
        </is>
      </c>
      <c r="C1403" t="n">
        <v>6.6</v>
      </c>
      <c r="D1403" t="inlineStr">
        <is>
          <t>Lynxel Ltd</t>
        </is>
      </c>
      <c r="E1403" t="inlineStr">
        <is>
          <t>betpanda</t>
        </is>
      </c>
      <c r="F1403" t="n">
        <v>0.18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80</v>
      </c>
      <c r="Q1403" t="inlineStr">
        <is>
          <t>Yes</t>
        </is>
      </c>
      <c r="R1403" t="inlineStr">
        <is>
          <t>2026-04-19 07:09</t>
        </is>
      </c>
      <c r="T1403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U1403" t="inlineStr">
        <is>
          <t>https://casino.guru/alvynn-casino-review</t>
        </is>
      </c>
    </row>
    <row r="1404">
      <c r="A1404" s="9" t="inlineStr">
        <is>
          <t>KentRelaxGames Casino (SCAM)</t>
        </is>
      </c>
      <c r="B1404" t="inlineStr">
        <is>
          <t>Curacao</t>
        </is>
      </c>
      <c r="C1404" t="n">
        <v>0</v>
      </c>
      <c r="E1404" t="inlineStr">
        <is>
          <t>betpanda</t>
        </is>
      </c>
      <c r="F1404" t="n">
        <v>0.186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4" t="inlineStr">
        <is>
          <t>Yes</t>
        </is>
      </c>
      <c r="N1404" t="n">
        <v>1</v>
      </c>
      <c r="O1404" t="inlineStr">
        <is>
          <t>casino.guru</t>
        </is>
      </c>
      <c r="P1404" s="10" t="n">
        <v>45891</v>
      </c>
      <c r="Q1404" t="inlineStr">
        <is>
          <t>Yes</t>
        </is>
      </c>
      <c r="R1404" t="inlineStr">
        <is>
          <t>2026-04-19 07:00</t>
        </is>
      </c>
      <c r="T1404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U1404" t="inlineStr">
        <is>
          <t>https://casino.guru/kent-relax-games-casino-review</t>
        </is>
      </c>
    </row>
    <row r="1405">
      <c r="A1405" s="9" t="inlineStr">
        <is>
          <t>Savanna Wins Casino</t>
        </is>
      </c>
      <c r="B1405" t="inlineStr">
        <is>
          <t>Curacao</t>
        </is>
      </c>
      <c r="C1405" t="n">
        <v>1.2</v>
      </c>
      <c r="D1405" t="inlineStr">
        <is>
          <t>Savannawins LTD</t>
        </is>
      </c>
      <c r="E1405" t="inlineStr">
        <is>
          <t>betpanda</t>
        </is>
      </c>
      <c r="F1405" t="n">
        <v>0.1858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5985</v>
      </c>
      <c r="Q1405" t="inlineStr">
        <is>
          <t>Yes</t>
        </is>
      </c>
      <c r="R1405" t="inlineStr">
        <is>
          <t>2026-04-19 06:40</t>
        </is>
      </c>
      <c r="T1405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U1405" t="inlineStr">
        <is>
          <t>https://casino.guru/savanna-wins-casino-review</t>
        </is>
      </c>
    </row>
    <row r="1406">
      <c r="A1406" s="9" t="inlineStr">
        <is>
          <t>Luxbet724 Casino</t>
        </is>
      </c>
      <c r="B1406" t="inlineStr">
        <is>
          <t>Anjouan</t>
        </is>
      </c>
      <c r="C1406" t="n">
        <v>5.9</v>
      </c>
      <c r="D1406" t="inlineStr">
        <is>
          <t>The July Sun Ltd.</t>
        </is>
      </c>
      <c r="E1406" t="inlineStr">
        <is>
          <t>betpanda</t>
        </is>
      </c>
      <c r="F1406" t="n">
        <v>0.1852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74</v>
      </c>
      <c r="Q1406" t="inlineStr">
        <is>
          <t>Yes</t>
        </is>
      </c>
      <c r="R1406" t="inlineStr">
        <is>
          <t>2026-04-19 07:07</t>
        </is>
      </c>
      <c r="T1406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U1406" t="inlineStr">
        <is>
          <t>https://casino.guru/luxbet724-casino-review</t>
        </is>
      </c>
    </row>
    <row r="1407">
      <c r="A1407" s="9" t="inlineStr">
        <is>
          <t>Venus55 Casino</t>
        </is>
      </c>
      <c r="B1407" t="inlineStr">
        <is>
          <t>Curacao</t>
        </is>
      </c>
      <c r="C1407" t="n">
        <v>7.3</v>
      </c>
      <c r="E1407" t="inlineStr">
        <is>
          <t>betpanda</t>
        </is>
      </c>
      <c r="F1407" t="n">
        <v>0.1849</v>
      </c>
      <c r="G1407" s="4" t="inlineStr">
        <is>
          <t>Yes</t>
        </is>
      </c>
      <c r="H1407" s="4" t="inlineStr">
        <is>
          <t>Yes</t>
        </is>
      </c>
      <c r="I1407" s="4" t="inlineStr">
        <is>
          <t>Yes</t>
        </is>
      </c>
      <c r="J1407" s="5" t="inlineStr">
        <is>
          <t>No</t>
        </is>
      </c>
      <c r="N1407" t="n">
        <v>1</v>
      </c>
      <c r="O1407" t="inlineStr">
        <is>
          <t>casino.guru</t>
        </is>
      </c>
      <c r="P1407" s="10" t="n">
        <v>46141</v>
      </c>
      <c r="Q1407" t="inlineStr">
        <is>
          <t>Yes</t>
        </is>
      </c>
      <c r="R1407" t="inlineStr">
        <is>
          <t>2026-04-19 07:08</t>
        </is>
      </c>
      <c r="T1407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U1407" t="inlineStr">
        <is>
          <t>https://casino.guru/venus55-casino-review</t>
        </is>
      </c>
    </row>
    <row r="1408">
      <c r="A1408" s="9" t="inlineStr">
        <is>
          <t>BetnRoll Casino</t>
        </is>
      </c>
      <c r="B1408" t="inlineStr">
        <is>
          <t>Curacao</t>
        </is>
      </c>
      <c r="C1408" t="n">
        <v>7.2</v>
      </c>
      <c r="D1408" t="inlineStr">
        <is>
          <t>418 Services B.V.</t>
        </is>
      </c>
      <c r="E1408" t="inlineStr">
        <is>
          <t>thrill</t>
        </is>
      </c>
      <c r="F1408" t="n">
        <v>0.1845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5968</v>
      </c>
      <c r="Q1408" t="inlineStr">
        <is>
          <t>Yes</t>
        </is>
      </c>
      <c r="R1408" t="inlineStr">
        <is>
          <t>2026-04-19 06:36</t>
        </is>
      </c>
      <c r="T1408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U1408" t="inlineStr">
        <is>
          <t>https://casino.guru/betnroll-casino-review</t>
        </is>
      </c>
    </row>
    <row r="1409">
      <c r="A1409" s="9" t="inlineStr">
        <is>
          <t>Joker's Ace Casino</t>
        </is>
      </c>
      <c r="B1409" t="inlineStr">
        <is>
          <t>Curacao</t>
        </is>
      </c>
      <c r="C1409" t="n">
        <v>1</v>
      </c>
      <c r="E1409" t="inlineStr">
        <is>
          <t>betpanda</t>
        </is>
      </c>
      <c r="F1409" t="n">
        <v>0.1838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861</v>
      </c>
      <c r="Q1409" t="inlineStr">
        <is>
          <t>Yes</t>
        </is>
      </c>
      <c r="R1409" t="inlineStr">
        <is>
          <t>2026-04-19 06:56</t>
        </is>
      </c>
      <c r="T1409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U1409" t="inlineStr">
        <is>
          <t>https://casino.guru/joker-s-ace-casino-review</t>
        </is>
      </c>
    </row>
    <row r="1410">
      <c r="A1410" s="9" t="inlineStr">
        <is>
          <t>Slots Paradise Casino</t>
        </is>
      </c>
      <c r="C1410" t="n">
        <v>6.2</v>
      </c>
      <c r="E1410" t="inlineStr">
        <is>
          <t>betpanda</t>
        </is>
      </c>
      <c r="F1410" t="n">
        <v>0.1837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35</t>
        </is>
      </c>
      <c r="T1410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U1410" t="inlineStr">
        <is>
          <t>https://casino.guru/slots-paradise-casino-review</t>
        </is>
      </c>
    </row>
    <row r="1411">
      <c r="A1411" s="9" t="inlineStr">
        <is>
          <t>Monaco Jack Casino</t>
        </is>
      </c>
      <c r="B1411" t="inlineStr">
        <is>
          <t>Anjouan</t>
        </is>
      </c>
      <c r="C1411" t="n">
        <v>7.4</v>
      </c>
      <c r="D1411" t="inlineStr">
        <is>
          <t>Codatech Limited</t>
        </is>
      </c>
      <c r="E1411" t="inlineStr">
        <is>
          <t>betpanda</t>
        </is>
      </c>
      <c r="F1411" t="n">
        <v>0.1835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N1411" t="n">
        <v>1</v>
      </c>
      <c r="O1411" t="inlineStr">
        <is>
          <t>casino.guru</t>
        </is>
      </c>
      <c r="P1411" s="10" t="n">
        <v>46002</v>
      </c>
      <c r="Q1411" t="inlineStr">
        <is>
          <t>Yes</t>
        </is>
      </c>
      <c r="R1411" t="inlineStr">
        <is>
          <t>2026-04-19 06:51</t>
        </is>
      </c>
      <c r="T1411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U1411" t="inlineStr">
        <is>
          <t>https://casino.guru/monaco-jack-casino-review</t>
        </is>
      </c>
    </row>
    <row r="1412">
      <c r="A1412" s="9" t="inlineStr">
        <is>
          <t>Casiny Casino</t>
        </is>
      </c>
      <c r="B1412" t="inlineStr">
        <is>
          <t>Tobique</t>
        </is>
      </c>
      <c r="C1412" t="n">
        <v>7.7</v>
      </c>
      <c r="D1412" t="inlineStr">
        <is>
          <t>Neptune Projects S.R.L.</t>
        </is>
      </c>
      <c r="E1412" t="inlineStr">
        <is>
          <t>thrill</t>
        </is>
      </c>
      <c r="F1412" t="n">
        <v>0.1833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22</v>
      </c>
      <c r="Q1412" t="inlineStr">
        <is>
          <t>Yes</t>
        </is>
      </c>
      <c r="R1412" t="inlineStr">
        <is>
          <t>2026-04-19 06:27</t>
        </is>
      </c>
      <c r="T141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U1412" t="inlineStr">
        <is>
          <t>https://casino.guru/casiny-casino-review</t>
        </is>
      </c>
    </row>
    <row r="1413">
      <c r="A1413" s="9" t="inlineStr">
        <is>
          <t>Betnova Casino</t>
        </is>
      </c>
      <c r="B1413" t="inlineStr">
        <is>
          <t>Anjouan</t>
        </is>
      </c>
      <c r="C1413" t="n">
        <v>7.3</v>
      </c>
      <c r="D1413" t="inlineStr">
        <is>
          <t>Isla Roja Limited</t>
        </is>
      </c>
      <c r="E1413" t="inlineStr">
        <is>
          <t>betpanda</t>
        </is>
      </c>
      <c r="F1413" t="n">
        <v>0.1833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134</v>
      </c>
      <c r="Q1413" t="inlineStr">
        <is>
          <t>Yes</t>
        </is>
      </c>
      <c r="R1413" t="inlineStr">
        <is>
          <t>2026-04-19 06:49</t>
        </is>
      </c>
      <c r="T1413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U1413" t="inlineStr">
        <is>
          <t>https://casino.guru/betnova-casino-review</t>
        </is>
      </c>
    </row>
    <row r="1414">
      <c r="A1414" s="9" t="inlineStr">
        <is>
          <t>Le Roi Johnny Casino</t>
        </is>
      </c>
      <c r="C1414" t="n">
        <v>5.5</v>
      </c>
      <c r="E1414" t="inlineStr">
        <is>
          <t>thrill</t>
        </is>
      </c>
      <c r="F1414" t="n">
        <v>0.1833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5910</v>
      </c>
      <c r="Q1414" t="inlineStr">
        <is>
          <t>Yes</t>
        </is>
      </c>
      <c r="R1414" t="inlineStr">
        <is>
          <t>2026-04-19 06:21</t>
        </is>
      </c>
      <c r="T1414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U1414" t="inlineStr">
        <is>
          <t>https://casino.guru/le-roi-johnny-casino-review</t>
        </is>
      </c>
    </row>
    <row r="1415">
      <c r="A1415" s="9" t="inlineStr">
        <is>
          <t>PokerBetaSpor Casino</t>
        </is>
      </c>
      <c r="B1415" t="inlineStr">
        <is>
          <t>Anjouan</t>
        </is>
      </c>
      <c r="C1415" t="n">
        <v>3.9</v>
      </c>
      <c r="D1415" t="inlineStr">
        <is>
          <t>Vanta Technology LTD</t>
        </is>
      </c>
      <c r="E1415" t="inlineStr">
        <is>
          <t>betpanda</t>
        </is>
      </c>
      <c r="F1415" t="n">
        <v>0.1831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64</v>
      </c>
      <c r="Q1415" t="inlineStr">
        <is>
          <t>Yes</t>
        </is>
      </c>
      <c r="R1415" t="inlineStr">
        <is>
          <t>2026-04-19 07:11</t>
        </is>
      </c>
      <c r="T1415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U1415" t="inlineStr">
        <is>
          <t>https://casino.guru/pokerbetaspor-casino-review</t>
        </is>
      </c>
    </row>
    <row r="1416">
      <c r="A1416" s="9" t="inlineStr">
        <is>
          <t>Ocean Breeze Casino</t>
        </is>
      </c>
      <c r="B1416" t="inlineStr">
        <is>
          <t>Curacao</t>
        </is>
      </c>
      <c r="C1416" t="n">
        <v>0</v>
      </c>
      <c r="D1416" t="inlineStr">
        <is>
          <t>Ocean Breeze Tech Ltd.</t>
        </is>
      </c>
      <c r="E1416" t="inlineStr">
        <is>
          <t>betpanda</t>
        </is>
      </c>
      <c r="F1416" t="n">
        <v>0.1831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N1416" t="n">
        <v>1</v>
      </c>
      <c r="O1416" t="inlineStr">
        <is>
          <t>casino.guru</t>
        </is>
      </c>
      <c r="P1416" s="10" t="n">
        <v>45989</v>
      </c>
      <c r="Q1416" t="inlineStr">
        <is>
          <t>Yes</t>
        </is>
      </c>
      <c r="R1416" t="inlineStr">
        <is>
          <t>2026-04-19 06:15</t>
        </is>
      </c>
      <c r="S1416" s="3" t="inlineStr">
        <is>
          <t>https://oceanbreeze34.com</t>
        </is>
      </c>
      <c r="T1416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U1416" t="inlineStr">
        <is>
          <t>https://casino.guru/ocean-breeze-casino-review</t>
        </is>
      </c>
    </row>
    <row r="1417">
      <c r="A1417" s="9" t="inlineStr">
        <is>
          <t>GDAY96 Casino</t>
        </is>
      </c>
      <c r="B1417" t="inlineStr">
        <is>
          <t>Curacao</t>
        </is>
      </c>
      <c r="C1417" t="n">
        <v>7.4</v>
      </c>
      <c r="E1417" t="inlineStr">
        <is>
          <t>betpanda</t>
        </is>
      </c>
      <c r="F1417" t="n">
        <v>0.1827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1</v>
      </c>
      <c r="Q1417" t="inlineStr">
        <is>
          <t>Yes</t>
        </is>
      </c>
      <c r="R1417" t="inlineStr">
        <is>
          <t>2026-04-19 07:06</t>
        </is>
      </c>
      <c r="T1417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U1417" t="inlineStr">
        <is>
          <t>https://casino.guru/gday96-casino-review</t>
        </is>
      </c>
    </row>
    <row r="1418">
      <c r="A1418" s="9" t="inlineStr">
        <is>
          <t>Xox96 Casino</t>
        </is>
      </c>
      <c r="B1418" t="inlineStr">
        <is>
          <t>Curacao</t>
        </is>
      </c>
      <c r="C1418" t="n">
        <v>6.4</v>
      </c>
      <c r="E1418" t="inlineStr">
        <is>
          <t>betpanda</t>
        </is>
      </c>
      <c r="F1418" t="n">
        <v>0.1827</v>
      </c>
      <c r="G1418" s="4" t="inlineStr">
        <is>
          <t>Yes</t>
        </is>
      </c>
      <c r="H1418" s="4" t="inlineStr">
        <is>
          <t>Yes</t>
        </is>
      </c>
      <c r="I1418" s="4" t="inlineStr">
        <is>
          <t>Yes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6029</v>
      </c>
      <c r="Q1418" t="inlineStr">
        <is>
          <t>Yes</t>
        </is>
      </c>
      <c r="R1418" t="inlineStr">
        <is>
          <t>2026-04-19 07:07</t>
        </is>
      </c>
      <c r="T1418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U1418" t="inlineStr">
        <is>
          <t>https://casino.guru/xox96-casino-review</t>
        </is>
      </c>
    </row>
    <row r="1419">
      <c r="A1419" s="9" t="inlineStr">
        <is>
          <t>Doctor Spins Casino</t>
        </is>
      </c>
      <c r="B1419" t="inlineStr">
        <is>
          <t>Curacao</t>
        </is>
      </c>
      <c r="C1419" t="n">
        <v>2.7</v>
      </c>
      <c r="D1419" t="inlineStr">
        <is>
          <t>WinBet NV</t>
        </is>
      </c>
      <c r="E1419" t="inlineStr">
        <is>
          <t>betpanda</t>
        </is>
      </c>
      <c r="F1419" t="n">
        <v>0.1827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59</v>
      </c>
      <c r="Q1419" t="inlineStr">
        <is>
          <t>Yes</t>
        </is>
      </c>
      <c r="R1419" t="inlineStr">
        <is>
          <t>2026-04-19 06:37</t>
        </is>
      </c>
      <c r="T1419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U1419" t="inlineStr">
        <is>
          <t>https://casino.guru/doctor-spins-casino-review</t>
        </is>
      </c>
    </row>
    <row r="1420">
      <c r="A1420" s="9" t="inlineStr">
        <is>
          <t>ShelbyWin Casino</t>
        </is>
      </c>
      <c r="B1420" t="inlineStr">
        <is>
          <t>Curacao</t>
        </is>
      </c>
      <c r="C1420" t="n">
        <v>4.35</v>
      </c>
      <c r="D1420" t="inlineStr">
        <is>
          <t>Olympus Holding N.V.</t>
        </is>
      </c>
      <c r="E1420" t="inlineStr">
        <is>
          <t>betpanda</t>
        </is>
      </c>
      <c r="F1420" t="n">
        <v>0.1826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2</v>
      </c>
      <c r="O1420" t="inlineStr">
        <is>
          <t>askgamblers, casino.guru</t>
        </is>
      </c>
      <c r="P1420" s="10" t="n">
        <v>46128</v>
      </c>
      <c r="Q1420" t="inlineStr">
        <is>
          <t>Yes</t>
        </is>
      </c>
      <c r="R1420" t="inlineStr">
        <is>
          <t>2026-04-19 07:11</t>
        </is>
      </c>
      <c r="T1420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U1420" t="inlineStr">
        <is>
          <t>https://casino.guru/shelbywin-casino-review
https://www.askgamblers.com/online-casinos/reviews/shelbywin-casino</t>
        </is>
      </c>
    </row>
    <row r="1421">
      <c r="A1421" s="9" t="inlineStr">
        <is>
          <t>Yakabet Casino</t>
        </is>
      </c>
      <c r="B1421" t="inlineStr">
        <is>
          <t>MGA</t>
        </is>
      </c>
      <c r="C1421" t="n">
        <v>6.4</v>
      </c>
      <c r="D1421" t="inlineStr">
        <is>
          <t>Nova Data Solutions Limitada</t>
        </is>
      </c>
      <c r="E1421" t="inlineStr">
        <is>
          <t>betpanda</t>
        </is>
      </c>
      <c r="F1421" t="n">
        <v>0.1825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087</v>
      </c>
      <c r="Q1421" t="inlineStr">
        <is>
          <t>Yes</t>
        </is>
      </c>
      <c r="R1421" t="inlineStr">
        <is>
          <t>2026-04-19 07:08</t>
        </is>
      </c>
      <c r="T1421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U1421" t="inlineStr">
        <is>
          <t>https://casino.guru/yakabet-casino-review</t>
        </is>
      </c>
    </row>
    <row r="1422">
      <c r="A1422" s="9" t="inlineStr">
        <is>
          <t>Bodog.eu Casino</t>
        </is>
      </c>
      <c r="B1422" t="inlineStr">
        <is>
          <t>Curacao</t>
        </is>
      </c>
      <c r="C1422" t="n">
        <v>4.7</v>
      </c>
      <c r="E1422" t="inlineStr">
        <is>
          <t>thrill</t>
        </is>
      </c>
      <c r="F1422" t="n">
        <v>0.1825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050</v>
      </c>
      <c r="Q1422" t="inlineStr">
        <is>
          <t>Yes</t>
        </is>
      </c>
      <c r="R1422" t="inlineStr">
        <is>
          <t>2026-04-19 06:08</t>
        </is>
      </c>
      <c r="S1422" s="3" t="inlineStr">
        <is>
          <t>https://bodog.com</t>
        </is>
      </c>
      <c r="T1422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U1422" t="inlineStr">
        <is>
          <t>https://casino.guru/bodog-eu-casino-review</t>
        </is>
      </c>
    </row>
    <row r="1423">
      <c r="A1423" s="9" t="inlineStr">
        <is>
          <t>Pokiez Casino</t>
        </is>
      </c>
      <c r="C1423" t="n">
        <v>4.5</v>
      </c>
      <c r="D1423" t="inlineStr">
        <is>
          <t>SpeQta Media N.V.</t>
        </is>
      </c>
      <c r="E1423" t="inlineStr">
        <is>
          <t>betpanda</t>
        </is>
      </c>
      <c r="F1423" t="n">
        <v>0.1823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5925</v>
      </c>
      <c r="Q1423" t="inlineStr">
        <is>
          <t>Yes</t>
        </is>
      </c>
      <c r="R1423" t="inlineStr">
        <is>
          <t>2026-04-19 06:14</t>
        </is>
      </c>
      <c r="S1423" s="3" t="inlineStr">
        <is>
          <t>https://www.pokiez33.com</t>
        </is>
      </c>
      <c r="T1423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U1423" t="inlineStr">
        <is>
          <t>https://casino.guru/pokiez-casino-review</t>
        </is>
      </c>
    </row>
    <row r="1424">
      <c r="A1424" s="9" t="inlineStr">
        <is>
          <t>Betmomo Casino</t>
        </is>
      </c>
      <c r="B1424" t="inlineStr">
        <is>
          <t>MGA</t>
        </is>
      </c>
      <c r="C1424" t="n">
        <v>7.3</v>
      </c>
      <c r="D1424" t="inlineStr">
        <is>
          <t>Radon B.V.</t>
        </is>
      </c>
      <c r="E1424" t="inlineStr">
        <is>
          <t>betpanda</t>
        </is>
      </c>
      <c r="F1424" t="n">
        <v>0.1821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38</v>
      </c>
      <c r="Q1424" t="inlineStr">
        <is>
          <t>Yes</t>
        </is>
      </c>
      <c r="R1424" t="inlineStr">
        <is>
          <t>2026-04-19 06:33</t>
        </is>
      </c>
      <c r="T1424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U1424" t="inlineStr">
        <is>
          <t>https://casino.guru/betmomo-casino-review</t>
        </is>
      </c>
    </row>
    <row r="1425">
      <c r="A1425" s="9" t="inlineStr">
        <is>
          <t>BetAdonis Casino</t>
        </is>
      </c>
      <c r="B1425" t="inlineStr">
        <is>
          <t>Anjouan</t>
        </is>
      </c>
      <c r="C1425" t="n">
        <v>6.4</v>
      </c>
      <c r="D1425" t="inlineStr">
        <is>
          <t>All Components Ltd.</t>
        </is>
      </c>
      <c r="E1425" t="inlineStr">
        <is>
          <t>betpanda</t>
        </is>
      </c>
      <c r="F1425" t="n">
        <v>0.1819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870</v>
      </c>
      <c r="Q1425" t="inlineStr">
        <is>
          <t>Yes</t>
        </is>
      </c>
      <c r="R1425" t="inlineStr">
        <is>
          <t>2026-04-19 06:03</t>
        </is>
      </c>
      <c r="S1425" s="3" t="inlineStr">
        <is>
          <t>https://www.betadonis.com</t>
        </is>
      </c>
      <c r="T1425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U1425" t="inlineStr">
        <is>
          <t>https://casino.guru/BetAdonis-Casino-review</t>
        </is>
      </c>
    </row>
    <row r="1426">
      <c r="A1426" s="9" t="inlineStr">
        <is>
          <t>Hello Fortune Casino</t>
        </is>
      </c>
      <c r="B1426" t="inlineStr">
        <is>
          <t>Curacao</t>
        </is>
      </c>
      <c r="C1426" t="n">
        <v>1.3</v>
      </c>
      <c r="D1426" t="inlineStr">
        <is>
          <t>Hello Fortune LTD</t>
        </is>
      </c>
      <c r="E1426" t="inlineStr">
        <is>
          <t>betpanda</t>
        </is>
      </c>
      <c r="F1426" t="n">
        <v>0.1819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6076</v>
      </c>
      <c r="Q1426" t="inlineStr">
        <is>
          <t>Yes</t>
        </is>
      </c>
      <c r="R1426" t="inlineStr">
        <is>
          <t>2026-04-19 06:52</t>
        </is>
      </c>
      <c r="T1426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U1426" t="inlineStr">
        <is>
          <t>https://casino.guru/hello-fortune-casino-review</t>
        </is>
      </c>
    </row>
    <row r="1427">
      <c r="A1427" s="9" t="inlineStr">
        <is>
          <t>Wager Tales Casino</t>
        </is>
      </c>
      <c r="B1427" t="inlineStr">
        <is>
          <t>Curacao</t>
        </is>
      </c>
      <c r="C1427" t="n">
        <v>2.3</v>
      </c>
      <c r="D1427" t="inlineStr">
        <is>
          <t>Wager Tales  LTD</t>
        </is>
      </c>
      <c r="E1427" t="inlineStr">
        <is>
          <t>betpanda</t>
        </is>
      </c>
      <c r="F1427" t="n">
        <v>0.1818</v>
      </c>
      <c r="G1427" s="4" t="inlineStr">
        <is>
          <t>Yes</t>
        </is>
      </c>
      <c r="H1427" s="4" t="inlineStr">
        <is>
          <t>Yes</t>
        </is>
      </c>
      <c r="I1427" s="4" t="inlineStr">
        <is>
          <t>Yes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84</v>
      </c>
      <c r="Q1427" t="inlineStr">
        <is>
          <t>Yes</t>
        </is>
      </c>
      <c r="R1427" t="inlineStr">
        <is>
          <t>2026-04-19 07:07</t>
        </is>
      </c>
      <c r="T1427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U1427" t="inlineStr">
        <is>
          <t>https://casino.guru/wager-tales-casino-review</t>
        </is>
      </c>
    </row>
    <row r="1428">
      <c r="A1428" s="9" t="inlineStr">
        <is>
          <t>WinZir Casino</t>
        </is>
      </c>
      <c r="C1428" t="n">
        <v>7.2</v>
      </c>
      <c r="D1428" t="inlineStr">
        <is>
          <t>Sandbox Entertainment Corp.</t>
        </is>
      </c>
      <c r="E1428" t="inlineStr">
        <is>
          <t>thrill</t>
        </is>
      </c>
      <c r="F1428" t="n">
        <v>0.1814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5" t="inlineStr">
        <is>
          <t>No</t>
        </is>
      </c>
      <c r="N1428" t="n">
        <v>1</v>
      </c>
      <c r="O1428" t="inlineStr">
        <is>
          <t>casino.guru</t>
        </is>
      </c>
      <c r="P1428" s="10" t="n">
        <v>46071</v>
      </c>
      <c r="Q1428" t="inlineStr">
        <is>
          <t>Yes</t>
        </is>
      </c>
      <c r="R1428" t="inlineStr">
        <is>
          <t>2026-04-19 06:31</t>
        </is>
      </c>
      <c r="T1428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U1428" t="inlineStr">
        <is>
          <t>https://casino.guru/winzir-casino-review</t>
        </is>
      </c>
    </row>
    <row r="1429">
      <c r="A1429" s="9" t="inlineStr">
        <is>
          <t>Betwoon Casino</t>
        </is>
      </c>
      <c r="B1429" t="inlineStr">
        <is>
          <t>Anjouan</t>
        </is>
      </c>
      <c r="C1429" t="n">
        <v>6.1</v>
      </c>
      <c r="D1429" t="inlineStr">
        <is>
          <t>GSR Technology Holding Limitada</t>
        </is>
      </c>
      <c r="E1429" t="inlineStr">
        <is>
          <t>betpanda</t>
        </is>
      </c>
      <c r="F1429" t="n">
        <v>0.1807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116</v>
      </c>
      <c r="Q1429" t="inlineStr">
        <is>
          <t>Yes</t>
        </is>
      </c>
      <c r="R1429" t="inlineStr">
        <is>
          <t>2026-04-19 07:12</t>
        </is>
      </c>
      <c r="T1429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U1429" t="inlineStr">
        <is>
          <t>https://casino.guru/betwoon-casino-review</t>
        </is>
      </c>
    </row>
    <row r="1430">
      <c r="A1430" s="9" t="inlineStr">
        <is>
          <t>Elitwin Casino</t>
        </is>
      </c>
      <c r="B1430" t="inlineStr">
        <is>
          <t>Curacao</t>
        </is>
      </c>
      <c r="C1430" t="n">
        <v>5.2</v>
      </c>
      <c r="D1430" t="inlineStr">
        <is>
          <t>Infinity Time Solutions Ltd</t>
        </is>
      </c>
      <c r="E1430" t="inlineStr">
        <is>
          <t>betpanda</t>
        </is>
      </c>
      <c r="F1430" t="n">
        <v>0.1806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6056</v>
      </c>
      <c r="Q1430" t="inlineStr">
        <is>
          <t>Yes</t>
        </is>
      </c>
      <c r="R1430" t="inlineStr">
        <is>
          <t>2026-04-19 07:03</t>
        </is>
      </c>
      <c r="T1430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U1430" t="inlineStr">
        <is>
          <t>https://casino.guru/elitwin-casino-review</t>
        </is>
      </c>
    </row>
    <row r="1431">
      <c r="A1431" s="9" t="inlineStr">
        <is>
          <t>Bahis.com Casino</t>
        </is>
      </c>
      <c r="B1431" t="inlineStr">
        <is>
          <t>Curacao</t>
        </is>
      </c>
      <c r="C1431" t="n">
        <v>7.4</v>
      </c>
      <c r="D1431" t="inlineStr">
        <is>
          <t>Socas International B.V.</t>
        </is>
      </c>
      <c r="E1431" t="inlineStr">
        <is>
          <t>betpanda</t>
        </is>
      </c>
      <c r="F1431" t="n">
        <v>0.1805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6071</v>
      </c>
      <c r="Q1431" t="inlineStr">
        <is>
          <t>Yes</t>
        </is>
      </c>
      <c r="R1431" t="inlineStr">
        <is>
          <t>2026-04-19 06:22</t>
        </is>
      </c>
      <c r="T1431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U1431" t="inlineStr">
        <is>
          <t>https://casino.guru/bahis-com-casino-review</t>
        </is>
      </c>
    </row>
    <row r="1432">
      <c r="A1432" s="9" t="inlineStr">
        <is>
          <t>Spin Dimension Casino</t>
        </is>
      </c>
      <c r="C1432" t="n">
        <v>6.4</v>
      </c>
      <c r="D1432" t="inlineStr">
        <is>
          <t>Goldridge Solutions Limited</t>
        </is>
      </c>
      <c r="E1432" t="inlineStr">
        <is>
          <t>thrill</t>
        </is>
      </c>
      <c r="F1432" t="n">
        <v>0.1805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N1432" t="n">
        <v>1</v>
      </c>
      <c r="O1432" t="inlineStr">
        <is>
          <t>casino.guru</t>
        </is>
      </c>
      <c r="P1432" s="10" t="n">
        <v>46120</v>
      </c>
      <c r="Q1432" t="inlineStr">
        <is>
          <t>Yes</t>
        </is>
      </c>
      <c r="R1432" t="inlineStr">
        <is>
          <t>2026-04-19 06:05</t>
        </is>
      </c>
      <c r="S1432" s="3" t="inlineStr">
        <is>
          <t>https://spindimension.com</t>
        </is>
      </c>
      <c r="T1432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U1432" t="inlineStr">
        <is>
          <t>https://casino.guru/spin-dimension-casino-review</t>
        </is>
      </c>
    </row>
    <row r="1433">
      <c r="A1433" s="9" t="inlineStr">
        <is>
          <t>Vegas2Web Casino</t>
        </is>
      </c>
      <c r="C1433" t="n">
        <v>5.6</v>
      </c>
      <c r="D1433" t="inlineStr">
        <is>
          <t>Web Entertainment Software NV</t>
        </is>
      </c>
      <c r="E1433" t="inlineStr">
        <is>
          <t>thrill</t>
        </is>
      </c>
      <c r="F1433" t="n">
        <v>0.1805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6120</v>
      </c>
      <c r="Q1433" t="inlineStr">
        <is>
          <t>Yes</t>
        </is>
      </c>
      <c r="R1433" t="inlineStr">
        <is>
          <t>2026-04-19 06:02</t>
        </is>
      </c>
      <c r="S1433" s="3" t="inlineStr">
        <is>
          <t>https://vegas2web.com</t>
        </is>
      </c>
      <c r="T1433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U1433" t="inlineStr">
        <is>
          <t>https://casino.guru/Vegas2Web-Casino-review</t>
        </is>
      </c>
    </row>
    <row r="1434">
      <c r="A1434" s="9" t="inlineStr">
        <is>
          <t>Wintrillions Casino</t>
        </is>
      </c>
      <c r="B1434" t="inlineStr">
        <is>
          <t>Curacao</t>
        </is>
      </c>
      <c r="C1434" t="n">
        <v>5.2</v>
      </c>
      <c r="E1434" t="inlineStr">
        <is>
          <t>betpanda</t>
        </is>
      </c>
      <c r="F1434" t="n">
        <v>0.1805</v>
      </c>
      <c r="G1434" s="4" t="inlineStr">
        <is>
          <t>Yes</t>
        </is>
      </c>
      <c r="H1434" s="4" t="inlineStr">
        <is>
          <t>Yes</t>
        </is>
      </c>
      <c r="I1434" s="4" t="inlineStr">
        <is>
          <t>Yes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106</v>
      </c>
      <c r="Q1434" t="inlineStr">
        <is>
          <t>Yes</t>
        </is>
      </c>
      <c r="R1434" t="inlineStr">
        <is>
          <t>2026-04-19 06:12</t>
        </is>
      </c>
      <c r="S1434" s="3" t="inlineStr">
        <is>
          <t>https://www.wintrillions.com</t>
        </is>
      </c>
      <c r="T1434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U1434" t="inlineStr">
        <is>
          <t>https://casino.guru/wintrillions-casino-review</t>
        </is>
      </c>
    </row>
    <row r="1435">
      <c r="A1435" s="9" t="inlineStr">
        <is>
          <t>DinamoBet Casino</t>
        </is>
      </c>
      <c r="B1435" t="inlineStr">
        <is>
          <t>Curacao</t>
        </is>
      </c>
      <c r="C1435" t="n">
        <v>4.9</v>
      </c>
      <c r="E1435" t="inlineStr">
        <is>
          <t>thrill</t>
        </is>
      </c>
      <c r="F1435" t="n">
        <v>0.1804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3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www.dinamobet.com</t>
        </is>
      </c>
      <c r="T1435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U1435" t="inlineStr">
        <is>
          <t>https://casino.guru/dinamobet-casino-review</t>
        </is>
      </c>
    </row>
    <row r="1436">
      <c r="A1436" s="9" t="inlineStr">
        <is>
          <t>TT Casino</t>
        </is>
      </c>
      <c r="B1436" t="inlineStr">
        <is>
          <t>Tobique</t>
        </is>
      </c>
      <c r="C1436" t="n">
        <v>6.4</v>
      </c>
      <c r="E1436" t="inlineStr">
        <is>
          <t>thrill</t>
        </is>
      </c>
      <c r="F1436" t="n">
        <v>0.1802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N1436" t="n">
        <v>1</v>
      </c>
      <c r="O1436" t="inlineStr">
        <is>
          <t>casino.guru</t>
        </is>
      </c>
      <c r="P1436" s="10" t="n">
        <v>45973</v>
      </c>
      <c r="Q1436" t="inlineStr">
        <is>
          <t>Yes</t>
        </is>
      </c>
      <c r="R1436" t="inlineStr">
        <is>
          <t>2026-04-19 06:27</t>
        </is>
      </c>
      <c r="T1436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U1436" t="inlineStr">
        <is>
          <t>https://casino.guru/tt-casino-review</t>
        </is>
      </c>
    </row>
    <row r="1437">
      <c r="A1437" s="9" t="inlineStr">
        <is>
          <t>Vbetcrypto Casino</t>
        </is>
      </c>
      <c r="B1437" t="inlineStr">
        <is>
          <t>Curacao</t>
        </is>
      </c>
      <c r="C1437" t="n">
        <v>6.2</v>
      </c>
      <c r="D1437" t="inlineStr">
        <is>
          <t>IT Management Santora B.V.</t>
        </is>
      </c>
      <c r="E1437" t="inlineStr">
        <is>
          <t>betpanda</t>
        </is>
      </c>
      <c r="F1437" t="n">
        <v>0.1798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43</v>
      </c>
      <c r="Q1437" t="inlineStr">
        <is>
          <t>Yes</t>
        </is>
      </c>
      <c r="R1437" t="inlineStr">
        <is>
          <t>2026-04-19 06:24</t>
        </is>
      </c>
      <c r="T1437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U1437" t="inlineStr">
        <is>
          <t>https://casino.guru/vbetcrypto-casino-review</t>
        </is>
      </c>
    </row>
    <row r="1438">
      <c r="A1438" s="9" t="inlineStr">
        <is>
          <t>Hotbahis Casino</t>
        </is>
      </c>
      <c r="B1438" t="inlineStr">
        <is>
          <t>Anjouan</t>
        </is>
      </c>
      <c r="C1438" t="n">
        <v>5.8</v>
      </c>
      <c r="D1438" t="inlineStr">
        <is>
          <t>Green Stream Holding Limitada</t>
        </is>
      </c>
      <c r="E1438" t="inlineStr">
        <is>
          <t>betpanda</t>
        </is>
      </c>
      <c r="F1438" t="n">
        <v>0.1798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141</v>
      </c>
      <c r="Q1438" t="inlineStr">
        <is>
          <t>Yes</t>
        </is>
      </c>
      <c r="R1438" t="inlineStr">
        <is>
          <t>2026-04-19 07:07</t>
        </is>
      </c>
      <c r="T1438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U1438" t="inlineStr">
        <is>
          <t>https://casino.guru/hotbahis-casino-review</t>
        </is>
      </c>
    </row>
    <row r="1439">
      <c r="A1439" s="9" t="inlineStr">
        <is>
          <t>SpinAway Casino</t>
        </is>
      </c>
      <c r="B1439" t="inlineStr">
        <is>
          <t>MGA</t>
        </is>
      </c>
      <c r="C1439" t="n">
        <v>8.199999999999999</v>
      </c>
      <c r="E1439" t="inlineStr">
        <is>
          <t>thrill</t>
        </is>
      </c>
      <c r="F1439" t="n">
        <v>0.179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N1439" t="n">
        <v>1</v>
      </c>
      <c r="O1439" t="inlineStr">
        <is>
          <t>casino.guru</t>
        </is>
      </c>
      <c r="P1439" s="10" t="n">
        <v>46140</v>
      </c>
      <c r="Q1439" t="inlineStr">
        <is>
          <t>Yes</t>
        </is>
      </c>
      <c r="R1439" t="inlineStr">
        <is>
          <t>2026-04-19 06:16</t>
        </is>
      </c>
      <c r="S1439" s="3" t="inlineStr">
        <is>
          <t>https://spinaway.com</t>
        </is>
      </c>
      <c r="T1439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U1439" t="inlineStr">
        <is>
          <t>https://casino.guru/spinaway-casino-review</t>
        </is>
      </c>
    </row>
    <row r="1440">
      <c r="A1440" s="9" t="inlineStr">
        <is>
          <t>JestBahis Casino</t>
        </is>
      </c>
      <c r="B1440" t="inlineStr">
        <is>
          <t>Curacao</t>
        </is>
      </c>
      <c r="C1440" t="n">
        <v>6.1</v>
      </c>
      <c r="D1440" t="inlineStr">
        <is>
          <t>Pinbit N.V.</t>
        </is>
      </c>
      <c r="E1440" t="inlineStr">
        <is>
          <t>betpanda</t>
        </is>
      </c>
      <c r="F1440" t="n">
        <v>0.1797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5894</v>
      </c>
      <c r="Q1440" t="inlineStr">
        <is>
          <t>Yes</t>
        </is>
      </c>
      <c r="R1440" t="inlineStr">
        <is>
          <t>2026-04-19 06:21</t>
        </is>
      </c>
      <c r="T1440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U1440" t="inlineStr">
        <is>
          <t>https://casino.guru/jestbahis-casino-review</t>
        </is>
      </c>
    </row>
    <row r="1441">
      <c r="A1441" s="9" t="inlineStr">
        <is>
          <t>Joe Fortune Casino</t>
        </is>
      </c>
      <c r="C1441" t="n">
        <v>4</v>
      </c>
      <c r="E1441" t="inlineStr">
        <is>
          <t>thrill</t>
        </is>
      </c>
      <c r="F1441" t="n">
        <v>0.1797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050</v>
      </c>
      <c r="Q1441" t="inlineStr">
        <is>
          <t>Yes</t>
        </is>
      </c>
      <c r="R1441" t="inlineStr">
        <is>
          <t>2026-04-19 06:01</t>
        </is>
      </c>
      <c r="S1441" s="3" t="inlineStr">
        <is>
          <t>https://www.joefortunepokies.win</t>
        </is>
      </c>
      <c r="T1441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U1441" t="inlineStr">
        <is>
          <t>https://casino.guru/Joe-Fortune-Casino-review</t>
        </is>
      </c>
    </row>
    <row r="1442">
      <c r="A1442" s="9" t="inlineStr">
        <is>
          <t>Exchmarket Casino</t>
        </is>
      </c>
      <c r="B1442" t="inlineStr">
        <is>
          <t>Curacao</t>
        </is>
      </c>
      <c r="C1442" t="n">
        <v>4.9</v>
      </c>
      <c r="D1442" t="inlineStr">
        <is>
          <t>Megabiz Support Limited B.V Curacao</t>
        </is>
      </c>
      <c r="E1442" t="inlineStr">
        <is>
          <t>betpanda</t>
        </is>
      </c>
      <c r="F1442" t="n">
        <v>0.179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5988</v>
      </c>
      <c r="Q1442" t="inlineStr">
        <is>
          <t>Yes</t>
        </is>
      </c>
      <c r="R1442" t="inlineStr">
        <is>
          <t>2026-04-19 06:33</t>
        </is>
      </c>
      <c r="T1442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U1442" t="inlineStr">
        <is>
          <t>https://casino.guru/exchmarket-casino-review</t>
        </is>
      </c>
    </row>
    <row r="1443">
      <c r="A1443" s="9" t="inlineStr">
        <is>
          <t>SlotsToto Casino</t>
        </is>
      </c>
      <c r="B1443" t="inlineStr">
        <is>
          <t>Curacao</t>
        </is>
      </c>
      <c r="C1443" t="n">
        <v>2.9</v>
      </c>
      <c r="D1443" t="inlineStr">
        <is>
          <t>BNR LTD</t>
        </is>
      </c>
      <c r="E1443" t="inlineStr">
        <is>
          <t>thrill</t>
        </is>
      </c>
      <c r="F1443" t="n">
        <v>0.1796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5887</v>
      </c>
      <c r="Q1443" t="inlineStr">
        <is>
          <t>Yes</t>
        </is>
      </c>
      <c r="R1443" t="inlineStr">
        <is>
          <t>2026-04-19 06:22</t>
        </is>
      </c>
      <c r="T1443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U1443" t="inlineStr">
        <is>
          <t>https://casino.guru/slotstoto-casino-review</t>
        </is>
      </c>
    </row>
    <row r="1444">
      <c r="A1444" s="9" t="inlineStr">
        <is>
          <t>Winit Casino</t>
        </is>
      </c>
      <c r="B1444" t="inlineStr">
        <is>
          <t>Curacao</t>
        </is>
      </c>
      <c r="C1444" t="n">
        <v>2</v>
      </c>
      <c r="D1444" t="inlineStr">
        <is>
          <t>Winit LTD</t>
        </is>
      </c>
      <c r="E1444" t="inlineStr">
        <is>
          <t>betpanda</t>
        </is>
      </c>
      <c r="F1444" t="n">
        <v>0.1795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6055</v>
      </c>
      <c r="Q1444" t="inlineStr">
        <is>
          <t>Yes</t>
        </is>
      </c>
      <c r="R1444" t="inlineStr">
        <is>
          <t>2026-04-19 06:40</t>
        </is>
      </c>
      <c r="T1444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U1444" t="inlineStr">
        <is>
          <t>https://casino.guru/winit-casino-review</t>
        </is>
      </c>
    </row>
    <row r="1445">
      <c r="A1445" s="9" t="inlineStr">
        <is>
          <t>London Eye Casino</t>
        </is>
      </c>
      <c r="B1445" t="inlineStr">
        <is>
          <t>Kahnawake</t>
        </is>
      </c>
      <c r="C1445" t="n">
        <v>3.6</v>
      </c>
      <c r="D1445" t="inlineStr">
        <is>
          <t>Famagousta B.V.</t>
        </is>
      </c>
      <c r="E1445" t="inlineStr">
        <is>
          <t>betpanda</t>
        </is>
      </c>
      <c r="F1445" t="n">
        <v>0.179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N1445" t="n">
        <v>1</v>
      </c>
      <c r="O1445" t="inlineStr">
        <is>
          <t>casino.guru</t>
        </is>
      </c>
      <c r="P1445" s="10" t="n">
        <v>46048</v>
      </c>
      <c r="Q1445" t="inlineStr">
        <is>
          <t>Yes</t>
        </is>
      </c>
      <c r="R1445" t="inlineStr">
        <is>
          <t>2026-04-19 06:47</t>
        </is>
      </c>
      <c r="T144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U1445" t="inlineStr">
        <is>
          <t>https://casino.guru/london-eye-casino-review</t>
        </is>
      </c>
    </row>
    <row r="1446">
      <c r="A1446" s="9" t="inlineStr">
        <is>
          <t>Trillonario Casino</t>
        </is>
      </c>
      <c r="B1446" t="inlineStr">
        <is>
          <t>Curacao</t>
        </is>
      </c>
      <c r="C1446" t="n">
        <v>5</v>
      </c>
      <c r="E1446" t="inlineStr">
        <is>
          <t>betpanda</t>
        </is>
      </c>
      <c r="F1446" t="n">
        <v>0.1789</v>
      </c>
      <c r="G1446" s="4" t="inlineStr">
        <is>
          <t>Yes</t>
        </is>
      </c>
      <c r="H1446" s="4" t="inlineStr">
        <is>
          <t>Yes</t>
        </is>
      </c>
      <c r="I1446" s="4" t="inlineStr">
        <is>
          <t>Yes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06</v>
      </c>
      <c r="Q1446" t="inlineStr">
        <is>
          <t>Yes</t>
        </is>
      </c>
      <c r="R1446" t="inlineStr">
        <is>
          <t>2026-04-19 06:13</t>
        </is>
      </c>
      <c r="S1446" s="3" t="inlineStr">
        <is>
          <t>https://www.trillonario.com</t>
        </is>
      </c>
      <c r="T144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U1446" t="inlineStr">
        <is>
          <t>https://casino.guru/trillonario-casino-review</t>
        </is>
      </c>
    </row>
    <row r="1447">
      <c r="A1447" s="9" t="inlineStr">
        <is>
          <t>PokieFox Casino</t>
        </is>
      </c>
      <c r="B1447" t="inlineStr">
        <is>
          <t>Curacao</t>
        </is>
      </c>
      <c r="C1447" t="n">
        <v>3.2</v>
      </c>
      <c r="E1447" t="inlineStr">
        <is>
          <t>thrill</t>
        </is>
      </c>
      <c r="F1447" t="n">
        <v>0.1781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L1447" s="11" t="inlineStr">
        <is>
          <t>Asia</t>
        </is>
      </c>
      <c r="M1447" s="11" t="inlineStr">
        <is>
          <t>Philippines</t>
        </is>
      </c>
      <c r="N1447" t="n">
        <v>1</v>
      </c>
      <c r="O1447" t="inlineStr">
        <is>
          <t>casino.guru</t>
        </is>
      </c>
      <c r="P1447" s="10" t="n">
        <v>46137</v>
      </c>
      <c r="Q1447" t="inlineStr">
        <is>
          <t>Yes</t>
        </is>
      </c>
      <c r="R1447" t="inlineStr">
        <is>
          <t>2026-05-01 18:14</t>
        </is>
      </c>
      <c r="T1447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U1447" t="inlineStr">
        <is>
          <t>https://casino.guru/pokiefox-casino-review</t>
        </is>
      </c>
    </row>
    <row r="1448">
      <c r="A1448" s="9" t="inlineStr">
        <is>
          <t>Bunny96 Casino</t>
        </is>
      </c>
      <c r="B1448" t="inlineStr">
        <is>
          <t>Curacao</t>
        </is>
      </c>
      <c r="C1448" t="n">
        <v>3.6</v>
      </c>
      <c r="E1448" t="inlineStr">
        <is>
          <t>betpanda</t>
        </is>
      </c>
      <c r="F1448" t="n">
        <v>0.1778</v>
      </c>
      <c r="G1448" s="4" t="inlineStr">
        <is>
          <t>Yes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5980</v>
      </c>
      <c r="Q1448" t="inlineStr">
        <is>
          <t>Yes</t>
        </is>
      </c>
      <c r="R1448" t="inlineStr">
        <is>
          <t>2026-04-19 07:07</t>
        </is>
      </c>
      <c r="T1448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U1448" t="inlineStr">
        <is>
          <t>https://casino.guru/bunny96-casino-review</t>
        </is>
      </c>
    </row>
    <row r="1449">
      <c r="A1449" s="9" t="inlineStr">
        <is>
          <t>Mr Sloty Casino</t>
        </is>
      </c>
      <c r="B1449" t="inlineStr">
        <is>
          <t>Curacao</t>
        </is>
      </c>
      <c r="C1449" t="n">
        <v>1.3</v>
      </c>
      <c r="D1449" t="inlineStr">
        <is>
          <t>MRSL NV</t>
        </is>
      </c>
      <c r="E1449" t="inlineStr">
        <is>
          <t>betpanda</t>
        </is>
      </c>
      <c r="F1449" t="n">
        <v>0.1776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5988</v>
      </c>
      <c r="Q1449" t="inlineStr">
        <is>
          <t>Yes</t>
        </is>
      </c>
      <c r="R1449" t="inlineStr">
        <is>
          <t>2026-04-19 06:16</t>
        </is>
      </c>
      <c r="S1449" s="3" t="inlineStr">
        <is>
          <t>https://mrsloty1.com</t>
        </is>
      </c>
      <c r="T1449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U1449" t="inlineStr">
        <is>
          <t>https://casino.guru/mr-sloty-casino-review</t>
        </is>
      </c>
    </row>
    <row r="1450">
      <c r="A1450" s="9" t="inlineStr">
        <is>
          <t>Lucky Wins Casino</t>
        </is>
      </c>
      <c r="B1450" t="inlineStr">
        <is>
          <t>Curacao</t>
        </is>
      </c>
      <c r="C1450" t="n">
        <v>0.5</v>
      </c>
      <c r="D1450" t="inlineStr">
        <is>
          <t>Luckwins LTD</t>
        </is>
      </c>
      <c r="E1450" t="inlineStr">
        <is>
          <t>betpanda</t>
        </is>
      </c>
      <c r="F1450" t="n">
        <v>0.1776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33</v>
      </c>
      <c r="Q1450" t="inlineStr">
        <is>
          <t>Yes</t>
        </is>
      </c>
      <c r="R1450" t="inlineStr">
        <is>
          <t>2026-04-19 06:18</t>
        </is>
      </c>
      <c r="T1450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U1450" t="inlineStr">
        <is>
          <t>https://casino.guru/lucky-wins-casino-review</t>
        </is>
      </c>
    </row>
    <row r="1451">
      <c r="A1451" s="9" t="inlineStr">
        <is>
          <t>Bonza96 Casino</t>
        </is>
      </c>
      <c r="B1451" t="inlineStr">
        <is>
          <t>Curacao</t>
        </is>
      </c>
      <c r="C1451" t="n">
        <v>5</v>
      </c>
      <c r="E1451" t="inlineStr">
        <is>
          <t>betpanda</t>
        </is>
      </c>
      <c r="F1451" t="n">
        <v>0.1774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5943</v>
      </c>
      <c r="Q1451" t="inlineStr">
        <is>
          <t>Yes</t>
        </is>
      </c>
      <c r="R1451" t="inlineStr">
        <is>
          <t>2026-04-19 07:04</t>
        </is>
      </c>
      <c r="T1451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U1451" t="inlineStr">
        <is>
          <t>https://casino.guru/bonza96-casino-review</t>
        </is>
      </c>
    </row>
    <row r="1452">
      <c r="A1452" s="9" t="inlineStr">
        <is>
          <t>UniverseBet Casino</t>
        </is>
      </c>
      <c r="B1452" t="inlineStr">
        <is>
          <t>Anjouan</t>
        </is>
      </c>
      <c r="C1452" t="n">
        <v>3.5</v>
      </c>
      <c r="D1452" t="inlineStr">
        <is>
          <t>Cyberwave Limited Liability</t>
        </is>
      </c>
      <c r="E1452" t="inlineStr">
        <is>
          <t>betpanda</t>
        </is>
      </c>
      <c r="F1452" t="n">
        <v>0.1774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100</v>
      </c>
      <c r="Q1452" t="inlineStr">
        <is>
          <t>Yes</t>
        </is>
      </c>
      <c r="R1452" t="inlineStr">
        <is>
          <t>2026-04-19 07:12</t>
        </is>
      </c>
      <c r="T1452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U1452" t="inlineStr">
        <is>
          <t>https://casino.guru/universe-bet-casino-review</t>
        </is>
      </c>
    </row>
    <row r="1453">
      <c r="A1453" s="9" t="inlineStr">
        <is>
          <t>Mr. Thrills Casino</t>
        </is>
      </c>
      <c r="B1453" t="inlineStr">
        <is>
          <t>Curacao</t>
        </is>
      </c>
      <c r="C1453" t="n">
        <v>1.2</v>
      </c>
      <c r="D1453" t="inlineStr">
        <is>
          <t>Mr. Thrills LTD</t>
        </is>
      </c>
      <c r="E1453" t="inlineStr">
        <is>
          <t>betpanda</t>
        </is>
      </c>
      <c r="F1453" t="n">
        <v>0.1772</v>
      </c>
      <c r="G1453" s="4" t="inlineStr">
        <is>
          <t>Yes</t>
        </is>
      </c>
      <c r="H1453" s="4" t="inlineStr">
        <is>
          <t>Yes</t>
        </is>
      </c>
      <c r="I1453" s="4" t="inlineStr">
        <is>
          <t>Yes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5947</v>
      </c>
      <c r="Q1453" t="inlineStr">
        <is>
          <t>Yes</t>
        </is>
      </c>
      <c r="R1453" t="inlineStr">
        <is>
          <t>2026-04-19 07:05</t>
        </is>
      </c>
      <c r="S1453" s="3" t="inlineStr">
        <is>
          <t>https://mrthrills33.com</t>
        </is>
      </c>
      <c r="T1453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U1453" t="inlineStr">
        <is>
          <t>https://casino.guru/mr--thrills-casino-review</t>
        </is>
      </c>
    </row>
    <row r="1454">
      <c r="A1454" s="9" t="inlineStr">
        <is>
          <t>Anonymous Casino</t>
        </is>
      </c>
      <c r="C1454" t="n">
        <v>3.4</v>
      </c>
      <c r="E1454" t="inlineStr">
        <is>
          <t>thrill</t>
        </is>
      </c>
      <c r="F1454" t="n">
        <v>0.1764</v>
      </c>
      <c r="G1454" s="4" t="inlineStr">
        <is>
          <t>Yes</t>
        </is>
      </c>
      <c r="H1454" s="4" t="inlineStr">
        <is>
          <t>Yes</t>
        </is>
      </c>
      <c r="I1454" s="4" t="inlineStr">
        <is>
          <t>Yes</t>
        </is>
      </c>
      <c r="J1454" s="5" t="inlineStr">
        <is>
          <t>No</t>
        </is>
      </c>
      <c r="K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863</v>
      </c>
      <c r="Q1454" t="inlineStr">
        <is>
          <t>Yes</t>
        </is>
      </c>
      <c r="R1454" t="inlineStr">
        <is>
          <t>2026-04-19 06:03</t>
        </is>
      </c>
      <c r="S1454" s="3" t="inlineStr">
        <is>
          <t>https://www.anonymous-casino.com</t>
        </is>
      </c>
      <c r="T1454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U1454" t="inlineStr">
        <is>
          <t>https://casino.guru/Anonymous-Casino-review</t>
        </is>
      </c>
    </row>
    <row r="1455">
      <c r="A1455" s="9" t="inlineStr">
        <is>
          <t>SupremePlay Casino</t>
        </is>
      </c>
      <c r="B1455" t="inlineStr">
        <is>
          <t>Curacao</t>
        </is>
      </c>
      <c r="C1455" t="n">
        <v>2.3</v>
      </c>
      <c r="D1455" t="inlineStr">
        <is>
          <t>Cyberrock Entertainment N.V.</t>
        </is>
      </c>
      <c r="E1455" t="inlineStr">
        <is>
          <t>thrill</t>
        </is>
      </c>
      <c r="F1455" t="n">
        <v>0.176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N1455" t="n">
        <v>1</v>
      </c>
      <c r="O1455" t="inlineStr">
        <is>
          <t>casino.guru</t>
        </is>
      </c>
      <c r="P1455" s="10" t="n">
        <v>45879</v>
      </c>
      <c r="Q1455" t="inlineStr">
        <is>
          <t>Yes</t>
        </is>
      </c>
      <c r="R1455" t="inlineStr">
        <is>
          <t>2026-04-19 06:05</t>
        </is>
      </c>
      <c r="S1455" s="3" t="inlineStr">
        <is>
          <t>https://supremeplay-casino.com</t>
        </is>
      </c>
      <c r="T1455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U1455" t="inlineStr">
        <is>
          <t>https://casino.guru/supremeplay-casino-review</t>
        </is>
      </c>
    </row>
    <row r="1456">
      <c r="A1456" s="9" t="inlineStr">
        <is>
          <t>Astrozino Casino</t>
        </is>
      </c>
      <c r="B1456" t="inlineStr">
        <is>
          <t>Curacao</t>
        </is>
      </c>
      <c r="C1456" t="n">
        <v>1.3</v>
      </c>
      <c r="D1456" t="inlineStr">
        <is>
          <t>Famagousta B.V.</t>
        </is>
      </c>
      <c r="E1456" t="inlineStr">
        <is>
          <t>betpanda</t>
        </is>
      </c>
      <c r="F1456" t="n">
        <v>0.1759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5907</v>
      </c>
      <c r="Q1456" t="inlineStr">
        <is>
          <t>Yes</t>
        </is>
      </c>
      <c r="R1456" t="inlineStr">
        <is>
          <t>2026-04-19 06:59</t>
        </is>
      </c>
      <c r="T1456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U1456" t="inlineStr">
        <is>
          <t>https://casino.guru/astrozino-casino-review</t>
        </is>
      </c>
    </row>
    <row r="1457">
      <c r="A1457" s="9" t="inlineStr">
        <is>
          <t>Mobilespin Casino</t>
        </is>
      </c>
      <c r="B1457" t="inlineStr">
        <is>
          <t>MGA</t>
        </is>
      </c>
      <c r="C1457" t="n">
        <v>8.300000000000001</v>
      </c>
      <c r="E1457" t="inlineStr">
        <is>
          <t>betpanda</t>
        </is>
      </c>
      <c r="F1457" t="n">
        <v>0.1757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87</v>
      </c>
      <c r="Q1457" t="inlineStr">
        <is>
          <t>Yes</t>
        </is>
      </c>
      <c r="R1457" t="inlineStr">
        <is>
          <t>2026-04-19 06:26</t>
        </is>
      </c>
      <c r="T1457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U1457" t="inlineStr">
        <is>
          <t>https://casino.guru/mobilespin-casino-review</t>
        </is>
      </c>
    </row>
    <row r="1458">
      <c r="A1458" s="9" t="inlineStr">
        <is>
          <t>Sekabet Casino</t>
        </is>
      </c>
      <c r="B1458" t="inlineStr">
        <is>
          <t>Curacao</t>
        </is>
      </c>
      <c r="C1458" t="n">
        <v>8.199999999999999</v>
      </c>
      <c r="D1458" t="inlineStr">
        <is>
          <t>ZConsulting B.V.</t>
        </is>
      </c>
      <c r="E1458" t="inlineStr">
        <is>
          <t>betpanda</t>
        </is>
      </c>
      <c r="F1458" t="n">
        <v>0.175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881</v>
      </c>
      <c r="Q1458" t="inlineStr">
        <is>
          <t>Yes</t>
        </is>
      </c>
      <c r="R1458" t="inlineStr">
        <is>
          <t>2026-04-19 06:06</t>
        </is>
      </c>
      <c r="S1458" s="3" t="inlineStr">
        <is>
          <t>https://sekabet.com</t>
        </is>
      </c>
      <c r="T1458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U1458" t="inlineStr">
        <is>
          <t>https://casino.guru/sekabet-casino-review</t>
        </is>
      </c>
    </row>
    <row r="1459">
      <c r="A1459" s="9" t="inlineStr">
        <is>
          <t>Bethaus Casino</t>
        </is>
      </c>
      <c r="B1459" t="inlineStr">
        <is>
          <t>Anjouan</t>
        </is>
      </c>
      <c r="C1459" t="n">
        <v>6.7</v>
      </c>
      <c r="D1459" t="inlineStr">
        <is>
          <t>BetHaus International Limited</t>
        </is>
      </c>
      <c r="E1459" t="inlineStr">
        <is>
          <t>thrill</t>
        </is>
      </c>
      <c r="F1459" t="n">
        <v>0.175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87</v>
      </c>
      <c r="Q1459" t="inlineStr">
        <is>
          <t>Yes</t>
        </is>
      </c>
      <c r="R1459" t="inlineStr">
        <is>
          <t>2026-04-19 07:10</t>
        </is>
      </c>
      <c r="T1459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U1459" t="inlineStr">
        <is>
          <t>https://casino.guru/bethaus-casino-review</t>
        </is>
      </c>
    </row>
    <row r="1460">
      <c r="A1460" s="9" t="inlineStr">
        <is>
          <t>Golden Genie Casino</t>
        </is>
      </c>
      <c r="B1460" t="inlineStr">
        <is>
          <t>Curacao</t>
        </is>
      </c>
      <c r="C1460" t="n">
        <v>0.9</v>
      </c>
      <c r="D1460" t="inlineStr">
        <is>
          <t>Golden Genie LTD</t>
        </is>
      </c>
      <c r="E1460" t="inlineStr">
        <is>
          <t>betpanda</t>
        </is>
      </c>
      <c r="F1460" t="n">
        <v>0.1746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5946</v>
      </c>
      <c r="Q1460" t="inlineStr">
        <is>
          <t>Yes</t>
        </is>
      </c>
      <c r="R1460" t="inlineStr">
        <is>
          <t>2026-04-19 06:34</t>
        </is>
      </c>
      <c r="T146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U1460" t="inlineStr">
        <is>
          <t>https://casino.guru/golden-genie-casino-review</t>
        </is>
      </c>
    </row>
    <row r="1461">
      <c r="A1461" s="9" t="inlineStr">
        <is>
          <t>Gooobet Casino</t>
        </is>
      </c>
      <c r="B1461" t="inlineStr">
        <is>
          <t>Curacao</t>
        </is>
      </c>
      <c r="C1461" t="n">
        <v>3.5</v>
      </c>
      <c r="E1461" t="inlineStr">
        <is>
          <t>betpanda</t>
        </is>
      </c>
      <c r="F1461" t="n">
        <v>0.1743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N1461" t="n">
        <v>1</v>
      </c>
      <c r="O1461" t="inlineStr">
        <is>
          <t>casino.guru</t>
        </is>
      </c>
      <c r="P1461" s="10" t="n">
        <v>46139</v>
      </c>
      <c r="Q1461" t="inlineStr">
        <is>
          <t>Yes</t>
        </is>
      </c>
      <c r="R1461" t="inlineStr">
        <is>
          <t>2026-04-19 06:51</t>
        </is>
      </c>
      <c r="T146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U1461" t="inlineStr">
        <is>
          <t>https://casino.guru/gooobet-casino-review</t>
        </is>
      </c>
    </row>
    <row r="1462">
      <c r="A1462" s="9" t="inlineStr">
        <is>
          <t>Harem Casino</t>
        </is>
      </c>
      <c r="B1462" t="inlineStr">
        <is>
          <t>Anjouan</t>
        </is>
      </c>
      <c r="C1462" t="n">
        <v>3.1</v>
      </c>
      <c r="D1462" t="inlineStr">
        <is>
          <t>Medina Entertainment Ltd.</t>
        </is>
      </c>
      <c r="E1462" t="inlineStr">
        <is>
          <t>betpanda</t>
        </is>
      </c>
      <c r="F1462" t="n">
        <v>0.1742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N1462" t="n">
        <v>1</v>
      </c>
      <c r="O1462" t="inlineStr">
        <is>
          <t>casino.guru</t>
        </is>
      </c>
      <c r="P1462" s="10" t="n">
        <v>46012</v>
      </c>
      <c r="Q1462" t="inlineStr">
        <is>
          <t>Yes</t>
        </is>
      </c>
      <c r="R1462" t="inlineStr">
        <is>
          <t>2026-04-19 07:08</t>
        </is>
      </c>
      <c r="T1462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U1462" t="inlineStr">
        <is>
          <t>https://casino.guru/harem-casino-review</t>
        </is>
      </c>
    </row>
    <row r="1463">
      <c r="A1463" s="9" t="inlineStr">
        <is>
          <t>LatriBet Casino</t>
        </is>
      </c>
      <c r="B1463" t="inlineStr">
        <is>
          <t>Curacao</t>
        </is>
      </c>
      <c r="C1463" t="n">
        <v>3.5</v>
      </c>
      <c r="D1463" t="inlineStr">
        <is>
          <t>Media Entertainment N.V.</t>
        </is>
      </c>
      <c r="E1463" t="inlineStr">
        <is>
          <t>betpanda</t>
        </is>
      </c>
      <c r="F1463" t="n">
        <v>0.174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042</v>
      </c>
      <c r="Q1463" t="inlineStr">
        <is>
          <t>Yes</t>
        </is>
      </c>
      <c r="R1463" t="inlineStr">
        <is>
          <t>2026-04-19 06:28</t>
        </is>
      </c>
      <c r="T1463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U1463" t="inlineStr">
        <is>
          <t>https://casino.guru/latribet-casino-review</t>
        </is>
      </c>
    </row>
    <row r="1464">
      <c r="A1464" s="9" t="inlineStr">
        <is>
          <t>Slots Islands Casino</t>
        </is>
      </c>
      <c r="B1464" t="inlineStr">
        <is>
          <t>Curacao</t>
        </is>
      </c>
      <c r="C1464" t="n">
        <v>1.3</v>
      </c>
      <c r="D1464" t="inlineStr">
        <is>
          <t>Slots Islands LTD</t>
        </is>
      </c>
      <c r="E1464" t="inlineStr">
        <is>
          <t>betpanda</t>
        </is>
      </c>
      <c r="F1464" t="n">
        <v>0.1736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N1464" t="n">
        <v>1</v>
      </c>
      <c r="O1464" t="inlineStr">
        <is>
          <t>casino.guru</t>
        </is>
      </c>
      <c r="P1464" s="10" t="n">
        <v>46019</v>
      </c>
      <c r="Q1464" t="inlineStr">
        <is>
          <t>Yes</t>
        </is>
      </c>
      <c r="R1464" t="inlineStr">
        <is>
          <t>2026-04-19 06:53</t>
        </is>
      </c>
      <c r="T1464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U1464" t="inlineStr">
        <is>
          <t>https://casino.guru/slots-islands-casino-review</t>
        </is>
      </c>
    </row>
    <row r="1465">
      <c r="A1465" s="9" t="inlineStr">
        <is>
          <t>Bodog Casino</t>
        </is>
      </c>
      <c r="B1465" t="inlineStr">
        <is>
          <t>Curacao</t>
        </is>
      </c>
      <c r="C1465" t="n">
        <v>4.1</v>
      </c>
      <c r="D1465" t="inlineStr">
        <is>
          <t>Connaught Media B.V.</t>
        </is>
      </c>
      <c r="E1465" t="inlineStr">
        <is>
          <t>thrill</t>
        </is>
      </c>
      <c r="F1465" t="n">
        <v>0.173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22</v>
      </c>
      <c r="Q1465" t="inlineStr">
        <is>
          <t>Yes</t>
        </is>
      </c>
      <c r="R1465" t="inlineStr">
        <is>
          <t>2026-04-19 06:08</t>
        </is>
      </c>
      <c r="S1465" s="3" t="inlineStr">
        <is>
          <t>https://bodog.com</t>
        </is>
      </c>
      <c r="T1465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U1465" t="inlineStr">
        <is>
          <t>https://casino.guru/bodog-casino-review</t>
        </is>
      </c>
    </row>
    <row r="1466">
      <c r="A1466" s="9" t="inlineStr">
        <is>
          <t>Gumbet Casino</t>
        </is>
      </c>
      <c r="B1466" t="inlineStr">
        <is>
          <t>Anjouan</t>
        </is>
      </c>
      <c r="C1466" t="n">
        <v>4</v>
      </c>
      <c r="D1466" t="inlineStr">
        <is>
          <t>Infinity Time Solutions B.V</t>
        </is>
      </c>
      <c r="E1466" t="inlineStr">
        <is>
          <t>betpanda</t>
        </is>
      </c>
      <c r="F1466" t="n">
        <v>0.1728</v>
      </c>
      <c r="G1466" s="4" t="inlineStr">
        <is>
          <t>Yes</t>
        </is>
      </c>
      <c r="H1466" s="4" t="inlineStr">
        <is>
          <t>Yes</t>
        </is>
      </c>
      <c r="I1466" s="4" t="inlineStr">
        <is>
          <t>Yes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71</v>
      </c>
      <c r="Q1466" t="inlineStr">
        <is>
          <t>Yes</t>
        </is>
      </c>
      <c r="R1466" t="inlineStr">
        <is>
          <t>2026-04-19 07:07</t>
        </is>
      </c>
      <c r="T1466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U1466" t="inlineStr">
        <is>
          <t>https://casino.guru/gumbet-casino-review</t>
        </is>
      </c>
    </row>
    <row r="1467">
      <c r="A1467" s="9" t="inlineStr">
        <is>
          <t>PortBet Casino</t>
        </is>
      </c>
      <c r="C1467" t="n">
        <v>2.3</v>
      </c>
      <c r="D1467" t="inlineStr">
        <is>
          <t>ANINDA SOLUTIONS Ltd</t>
        </is>
      </c>
      <c r="E1467" t="inlineStr">
        <is>
          <t>betpanda</t>
        </is>
      </c>
      <c r="F1467" t="n">
        <v>0.1726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133</v>
      </c>
      <c r="Q1467" t="inlineStr">
        <is>
          <t>Yes</t>
        </is>
      </c>
      <c r="R1467" t="inlineStr">
        <is>
          <t>2026-04-19 06:19</t>
        </is>
      </c>
      <c r="T1467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U1467" t="inlineStr">
        <is>
          <t>https://casino.guru/portbet-casino-review</t>
        </is>
      </c>
    </row>
    <row r="1468">
      <c r="A1468" s="9" t="inlineStr">
        <is>
          <t>Vegas Amped Casino</t>
        </is>
      </c>
      <c r="B1468" t="inlineStr">
        <is>
          <t>Curacao</t>
        </is>
      </c>
      <c r="C1468" t="n">
        <v>2.5</v>
      </c>
      <c r="D1468" t="inlineStr">
        <is>
          <t>Cyberrock Entertainment N.V.</t>
        </is>
      </c>
      <c r="E1468" t="inlineStr">
        <is>
          <t>thrill</t>
        </is>
      </c>
      <c r="F1468" t="n">
        <v>0.1719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5889</v>
      </c>
      <c r="Q1468" t="inlineStr">
        <is>
          <t>Yes</t>
        </is>
      </c>
      <c r="R1468" t="inlineStr">
        <is>
          <t>2026-04-19 06:07</t>
        </is>
      </c>
      <c r="S1468" s="3" t="inlineStr">
        <is>
          <t>https://casinovegasamped.com</t>
        </is>
      </c>
      <c r="T1468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U1468" t="inlineStr">
        <is>
          <t>https://casino.guru/vegas-amped-casino-review</t>
        </is>
      </c>
    </row>
    <row r="1469">
      <c r="A1469" s="9" t="inlineStr">
        <is>
          <t>Vanguards Casino</t>
        </is>
      </c>
      <c r="B1469" t="inlineStr">
        <is>
          <t>Curacao</t>
        </is>
      </c>
      <c r="C1469" t="n">
        <v>1.9</v>
      </c>
      <c r="D1469" t="inlineStr">
        <is>
          <t>Cyberrock Entertainment N.V.</t>
        </is>
      </c>
      <c r="E1469" t="inlineStr">
        <is>
          <t>thrill</t>
        </is>
      </c>
      <c r="F1469" t="n">
        <v>0.1719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862</v>
      </c>
      <c r="Q1469" t="inlineStr">
        <is>
          <t>Yes</t>
        </is>
      </c>
      <c r="R1469" t="inlineStr">
        <is>
          <t>2026-04-19 05:59</t>
        </is>
      </c>
      <c r="S1469" s="3" t="inlineStr">
        <is>
          <t>https://vanguardscasino.com</t>
        </is>
      </c>
      <c r="T1469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U1469" t="inlineStr">
        <is>
          <t>https://casino.guru/Vanguards-Casino-review</t>
        </is>
      </c>
    </row>
    <row r="1470">
      <c r="A1470" s="9" t="inlineStr">
        <is>
          <t>GW Casino</t>
        </is>
      </c>
      <c r="C1470" t="n">
        <v>4</v>
      </c>
      <c r="E1470" t="inlineStr">
        <is>
          <t>betpanda</t>
        </is>
      </c>
      <c r="F1470" t="n">
        <v>0.171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73</v>
      </c>
      <c r="Q1470" t="inlineStr">
        <is>
          <t>Yes</t>
        </is>
      </c>
      <c r="R1470" t="inlineStr">
        <is>
          <t>2026-04-19 06:07</t>
        </is>
      </c>
      <c r="S1470" s="3" t="inlineStr">
        <is>
          <t>https://www.gwcasino587.com</t>
        </is>
      </c>
      <c r="T147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U1470" t="inlineStr">
        <is>
          <t>https://casino.guru/gw-casino-review</t>
        </is>
      </c>
    </row>
    <row r="1471">
      <c r="A1471" s="9" t="inlineStr">
        <is>
          <t>Forbes Casino</t>
        </is>
      </c>
      <c r="C1471" t="n">
        <v>9.1</v>
      </c>
      <c r="D1471" t="inlineStr">
        <is>
          <t>Victoria-tip, a.s.</t>
        </is>
      </c>
      <c r="E1471" t="inlineStr">
        <is>
          <t>betpanda</t>
        </is>
      </c>
      <c r="F1471" t="n">
        <v>0.1706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N1471" t="n">
        <v>1</v>
      </c>
      <c r="O1471" t="inlineStr">
        <is>
          <t>casino.guru</t>
        </is>
      </c>
      <c r="P1471" s="10" t="n">
        <v>45911</v>
      </c>
      <c r="Q1471" t="inlineStr">
        <is>
          <t>Yes</t>
        </is>
      </c>
      <c r="R1471" t="inlineStr">
        <is>
          <t>2026-04-19 06:20</t>
        </is>
      </c>
      <c r="T1471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U1471" t="inlineStr">
        <is>
          <t>https://casino.guru/forbes-casino-review</t>
        </is>
      </c>
    </row>
    <row r="1472">
      <c r="A1472" s="9" t="inlineStr">
        <is>
          <t>Highroller Casino</t>
        </is>
      </c>
      <c r="C1472" t="n">
        <v>9.300000000000001</v>
      </c>
      <c r="D1472" t="inlineStr">
        <is>
          <t>Happy Hour Solutions Ltd.</t>
        </is>
      </c>
      <c r="E1472" t="inlineStr">
        <is>
          <t>thrill</t>
        </is>
      </c>
      <c r="F1472" t="n">
        <v>0.1698</v>
      </c>
      <c r="G1472" s="4" t="inlineStr">
        <is>
          <t>Yes</t>
        </is>
      </c>
      <c r="H1472" s="4" t="inlineStr">
        <is>
          <t>Yes</t>
        </is>
      </c>
      <c r="I1472" s="4" t="inlineStr">
        <is>
          <t>Yes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5994</v>
      </c>
      <c r="Q1472" t="inlineStr">
        <is>
          <t>Yes</t>
        </is>
      </c>
      <c r="R1472" t="inlineStr">
        <is>
          <t>2026-04-19 05:59</t>
        </is>
      </c>
      <c r="S1472" s="3" t="inlineStr">
        <is>
          <t>https://www.highroller.com</t>
        </is>
      </c>
      <c r="T1472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U1472" t="inlineStr">
        <is>
          <t>https://casino.guru/HighRoller-Casino-review</t>
        </is>
      </c>
    </row>
    <row r="1473">
      <c r="A1473" s="9" t="inlineStr">
        <is>
          <t>PAYUNG99 Casino</t>
        </is>
      </c>
      <c r="B1473" t="inlineStr">
        <is>
          <t>Curacao</t>
        </is>
      </c>
      <c r="C1473" t="n">
        <v>3</v>
      </c>
      <c r="E1473" t="inlineStr">
        <is>
          <t>betpanda</t>
        </is>
      </c>
      <c r="F1473" t="n">
        <v>0.1693</v>
      </c>
      <c r="G1473" s="4" t="inlineStr">
        <is>
          <t>Yes</t>
        </is>
      </c>
      <c r="H1473" s="4" t="inlineStr">
        <is>
          <t>Yes</t>
        </is>
      </c>
      <c r="I1473" s="4" t="inlineStr">
        <is>
          <t>Yes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6068</v>
      </c>
      <c r="Q1473" t="inlineStr">
        <is>
          <t>Yes</t>
        </is>
      </c>
      <c r="R1473" t="inlineStr">
        <is>
          <t>2026-04-19 07:11</t>
        </is>
      </c>
      <c r="T1473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U1473" t="inlineStr">
        <is>
          <t>https://casino.guru/payung99-casino-review</t>
        </is>
      </c>
    </row>
    <row r="1474">
      <c r="A1474" s="9" t="inlineStr">
        <is>
          <t>iBet.com Casino</t>
        </is>
      </c>
      <c r="B1474" t="inlineStr">
        <is>
          <t>MGA</t>
        </is>
      </c>
      <c r="C1474" t="n">
        <v>7.8</v>
      </c>
      <c r="D1474" t="inlineStr">
        <is>
          <t>Claymore Malta Ltd.</t>
        </is>
      </c>
      <c r="E1474" t="inlineStr">
        <is>
          <t>thrill</t>
        </is>
      </c>
      <c r="F1474" t="n">
        <v>0.1687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6142</v>
      </c>
      <c r="Q1474" t="inlineStr">
        <is>
          <t>Yes</t>
        </is>
      </c>
      <c r="R1474" t="inlineStr">
        <is>
          <t>2026-04-19 06:16</t>
        </is>
      </c>
      <c r="S1474" s="3" t="inlineStr">
        <is>
          <t>https://www.ibet.com</t>
        </is>
      </c>
      <c r="T1474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U1474" t="inlineStr">
        <is>
          <t>https://casino.guru/ibet-com-casino-review</t>
        </is>
      </c>
    </row>
    <row r="1475">
      <c r="A1475" s="9" t="inlineStr">
        <is>
          <t>CashPokies Casino</t>
        </is>
      </c>
      <c r="B1475" t="inlineStr">
        <is>
          <t>Curacao</t>
        </is>
      </c>
      <c r="C1475" t="n">
        <v>4.5</v>
      </c>
      <c r="E1475" t="inlineStr">
        <is>
          <t>thrill</t>
        </is>
      </c>
      <c r="F1475" t="n">
        <v>0.1686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L1475" s="11" t="inlineStr">
        <is>
          <t>Asia</t>
        </is>
      </c>
      <c r="M1475" s="11" t="inlineStr">
        <is>
          <t>Philippines</t>
        </is>
      </c>
      <c r="N1475" t="n">
        <v>1</v>
      </c>
      <c r="O1475" t="inlineStr">
        <is>
          <t>casino.guru</t>
        </is>
      </c>
      <c r="P1475" s="10" t="n">
        <v>46141</v>
      </c>
      <c r="Q1475" t="inlineStr">
        <is>
          <t>Yes</t>
        </is>
      </c>
      <c r="R1475" t="inlineStr">
        <is>
          <t>2026-05-01 18:15</t>
        </is>
      </c>
      <c r="T1475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U1475" t="inlineStr">
        <is>
          <t>https://casino.guru/cashpokies-casino-review</t>
        </is>
      </c>
    </row>
    <row r="1476">
      <c r="A1476" s="9" t="inlineStr">
        <is>
          <t>RojaBet Casino</t>
        </is>
      </c>
      <c r="B1476" t="inlineStr">
        <is>
          <t>Curacao</t>
        </is>
      </c>
      <c r="C1476" t="n">
        <v>4.5</v>
      </c>
      <c r="D1476" t="inlineStr">
        <is>
          <t>Media Entertainment N.V.</t>
        </is>
      </c>
      <c r="E1476" t="inlineStr">
        <is>
          <t>betpanda</t>
        </is>
      </c>
      <c r="F1476" t="n">
        <v>0.1686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42</v>
      </c>
      <c r="Q1476" t="inlineStr">
        <is>
          <t>Yes</t>
        </is>
      </c>
      <c r="R1476" t="inlineStr">
        <is>
          <t>2026-04-19 06:28</t>
        </is>
      </c>
      <c r="T1476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U1476" t="inlineStr">
        <is>
          <t>https://casino.guru/rojabet-casino-review</t>
        </is>
      </c>
    </row>
    <row r="1477">
      <c r="A1477" s="9" t="inlineStr">
        <is>
          <t>Hititbet Casino</t>
        </is>
      </c>
      <c r="B1477" t="inlineStr">
        <is>
          <t>Curacao</t>
        </is>
      </c>
      <c r="C1477" t="n">
        <v>3.4</v>
      </c>
      <c r="D1477" t="inlineStr">
        <is>
          <t>TC Entertainment N.V.</t>
        </is>
      </c>
      <c r="E1477" t="inlineStr">
        <is>
          <t>betpanda</t>
        </is>
      </c>
      <c r="F1477" t="n">
        <v>0.1685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5996</v>
      </c>
      <c r="Q1477" t="inlineStr">
        <is>
          <t>Yes</t>
        </is>
      </c>
      <c r="R1477" t="inlineStr">
        <is>
          <t>2026-04-19 06:14</t>
        </is>
      </c>
      <c r="S1477" s="3" t="inlineStr">
        <is>
          <t>https://hititbet.com</t>
        </is>
      </c>
      <c r="T1477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U1477" t="inlineStr">
        <is>
          <t>https://casino.guru/hititbet-casino-review</t>
        </is>
      </c>
    </row>
    <row r="1478">
      <c r="A1478" s="9" t="inlineStr">
        <is>
          <t>AU68 Casino</t>
        </is>
      </c>
      <c r="B1478" t="inlineStr">
        <is>
          <t>Curacao</t>
        </is>
      </c>
      <c r="C1478" t="n">
        <v>2.6</v>
      </c>
      <c r="D1478" t="inlineStr">
        <is>
          <t>IGaming LTD PTY</t>
        </is>
      </c>
      <c r="E1478" t="inlineStr">
        <is>
          <t>thrill</t>
        </is>
      </c>
      <c r="F1478" t="n">
        <v>0.1683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N1478" t="n">
        <v>1</v>
      </c>
      <c r="O1478" t="inlineStr">
        <is>
          <t>casino.guru</t>
        </is>
      </c>
      <c r="P1478" s="10" t="n">
        <v>46121</v>
      </c>
      <c r="Q1478" t="inlineStr">
        <is>
          <t>Yes</t>
        </is>
      </c>
      <c r="R1478" t="inlineStr">
        <is>
          <t>2026-04-19 07:14</t>
        </is>
      </c>
      <c r="T1478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U1478" t="inlineStr">
        <is>
          <t>https://casino.guru/au68-casino-review</t>
        </is>
      </c>
    </row>
    <row r="1479">
      <c r="A1479" s="9" t="inlineStr">
        <is>
          <t>Tropica Casino</t>
        </is>
      </c>
      <c r="B1479" t="inlineStr">
        <is>
          <t>Curacao</t>
        </is>
      </c>
      <c r="C1479" t="n">
        <v>2.2</v>
      </c>
      <c r="E1479" t="inlineStr">
        <is>
          <t>thrill</t>
        </is>
      </c>
      <c r="F1479" t="n">
        <v>0.1681</v>
      </c>
      <c r="G1479" s="4" t="inlineStr">
        <is>
          <t>Yes</t>
        </is>
      </c>
      <c r="H1479" s="4" t="inlineStr">
        <is>
          <t>Yes</t>
        </is>
      </c>
      <c r="I1479" s="4" t="inlineStr">
        <is>
          <t>Yes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873</v>
      </c>
      <c r="Q1479" t="inlineStr">
        <is>
          <t>Yes</t>
        </is>
      </c>
      <c r="R1479" t="inlineStr">
        <is>
          <t>2026-04-19 05:59</t>
        </is>
      </c>
      <c r="S1479" s="3" t="inlineStr">
        <is>
          <t>https://tropicacasino.com</t>
        </is>
      </c>
      <c r="T1479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U1479" t="inlineStr">
        <is>
          <t>https://casino.guru/tropica-online-casino-review</t>
        </is>
      </c>
    </row>
    <row r="1480">
      <c r="A1480" s="9" t="inlineStr">
        <is>
          <t>Ricardo's Casino</t>
        </is>
      </c>
      <c r="B1480" t="inlineStr">
        <is>
          <t>Curacao</t>
        </is>
      </c>
      <c r="C1480" t="n">
        <v>1.7</v>
      </c>
      <c r="D1480" t="inlineStr">
        <is>
          <t>Cyberrock Entertainment N.V.</t>
        </is>
      </c>
      <c r="E1480" t="inlineStr">
        <is>
          <t>thrill</t>
        </is>
      </c>
      <c r="F1480" t="n">
        <v>0.168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K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5861</v>
      </c>
      <c r="Q1480" t="inlineStr">
        <is>
          <t>Yes</t>
        </is>
      </c>
      <c r="R1480" t="inlineStr">
        <is>
          <t>2026-04-19 05:59</t>
        </is>
      </c>
      <c r="S1480" s="3" t="inlineStr">
        <is>
          <t>https://ricardoscasino.net</t>
        </is>
      </c>
      <c r="T1480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U1480" t="inlineStr">
        <is>
          <t>https://casino.guru/Ricardo-s-Casino-review</t>
        </is>
      </c>
    </row>
    <row r="1481">
      <c r="A1481" s="9" t="inlineStr">
        <is>
          <t>Fat Bet Casino</t>
        </is>
      </c>
      <c r="B1481" t="inlineStr">
        <is>
          <t>Curacao</t>
        </is>
      </c>
      <c r="C1481" t="n">
        <v>6.5</v>
      </c>
      <c r="D1481" t="inlineStr">
        <is>
          <t>CloudTech Gambling B.V.</t>
        </is>
      </c>
      <c r="E1481" t="inlineStr">
        <is>
          <t>betpanda</t>
        </is>
      </c>
      <c r="F1481" t="n">
        <v>0.1678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N1481" t="n">
        <v>1</v>
      </c>
      <c r="O1481" t="inlineStr">
        <is>
          <t>casino.guru</t>
        </is>
      </c>
      <c r="P1481" s="10" t="n">
        <v>45966</v>
      </c>
      <c r="Q1481" t="inlineStr">
        <is>
          <t>Yes</t>
        </is>
      </c>
      <c r="R1481" t="inlineStr">
        <is>
          <t>2026-04-19 06:30</t>
        </is>
      </c>
      <c r="T148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U1481" t="inlineStr">
        <is>
          <t>https://casino.guru/fat-bet-casino-review</t>
        </is>
      </c>
    </row>
    <row r="1482">
      <c r="A1482" s="9" t="inlineStr">
        <is>
          <t>Mundoapostas Casino</t>
        </is>
      </c>
      <c r="B1482" t="inlineStr">
        <is>
          <t>Curacao</t>
        </is>
      </c>
      <c r="C1482" t="n">
        <v>2.4</v>
      </c>
      <c r="D1482" t="inlineStr">
        <is>
          <t>Media Entertainment N.V.</t>
        </is>
      </c>
      <c r="E1482" t="inlineStr">
        <is>
          <t>betpanda</t>
        </is>
      </c>
      <c r="F1482" t="n">
        <v>0.1676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6059</v>
      </c>
      <c r="Q1482" t="inlineStr">
        <is>
          <t>Yes</t>
        </is>
      </c>
      <c r="R1482" t="inlineStr">
        <is>
          <t>2026-04-19 06:10</t>
        </is>
      </c>
      <c r="S1482" s="3" t="inlineStr">
        <is>
          <t>https://www.mundoapostas42.com</t>
        </is>
      </c>
      <c r="T1482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U1482" t="inlineStr">
        <is>
          <t>https://casino.guru/mundoapostas-casino-review</t>
        </is>
      </c>
    </row>
    <row r="1483">
      <c r="A1483" s="9" t="inlineStr">
        <is>
          <t>MrWin5 Casino</t>
        </is>
      </c>
      <c r="B1483" t="inlineStr">
        <is>
          <t>Curacao</t>
        </is>
      </c>
      <c r="C1483" t="n">
        <v>4.9</v>
      </c>
      <c r="E1483" t="inlineStr">
        <is>
          <t>thrill</t>
        </is>
      </c>
      <c r="F1483" t="n">
        <v>0.1673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6140</v>
      </c>
      <c r="Q1483" t="inlineStr">
        <is>
          <t>Yes</t>
        </is>
      </c>
      <c r="R1483" t="inlineStr">
        <is>
          <t>2026-05-01 18:15</t>
        </is>
      </c>
      <c r="T1483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U1483" t="inlineStr">
        <is>
          <t>https://casino.guru/mrwin5-casino-review</t>
        </is>
      </c>
    </row>
    <row r="1484">
      <c r="A1484" s="9" t="inlineStr">
        <is>
          <t>Get Lucky Casino</t>
        </is>
      </c>
      <c r="B1484" t="inlineStr">
        <is>
          <t>MGA</t>
        </is>
      </c>
      <c r="C1484" t="n">
        <v>8.5</v>
      </c>
      <c r="D1484" t="inlineStr">
        <is>
          <t>Co-gaming Ltd.</t>
        </is>
      </c>
      <c r="E1484" t="inlineStr">
        <is>
          <t>betpanda</t>
        </is>
      </c>
      <c r="F1484" t="n">
        <v>0.166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6055</v>
      </c>
      <c r="Q1484" t="inlineStr">
        <is>
          <t>Yes</t>
        </is>
      </c>
      <c r="R1484" t="inlineStr">
        <is>
          <t>2026-04-19 06:01</t>
        </is>
      </c>
      <c r="S1484" s="3" t="inlineStr">
        <is>
          <t>https://www.getlucky.com</t>
        </is>
      </c>
      <c r="T1484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U1484" t="inlineStr">
        <is>
          <t>https://casino.guru/Get-Lucky-Casino-review</t>
        </is>
      </c>
    </row>
    <row r="1485">
      <c r="A1485" s="9" t="inlineStr">
        <is>
          <t>Taptap Casino</t>
        </is>
      </c>
      <c r="B1485" t="inlineStr">
        <is>
          <t>Anjouan</t>
        </is>
      </c>
      <c r="C1485" t="n">
        <v>9.4</v>
      </c>
      <c r="D1485" t="inlineStr">
        <is>
          <t>CyberArena Ltd</t>
        </is>
      </c>
      <c r="E1485" t="inlineStr">
        <is>
          <t>betpanda</t>
        </is>
      </c>
      <c r="F1485" t="n">
        <v>0.1658</v>
      </c>
      <c r="G1485" s="4" t="inlineStr">
        <is>
          <t>Yes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119</v>
      </c>
      <c r="Q1485" t="inlineStr">
        <is>
          <t>Yes</t>
        </is>
      </c>
      <c r="R1485" t="inlineStr">
        <is>
          <t>2026-04-19 06:07</t>
        </is>
      </c>
      <c r="S1485" s="3" t="inlineStr">
        <is>
          <t>https://www.taptap.asia</t>
        </is>
      </c>
      <c r="T1485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U1485" t="inlineStr">
        <is>
          <t>https://casino.guru/188bet-casino-review</t>
        </is>
      </c>
    </row>
    <row r="1486">
      <c r="A1486" s="9" t="inlineStr">
        <is>
          <t>Slotella Casino</t>
        </is>
      </c>
      <c r="B1486" t="inlineStr">
        <is>
          <t>MGA</t>
        </is>
      </c>
      <c r="C1486" t="n">
        <v>1.3</v>
      </c>
      <c r="D1486" t="inlineStr">
        <is>
          <t>Red Lane B.V.</t>
        </is>
      </c>
      <c r="E1486" t="inlineStr">
        <is>
          <t>betpanda</t>
        </is>
      </c>
      <c r="F1486" t="n">
        <v>0.1652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K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50</v>
      </c>
      <c r="Q1486" t="inlineStr">
        <is>
          <t>Yes</t>
        </is>
      </c>
      <c r="R1486" t="inlineStr">
        <is>
          <t>2026-04-19 06:22</t>
        </is>
      </c>
      <c r="T1486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U1486" t="inlineStr">
        <is>
          <t>https://casino.guru/slotella-casino-review</t>
        </is>
      </c>
    </row>
    <row r="1487">
      <c r="A1487" s="9" t="inlineStr">
        <is>
          <t>CryptoRoyal Casino</t>
        </is>
      </c>
      <c r="B1487" t="inlineStr">
        <is>
          <t>Anjouan</t>
        </is>
      </c>
      <c r="C1487" t="n">
        <v>4.6</v>
      </c>
      <c r="D1487" t="inlineStr">
        <is>
          <t>Next Global Era Limited</t>
        </is>
      </c>
      <c r="E1487" t="inlineStr">
        <is>
          <t>betpanda</t>
        </is>
      </c>
      <c r="F1487" t="n">
        <v>0.165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N1487" t="n">
        <v>1</v>
      </c>
      <c r="O1487" t="inlineStr">
        <is>
          <t>casino.guru</t>
        </is>
      </c>
      <c r="P1487" s="10" t="n">
        <v>45996</v>
      </c>
      <c r="Q1487" t="inlineStr">
        <is>
          <t>Yes</t>
        </is>
      </c>
      <c r="R1487" t="inlineStr">
        <is>
          <t>2026-04-19 06:53</t>
        </is>
      </c>
      <c r="T1487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U1487" t="inlineStr">
        <is>
          <t>https://casino.guru/cryptoroyal-casino-review</t>
        </is>
      </c>
    </row>
    <row r="1488">
      <c r="A1488" s="9" t="inlineStr">
        <is>
          <t>New Retro Casino</t>
        </is>
      </c>
      <c r="B1488" t="inlineStr">
        <is>
          <t>Curacao</t>
        </is>
      </c>
      <c r="C1488" t="n">
        <v>5.2</v>
      </c>
      <c r="D1488" t="inlineStr">
        <is>
          <t>WoT N.V.</t>
        </is>
      </c>
      <c r="E1488" t="inlineStr">
        <is>
          <t>betpanda</t>
        </is>
      </c>
      <c r="F1488" t="n">
        <v>0.1643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5924</v>
      </c>
      <c r="Q1488" t="inlineStr">
        <is>
          <t>Yes</t>
        </is>
      </c>
      <c r="R1488" t="inlineStr">
        <is>
          <t>2026-04-19 06:30</t>
        </is>
      </c>
      <c r="T1488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U1488" t="inlineStr">
        <is>
          <t>https://casino.guru/new-retro-casino-review</t>
        </is>
      </c>
    </row>
    <row r="1489">
      <c r="A1489" s="9" t="inlineStr">
        <is>
          <t>Mamak24 Casino</t>
        </is>
      </c>
      <c r="B1489" t="inlineStr">
        <is>
          <t>Curacao</t>
        </is>
      </c>
      <c r="C1489" t="n">
        <v>4.9</v>
      </c>
      <c r="E1489" t="inlineStr">
        <is>
          <t>betpanda</t>
        </is>
      </c>
      <c r="F1489" t="n">
        <v>0.1643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898</v>
      </c>
      <c r="Q1489" t="inlineStr">
        <is>
          <t>Yes</t>
        </is>
      </c>
      <c r="R1489" t="inlineStr">
        <is>
          <t>2026-04-19 07:01</t>
        </is>
      </c>
      <c r="T1489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U1489" t="inlineStr">
        <is>
          <t>https://casino.guru/mamak24-casino-review</t>
        </is>
      </c>
    </row>
    <row r="1490">
      <c r="A1490" s="9" t="inlineStr">
        <is>
          <t>Gobeti Casino</t>
        </is>
      </c>
      <c r="B1490" t="inlineStr">
        <is>
          <t>Anjouan</t>
        </is>
      </c>
      <c r="C1490" t="n">
        <v>6.2</v>
      </c>
      <c r="D1490" t="inlineStr">
        <is>
          <t>Kasego Global N.V.</t>
        </is>
      </c>
      <c r="E1490" t="inlineStr">
        <is>
          <t>betpanda</t>
        </is>
      </c>
      <c r="F1490" t="n">
        <v>0.1642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5946</v>
      </c>
      <c r="Q1490" t="inlineStr">
        <is>
          <t>Yes</t>
        </is>
      </c>
      <c r="R1490" t="inlineStr">
        <is>
          <t>2026-04-19 07:00</t>
        </is>
      </c>
      <c r="T1490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U1490" t="inlineStr">
        <is>
          <t>https://casino.guru/gobeti-casino-review</t>
        </is>
      </c>
    </row>
    <row r="1491">
      <c r="A1491" s="9" t="inlineStr">
        <is>
          <t>Piabet Casino</t>
        </is>
      </c>
      <c r="B1491" t="inlineStr">
        <is>
          <t>Curacao</t>
        </is>
      </c>
      <c r="C1491" t="n">
        <v>7.7</v>
      </c>
      <c r="D1491" t="inlineStr">
        <is>
          <t>Universal Software Solutions Ltd.</t>
        </is>
      </c>
      <c r="E1491" t="inlineStr">
        <is>
          <t>betpanda</t>
        </is>
      </c>
      <c r="F1491" t="n">
        <v>0.164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6007</v>
      </c>
      <c r="Q1491" t="inlineStr">
        <is>
          <t>Yes</t>
        </is>
      </c>
      <c r="R1491" t="inlineStr">
        <is>
          <t>2026-04-19 06:13</t>
        </is>
      </c>
      <c r="S1491" s="3" t="inlineStr">
        <is>
          <t>https://guncel.piabet.com</t>
        </is>
      </c>
      <c r="T1491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U1491" t="inlineStr">
        <is>
          <t>https://casino.guru/piabet-casino-review</t>
        </is>
      </c>
    </row>
    <row r="1492">
      <c r="A1492" s="9" t="inlineStr">
        <is>
          <t>Lichibet Casino</t>
        </is>
      </c>
      <c r="B1492" t="inlineStr">
        <is>
          <t>Anjouan</t>
        </is>
      </c>
      <c r="C1492" t="n">
        <v>3.5</v>
      </c>
      <c r="E1492" t="inlineStr">
        <is>
          <t>betpanda</t>
        </is>
      </c>
      <c r="F1492" t="n">
        <v>0.1639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25</v>
      </c>
      <c r="Q1492" t="inlineStr">
        <is>
          <t>Yes</t>
        </is>
      </c>
      <c r="R1492" t="inlineStr">
        <is>
          <t>2026-04-19 07:12</t>
        </is>
      </c>
      <c r="T1492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U1492" t="inlineStr">
        <is>
          <t>https://casino.guru/lichibet-casino-review</t>
        </is>
      </c>
    </row>
    <row r="1493">
      <c r="A1493" s="9" t="inlineStr">
        <is>
          <t>Bosspay99 Casino</t>
        </is>
      </c>
      <c r="B1493" t="inlineStr">
        <is>
          <t>Curacao</t>
        </is>
      </c>
      <c r="C1493" t="n">
        <v>2.9</v>
      </c>
      <c r="E1493" t="inlineStr">
        <is>
          <t>betpanda</t>
        </is>
      </c>
      <c r="F1493" t="n">
        <v>0.1637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N1493" t="n">
        <v>1</v>
      </c>
      <c r="O1493" t="inlineStr">
        <is>
          <t>casino.guru</t>
        </is>
      </c>
      <c r="P1493" s="10" t="n">
        <v>46058</v>
      </c>
      <c r="Q1493" t="inlineStr">
        <is>
          <t>Yes</t>
        </is>
      </c>
      <c r="R1493" t="inlineStr">
        <is>
          <t>2026-04-19 07:10</t>
        </is>
      </c>
      <c r="T1493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U1493" t="inlineStr">
        <is>
          <t>https://casino.guru/bosspay99-casino-review</t>
        </is>
      </c>
    </row>
    <row r="1494">
      <c r="A1494" s="9" t="inlineStr">
        <is>
          <t>Betmakerz Casino</t>
        </is>
      </c>
      <c r="B1494" t="inlineStr">
        <is>
          <t>Anjouan</t>
        </is>
      </c>
      <c r="C1494" t="n">
        <v>6.8</v>
      </c>
      <c r="D1494" t="inlineStr">
        <is>
          <t>Gigantic Games Group Ltd</t>
        </is>
      </c>
      <c r="E1494" t="inlineStr">
        <is>
          <t>betpanda</t>
        </is>
      </c>
      <c r="F1494" t="n">
        <v>0.1634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4" t="inlineStr">
        <is>
          <t>Yes</t>
        </is>
      </c>
      <c r="N1494" t="n">
        <v>1</v>
      </c>
      <c r="O1494" t="inlineStr">
        <is>
          <t>casino.guru</t>
        </is>
      </c>
      <c r="P1494" s="10" t="n">
        <v>46113</v>
      </c>
      <c r="Q1494" t="inlineStr">
        <is>
          <t>Yes</t>
        </is>
      </c>
      <c r="R1494" t="inlineStr">
        <is>
          <t>2026-04-19 07:14</t>
        </is>
      </c>
      <c r="T1494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U1494" t="inlineStr">
        <is>
          <t>https://casino.guru/betmakerz-casino-review</t>
        </is>
      </c>
    </row>
    <row r="1495">
      <c r="A1495" s="9" t="inlineStr">
        <is>
          <t>Vevobahis Casino</t>
        </is>
      </c>
      <c r="B1495" t="inlineStr">
        <is>
          <t>Curacao</t>
        </is>
      </c>
      <c r="C1495" t="n">
        <v>6.4</v>
      </c>
      <c r="D1495" t="inlineStr">
        <is>
          <t>Longterm Interactive N.V.</t>
        </is>
      </c>
      <c r="E1495" t="inlineStr">
        <is>
          <t>betpanda</t>
        </is>
      </c>
      <c r="F1495" t="n">
        <v>0.1634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N1495" t="n">
        <v>1</v>
      </c>
      <c r="O1495" t="inlineStr">
        <is>
          <t>casino.guru</t>
        </is>
      </c>
      <c r="P1495" s="10" t="n">
        <v>45852</v>
      </c>
      <c r="Q1495" t="inlineStr">
        <is>
          <t>Yes</t>
        </is>
      </c>
      <c r="R1495" t="inlineStr">
        <is>
          <t>2026-04-19 06:15</t>
        </is>
      </c>
      <c r="S1495" s="3" t="inlineStr">
        <is>
          <t>https://giris.vevobahis.com</t>
        </is>
      </c>
      <c r="T1495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U1495" t="inlineStr">
        <is>
          <t>https://casino.guru/vevobahis-casino-review</t>
        </is>
      </c>
    </row>
    <row r="1496">
      <c r="A1496" s="9" t="inlineStr">
        <is>
          <t>99Play Casino</t>
        </is>
      </c>
      <c r="B1496" t="inlineStr">
        <is>
          <t>Curacao</t>
        </is>
      </c>
      <c r="C1496" t="n">
        <v>0.6</v>
      </c>
      <c r="E1496" t="inlineStr">
        <is>
          <t>betpanda</t>
        </is>
      </c>
      <c r="F1496" t="n">
        <v>0.1632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09</v>
      </c>
      <c r="Q1496" t="inlineStr">
        <is>
          <t>Yes</t>
        </is>
      </c>
      <c r="R1496" t="inlineStr">
        <is>
          <t>2026-04-19 07:02</t>
        </is>
      </c>
      <c r="T1496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U1496" t="inlineStr">
        <is>
          <t>https://casino.guru/99play-casino-review</t>
        </is>
      </c>
    </row>
    <row r="1497">
      <c r="A1497" s="9" t="inlineStr">
        <is>
          <t>Suomikasino Casino</t>
        </is>
      </c>
      <c r="B1497" t="inlineStr">
        <is>
          <t>MGA</t>
        </is>
      </c>
      <c r="C1497" t="n">
        <v>8.699999999999999</v>
      </c>
      <c r="D1497" t="inlineStr">
        <is>
          <t>Friston Limited</t>
        </is>
      </c>
      <c r="E1497" t="inlineStr">
        <is>
          <t>betpanda</t>
        </is>
      </c>
      <c r="F1497" t="n">
        <v>0.1625</v>
      </c>
      <c r="G1497" s="5" t="inlineStr">
        <is>
          <t>No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5</v>
      </c>
      <c r="Q1497" t="inlineStr">
        <is>
          <t>Yes</t>
        </is>
      </c>
      <c r="R1497" t="inlineStr">
        <is>
          <t>2026-04-19 06:04</t>
        </is>
      </c>
      <c r="S1497" s="3" t="inlineStr">
        <is>
          <t>https://www.suomikasino.com</t>
        </is>
      </c>
      <c r="T1497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U1497" t="inlineStr">
        <is>
          <t>https://casino.guru/suomikasino-casino-review</t>
        </is>
      </c>
    </row>
    <row r="1498">
      <c r="A1498" s="9" t="inlineStr">
        <is>
          <t>Tigrabit Casino</t>
        </is>
      </c>
      <c r="B1498" t="inlineStr">
        <is>
          <t>Anjouan</t>
        </is>
      </c>
      <c r="C1498" t="n">
        <v>6.6</v>
      </c>
      <c r="D1498" t="inlineStr">
        <is>
          <t>Jetstream Point Ltd.</t>
        </is>
      </c>
      <c r="E1498" t="inlineStr">
        <is>
          <t>thrill</t>
        </is>
      </c>
      <c r="F1498" t="n">
        <v>0.162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6006</v>
      </c>
      <c r="Q1498" t="inlineStr">
        <is>
          <t>Yes</t>
        </is>
      </c>
      <c r="R1498" t="inlineStr">
        <is>
          <t>2026-04-19 07:01</t>
        </is>
      </c>
      <c r="T1498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U1498" t="inlineStr">
        <is>
          <t>https://casino.guru/tigrabit-casino-review</t>
        </is>
      </c>
    </row>
    <row r="1499">
      <c r="A1499" s="9" t="inlineStr">
        <is>
          <t>Goldzino Casino</t>
        </is>
      </c>
      <c r="B1499" t="inlineStr">
        <is>
          <t>Anjouan</t>
        </is>
      </c>
      <c r="C1499" t="n">
        <v>6.6</v>
      </c>
      <c r="D1499" t="inlineStr">
        <is>
          <t>EVENTA DIGITAL LIMITADA</t>
        </is>
      </c>
      <c r="E1499" t="inlineStr">
        <is>
          <t>betpanda</t>
        </is>
      </c>
      <c r="F1499" t="n">
        <v>0.1623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N1499" t="n">
        <v>1</v>
      </c>
      <c r="O1499" t="inlineStr">
        <is>
          <t>casino.guru</t>
        </is>
      </c>
      <c r="P1499" s="10" t="n">
        <v>46061</v>
      </c>
      <c r="Q1499" t="inlineStr">
        <is>
          <t>Yes</t>
        </is>
      </c>
      <c r="R1499" t="inlineStr">
        <is>
          <t>2026-04-19 07:05</t>
        </is>
      </c>
      <c r="T1499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U1499" t="inlineStr">
        <is>
          <t>https://casino.guru/goldzino-casino-review</t>
        </is>
      </c>
    </row>
    <row r="1500">
      <c r="A1500" s="9" t="inlineStr">
        <is>
          <t>Dadosbet Casino</t>
        </is>
      </c>
      <c r="C1500" t="n">
        <v>6.8</v>
      </c>
      <c r="D1500" t="inlineStr">
        <is>
          <t>Moa Communications B.V.</t>
        </is>
      </c>
      <c r="E1500" t="inlineStr">
        <is>
          <t>betpanda</t>
        </is>
      </c>
      <c r="F1500" t="n">
        <v>0.1621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6022</v>
      </c>
      <c r="Q1500" t="inlineStr">
        <is>
          <t>Yes</t>
        </is>
      </c>
      <c r="R1500" t="inlineStr">
        <is>
          <t>2026-04-19 06:53</t>
        </is>
      </c>
      <c r="T1500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U1500" t="inlineStr">
        <is>
          <t>https://casino.guru/dadosbet-casino-review</t>
        </is>
      </c>
    </row>
    <row r="1501">
      <c r="A1501" s="9" t="inlineStr">
        <is>
          <t>Lembu99 Casino</t>
        </is>
      </c>
      <c r="B1501" t="inlineStr">
        <is>
          <t>Curacao</t>
        </is>
      </c>
      <c r="C1501" t="n">
        <v>3.3</v>
      </c>
      <c r="E1501" t="inlineStr">
        <is>
          <t>betpanda</t>
        </is>
      </c>
      <c r="F1501" t="n">
        <v>0.1617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5909</v>
      </c>
      <c r="Q1501" t="inlineStr">
        <is>
          <t>Yes</t>
        </is>
      </c>
      <c r="R1501" t="inlineStr">
        <is>
          <t>2026-04-19 07:02</t>
        </is>
      </c>
      <c r="T1501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U1501" t="inlineStr">
        <is>
          <t>https://casino.guru/lembu99-casino-review</t>
        </is>
      </c>
    </row>
    <row r="1502">
      <c r="A1502" s="9" t="inlineStr">
        <is>
          <t>M88 Casino</t>
        </is>
      </c>
      <c r="C1502" t="n">
        <v>8</v>
      </c>
      <c r="D1502" t="inlineStr">
        <is>
          <t>Tanoa Gaming Limited</t>
        </is>
      </c>
      <c r="E1502" t="inlineStr">
        <is>
          <t>betpanda</t>
        </is>
      </c>
      <c r="F1502" t="n">
        <v>0.1615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K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59</v>
      </c>
      <c r="Q1502" t="inlineStr">
        <is>
          <t>Yes</t>
        </is>
      </c>
      <c r="R1502" t="inlineStr">
        <is>
          <t>2026-04-19 06:01</t>
        </is>
      </c>
      <c r="S1502" s="3" t="inlineStr">
        <is>
          <t>https://m88.com</t>
        </is>
      </c>
      <c r="T15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U1502" t="inlineStr">
        <is>
          <t>https://casino.guru/M88-Casino-review</t>
        </is>
      </c>
    </row>
    <row r="1503">
      <c r="A1503" s="9" t="inlineStr">
        <is>
          <t>StarLight Casino</t>
        </is>
      </c>
      <c r="B1503" t="inlineStr">
        <is>
          <t>Curacao</t>
        </is>
      </c>
      <c r="C1503" t="n">
        <v>2.4</v>
      </c>
      <c r="E1503" t="inlineStr">
        <is>
          <t>betpanda</t>
        </is>
      </c>
      <c r="F1503" t="n">
        <v>0.1613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6111</v>
      </c>
      <c r="Q1503" t="inlineStr">
        <is>
          <t>Yes</t>
        </is>
      </c>
      <c r="R1503" t="inlineStr">
        <is>
          <t>2026-04-19 07:13</t>
        </is>
      </c>
      <c r="T1503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U1503" t="inlineStr">
        <is>
          <t>https://casino.guru/starlight781-casino-review</t>
        </is>
      </c>
    </row>
    <row r="1504">
      <c r="A1504" s="9" t="inlineStr">
        <is>
          <t>Sporttyp Casino</t>
        </is>
      </c>
      <c r="B1504" t="inlineStr">
        <is>
          <t>Curacao</t>
        </is>
      </c>
      <c r="C1504" t="n">
        <v>3.1</v>
      </c>
      <c r="D1504" t="inlineStr">
        <is>
          <t>Delphin Blue Ocean B.V.</t>
        </is>
      </c>
      <c r="E1504" t="inlineStr">
        <is>
          <t>thrill</t>
        </is>
      </c>
      <c r="F1504" t="n">
        <v>0.1612</v>
      </c>
      <c r="G1504" s="4" t="inlineStr">
        <is>
          <t>Yes</t>
        </is>
      </c>
      <c r="H1504" s="4" t="inlineStr">
        <is>
          <t>Yes</t>
        </is>
      </c>
      <c r="I1504" s="4" t="inlineStr">
        <is>
          <t>Yes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5987</v>
      </c>
      <c r="Q1504" t="inlineStr">
        <is>
          <t>Yes</t>
        </is>
      </c>
      <c r="R1504" t="inlineStr">
        <is>
          <t>2026-04-19 06:43</t>
        </is>
      </c>
      <c r="T1504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U1504" t="inlineStr">
        <is>
          <t>https://casino.guru/sporttyp-casino-review</t>
        </is>
      </c>
    </row>
    <row r="1505">
      <c r="A1505" s="9" t="inlineStr">
        <is>
          <t>Skygate9 Casino</t>
        </is>
      </c>
      <c r="B1505" t="inlineStr">
        <is>
          <t>Curacao</t>
        </is>
      </c>
      <c r="C1505" t="n">
        <v>2.5</v>
      </c>
      <c r="E1505" t="inlineStr">
        <is>
          <t>thrill</t>
        </is>
      </c>
      <c r="F1505" t="n">
        <v>0.1612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6132</v>
      </c>
      <c r="Q1505" t="inlineStr">
        <is>
          <t>Yes</t>
        </is>
      </c>
      <c r="R1505" t="inlineStr">
        <is>
          <t>2026-04-20 15:31</t>
        </is>
      </c>
      <c r="T1505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U1505" t="inlineStr">
        <is>
          <t>https://casino.guru/skygate9-casino-review</t>
        </is>
      </c>
    </row>
    <row r="1506">
      <c r="A1506" s="9" t="inlineStr">
        <is>
          <t>Pop99 Casino</t>
        </is>
      </c>
      <c r="B1506" t="inlineStr">
        <is>
          <t>Curacao</t>
        </is>
      </c>
      <c r="C1506" t="n">
        <v>2.8</v>
      </c>
      <c r="E1506" t="inlineStr">
        <is>
          <t>betpanda</t>
        </is>
      </c>
      <c r="F1506" t="n">
        <v>0.1606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N1506" t="n">
        <v>1</v>
      </c>
      <c r="O1506" t="inlineStr">
        <is>
          <t>casino.guru</t>
        </is>
      </c>
      <c r="P1506" s="10" t="n">
        <v>45909</v>
      </c>
      <c r="Q1506" t="inlineStr">
        <is>
          <t>Yes</t>
        </is>
      </c>
      <c r="R1506" t="inlineStr">
        <is>
          <t>2026-04-19 07:02</t>
        </is>
      </c>
      <c r="T1506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U1506" t="inlineStr">
        <is>
          <t>https://casino.guru/pop99-casino-review</t>
        </is>
      </c>
    </row>
    <row r="1507">
      <c r="A1507" s="9" t="inlineStr">
        <is>
          <t>Pokies123 Casino</t>
        </is>
      </c>
      <c r="B1507" t="inlineStr">
        <is>
          <t>Curacao</t>
        </is>
      </c>
      <c r="C1507" t="n">
        <v>1.8</v>
      </c>
      <c r="E1507" t="inlineStr">
        <is>
          <t>betpanda</t>
        </is>
      </c>
      <c r="F1507" t="n">
        <v>0.1606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N1507" t="n">
        <v>1</v>
      </c>
      <c r="O1507" t="inlineStr">
        <is>
          <t>casino.guru</t>
        </is>
      </c>
      <c r="P1507" s="10" t="n">
        <v>46091</v>
      </c>
      <c r="Q1507" t="inlineStr">
        <is>
          <t>Yes</t>
        </is>
      </c>
      <c r="R1507" t="inlineStr">
        <is>
          <t>2026-04-19 07:13</t>
        </is>
      </c>
      <c r="T1507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U1507" t="inlineStr">
        <is>
          <t>https://casino.guru/pokies123-casino-review</t>
        </is>
      </c>
    </row>
    <row r="1508">
      <c r="A1508" s="9" t="inlineStr">
        <is>
          <t>Nova88 Casino</t>
        </is>
      </c>
      <c r="B1508" t="inlineStr">
        <is>
          <t>Tobique</t>
        </is>
      </c>
      <c r="C1508" t="n">
        <v>6.9</v>
      </c>
      <c r="E1508" t="inlineStr">
        <is>
          <t>betpanda</t>
        </is>
      </c>
      <c r="F1508" t="n">
        <v>0.1604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N1508" t="n">
        <v>1</v>
      </c>
      <c r="O1508" t="inlineStr">
        <is>
          <t>casino.guru</t>
        </is>
      </c>
      <c r="P1508" s="10" t="n">
        <v>45908</v>
      </c>
      <c r="Q1508" t="inlineStr">
        <is>
          <t>Yes</t>
        </is>
      </c>
      <c r="R1508" t="inlineStr">
        <is>
          <t>2026-04-19 06:23</t>
        </is>
      </c>
      <c r="T1508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U1508" t="inlineStr">
        <is>
          <t>https://casino.guru/nova88-casino-review</t>
        </is>
      </c>
    </row>
    <row r="1509">
      <c r="A1509" s="9" t="inlineStr">
        <is>
          <t>ComeOn! Casino</t>
        </is>
      </c>
      <c r="B1509" t="inlineStr">
        <is>
          <t>MGA</t>
        </is>
      </c>
      <c r="C1509" t="n">
        <v>8.1</v>
      </c>
      <c r="D1509" t="inlineStr">
        <is>
          <t>Co-gaming Ltd.</t>
        </is>
      </c>
      <c r="E1509" t="inlineStr">
        <is>
          <t>betpanda</t>
        </is>
      </c>
      <c r="F1509" t="n">
        <v>0.1603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57</v>
      </c>
      <c r="Q1509" t="inlineStr">
        <is>
          <t>Yes</t>
        </is>
      </c>
      <c r="R1509" t="inlineStr">
        <is>
          <t>2026-04-19 05:57</t>
        </is>
      </c>
      <c r="S1509" s="3" t="inlineStr">
        <is>
          <t>https://www.comeon.com</t>
        </is>
      </c>
      <c r="T1509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U1509" t="inlineStr">
        <is>
          <t>https://casino.guru/ComeOn--Casino-review</t>
        </is>
      </c>
    </row>
    <row r="1510">
      <c r="A1510" s="9" t="inlineStr">
        <is>
          <t>BookySpinz Casino</t>
        </is>
      </c>
      <c r="B1510" t="inlineStr">
        <is>
          <t>Anjouan</t>
        </is>
      </c>
      <c r="C1510" t="n">
        <v>6.6</v>
      </c>
      <c r="E1510" t="inlineStr">
        <is>
          <t>betpanda</t>
        </is>
      </c>
      <c r="F1510" t="n">
        <v>0.1603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125</v>
      </c>
      <c r="Q1510" t="inlineStr">
        <is>
          <t>Yes</t>
        </is>
      </c>
      <c r="R1510" t="inlineStr">
        <is>
          <t>2026-04-19 07:12</t>
        </is>
      </c>
      <c r="T151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U1510" t="inlineStr">
        <is>
          <t>https://casino.guru/bookyspinz-casino-review</t>
        </is>
      </c>
    </row>
    <row r="1511">
      <c r="A1511" s="9" t="inlineStr">
        <is>
          <t>LuckyMinning Casino</t>
        </is>
      </c>
      <c r="B1511" t="inlineStr">
        <is>
          <t>Anjouan</t>
        </is>
      </c>
      <c r="C1511" t="n">
        <v>6.6</v>
      </c>
      <c r="E1511" t="inlineStr">
        <is>
          <t>betpanda</t>
        </is>
      </c>
      <c r="F1511" t="n">
        <v>0.1603</v>
      </c>
      <c r="G1511" s="4" t="inlineStr">
        <is>
          <t>Yes</t>
        </is>
      </c>
      <c r="H1511" s="4" t="inlineStr">
        <is>
          <t>Yes</t>
        </is>
      </c>
      <c r="I1511" s="4" t="inlineStr">
        <is>
          <t>Yes</t>
        </is>
      </c>
      <c r="J1511" s="5" t="inlineStr">
        <is>
          <t>No</t>
        </is>
      </c>
      <c r="N1511" t="n">
        <v>1</v>
      </c>
      <c r="O1511" t="inlineStr">
        <is>
          <t>casino.guru</t>
        </is>
      </c>
      <c r="P1511" s="10" t="n">
        <v>46096</v>
      </c>
      <c r="Q1511" t="inlineStr">
        <is>
          <t>Yes</t>
        </is>
      </c>
      <c r="R1511" t="inlineStr">
        <is>
          <t>2026-04-19 07:12</t>
        </is>
      </c>
      <c r="T151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U1511" t="inlineStr">
        <is>
          <t>https://casino.guru/luckyminning-casino-review</t>
        </is>
      </c>
    </row>
    <row r="1512">
      <c r="A1512" s="9" t="inlineStr">
        <is>
          <t>Panteon Casino</t>
        </is>
      </c>
      <c r="B1512" t="inlineStr">
        <is>
          <t>Anjouan</t>
        </is>
      </c>
      <c r="C1512" t="n">
        <v>6.6</v>
      </c>
      <c r="E1512" t="inlineStr">
        <is>
          <t>betpanda</t>
        </is>
      </c>
      <c r="F1512" t="n">
        <v>0.1603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094</v>
      </c>
      <c r="Q1512" t="inlineStr">
        <is>
          <t>Yes</t>
        </is>
      </c>
      <c r="R1512" t="inlineStr">
        <is>
          <t>2026-04-19 07:12</t>
        </is>
      </c>
      <c r="T151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U1512" t="inlineStr">
        <is>
          <t>https://casino.guru/panteon-casino-review</t>
        </is>
      </c>
    </row>
    <row r="1513">
      <c r="A1513" s="9" t="inlineStr">
        <is>
          <t>ShibuSpins Casino</t>
        </is>
      </c>
      <c r="B1513" t="inlineStr">
        <is>
          <t>Anjouan</t>
        </is>
      </c>
      <c r="C1513" t="n">
        <v>6.6</v>
      </c>
      <c r="E1513" t="inlineStr">
        <is>
          <t>betpanda</t>
        </is>
      </c>
      <c r="F1513" t="n">
        <v>0.1603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N1513" t="n">
        <v>1</v>
      </c>
      <c r="O1513" t="inlineStr">
        <is>
          <t>casino.guru</t>
        </is>
      </c>
      <c r="P1513" s="10" t="n">
        <v>46091</v>
      </c>
      <c r="Q1513" t="inlineStr">
        <is>
          <t>Yes</t>
        </is>
      </c>
      <c r="R1513" t="inlineStr">
        <is>
          <t>2026-04-19 07:12</t>
        </is>
      </c>
      <c r="T151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U1513" t="inlineStr">
        <is>
          <t>https://casino.guru/shibuspins-casino-review</t>
        </is>
      </c>
    </row>
    <row r="1514">
      <c r="A1514" s="9" t="inlineStr">
        <is>
          <t>StromStrike Casino</t>
        </is>
      </c>
      <c r="B1514" t="inlineStr">
        <is>
          <t>Anjouan</t>
        </is>
      </c>
      <c r="C1514" t="n">
        <v>6.6</v>
      </c>
      <c r="E1514" t="inlineStr">
        <is>
          <t>betpanda</t>
        </is>
      </c>
      <c r="F1514" t="n">
        <v>0.1603</v>
      </c>
      <c r="G1514" s="4" t="inlineStr">
        <is>
          <t>Yes</t>
        </is>
      </c>
      <c r="H1514" s="4" t="inlineStr">
        <is>
          <t>Yes</t>
        </is>
      </c>
      <c r="I1514" s="4" t="inlineStr">
        <is>
          <t>Yes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6</v>
      </c>
      <c r="Q1514" t="inlineStr">
        <is>
          <t>Yes</t>
        </is>
      </c>
      <c r="R1514" t="inlineStr">
        <is>
          <t>2026-04-19 07:12</t>
        </is>
      </c>
      <c r="T151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U1514" t="inlineStr">
        <is>
          <t>https://casino.guru/stromstrike-casino-review</t>
        </is>
      </c>
    </row>
    <row r="1515">
      <c r="A1515" s="9" t="inlineStr">
        <is>
          <t>BingoBongoStars Casino</t>
        </is>
      </c>
      <c r="B1515" t="inlineStr">
        <is>
          <t>Anjouan</t>
        </is>
      </c>
      <c r="C1515" t="n">
        <v>6.2</v>
      </c>
      <c r="E1515" t="inlineStr">
        <is>
          <t>betpanda</t>
        </is>
      </c>
      <c r="F1515" t="n">
        <v>0.1603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N1515" t="n">
        <v>1</v>
      </c>
      <c r="O1515" t="inlineStr">
        <is>
          <t>casino.guru</t>
        </is>
      </c>
      <c r="P1515" s="10" t="n">
        <v>46119</v>
      </c>
      <c r="Q1515" t="inlineStr">
        <is>
          <t>Yes</t>
        </is>
      </c>
      <c r="R1515" t="inlineStr">
        <is>
          <t>2026-04-19 07:12</t>
        </is>
      </c>
      <c r="T151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U1515" t="inlineStr">
        <is>
          <t>https://casino.guru/bingobongostars-casino-review</t>
        </is>
      </c>
    </row>
    <row r="1516">
      <c r="A1516" s="9" t="inlineStr">
        <is>
          <t>Botspinsbet Casino</t>
        </is>
      </c>
      <c r="B1516" t="inlineStr">
        <is>
          <t>Anjouan</t>
        </is>
      </c>
      <c r="C1516" t="n">
        <v>3.5</v>
      </c>
      <c r="E1516" t="inlineStr">
        <is>
          <t>betpanda</t>
        </is>
      </c>
      <c r="F1516" t="n">
        <v>0.1603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N1516" t="n">
        <v>1</v>
      </c>
      <c r="O1516" t="inlineStr">
        <is>
          <t>casino.guru</t>
        </is>
      </c>
      <c r="P1516" s="10" t="n">
        <v>46130</v>
      </c>
      <c r="Q1516" t="inlineStr">
        <is>
          <t>Yes</t>
        </is>
      </c>
      <c r="R1516" t="inlineStr">
        <is>
          <t>2026-04-19 07:13</t>
        </is>
      </c>
      <c r="T151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U1516" t="inlineStr">
        <is>
          <t>https://casino.guru/botspinsbet-casino-review</t>
        </is>
      </c>
    </row>
    <row r="1517">
      <c r="A1517" s="9" t="inlineStr">
        <is>
          <t>StrikerRoomz Casino</t>
        </is>
      </c>
      <c r="B1517" t="inlineStr">
        <is>
          <t>Anjouan</t>
        </is>
      </c>
      <c r="C1517" t="n">
        <v>3.5</v>
      </c>
      <c r="E1517" t="inlineStr">
        <is>
          <t>betpanda</t>
        </is>
      </c>
      <c r="F1517" t="n">
        <v>0.1603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20</v>
      </c>
      <c r="Q1517" t="inlineStr">
        <is>
          <t>Yes</t>
        </is>
      </c>
      <c r="R1517" t="inlineStr">
        <is>
          <t>2026-04-19 07:13</t>
        </is>
      </c>
      <c r="T151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U1517" t="inlineStr">
        <is>
          <t>https://casino.guru/strikerroomz-casino-review</t>
        </is>
      </c>
    </row>
    <row r="1518">
      <c r="A1518" s="9" t="inlineStr">
        <is>
          <t>SuperQuantumPlay Casino</t>
        </is>
      </c>
      <c r="B1518" t="inlineStr">
        <is>
          <t>Anjouan</t>
        </is>
      </c>
      <c r="C1518" t="n">
        <v>3.5</v>
      </c>
      <c r="E1518" t="inlineStr">
        <is>
          <t>betpanda</t>
        </is>
      </c>
      <c r="F1518" t="n">
        <v>0.1603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119</v>
      </c>
      <c r="Q1518" t="inlineStr">
        <is>
          <t>Yes</t>
        </is>
      </c>
      <c r="R1518" t="inlineStr">
        <is>
          <t>2026-04-19 07:13</t>
        </is>
      </c>
      <c r="T151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U1518" t="inlineStr">
        <is>
          <t>https://casino.guru/superquantumplay-casino-review</t>
        </is>
      </c>
    </row>
    <row r="1519">
      <c r="A1519" s="9" t="inlineStr">
        <is>
          <t>TrabzonBey Casino</t>
        </is>
      </c>
      <c r="B1519" t="inlineStr">
        <is>
          <t>Anjouan</t>
        </is>
      </c>
      <c r="C1519" t="n">
        <v>6.6</v>
      </c>
      <c r="D1519" t="inlineStr">
        <is>
          <t>Star Design Solutions Limitada</t>
        </is>
      </c>
      <c r="E1519" t="inlineStr">
        <is>
          <t>betpanda</t>
        </is>
      </c>
      <c r="F1519" t="n">
        <v>0.1601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39</v>
      </c>
      <c r="Q1519" t="inlineStr">
        <is>
          <t>Yes</t>
        </is>
      </c>
      <c r="R1519" t="inlineStr">
        <is>
          <t>2026-04-19 07:01</t>
        </is>
      </c>
      <c r="T1519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U1519" t="inlineStr">
        <is>
          <t>https://casino.guru/trabzonbey-casino-review</t>
        </is>
      </c>
    </row>
    <row r="1520">
      <c r="A1520" s="9" t="inlineStr">
        <is>
          <t>Aubet88 Casino</t>
        </is>
      </c>
      <c r="B1520" t="inlineStr">
        <is>
          <t>Curacao</t>
        </is>
      </c>
      <c r="C1520" t="n">
        <v>4.9</v>
      </c>
      <c r="E1520" t="inlineStr">
        <is>
          <t>betpanda</t>
        </is>
      </c>
      <c r="F1520" t="n">
        <v>0.1601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N1520" t="n">
        <v>1</v>
      </c>
      <c r="O1520" t="inlineStr">
        <is>
          <t>casino.guru</t>
        </is>
      </c>
      <c r="P1520" s="10" t="n">
        <v>45930</v>
      </c>
      <c r="Q1520" t="inlineStr">
        <is>
          <t>Yes</t>
        </is>
      </c>
      <c r="R1520" t="inlineStr">
        <is>
          <t>2026-04-19 06:40</t>
        </is>
      </c>
      <c r="T1520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U1520" t="inlineStr">
        <is>
          <t>https://casino.guru/aubet88-casino-review</t>
        </is>
      </c>
    </row>
    <row r="1521">
      <c r="A1521" s="9" t="inlineStr">
        <is>
          <t>SlotIt Casino</t>
        </is>
      </c>
      <c r="B1521" t="inlineStr">
        <is>
          <t>Curacao</t>
        </is>
      </c>
      <c r="C1521" t="n">
        <v>6.8</v>
      </c>
      <c r="D1521" t="inlineStr">
        <is>
          <t>Igloo Ventures SRL</t>
        </is>
      </c>
      <c r="E1521" t="inlineStr">
        <is>
          <t>betpanda</t>
        </is>
      </c>
      <c r="F1521" t="n">
        <v>0.1597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39</v>
      </c>
      <c r="Q1521" t="inlineStr">
        <is>
          <t>Yes</t>
        </is>
      </c>
      <c r="R1521" t="inlineStr">
        <is>
          <t>2026-04-19 06:45</t>
        </is>
      </c>
      <c r="T1521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U1521" t="inlineStr">
        <is>
          <t>https://casino.guru/slotit-casino-review</t>
        </is>
      </c>
    </row>
    <row r="1522">
      <c r="A1522" s="9" t="inlineStr">
        <is>
          <t>Rebate99 Casino</t>
        </is>
      </c>
      <c r="B1522" t="inlineStr">
        <is>
          <t>Curacao</t>
        </is>
      </c>
      <c r="C1522" t="n">
        <v>4.7</v>
      </c>
      <c r="E1522" t="inlineStr">
        <is>
          <t>betpanda</t>
        </is>
      </c>
      <c r="F1522" t="n">
        <v>0.1596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49</v>
      </c>
      <c r="Q1522" t="inlineStr">
        <is>
          <t>Yes</t>
        </is>
      </c>
      <c r="R1522" t="inlineStr">
        <is>
          <t>2026-04-19 07:02</t>
        </is>
      </c>
      <c r="T1522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U1522" t="inlineStr">
        <is>
          <t>https://casino.guru/rebate99-casino-review</t>
        </is>
      </c>
    </row>
    <row r="1523">
      <c r="A1523" s="9" t="inlineStr">
        <is>
          <t>DN99 Casino</t>
        </is>
      </c>
      <c r="B1523" t="inlineStr">
        <is>
          <t>Curacao</t>
        </is>
      </c>
      <c r="C1523" t="n">
        <v>1.5</v>
      </c>
      <c r="E1523" t="inlineStr">
        <is>
          <t>betpanda</t>
        </is>
      </c>
      <c r="F1523" t="n">
        <v>0.1596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35</v>
      </c>
      <c r="Q1523" t="inlineStr">
        <is>
          <t>Yes</t>
        </is>
      </c>
      <c r="R1523" t="inlineStr">
        <is>
          <t>2026-04-19 07:02</t>
        </is>
      </c>
      <c r="T1523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U1523" t="inlineStr">
        <is>
          <t>https://casino.guru/dn99-casino-review</t>
        </is>
      </c>
    </row>
    <row r="1524">
      <c r="A1524" s="9" t="inlineStr">
        <is>
          <t>Vegasslot Casino</t>
        </is>
      </c>
      <c r="B1524" t="inlineStr">
        <is>
          <t>Anjouan</t>
        </is>
      </c>
      <c r="C1524" t="n">
        <v>6.1</v>
      </c>
      <c r="D1524" t="inlineStr">
        <is>
          <t>FCG Seven Seven Limitada</t>
        </is>
      </c>
      <c r="E1524" t="inlineStr">
        <is>
          <t>betpanda</t>
        </is>
      </c>
      <c r="F1524" t="n">
        <v>0.1592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4</v>
      </c>
      <c r="Q1524" t="inlineStr">
        <is>
          <t>Yes</t>
        </is>
      </c>
      <c r="R1524" t="inlineStr">
        <is>
          <t>2026-04-19 06:48</t>
        </is>
      </c>
      <c r="T1524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U1524" t="inlineStr">
        <is>
          <t>https://casino.guru/vegasslot-casino-review</t>
        </is>
      </c>
    </row>
    <row r="1525">
      <c r="A1525" s="9" t="inlineStr">
        <is>
          <t>Supreme777 Casino</t>
        </is>
      </c>
      <c r="B1525" t="inlineStr">
        <is>
          <t>Curacao</t>
        </is>
      </c>
      <c r="C1525" t="n">
        <v>2.2</v>
      </c>
      <c r="E1525" t="inlineStr">
        <is>
          <t>betpanda</t>
        </is>
      </c>
      <c r="F1525" t="n">
        <v>0.1592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5984</v>
      </c>
      <c r="Q1525" t="inlineStr">
        <is>
          <t>Yes</t>
        </is>
      </c>
      <c r="R1525" t="inlineStr">
        <is>
          <t>2026-04-19 07:08</t>
        </is>
      </c>
      <c r="T1525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U1525" t="inlineStr">
        <is>
          <t>https://casino.guru/supreme777-casino-review</t>
        </is>
      </c>
    </row>
    <row r="1526">
      <c r="A1526" s="9" t="inlineStr">
        <is>
          <t>Meta888 Casino</t>
        </is>
      </c>
      <c r="B1526" t="inlineStr">
        <is>
          <t>Curacao</t>
        </is>
      </c>
      <c r="C1526" t="n">
        <v>4.8</v>
      </c>
      <c r="E1526" t="inlineStr">
        <is>
          <t>betpanda</t>
        </is>
      </c>
      <c r="F1526" t="n">
        <v>0.15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N1526" t="n">
        <v>1</v>
      </c>
      <c r="O1526" t="inlineStr">
        <is>
          <t>casino.guru</t>
        </is>
      </c>
      <c r="P1526" s="10" t="n">
        <v>45947</v>
      </c>
      <c r="Q1526" t="inlineStr">
        <is>
          <t>Yes</t>
        </is>
      </c>
      <c r="R1526" t="inlineStr">
        <is>
          <t>2026-04-19 07:01</t>
        </is>
      </c>
      <c r="T1526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U1526" t="inlineStr">
        <is>
          <t>https://casino.guru/meta888-casino-review</t>
        </is>
      </c>
    </row>
    <row r="1527">
      <c r="A1527" s="9" t="inlineStr">
        <is>
          <t>Minion888 Casino</t>
        </is>
      </c>
      <c r="B1527" t="inlineStr">
        <is>
          <t>Curacao</t>
        </is>
      </c>
      <c r="C1527" t="n">
        <v>4.8</v>
      </c>
      <c r="E1527" t="inlineStr">
        <is>
          <t>betpanda</t>
        </is>
      </c>
      <c r="F1527" t="n">
        <v>0.159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N1527" t="n">
        <v>1</v>
      </c>
      <c r="O1527" t="inlineStr">
        <is>
          <t>casino.guru</t>
        </is>
      </c>
      <c r="P1527" s="10" t="n">
        <v>45948</v>
      </c>
      <c r="Q1527" t="inlineStr">
        <is>
          <t>Yes</t>
        </is>
      </c>
      <c r="R1527" t="inlineStr">
        <is>
          <t>2026-04-19 07:01</t>
        </is>
      </c>
      <c r="T1527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U1527" t="inlineStr">
        <is>
          <t>https://casino.guru/minion888-casino-review</t>
        </is>
      </c>
    </row>
    <row r="1528">
      <c r="A1528" s="9" t="inlineStr">
        <is>
          <t>PowerPlay Casino</t>
        </is>
      </c>
      <c r="B1528" t="inlineStr">
        <is>
          <t>Curacao</t>
        </is>
      </c>
      <c r="C1528" t="n">
        <v>4</v>
      </c>
      <c r="D1528" t="inlineStr">
        <is>
          <t>Trillium Ventures Limited</t>
        </is>
      </c>
      <c r="E1528" t="inlineStr">
        <is>
          <t>betpanda</t>
        </is>
      </c>
      <c r="F1528" t="n">
        <v>0.159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5966</v>
      </c>
      <c r="Q1528" t="inlineStr">
        <is>
          <t>Yes</t>
        </is>
      </c>
      <c r="R1528" t="inlineStr">
        <is>
          <t>2026-04-19 06:04</t>
        </is>
      </c>
      <c r="S1528" s="3" t="inlineStr">
        <is>
          <t>https://promo.powerplay.com</t>
        </is>
      </c>
      <c r="T1528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U1528" t="inlineStr">
        <is>
          <t>https://casino.guru/powerplay-casino-review</t>
        </is>
      </c>
    </row>
    <row r="1529">
      <c r="A1529" s="9" t="inlineStr">
        <is>
          <t>BetBit Casino</t>
        </is>
      </c>
      <c r="C1529" t="n">
        <v>3.5</v>
      </c>
      <c r="D1529" t="inlineStr">
        <is>
          <t>Betbit Limited</t>
        </is>
      </c>
      <c r="E1529" t="inlineStr">
        <is>
          <t>thrill</t>
        </is>
      </c>
      <c r="F1529" t="n">
        <v>0.159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5877</v>
      </c>
      <c r="Q1529" t="inlineStr">
        <is>
          <t>Yes</t>
        </is>
      </c>
      <c r="R1529" t="inlineStr">
        <is>
          <t>2026-04-19 06:03</t>
        </is>
      </c>
      <c r="S1529" s="3" t="inlineStr">
        <is>
          <t>https://www.betbit.com</t>
        </is>
      </c>
      <c r="T1529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U1529" t="inlineStr">
        <is>
          <t>https://casino.guru/Betbit-Casino-review</t>
        </is>
      </c>
    </row>
    <row r="1530">
      <c r="A1530" s="9" t="inlineStr">
        <is>
          <t>MANU888 Casino</t>
        </is>
      </c>
      <c r="B1530" t="inlineStr">
        <is>
          <t>Curacao</t>
        </is>
      </c>
      <c r="C1530" t="n">
        <v>4.9</v>
      </c>
      <c r="E1530" t="inlineStr">
        <is>
          <t>betpanda</t>
        </is>
      </c>
      <c r="F1530" t="n">
        <v>0.1589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5954</v>
      </c>
      <c r="Q1530" t="inlineStr">
        <is>
          <t>Yes</t>
        </is>
      </c>
      <c r="R1530" t="inlineStr">
        <is>
          <t>2026-04-19 06:49</t>
        </is>
      </c>
      <c r="T1530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U1530" t="inlineStr">
        <is>
          <t>https://casino.guru/manu888-casino-review</t>
        </is>
      </c>
    </row>
    <row r="1531">
      <c r="A1531" s="9" t="inlineStr">
        <is>
          <t>Bet16 Casino</t>
        </is>
      </c>
      <c r="B1531" t="inlineStr">
        <is>
          <t>Anjouan</t>
        </is>
      </c>
      <c r="C1531" t="n">
        <v>6.4</v>
      </c>
      <c r="E1531" t="inlineStr">
        <is>
          <t>betpanda</t>
        </is>
      </c>
      <c r="F1531" t="n">
        <v>0.1588</v>
      </c>
      <c r="G1531" s="4" t="inlineStr">
        <is>
          <t>Yes</t>
        </is>
      </c>
      <c r="H1531" s="4" t="inlineStr">
        <is>
          <t>Yes</t>
        </is>
      </c>
      <c r="I1531" s="4" t="inlineStr">
        <is>
          <t>Yes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56</v>
      </c>
      <c r="Q1531" t="inlineStr">
        <is>
          <t>Yes</t>
        </is>
      </c>
      <c r="R1531" t="inlineStr">
        <is>
          <t>2026-04-19 07:05</t>
        </is>
      </c>
      <c r="T1531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U1531" t="inlineStr">
        <is>
          <t>https://casino.guru/bet16-casino-review</t>
        </is>
      </c>
    </row>
    <row r="1532">
      <c r="A1532" s="9" t="inlineStr">
        <is>
          <t>Europe777 Casino</t>
        </is>
      </c>
      <c r="B1532" t="inlineStr">
        <is>
          <t>Curacao</t>
        </is>
      </c>
      <c r="C1532" t="n">
        <v>4.4</v>
      </c>
      <c r="D1532" t="inlineStr">
        <is>
          <t>Europe777LTD</t>
        </is>
      </c>
      <c r="E1532" t="inlineStr">
        <is>
          <t>betpanda</t>
        </is>
      </c>
      <c r="F1532" t="n">
        <v>0.1587</v>
      </c>
      <c r="G1532" s="4" t="inlineStr">
        <is>
          <t>Yes</t>
        </is>
      </c>
      <c r="H1532" s="4" t="inlineStr">
        <is>
          <t>Yes</t>
        </is>
      </c>
      <c r="I1532" s="4" t="inlineStr">
        <is>
          <t>Yes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6029</v>
      </c>
      <c r="Q1532" t="inlineStr">
        <is>
          <t>Yes</t>
        </is>
      </c>
      <c r="R1532" t="inlineStr">
        <is>
          <t>2026-04-19 06:05</t>
        </is>
      </c>
      <c r="S1532" s="3" t="inlineStr">
        <is>
          <t>https://europecasino777.com</t>
        </is>
      </c>
      <c r="T1532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U1532" t="inlineStr">
        <is>
          <t>https://casino.guru/Europe777-Casino-review</t>
        </is>
      </c>
    </row>
    <row r="1533">
      <c r="A1533" s="9" t="inlineStr">
        <is>
          <t>Winning Kings Casino</t>
        </is>
      </c>
      <c r="B1533" t="inlineStr">
        <is>
          <t>MGA</t>
        </is>
      </c>
      <c r="C1533" t="n">
        <v>6.4</v>
      </c>
      <c r="E1533" t="inlineStr">
        <is>
          <t>betpanda</t>
        </is>
      </c>
      <c r="F1533" t="n">
        <v>0.1582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N1533" t="n">
        <v>1</v>
      </c>
      <c r="O1533" t="inlineStr">
        <is>
          <t>casino.guru</t>
        </is>
      </c>
      <c r="P1533" s="10" t="n">
        <v>45989</v>
      </c>
      <c r="Q1533" t="inlineStr">
        <is>
          <t>Yes</t>
        </is>
      </c>
      <c r="R1533" t="inlineStr">
        <is>
          <t>2026-04-19 06:15</t>
        </is>
      </c>
      <c r="S1533" s="3" t="inlineStr">
        <is>
          <t>https://www.winningkings.com</t>
        </is>
      </c>
      <c r="T1533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U1533" t="inlineStr">
        <is>
          <t>https://casino.guru/winning-kings-casino-review</t>
        </is>
      </c>
    </row>
    <row r="1534">
      <c r="A1534" s="9" t="inlineStr">
        <is>
          <t>LuckyStakes Casino</t>
        </is>
      </c>
      <c r="B1534" t="inlineStr">
        <is>
          <t>Anjouan</t>
        </is>
      </c>
      <c r="C1534" t="n">
        <v>5</v>
      </c>
      <c r="D1534" t="inlineStr">
        <is>
          <t>Tensai Tech Solutions LLC</t>
        </is>
      </c>
      <c r="E1534" t="inlineStr">
        <is>
          <t>betpanda</t>
        </is>
      </c>
      <c r="F1534" t="n">
        <v>0.1578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8</v>
      </c>
      <c r="Q1534" t="inlineStr">
        <is>
          <t>Yes</t>
        </is>
      </c>
      <c r="R1534" t="inlineStr">
        <is>
          <t>2026-04-19 06:59</t>
        </is>
      </c>
      <c r="T1534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U1534" t="inlineStr">
        <is>
          <t>https://casino.guru/luckystakes-casino-review</t>
        </is>
      </c>
    </row>
    <row r="1535">
      <c r="A1535" s="9" t="inlineStr">
        <is>
          <t>Lucky Treasure Casino</t>
        </is>
      </c>
      <c r="B1535" t="inlineStr">
        <is>
          <t>Anjouan</t>
        </is>
      </c>
      <c r="C1535" t="n">
        <v>7.4</v>
      </c>
      <c r="D1535" t="inlineStr">
        <is>
          <t>Geneva Marketing Limited</t>
        </is>
      </c>
      <c r="E1535" t="inlineStr">
        <is>
          <t>betpanda</t>
        </is>
      </c>
      <c r="F1535" t="n">
        <v>0.1572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N1535" t="n">
        <v>1</v>
      </c>
      <c r="O1535" t="inlineStr">
        <is>
          <t>casino.guru</t>
        </is>
      </c>
      <c r="P1535" s="10" t="n">
        <v>45953</v>
      </c>
      <c r="Q1535" t="inlineStr">
        <is>
          <t>Yes</t>
        </is>
      </c>
      <c r="R1535" t="inlineStr">
        <is>
          <t>2026-04-19 06:28</t>
        </is>
      </c>
      <c r="T1535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U1535" t="inlineStr">
        <is>
          <t>https://casino.guru/lucky-treasure-casino-review</t>
        </is>
      </c>
    </row>
    <row r="1536">
      <c r="A1536" s="9" t="inlineStr">
        <is>
          <t>Overload Casino</t>
        </is>
      </c>
      <c r="B1536" t="inlineStr">
        <is>
          <t>MGA</t>
        </is>
      </c>
      <c r="C1536" t="n">
        <v>8.5</v>
      </c>
      <c r="D1536" t="inlineStr">
        <is>
          <t>Infiniza Limited</t>
        </is>
      </c>
      <c r="E1536" t="inlineStr">
        <is>
          <t>thrill</t>
        </is>
      </c>
      <c r="F1536" t="n">
        <v>0.1571</v>
      </c>
      <c r="G1536" s="4" t="inlineStr">
        <is>
          <t>Yes</t>
        </is>
      </c>
      <c r="H1536" s="4" t="inlineStr">
        <is>
          <t>Yes</t>
        </is>
      </c>
      <c r="I1536" s="4" t="inlineStr">
        <is>
          <t>Yes</t>
        </is>
      </c>
      <c r="J1536" s="5" t="inlineStr">
        <is>
          <t>No</t>
        </is>
      </c>
      <c r="N1536" t="n">
        <v>1</v>
      </c>
      <c r="O1536" t="inlineStr">
        <is>
          <t>casino.guru</t>
        </is>
      </c>
      <c r="P1536" s="10" t="n">
        <v>46135</v>
      </c>
      <c r="Q1536" t="inlineStr">
        <is>
          <t>Yes</t>
        </is>
      </c>
      <c r="R1536" t="inlineStr">
        <is>
          <t>2026-04-19 06:31</t>
        </is>
      </c>
      <c r="T1536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U1536" t="inlineStr">
        <is>
          <t>https://casino.guru/overload-casino-review</t>
        </is>
      </c>
    </row>
    <row r="1537">
      <c r="A1537" s="9" t="inlineStr">
        <is>
          <t>CaddeBet Casino</t>
        </is>
      </c>
      <c r="B1537" t="inlineStr">
        <is>
          <t>Curacao</t>
        </is>
      </c>
      <c r="C1537" t="n">
        <v>6.8</v>
      </c>
      <c r="D1537" t="inlineStr">
        <is>
          <t>Moonlight N.V.</t>
        </is>
      </c>
      <c r="E1537" t="inlineStr">
        <is>
          <t>betpanda</t>
        </is>
      </c>
      <c r="F1537" t="n">
        <v>0.1571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5966</v>
      </c>
      <c r="Q1537" t="inlineStr">
        <is>
          <t>Yes</t>
        </is>
      </c>
      <c r="R1537" t="inlineStr">
        <is>
          <t>2026-04-19 06:26</t>
        </is>
      </c>
      <c r="T1537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U1537" t="inlineStr">
        <is>
          <t>https://casino.guru/caddebet-casino-review</t>
        </is>
      </c>
    </row>
    <row r="1538">
      <c r="A1538" s="9" t="inlineStr">
        <is>
          <t>NordicBet Casino</t>
        </is>
      </c>
      <c r="B1538" t="inlineStr">
        <is>
          <t>MGA</t>
        </is>
      </c>
      <c r="C1538" t="n">
        <v>8.6</v>
      </c>
      <c r="D1538" t="inlineStr">
        <is>
          <t>BML Group Ltd.</t>
        </is>
      </c>
      <c r="E1538" t="inlineStr">
        <is>
          <t>betpanda</t>
        </is>
      </c>
      <c r="F1538" t="n">
        <v>0.1568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6053</v>
      </c>
      <c r="Q1538" t="inlineStr">
        <is>
          <t>Yes</t>
        </is>
      </c>
      <c r="R1538" t="inlineStr">
        <is>
          <t>2026-04-19 05:58</t>
        </is>
      </c>
      <c r="S1538" s="3" t="inlineStr">
        <is>
          <t>https://offers.nordicbet.com</t>
        </is>
      </c>
      <c r="T1538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U1538" t="inlineStr">
        <is>
          <t>https://casino.guru/NordicBet-Casino-review</t>
        </is>
      </c>
    </row>
    <row r="1539">
      <c r="A1539" s="9" t="inlineStr">
        <is>
          <t>Judi Kiss Casino</t>
        </is>
      </c>
      <c r="B1539" t="inlineStr">
        <is>
          <t>Curacao</t>
        </is>
      </c>
      <c r="C1539" t="n">
        <v>4.5</v>
      </c>
      <c r="E1539" t="inlineStr">
        <is>
          <t>betpanda</t>
        </is>
      </c>
      <c r="F1539" t="n">
        <v>0.1565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914</v>
      </c>
      <c r="Q1539" t="inlineStr">
        <is>
          <t>Yes</t>
        </is>
      </c>
      <c r="R1539" t="inlineStr">
        <is>
          <t>2026-04-19 07:01</t>
        </is>
      </c>
      <c r="T1539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U1539" t="inlineStr">
        <is>
          <t>https://casino.guru/judi-kiss-casino-review</t>
        </is>
      </c>
    </row>
    <row r="1540">
      <c r="A1540" s="9" t="inlineStr">
        <is>
          <t>Saga Kingdom Casino</t>
        </is>
      </c>
      <c r="B1540" t="inlineStr">
        <is>
          <t>MGA</t>
        </is>
      </c>
      <c r="C1540" t="n">
        <v>8.699999999999999</v>
      </c>
      <c r="D1540" t="inlineStr">
        <is>
          <t>Aqua Vitae Limited</t>
        </is>
      </c>
      <c r="E1540" t="inlineStr">
        <is>
          <t>betpanda</t>
        </is>
      </c>
      <c r="F1540" t="n">
        <v>0.156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055</v>
      </c>
      <c r="Q1540" t="inlineStr">
        <is>
          <t>Yes</t>
        </is>
      </c>
      <c r="R1540" t="inlineStr">
        <is>
          <t>2026-04-19 06:04</t>
        </is>
      </c>
      <c r="S1540" s="3" t="inlineStr">
        <is>
          <t>https://www.sagakingdom.com</t>
        </is>
      </c>
      <c r="T1540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U1540" t="inlineStr">
        <is>
          <t>https://casino.guru/saga-kingdom-casino-review</t>
        </is>
      </c>
    </row>
    <row r="1541">
      <c r="A1541" s="9" t="inlineStr">
        <is>
          <t>BetJohn Casino</t>
        </is>
      </c>
      <c r="B1541" t="inlineStr">
        <is>
          <t>Curacao</t>
        </is>
      </c>
      <c r="C1541" t="n">
        <v>2.7</v>
      </c>
      <c r="E1541" t="inlineStr">
        <is>
          <t>betpanda</t>
        </is>
      </c>
      <c r="F1541" t="n">
        <v>0.156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4</v>
      </c>
      <c r="Q1541" t="inlineStr">
        <is>
          <t>Yes</t>
        </is>
      </c>
      <c r="R1541" t="inlineStr">
        <is>
          <t>2026-05-01 18:14</t>
        </is>
      </c>
      <c r="T1541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U1541" t="inlineStr">
        <is>
          <t>https://casino.guru/betjohn-casino-review</t>
        </is>
      </c>
    </row>
    <row r="1542">
      <c r="A1542" s="9" t="inlineStr">
        <is>
          <t>Lucky 99 Casino</t>
        </is>
      </c>
      <c r="B1542" t="inlineStr">
        <is>
          <t>Curacao</t>
        </is>
      </c>
      <c r="C1542" t="n">
        <v>2.7</v>
      </c>
      <c r="E1542" t="inlineStr">
        <is>
          <t>betpanda</t>
        </is>
      </c>
      <c r="F1542" t="n">
        <v>0.1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84</v>
      </c>
      <c r="Q1542" t="inlineStr">
        <is>
          <t>Yes</t>
        </is>
      </c>
      <c r="R1542" t="inlineStr">
        <is>
          <t>2026-04-19 07:02</t>
        </is>
      </c>
      <c r="T1542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U1542" t="inlineStr">
        <is>
          <t>https://casino.guru/lucky-99-casino-review</t>
        </is>
      </c>
    </row>
    <row r="1543">
      <c r="A1543" s="9" t="inlineStr">
        <is>
          <t>Vivid96 Casino</t>
        </is>
      </c>
      <c r="B1543" t="inlineStr">
        <is>
          <t>Curacao</t>
        </is>
      </c>
      <c r="C1543" t="n">
        <v>2.4</v>
      </c>
      <c r="E1543" t="inlineStr">
        <is>
          <t>betpanda</t>
        </is>
      </c>
      <c r="F1543" t="n">
        <v>0.1556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23</v>
      </c>
      <c r="Q1543" t="inlineStr">
        <is>
          <t>Yes</t>
        </is>
      </c>
      <c r="R1543" t="inlineStr">
        <is>
          <t>2026-04-19 07:14</t>
        </is>
      </c>
      <c r="T1543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U1543" t="inlineStr">
        <is>
          <t>https://casino.guru/vivid96-casino-review</t>
        </is>
      </c>
    </row>
    <row r="1544">
      <c r="A1544" s="9" t="inlineStr">
        <is>
          <t>CrazyWinners Casino</t>
        </is>
      </c>
      <c r="B1544" t="inlineStr">
        <is>
          <t>Curacao</t>
        </is>
      </c>
      <c r="C1544" t="n">
        <v>1.3</v>
      </c>
      <c r="E1544" t="inlineStr">
        <is>
          <t>thrill</t>
        </is>
      </c>
      <c r="F1544" t="n">
        <v>0.1556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861</v>
      </c>
      <c r="Q1544" t="inlineStr">
        <is>
          <t>Yes</t>
        </is>
      </c>
      <c r="R1544" t="inlineStr">
        <is>
          <t>2026-04-19 05:59</t>
        </is>
      </c>
      <c r="S1544" s="3" t="inlineStr">
        <is>
          <t>https://crazywinner.co</t>
        </is>
      </c>
      <c r="T1544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U1544" t="inlineStr">
        <is>
          <t>https://casino.guru/CrazyWinners-Casino-review</t>
        </is>
      </c>
    </row>
    <row r="1545">
      <c r="A1545" s="9" t="inlineStr">
        <is>
          <t>Kurobet Casino</t>
        </is>
      </c>
      <c r="B1545" t="inlineStr">
        <is>
          <t>Curacao</t>
        </is>
      </c>
      <c r="C1545" t="n">
        <v>4.4</v>
      </c>
      <c r="D1545" t="inlineStr">
        <is>
          <t>Fournine Technology N.V.</t>
        </is>
      </c>
      <c r="E1545" t="inlineStr">
        <is>
          <t>betpanda</t>
        </is>
      </c>
      <c r="F1545" t="n">
        <v>0.1554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6101</v>
      </c>
      <c r="Q1545" t="inlineStr">
        <is>
          <t>Yes</t>
        </is>
      </c>
      <c r="R1545" t="inlineStr">
        <is>
          <t>2026-04-19 06:39</t>
        </is>
      </c>
      <c r="T1545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U1545" t="inlineStr">
        <is>
          <t>https://casino.guru/kurobet-casino-review</t>
        </is>
      </c>
    </row>
    <row r="1546">
      <c r="A1546" s="9" t="inlineStr">
        <is>
          <t>YeBet Casino</t>
        </is>
      </c>
      <c r="B1546" t="inlineStr">
        <is>
          <t>Curacao</t>
        </is>
      </c>
      <c r="C1546" t="n">
        <v>2.9</v>
      </c>
      <c r="D1546" t="inlineStr">
        <is>
          <t>CCBET Company N.V.</t>
        </is>
      </c>
      <c r="E1546" t="inlineStr">
        <is>
          <t>thrill</t>
        </is>
      </c>
      <c r="F1546" t="n">
        <v>0.1554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61</v>
      </c>
      <c r="Q1546" t="inlineStr">
        <is>
          <t>Yes</t>
        </is>
      </c>
      <c r="R1546" t="inlineStr">
        <is>
          <t>2026-04-19 06:19</t>
        </is>
      </c>
      <c r="T1546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U1546" t="inlineStr">
        <is>
          <t>https://casino.guru/yebet-casino-review</t>
        </is>
      </c>
    </row>
    <row r="1547">
      <c r="A1547" s="9" t="inlineStr">
        <is>
          <t>WINBOX99 Casino</t>
        </is>
      </c>
      <c r="C1547" t="n">
        <v>6.1</v>
      </c>
      <c r="E1547" t="inlineStr">
        <is>
          <t>betpanda</t>
        </is>
      </c>
      <c r="F1547" t="n">
        <v>0.1551</v>
      </c>
      <c r="G1547" s="4" t="inlineStr">
        <is>
          <t>Yes</t>
        </is>
      </c>
      <c r="H1547" s="4" t="inlineStr">
        <is>
          <t>Yes</t>
        </is>
      </c>
      <c r="I1547" s="4" t="inlineStr">
        <is>
          <t>Yes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5965</v>
      </c>
      <c r="Q1547" t="inlineStr">
        <is>
          <t>Yes</t>
        </is>
      </c>
      <c r="R1547" t="inlineStr">
        <is>
          <t>2026-04-19 07:06</t>
        </is>
      </c>
      <c r="T1547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U1547" t="inlineStr">
        <is>
          <t>https://casino.guru/winbox99-casino-review</t>
        </is>
      </c>
    </row>
    <row r="1548">
      <c r="A1548" s="9" t="inlineStr">
        <is>
          <t>Wishking Casino</t>
        </is>
      </c>
      <c r="B1548" t="inlineStr">
        <is>
          <t>Tobique</t>
        </is>
      </c>
      <c r="C1548" t="n">
        <v>7.1</v>
      </c>
      <c r="E1548" t="inlineStr">
        <is>
          <t>betpanda</t>
        </is>
      </c>
      <c r="F1548" t="n">
        <v>0.1546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127</v>
      </c>
      <c r="Q1548" t="inlineStr">
        <is>
          <t>Yes</t>
        </is>
      </c>
      <c r="R1548" t="inlineStr">
        <is>
          <t>2026-04-19 07:14</t>
        </is>
      </c>
      <c r="T1548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U1548" t="inlineStr">
        <is>
          <t>https://casino.guru/wishking-casino-review</t>
        </is>
      </c>
    </row>
    <row r="1549">
      <c r="A1549" s="9" t="inlineStr">
        <is>
          <t>BetGRW Casino</t>
        </is>
      </c>
      <c r="B1549" t="inlineStr">
        <is>
          <t>Kahnawake</t>
        </is>
      </c>
      <c r="C1549" t="n">
        <v>6.5</v>
      </c>
      <c r="D1549" t="inlineStr">
        <is>
          <t>Tribute Holding Group N.V.</t>
        </is>
      </c>
      <c r="E1549" t="inlineStr">
        <is>
          <t>thrill</t>
        </is>
      </c>
      <c r="F1549" t="n">
        <v>0.1546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135</v>
      </c>
      <c r="Q1549" t="inlineStr">
        <is>
          <t>Yes</t>
        </is>
      </c>
      <c r="R1549" t="inlineStr">
        <is>
          <t>2026-04-19 06:28</t>
        </is>
      </c>
      <c r="T1549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U1549" t="inlineStr">
        <is>
          <t>https://casino.guru/betgrw-casino-review</t>
        </is>
      </c>
    </row>
    <row r="1550">
      <c r="A1550" s="9" t="inlineStr">
        <is>
          <t>DSYWIN Casino</t>
        </is>
      </c>
      <c r="B1550" t="inlineStr">
        <is>
          <t>Curacao</t>
        </is>
      </c>
      <c r="C1550" t="n">
        <v>3.5</v>
      </c>
      <c r="E1550" t="inlineStr">
        <is>
          <t>betpanda</t>
        </is>
      </c>
      <c r="F1550" t="n">
        <v>0.1546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6071</v>
      </c>
      <c r="Q1550" t="inlineStr">
        <is>
          <t>Yes</t>
        </is>
      </c>
      <c r="R1550" t="inlineStr">
        <is>
          <t>2026-04-19 06:06</t>
        </is>
      </c>
      <c r="S1550" s="3" t="inlineStr">
        <is>
          <t>https://www.dsywin.com</t>
        </is>
      </c>
      <c r="T1550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U1550" t="inlineStr">
        <is>
          <t>https://casino.guru/dsywin-casino-review</t>
        </is>
      </c>
    </row>
    <row r="1551">
      <c r="A1551" s="9" t="inlineStr">
        <is>
          <t>Roibets Casino</t>
        </is>
      </c>
      <c r="B1551" t="inlineStr">
        <is>
          <t>Curacao</t>
        </is>
      </c>
      <c r="C1551" t="n">
        <v>1.8</v>
      </c>
      <c r="D1551" t="inlineStr">
        <is>
          <t>Famagousta B.V.</t>
        </is>
      </c>
      <c r="E1551" t="inlineStr">
        <is>
          <t>betpanda</t>
        </is>
      </c>
      <c r="F1551" t="n">
        <v>0.1544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N1551" t="n">
        <v>1</v>
      </c>
      <c r="O1551" t="inlineStr">
        <is>
          <t>casino.guru</t>
        </is>
      </c>
      <c r="P1551" s="10" t="n">
        <v>45939</v>
      </c>
      <c r="Q1551" t="inlineStr">
        <is>
          <t>Yes</t>
        </is>
      </c>
      <c r="R1551" t="inlineStr">
        <is>
          <t>2026-04-19 07:02</t>
        </is>
      </c>
      <c r="T155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U1551" t="inlineStr">
        <is>
          <t>https://casino.guru/roibets-casino-review</t>
        </is>
      </c>
    </row>
    <row r="1552">
      <c r="A1552" s="9" t="inlineStr">
        <is>
          <t>SPL Casino</t>
        </is>
      </c>
      <c r="C1552" t="n">
        <v>6.3</v>
      </c>
      <c r="D1552" t="inlineStr">
        <is>
          <t>Odyssey Gaming LTD</t>
        </is>
      </c>
      <c r="E1552" t="inlineStr">
        <is>
          <t>betpanda</t>
        </is>
      </c>
      <c r="F1552" t="n">
        <v>0.1538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936</v>
      </c>
      <c r="Q1552" t="inlineStr">
        <is>
          <t>Yes</t>
        </is>
      </c>
      <c r="R1552" t="inlineStr">
        <is>
          <t>2026-04-19 06:57</t>
        </is>
      </c>
      <c r="T1552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U1552" t="inlineStr">
        <is>
          <t>https://casino.guru/spl-casino-review</t>
        </is>
      </c>
    </row>
    <row r="1553">
      <c r="A1553" s="9" t="inlineStr">
        <is>
          <t>WillBet Casino</t>
        </is>
      </c>
      <c r="B1553" t="inlineStr">
        <is>
          <t>Curacao</t>
        </is>
      </c>
      <c r="C1553" t="n">
        <v>5.2</v>
      </c>
      <c r="E1553" t="inlineStr">
        <is>
          <t>betpanda</t>
        </is>
      </c>
      <c r="F1553" t="n">
        <v>0.1537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5884</v>
      </c>
      <c r="Q1553" t="inlineStr">
        <is>
          <t>Yes</t>
        </is>
      </c>
      <c r="R1553" t="inlineStr">
        <is>
          <t>2026-04-19 06:44</t>
        </is>
      </c>
      <c r="T1553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U1553" t="inlineStr">
        <is>
          <t>https://casino.guru/willbet-casino-review</t>
        </is>
      </c>
    </row>
    <row r="1554">
      <c r="A1554" s="9" t="inlineStr">
        <is>
          <t>Drexel Casino</t>
        </is>
      </c>
      <c r="B1554" t="inlineStr">
        <is>
          <t>MGA</t>
        </is>
      </c>
      <c r="C1554" t="n">
        <v>4.8</v>
      </c>
      <c r="D1554" t="inlineStr">
        <is>
          <t>Drexel N.V.</t>
        </is>
      </c>
      <c r="E1554" t="inlineStr">
        <is>
          <t>betpanda</t>
        </is>
      </c>
      <c r="F1554" t="n">
        <v>0.1531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5870</v>
      </c>
      <c r="Q1554" t="inlineStr">
        <is>
          <t>Yes</t>
        </is>
      </c>
      <c r="R1554" t="inlineStr">
        <is>
          <t>2026-04-19 06:56</t>
        </is>
      </c>
      <c r="T1554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U1554" t="inlineStr">
        <is>
          <t>https://casino.guru/drexel-casino-review</t>
        </is>
      </c>
    </row>
    <row r="1555">
      <c r="A1555" s="9" t="inlineStr">
        <is>
          <t>Prensbet Casino</t>
        </is>
      </c>
      <c r="B1555" t="inlineStr">
        <is>
          <t>MGA</t>
        </is>
      </c>
      <c r="C1555" t="n">
        <v>2.7</v>
      </c>
      <c r="D1555" t="inlineStr">
        <is>
          <t>Amadeus Technology B.V.</t>
        </is>
      </c>
      <c r="E1555" t="inlineStr">
        <is>
          <t>betpanda</t>
        </is>
      </c>
      <c r="F1555" t="n">
        <v>0.153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49</v>
      </c>
      <c r="Q1555" t="inlineStr">
        <is>
          <t>Yes</t>
        </is>
      </c>
      <c r="R1555" t="inlineStr">
        <is>
          <t>2026-04-19 06:41</t>
        </is>
      </c>
      <c r="T1555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U1555" t="inlineStr">
        <is>
          <t>https://casino.guru/prensbet-casino-review</t>
        </is>
      </c>
    </row>
    <row r="1556">
      <c r="A1556" s="9" t="inlineStr">
        <is>
          <t>Nix.bet Casino</t>
        </is>
      </c>
      <c r="B1556" t="inlineStr">
        <is>
          <t>Anjouan</t>
        </is>
      </c>
      <c r="C1556" t="n">
        <v>3.9</v>
      </c>
      <c r="D1556" t="inlineStr">
        <is>
          <t>Sapphire Summit</t>
        </is>
      </c>
      <c r="E1556" t="inlineStr">
        <is>
          <t>betpanda</t>
        </is>
      </c>
      <c r="F1556" t="n">
        <v>0.1528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5954</v>
      </c>
      <c r="Q1556" t="inlineStr">
        <is>
          <t>Yes</t>
        </is>
      </c>
      <c r="R1556" t="inlineStr">
        <is>
          <t>2026-04-19 06:59</t>
        </is>
      </c>
      <c r="T1556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U1556" t="inlineStr">
        <is>
          <t>https://casino.guru/nixbet-casino-review</t>
        </is>
      </c>
    </row>
    <row r="1557">
      <c r="A1557" s="9" t="inlineStr">
        <is>
          <t>Bumbet Casino</t>
        </is>
      </c>
      <c r="B1557" t="inlineStr">
        <is>
          <t>Curacao</t>
        </is>
      </c>
      <c r="C1557" t="n">
        <v>4.7</v>
      </c>
      <c r="D1557" t="inlineStr">
        <is>
          <t>Brindisa Media N.V.</t>
        </is>
      </c>
      <c r="E1557" t="inlineStr">
        <is>
          <t>thrill</t>
        </is>
      </c>
      <c r="F1557" t="n">
        <v>0.1527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6113</v>
      </c>
      <c r="Q1557" t="inlineStr">
        <is>
          <t>Yes</t>
        </is>
      </c>
      <c r="R1557" t="inlineStr">
        <is>
          <t>2026-04-19 05:58</t>
        </is>
      </c>
      <c r="S1557" s="3" t="inlineStr">
        <is>
          <t>https://www.bumbet.com</t>
        </is>
      </c>
      <c r="T1557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U1557" t="inlineStr">
        <is>
          <t>https://casino.guru/Bumbet-Casino-review</t>
        </is>
      </c>
    </row>
    <row r="1558">
      <c r="A1558" s="9" t="inlineStr">
        <is>
          <t>Finestwager Casino</t>
        </is>
      </c>
      <c r="B1558" t="inlineStr">
        <is>
          <t>Curacao</t>
        </is>
      </c>
      <c r="C1558" t="n">
        <v>3.5</v>
      </c>
      <c r="D1558" t="inlineStr">
        <is>
          <t>Promised Land B.V.</t>
        </is>
      </c>
      <c r="E1558" t="inlineStr">
        <is>
          <t>betpanda</t>
        </is>
      </c>
      <c r="F1558" t="n">
        <v>0.1524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N1558" t="n">
        <v>1</v>
      </c>
      <c r="O1558" t="inlineStr">
        <is>
          <t>casino.guru</t>
        </is>
      </c>
      <c r="P1558" s="10" t="n">
        <v>45922</v>
      </c>
      <c r="Q1558" t="inlineStr">
        <is>
          <t>Yes</t>
        </is>
      </c>
      <c r="R1558" t="inlineStr">
        <is>
          <t>2026-04-19 06:56</t>
        </is>
      </c>
      <c r="T1558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U1558" t="inlineStr">
        <is>
          <t>https://casino.guru/finestwager-casino-review</t>
        </is>
      </c>
    </row>
    <row r="1559">
      <c r="A1559" s="9" t="inlineStr">
        <is>
          <t>SpinCo Casino</t>
        </is>
      </c>
      <c r="B1559" t="inlineStr">
        <is>
          <t>Anjouan</t>
        </is>
      </c>
      <c r="C1559" t="n">
        <v>5</v>
      </c>
      <c r="D1559" t="inlineStr">
        <is>
          <t>GSR Technology Holding Limitada</t>
        </is>
      </c>
      <c r="E1559" t="inlineStr">
        <is>
          <t>betpanda</t>
        </is>
      </c>
      <c r="F1559" t="n">
        <v>0.1522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18</v>
      </c>
      <c r="Q1559" t="inlineStr">
        <is>
          <t>Yes</t>
        </is>
      </c>
      <c r="R1559" t="inlineStr">
        <is>
          <t>2026-04-19 06:51</t>
        </is>
      </c>
      <c r="T1559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U1559" t="inlineStr">
        <is>
          <t>https://casino.guru/spinco-casino-review</t>
        </is>
      </c>
    </row>
    <row r="1560">
      <c r="A1560" s="9" t="inlineStr">
        <is>
          <t>Pop Casino</t>
        </is>
      </c>
      <c r="B1560" t="inlineStr">
        <is>
          <t>Sweden</t>
        </is>
      </c>
      <c r="C1560" t="n">
        <v>8.5</v>
      </c>
      <c r="D1560" t="inlineStr">
        <is>
          <t>Roi Roger Limited</t>
        </is>
      </c>
      <c r="E1560" t="inlineStr">
        <is>
          <t>thrill</t>
        </is>
      </c>
      <c r="F1560" t="n">
        <v>0.1521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04</v>
      </c>
      <c r="Q1560" t="inlineStr">
        <is>
          <t>Yes</t>
        </is>
      </c>
      <c r="R1560" t="inlineStr">
        <is>
          <t>2026-04-19 06:37</t>
        </is>
      </c>
      <c r="T1560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U1560" t="inlineStr">
        <is>
          <t>https://casino.guru/pop-casino-review</t>
        </is>
      </c>
    </row>
    <row r="1561">
      <c r="A1561" s="9" t="inlineStr">
        <is>
          <t>UEA8 Casino</t>
        </is>
      </c>
      <c r="C1561" t="n">
        <v>4.9</v>
      </c>
      <c r="E1561" t="inlineStr">
        <is>
          <t>betpanda</t>
        </is>
      </c>
      <c r="F1561" t="n">
        <v>0.152</v>
      </c>
      <c r="G1561" s="4" t="inlineStr">
        <is>
          <t>Yes</t>
        </is>
      </c>
      <c r="H1561" s="4" t="inlineStr">
        <is>
          <t>Yes</t>
        </is>
      </c>
      <c r="I1561" s="4" t="inlineStr">
        <is>
          <t>Yes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5860</v>
      </c>
      <c r="Q1561" t="inlineStr">
        <is>
          <t>Yes</t>
        </is>
      </c>
      <c r="R1561" t="inlineStr">
        <is>
          <t>2026-04-19 06:16</t>
        </is>
      </c>
      <c r="S1561" s="3" t="inlineStr">
        <is>
          <t>https://uea8epic.com</t>
        </is>
      </c>
      <c r="T156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U1561" t="inlineStr">
        <is>
          <t>https://casino.guru/uea8-casino-review</t>
        </is>
      </c>
    </row>
    <row r="1562">
      <c r="A1562" s="9" t="inlineStr">
        <is>
          <t>Merkezbahis Casino</t>
        </is>
      </c>
      <c r="B1562" t="inlineStr">
        <is>
          <t>Anjouan</t>
        </is>
      </c>
      <c r="C1562" t="n">
        <v>4.5</v>
      </c>
      <c r="D1562" t="inlineStr">
        <is>
          <t>Nova Data Solutions Limitada</t>
        </is>
      </c>
      <c r="E1562" t="inlineStr">
        <is>
          <t>betpanda</t>
        </is>
      </c>
      <c r="F1562" t="n">
        <v>0.1519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023</v>
      </c>
      <c r="Q1562" t="inlineStr">
        <is>
          <t>Yes</t>
        </is>
      </c>
      <c r="R1562" t="inlineStr">
        <is>
          <t>2026-04-19 07:08</t>
        </is>
      </c>
      <c r="T156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U1562" t="inlineStr">
        <is>
          <t>https://casino.guru/merkezbahis-casino-review</t>
        </is>
      </c>
    </row>
    <row r="1563">
      <c r="A1563" s="9" t="inlineStr">
        <is>
          <t>Paniplay Casino</t>
        </is>
      </c>
      <c r="B1563" t="inlineStr">
        <is>
          <t>Anjouan</t>
        </is>
      </c>
      <c r="C1563" t="n">
        <v>7.8</v>
      </c>
      <c r="D1563" t="inlineStr">
        <is>
          <t>VS Services Ltd</t>
        </is>
      </c>
      <c r="E1563" t="inlineStr">
        <is>
          <t>betpanda</t>
        </is>
      </c>
      <c r="F1563" t="n">
        <v>0.1517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09</v>
      </c>
      <c r="Q1563" t="inlineStr">
        <is>
          <t>Yes</t>
        </is>
      </c>
      <c r="R1563" t="inlineStr">
        <is>
          <t>2026-04-19 06:45</t>
        </is>
      </c>
      <c r="T156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U1563" t="inlineStr">
        <is>
          <t>https://casino.guru/paniplay-casino-review</t>
        </is>
      </c>
    </row>
    <row r="1564">
      <c r="A1564" s="9" t="inlineStr">
        <is>
          <t>Olymp Casino</t>
        </is>
      </c>
      <c r="B1564" t="inlineStr">
        <is>
          <t>Anjouan</t>
        </is>
      </c>
      <c r="C1564" t="n">
        <v>5.4</v>
      </c>
      <c r="D1564" t="inlineStr">
        <is>
          <t>Bislot N.V</t>
        </is>
      </c>
      <c r="E1564" t="inlineStr">
        <is>
          <t>betpanda</t>
        </is>
      </c>
      <c r="F1564" t="n">
        <v>0.1515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5979</v>
      </c>
      <c r="Q1564" t="inlineStr">
        <is>
          <t>Yes</t>
        </is>
      </c>
      <c r="R1564" t="inlineStr">
        <is>
          <t>2026-04-19 06:38</t>
        </is>
      </c>
      <c r="T156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U1564" t="inlineStr">
        <is>
          <t>https://casino.guru/olymp-casino-review</t>
        </is>
      </c>
    </row>
    <row r="1565">
      <c r="A1565" s="9" t="inlineStr">
        <is>
          <t>Manilaplay Casino</t>
        </is>
      </c>
      <c r="C1565" t="n">
        <v>8.1</v>
      </c>
      <c r="E1565" t="inlineStr">
        <is>
          <t>betpanda</t>
        </is>
      </c>
      <c r="F1565" t="n">
        <v>0.151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108</v>
      </c>
      <c r="Q1565" t="inlineStr">
        <is>
          <t>Yes</t>
        </is>
      </c>
      <c r="R1565" t="inlineStr">
        <is>
          <t>2026-04-19 07:11</t>
        </is>
      </c>
      <c r="T156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U1565" t="inlineStr">
        <is>
          <t>https://casino.guru/manilaplay-casino-review</t>
        </is>
      </c>
    </row>
    <row r="1566">
      <c r="A1566" s="9" t="inlineStr">
        <is>
          <t>All British Casino</t>
        </is>
      </c>
      <c r="B1566" t="inlineStr">
        <is>
          <t>MGA</t>
        </is>
      </c>
      <c r="C1566" t="n">
        <v>9.5</v>
      </c>
      <c r="D1566" t="inlineStr">
        <is>
          <t>L&amp;L Europe Ltd.</t>
        </is>
      </c>
      <c r="E1566" t="inlineStr">
        <is>
          <t>thrill</t>
        </is>
      </c>
      <c r="F1566" t="n">
        <v>0.151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4" t="inlineStr">
        <is>
          <t>Yes</t>
        </is>
      </c>
      <c r="N1566" t="n">
        <v>1</v>
      </c>
      <c r="O1566" t="inlineStr">
        <is>
          <t>casino.guru</t>
        </is>
      </c>
      <c r="P1566" s="10" t="n">
        <v>46053</v>
      </c>
      <c r="Q1566" t="inlineStr">
        <is>
          <t>Yes</t>
        </is>
      </c>
      <c r="R1566" t="inlineStr">
        <is>
          <t>2026-04-19 05:59</t>
        </is>
      </c>
      <c r="S1566" s="3" t="inlineStr">
        <is>
          <t>https://www.allbritishcasino.com</t>
        </is>
      </c>
      <c r="T156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U1566" t="inlineStr">
        <is>
          <t>https://casino.guru/All-British-Casino-review</t>
        </is>
      </c>
    </row>
    <row r="1567">
      <c r="A1567" s="9" t="inlineStr">
        <is>
          <t>SPIN99 Casino</t>
        </is>
      </c>
      <c r="B1567" t="inlineStr">
        <is>
          <t>Curacao</t>
        </is>
      </c>
      <c r="C1567" t="n">
        <v>3.6</v>
      </c>
      <c r="E1567" t="inlineStr">
        <is>
          <t>betpanda</t>
        </is>
      </c>
      <c r="F1567" t="n">
        <v>0.151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N1567" t="n">
        <v>1</v>
      </c>
      <c r="O1567" t="inlineStr">
        <is>
          <t>casino.guru</t>
        </is>
      </c>
      <c r="P1567" s="10" t="n">
        <v>46093</v>
      </c>
      <c r="Q1567" t="inlineStr">
        <is>
          <t>Yes</t>
        </is>
      </c>
      <c r="R1567" t="inlineStr">
        <is>
          <t>2026-04-19 06:50</t>
        </is>
      </c>
      <c r="T156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U1567" t="inlineStr">
        <is>
          <t>https://casino.guru/spin99-casino-review</t>
        </is>
      </c>
    </row>
    <row r="1568">
      <c r="A1568" s="9" t="inlineStr">
        <is>
          <t>RM99 Casino</t>
        </is>
      </c>
      <c r="B1568" t="inlineStr">
        <is>
          <t>Curacao</t>
        </is>
      </c>
      <c r="C1568" t="n">
        <v>1.2</v>
      </c>
      <c r="E1568" t="inlineStr">
        <is>
          <t>betpanda</t>
        </is>
      </c>
      <c r="F1568" t="n">
        <v>0.1507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110</v>
      </c>
      <c r="Q1568" t="inlineStr">
        <is>
          <t>Yes</t>
        </is>
      </c>
      <c r="R1568" t="inlineStr">
        <is>
          <t>2026-04-19 07:13</t>
        </is>
      </c>
      <c r="T156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U1568" t="inlineStr">
        <is>
          <t>https://casino.guru/rm99-casino-review</t>
        </is>
      </c>
    </row>
    <row r="1569">
      <c r="A1569" s="9" t="inlineStr">
        <is>
          <t>SlotMonster Casino</t>
        </is>
      </c>
      <c r="B1569" t="inlineStr">
        <is>
          <t>Curacao</t>
        </is>
      </c>
      <c r="C1569" t="n">
        <v>2.65</v>
      </c>
      <c r="D1569" t="inlineStr">
        <is>
          <t>Igloo Ventures SRL</t>
        </is>
      </c>
      <c r="E1569" t="inlineStr">
        <is>
          <t>betpanda</t>
        </is>
      </c>
      <c r="F1569" t="n">
        <v>0.1505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2</v>
      </c>
      <c r="O1569" t="inlineStr">
        <is>
          <t>casino.guru, casino.guru</t>
        </is>
      </c>
      <c r="P1569" s="10" t="n">
        <v>46050</v>
      </c>
      <c r="Q1569" t="inlineStr">
        <is>
          <t>Yes</t>
        </is>
      </c>
      <c r="R1569" t="inlineStr">
        <is>
          <t>2026-04-19 06:37</t>
        </is>
      </c>
      <c r="T1569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U1569" t="inlineStr">
        <is>
          <t>https://casino.guru/slotmonster-casino-review
https://casino.guru/slottimonsteri-casino-review</t>
        </is>
      </c>
    </row>
    <row r="1570">
      <c r="A1570" s="9" t="inlineStr">
        <is>
          <t>Gambleron Casino</t>
        </is>
      </c>
      <c r="B1570" t="inlineStr">
        <is>
          <t>Curacao</t>
        </is>
      </c>
      <c r="C1570" t="n">
        <v>5.3</v>
      </c>
      <c r="D1570" t="inlineStr">
        <is>
          <t>Middle Kang B.V.</t>
        </is>
      </c>
      <c r="E1570" t="inlineStr">
        <is>
          <t>betpanda</t>
        </is>
      </c>
      <c r="F1570" t="n">
        <v>0.1504</v>
      </c>
      <c r="G1570" s="4" t="inlineStr">
        <is>
          <t>Yes</t>
        </is>
      </c>
      <c r="H1570" s="4" t="inlineStr">
        <is>
          <t>Yes</t>
        </is>
      </c>
      <c r="I1570" s="4" t="inlineStr">
        <is>
          <t>Yes</t>
        </is>
      </c>
      <c r="J1570" s="5" t="inlineStr">
        <is>
          <t>No</t>
        </is>
      </c>
      <c r="N1570" t="n">
        <v>1</v>
      </c>
      <c r="O1570" t="inlineStr">
        <is>
          <t>casino.guru</t>
        </is>
      </c>
      <c r="P1570" s="10" t="n">
        <v>46117</v>
      </c>
      <c r="Q1570" t="inlineStr">
        <is>
          <t>Yes</t>
        </is>
      </c>
      <c r="R1570" t="inlineStr">
        <is>
          <t>2026-04-19 07:14</t>
        </is>
      </c>
      <c r="T1570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U1570" t="inlineStr">
        <is>
          <t>https://casino.guru/gambleron-casino-review</t>
        </is>
      </c>
    </row>
    <row r="1571">
      <c r="A1571" s="9" t="inlineStr">
        <is>
          <t>Zbahis Casino</t>
        </is>
      </c>
      <c r="B1571" t="inlineStr">
        <is>
          <t>Curacao</t>
        </is>
      </c>
      <c r="C1571" t="n">
        <v>3.5</v>
      </c>
      <c r="D1571" t="inlineStr">
        <is>
          <t>Socas International B.V.</t>
        </is>
      </c>
      <c r="E1571" t="inlineStr">
        <is>
          <t>betpanda</t>
        </is>
      </c>
      <c r="F1571" t="n">
        <v>0.1502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4" t="inlineStr">
        <is>
          <t>Yes</t>
        </is>
      </c>
      <c r="N1571" t="n">
        <v>1</v>
      </c>
      <c r="O1571" t="inlineStr">
        <is>
          <t>casino.guru</t>
        </is>
      </c>
      <c r="P1571" s="10" t="n">
        <v>46071</v>
      </c>
      <c r="Q1571" t="inlineStr">
        <is>
          <t>Yes</t>
        </is>
      </c>
      <c r="R1571" t="inlineStr">
        <is>
          <t>2026-04-19 07:11</t>
        </is>
      </c>
      <c r="T1571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U1571" t="inlineStr">
        <is>
          <t>https://casino.guru/zbahis-casino-review</t>
        </is>
      </c>
    </row>
    <row r="1572">
      <c r="A1572" s="9" t="inlineStr">
        <is>
          <t>Guts Casino</t>
        </is>
      </c>
      <c r="B1572" t="inlineStr">
        <is>
          <t>MGA</t>
        </is>
      </c>
      <c r="C1572" t="n">
        <v>9.300000000000001</v>
      </c>
      <c r="D1572" t="inlineStr">
        <is>
          <t>Betsson Group</t>
        </is>
      </c>
      <c r="E1572" t="inlineStr">
        <is>
          <t>thrill</t>
        </is>
      </c>
      <c r="F1572" t="n">
        <v>0.15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94</v>
      </c>
      <c r="Q1572" t="inlineStr">
        <is>
          <t>Yes</t>
        </is>
      </c>
      <c r="R1572" t="inlineStr">
        <is>
          <t>2026-04-19 05:57</t>
        </is>
      </c>
      <c r="S1572" s="3" t="inlineStr">
        <is>
          <t>https://www.guts.com</t>
        </is>
      </c>
      <c r="T1572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U1572" t="inlineStr">
        <is>
          <t>https://casino.guru/Guts-Casino-review</t>
        </is>
      </c>
    </row>
    <row r="1573">
      <c r="A1573" s="9" t="inlineStr">
        <is>
          <t>Mega Cricket World Casino</t>
        </is>
      </c>
      <c r="B1573" t="inlineStr">
        <is>
          <t>Curacao</t>
        </is>
      </c>
      <c r="C1573" t="n">
        <v>4.9</v>
      </c>
      <c r="D1573" t="inlineStr">
        <is>
          <t>MCW Consultancy Ltd.</t>
        </is>
      </c>
      <c r="E1573" t="inlineStr">
        <is>
          <t>betpanda</t>
        </is>
      </c>
      <c r="F1573" t="n">
        <v>0.15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5963</v>
      </c>
      <c r="Q1573" t="inlineStr">
        <is>
          <t>Yes</t>
        </is>
      </c>
      <c r="R1573" t="inlineStr">
        <is>
          <t>2026-04-19 07:05</t>
        </is>
      </c>
      <c r="T1573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U1573" t="inlineStr">
        <is>
          <t>https://casino.guru/mega-cricket-world-casino-review</t>
        </is>
      </c>
    </row>
    <row r="1574">
      <c r="A1574" s="9" t="inlineStr">
        <is>
          <t>Smartbahis Casino</t>
        </is>
      </c>
      <c r="B1574" t="inlineStr">
        <is>
          <t>Anjouan</t>
        </is>
      </c>
      <c r="C1574" t="n">
        <v>5.9</v>
      </c>
      <c r="D1574" t="inlineStr">
        <is>
          <t>Red &amp; Blue Ltd.</t>
        </is>
      </c>
      <c r="E1574" t="inlineStr">
        <is>
          <t>betpanda</t>
        </is>
      </c>
      <c r="F1574" t="n">
        <v>0.149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61</v>
      </c>
      <c r="Q1574" t="inlineStr">
        <is>
          <t>Yes</t>
        </is>
      </c>
      <c r="R1574" t="inlineStr">
        <is>
          <t>2026-04-19 06:46</t>
        </is>
      </c>
      <c r="T1574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U1574" t="inlineStr">
        <is>
          <t>https://casino.guru/smartbahis-casino-review</t>
        </is>
      </c>
    </row>
    <row r="1575">
      <c r="A1575" s="9" t="inlineStr">
        <is>
          <t>PussyBet Casino</t>
        </is>
      </c>
      <c r="B1575" t="inlineStr">
        <is>
          <t>Anjouan</t>
        </is>
      </c>
      <c r="C1575" t="n">
        <v>6.8</v>
      </c>
      <c r="D1575" t="inlineStr">
        <is>
          <t>PuraQuest Interactive SRL</t>
        </is>
      </c>
      <c r="E1575" t="inlineStr">
        <is>
          <t>betpanda</t>
        </is>
      </c>
      <c r="F1575" t="n">
        <v>0.149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5" t="inlineStr">
        <is>
          <t>No</t>
        </is>
      </c>
      <c r="N1575" t="n">
        <v>1</v>
      </c>
      <c r="O1575" t="inlineStr">
        <is>
          <t>casino.guru</t>
        </is>
      </c>
      <c r="P1575" s="10" t="n">
        <v>45954</v>
      </c>
      <c r="Q1575" t="inlineStr">
        <is>
          <t>Yes</t>
        </is>
      </c>
      <c r="R1575" t="inlineStr">
        <is>
          <t>2026-04-19 06:52</t>
        </is>
      </c>
      <c r="T1575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U1575" t="inlineStr">
        <is>
          <t>https://casino.guru/pussybet-casino-review</t>
        </is>
      </c>
    </row>
    <row r="1576">
      <c r="A1576" s="9" t="inlineStr">
        <is>
          <t>Fruta Casino</t>
        </is>
      </c>
      <c r="B1576" t="inlineStr">
        <is>
          <t>Curacao</t>
        </is>
      </c>
      <c r="C1576" t="n">
        <v>8.800000000000001</v>
      </c>
      <c r="D1576" t="inlineStr">
        <is>
          <t>Happy Hour Solutions Ltd.</t>
        </is>
      </c>
      <c r="E1576" t="inlineStr">
        <is>
          <t>betpanda</t>
        </is>
      </c>
      <c r="F1576" t="n">
        <v>0.1491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6050</v>
      </c>
      <c r="Q1576" t="inlineStr">
        <is>
          <t>Yes</t>
        </is>
      </c>
      <c r="R1576" t="inlineStr">
        <is>
          <t>2026-04-19 06:35</t>
        </is>
      </c>
      <c r="T1576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U1576" t="inlineStr">
        <is>
          <t>https://casino.guru/fruta-casino-review</t>
        </is>
      </c>
    </row>
    <row r="1577">
      <c r="A1577" s="9" t="inlineStr">
        <is>
          <t>Ikebet Casino</t>
        </is>
      </c>
      <c r="B1577" t="inlineStr">
        <is>
          <t>Anjouan</t>
        </is>
      </c>
      <c r="C1577" t="n">
        <v>6.3</v>
      </c>
      <c r="D1577" t="inlineStr">
        <is>
          <t>CBC Group LTD</t>
        </is>
      </c>
      <c r="E1577" t="inlineStr">
        <is>
          <t>thrill</t>
        </is>
      </c>
      <c r="F1577" t="n">
        <v>0.149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5981</v>
      </c>
      <c r="Q1577" t="inlineStr">
        <is>
          <t>Yes</t>
        </is>
      </c>
      <c r="R1577" t="inlineStr">
        <is>
          <t>2026-04-19 07:07</t>
        </is>
      </c>
      <c r="T1577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U1577" t="inlineStr">
        <is>
          <t>https://casino.guru/ikebet-casino-review</t>
        </is>
      </c>
    </row>
    <row r="1578">
      <c r="A1578" s="9" t="inlineStr">
        <is>
          <t>OdeonBet Casino</t>
        </is>
      </c>
      <c r="B1578" t="inlineStr">
        <is>
          <t>MGA</t>
        </is>
      </c>
      <c r="C1578" t="n">
        <v>4.1</v>
      </c>
      <c r="D1578" t="inlineStr">
        <is>
          <t>GSR Technology Holding Limitada</t>
        </is>
      </c>
      <c r="E1578" t="inlineStr">
        <is>
          <t>betpanda</t>
        </is>
      </c>
      <c r="F1578" t="n">
        <v>0.149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N1578" t="n">
        <v>1</v>
      </c>
      <c r="O1578" t="inlineStr">
        <is>
          <t>casino.guru</t>
        </is>
      </c>
      <c r="P1578" s="10" t="n">
        <v>46127</v>
      </c>
      <c r="Q1578" t="inlineStr">
        <is>
          <t>Yes</t>
        </is>
      </c>
      <c r="R1578" t="inlineStr">
        <is>
          <t>2026-04-19 06:29</t>
        </is>
      </c>
      <c r="T1578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U1578" t="inlineStr">
        <is>
          <t>https://casino.guru/odeonbet-casino-review</t>
        </is>
      </c>
    </row>
    <row r="1579">
      <c r="A1579" s="9" t="inlineStr">
        <is>
          <t>FranceCasino</t>
        </is>
      </c>
      <c r="B1579" t="inlineStr">
        <is>
          <t>Curacao</t>
        </is>
      </c>
      <c r="C1579" t="n">
        <v>4.9</v>
      </c>
      <c r="D1579" t="inlineStr">
        <is>
          <t>Alamaro Enterprises N.V.</t>
        </is>
      </c>
      <c r="E1579" t="inlineStr">
        <is>
          <t>betpanda</t>
        </is>
      </c>
      <c r="F1579" t="n">
        <v>0.1489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141</v>
      </c>
      <c r="Q1579" t="inlineStr">
        <is>
          <t>Yes</t>
        </is>
      </c>
      <c r="R1579" t="inlineStr">
        <is>
          <t>2026-04-19 06:37</t>
        </is>
      </c>
      <c r="T1579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U1579" t="inlineStr">
        <is>
          <t>https://casino.guru/france-casino-review</t>
        </is>
      </c>
    </row>
    <row r="1580">
      <c r="A1580" s="9" t="inlineStr">
        <is>
          <t>Pulibet Casino</t>
        </is>
      </c>
      <c r="B1580" t="inlineStr">
        <is>
          <t>Curacao</t>
        </is>
      </c>
      <c r="C1580" t="n">
        <v>4.3</v>
      </c>
      <c r="D1580" t="inlineStr">
        <is>
          <t>Webforce Entertainment N.V.</t>
        </is>
      </c>
      <c r="E1580" t="inlineStr">
        <is>
          <t>betpanda</t>
        </is>
      </c>
      <c r="F1580" t="n">
        <v>0.1485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N1580" t="n">
        <v>1</v>
      </c>
      <c r="O1580" t="inlineStr">
        <is>
          <t>casino.guru</t>
        </is>
      </c>
      <c r="P1580" s="10" t="n">
        <v>45966</v>
      </c>
      <c r="Q1580" t="inlineStr">
        <is>
          <t>Yes</t>
        </is>
      </c>
      <c r="R1580" t="inlineStr">
        <is>
          <t>2026-04-19 06:14</t>
        </is>
      </c>
      <c r="S1580" s="3" t="inlineStr">
        <is>
          <t>https://pulibet.com</t>
        </is>
      </c>
      <c r="T1580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U1580" t="inlineStr">
        <is>
          <t>https://casino.guru/pulibet-casino-review</t>
        </is>
      </c>
    </row>
    <row r="1581">
      <c r="A1581" s="9" t="inlineStr">
        <is>
          <t>Winaday Casino</t>
        </is>
      </c>
      <c r="C1581" t="n">
        <v>9</v>
      </c>
      <c r="D1581" t="inlineStr">
        <is>
          <t>Slotland Entertainment S.A</t>
        </is>
      </c>
      <c r="E1581" t="inlineStr">
        <is>
          <t>betpanda</t>
        </is>
      </c>
      <c r="F1581" t="n">
        <v>0.1482</v>
      </c>
      <c r="G1581" s="4" t="inlineStr">
        <is>
          <t>Yes</t>
        </is>
      </c>
      <c r="H1581" s="4" t="inlineStr">
        <is>
          <t>Yes</t>
        </is>
      </c>
      <c r="I1581" s="4" t="inlineStr">
        <is>
          <t>Yes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2</v>
      </c>
      <c r="Q1581" t="inlineStr">
        <is>
          <t>Yes</t>
        </is>
      </c>
      <c r="R1581" t="inlineStr">
        <is>
          <t>2026-04-19 05:59</t>
        </is>
      </c>
      <c r="S1581" s="3" t="inlineStr">
        <is>
          <t>https://www.winadaycasino.eu</t>
        </is>
      </c>
      <c r="T1581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U1581" t="inlineStr">
        <is>
          <t>https://casino.guru/Win-A-Day-Casino-review</t>
        </is>
      </c>
    </row>
    <row r="1582">
      <c r="A1582" s="9" t="inlineStr">
        <is>
          <t>Grandbetwin Casino</t>
        </is>
      </c>
      <c r="B1582" t="inlineStr">
        <is>
          <t>Anjouan</t>
        </is>
      </c>
      <c r="C1582" t="n">
        <v>4</v>
      </c>
      <c r="D1582" t="inlineStr">
        <is>
          <t>CBC Group LTD</t>
        </is>
      </c>
      <c r="E1582" t="inlineStr">
        <is>
          <t>thrill</t>
        </is>
      </c>
      <c r="F1582" t="n">
        <v>0.1473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065</v>
      </c>
      <c r="Q1582" t="inlineStr">
        <is>
          <t>Yes</t>
        </is>
      </c>
      <c r="R1582" t="inlineStr">
        <is>
          <t>2026-04-19 07:11</t>
        </is>
      </c>
      <c r="T158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U1582" t="inlineStr">
        <is>
          <t>https://casino.guru/grandbetwin-casino-review</t>
        </is>
      </c>
    </row>
    <row r="1583">
      <c r="A1583" s="9" t="inlineStr">
        <is>
          <t>Smashup Casino</t>
        </is>
      </c>
      <c r="B1583" t="inlineStr">
        <is>
          <t>Anjouan</t>
        </is>
      </c>
      <c r="C1583" t="n">
        <v>7.8</v>
      </c>
      <c r="D1583" t="inlineStr">
        <is>
          <t>Medium Rare Ltd.</t>
        </is>
      </c>
      <c r="E1583" t="inlineStr">
        <is>
          <t>thrill</t>
        </is>
      </c>
      <c r="F1583" t="n">
        <v>0.1468</v>
      </c>
      <c r="G1583" s="4" t="inlineStr">
        <is>
          <t>Yes</t>
        </is>
      </c>
      <c r="H1583" s="4" t="inlineStr">
        <is>
          <t>Yes</t>
        </is>
      </c>
      <c r="I1583" s="4" t="inlineStr">
        <is>
          <t>Yes</t>
        </is>
      </c>
      <c r="J1583" s="5" t="inlineStr">
        <is>
          <t>No</t>
        </is>
      </c>
      <c r="N1583" t="n">
        <v>1</v>
      </c>
      <c r="O1583" t="inlineStr">
        <is>
          <t>casino.guru</t>
        </is>
      </c>
      <c r="P1583" s="10" t="n">
        <v>45927</v>
      </c>
      <c r="Q1583" t="inlineStr">
        <is>
          <t>Yes</t>
        </is>
      </c>
      <c r="R1583" t="inlineStr">
        <is>
          <t>2026-04-19 06:26</t>
        </is>
      </c>
      <c r="T1583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U1583" t="inlineStr">
        <is>
          <t>https://casino.guru/smashup-casino-review</t>
        </is>
      </c>
    </row>
    <row r="1584">
      <c r="A1584" s="9" t="inlineStr">
        <is>
          <t>FPS Casino</t>
        </is>
      </c>
      <c r="B1584" t="inlineStr">
        <is>
          <t>Anjouan</t>
        </is>
      </c>
      <c r="C1584" t="n">
        <v>4.5</v>
      </c>
      <c r="D1584" t="inlineStr">
        <is>
          <t>Eszakisolyom Invest Ltd</t>
        </is>
      </c>
      <c r="E1584" t="inlineStr">
        <is>
          <t>betpanda</t>
        </is>
      </c>
      <c r="F1584" t="n">
        <v>0.1467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N1584" t="n">
        <v>1</v>
      </c>
      <c r="O1584" t="inlineStr">
        <is>
          <t>casino.guru</t>
        </is>
      </c>
      <c r="P1584" s="10" t="n">
        <v>46130</v>
      </c>
      <c r="Q1584" t="inlineStr">
        <is>
          <t>Yes</t>
        </is>
      </c>
      <c r="R1584" t="inlineStr">
        <is>
          <t>2026-04-19 07:14</t>
        </is>
      </c>
      <c r="T1584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U1584" t="inlineStr">
        <is>
          <t>https://casino.guru/fps-casino-review</t>
        </is>
      </c>
    </row>
    <row r="1585">
      <c r="A1585" s="9" t="inlineStr">
        <is>
          <t>Ossebet Casino</t>
        </is>
      </c>
      <c r="B1585" t="inlineStr">
        <is>
          <t>Anjouan</t>
        </is>
      </c>
      <c r="C1585" t="n">
        <v>6.6</v>
      </c>
      <c r="D1585" t="inlineStr">
        <is>
          <t>Dahi Global Limited</t>
        </is>
      </c>
      <c r="E1585" t="inlineStr">
        <is>
          <t>betpanda</t>
        </is>
      </c>
      <c r="F1585" t="n">
        <v>0.1464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67</v>
      </c>
      <c r="Q1585" t="inlineStr">
        <is>
          <t>Yes</t>
        </is>
      </c>
      <c r="R1585" t="inlineStr">
        <is>
          <t>2026-04-19 07:09</t>
        </is>
      </c>
      <c r="T1585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U1585" t="inlineStr">
        <is>
          <t>https://casino.guru/ossebet-casino-review</t>
        </is>
      </c>
    </row>
    <row r="1586">
      <c r="A1586" s="9" t="inlineStr">
        <is>
          <t>Sky247 Casino</t>
        </is>
      </c>
      <c r="B1586" t="inlineStr">
        <is>
          <t>Anjouan</t>
        </is>
      </c>
      <c r="C1586" t="n">
        <v>5.1</v>
      </c>
      <c r="D1586" t="inlineStr">
        <is>
          <t>PrimeDigital Global Ltd</t>
        </is>
      </c>
      <c r="E1586" t="inlineStr">
        <is>
          <t>betpanda</t>
        </is>
      </c>
      <c r="F1586" t="n">
        <v>0.1459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5933</v>
      </c>
      <c r="Q1586" t="inlineStr">
        <is>
          <t>Yes</t>
        </is>
      </c>
      <c r="R1586" t="inlineStr">
        <is>
          <t>2026-04-19 06:18</t>
        </is>
      </c>
      <c r="T1586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U1586" t="inlineStr">
        <is>
          <t>https://casino.guru/sky247-casino-review</t>
        </is>
      </c>
    </row>
    <row r="1587">
      <c r="A1587" s="9" t="inlineStr">
        <is>
          <t>NGSBahis Casino</t>
        </is>
      </c>
      <c r="B1587" t="inlineStr">
        <is>
          <t>Curacao</t>
        </is>
      </c>
      <c r="C1587" t="n">
        <v>8</v>
      </c>
      <c r="E1587" t="inlineStr">
        <is>
          <t>betpanda</t>
        </is>
      </c>
      <c r="F1587" t="n">
        <v>0.1458</v>
      </c>
      <c r="G1587" s="4" t="inlineStr">
        <is>
          <t>Yes</t>
        </is>
      </c>
      <c r="H1587" s="4" t="inlineStr">
        <is>
          <t>Yes</t>
        </is>
      </c>
      <c r="I1587" s="4" t="inlineStr">
        <is>
          <t>Yes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5897</v>
      </c>
      <c r="Q1587" t="inlineStr">
        <is>
          <t>Yes</t>
        </is>
      </c>
      <c r="R1587" t="inlineStr">
        <is>
          <t>2026-04-19 06:14</t>
        </is>
      </c>
      <c r="S1587" s="3" t="inlineStr">
        <is>
          <t>https://ngsbahis.com</t>
        </is>
      </c>
      <c r="T1587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U1587" t="inlineStr">
        <is>
          <t>https://casino.guru/ngsbahis-casino-review</t>
        </is>
      </c>
    </row>
    <row r="1588">
      <c r="A1588" s="9" t="inlineStr">
        <is>
          <t>Vegas Aces Casino</t>
        </is>
      </c>
      <c r="C1588" t="n">
        <v>7.5</v>
      </c>
      <c r="E1588" t="inlineStr">
        <is>
          <t>betpanda</t>
        </is>
      </c>
      <c r="F1588" t="n">
        <v>0.1458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20</v>
      </c>
      <c r="Q1588" t="inlineStr">
        <is>
          <t>Yes</t>
        </is>
      </c>
      <c r="R1588" t="inlineStr">
        <is>
          <t>2026-04-19 06:35</t>
        </is>
      </c>
      <c r="T1588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U1588" t="inlineStr">
        <is>
          <t>https://casino.guru/vegas-aces-casino-review</t>
        </is>
      </c>
    </row>
    <row r="1589">
      <c r="A1589" s="9" t="inlineStr">
        <is>
          <t>Queenspins Casino</t>
        </is>
      </c>
      <c r="B1589" t="inlineStr">
        <is>
          <t>Anjouan</t>
        </is>
      </c>
      <c r="C1589" t="n">
        <v>8.4</v>
      </c>
      <c r="D1589" t="inlineStr">
        <is>
          <t>Novatrix SRL</t>
        </is>
      </c>
      <c r="E1589" t="inlineStr">
        <is>
          <t>betpanda</t>
        </is>
      </c>
      <c r="F1589" t="n">
        <v>0.1454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6132</v>
      </c>
      <c r="Q1589" t="inlineStr">
        <is>
          <t>Yes</t>
        </is>
      </c>
      <c r="R1589" t="inlineStr">
        <is>
          <t>2026-04-19 06:17</t>
        </is>
      </c>
      <c r="S1589" s="3" t="inlineStr">
        <is>
          <t>https://www.thequeenspins.com</t>
        </is>
      </c>
      <c r="T158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U1589" t="inlineStr">
        <is>
          <t>https://casino.guru/queenspins-casino-review</t>
        </is>
      </c>
    </row>
    <row r="1590">
      <c r="A1590" s="9" t="inlineStr">
        <is>
          <t>Imajbet Casino</t>
        </is>
      </c>
      <c r="B1590" t="inlineStr">
        <is>
          <t>Curacao</t>
        </is>
      </c>
      <c r="C1590" t="n">
        <v>6.1</v>
      </c>
      <c r="D1590" t="inlineStr">
        <is>
          <t>Longterm Interactive N.V.</t>
        </is>
      </c>
      <c r="E1590" t="inlineStr">
        <is>
          <t>betpanda</t>
        </is>
      </c>
      <c r="F1590" t="n">
        <v>0.145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5903</v>
      </c>
      <c r="Q1590" t="inlineStr">
        <is>
          <t>Yes</t>
        </is>
      </c>
      <c r="R1590" t="inlineStr">
        <is>
          <t>2026-04-19 06:28</t>
        </is>
      </c>
      <c r="T1590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U1590" t="inlineStr">
        <is>
          <t>https://casino.guru/imajbet-casino-review</t>
        </is>
      </c>
    </row>
    <row r="1591">
      <c r="A1591" s="9" t="inlineStr">
        <is>
          <t>AceWin888 Casino</t>
        </is>
      </c>
      <c r="C1591" t="n">
        <v>4.2</v>
      </c>
      <c r="E1591" t="inlineStr">
        <is>
          <t>betpanda</t>
        </is>
      </c>
      <c r="F1591" t="n">
        <v>0.1452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107</v>
      </c>
      <c r="Q1591" t="inlineStr">
        <is>
          <t>Yes</t>
        </is>
      </c>
      <c r="R1591" t="inlineStr">
        <is>
          <t>2026-04-19 07:13</t>
        </is>
      </c>
      <c r="T1591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U1591" t="inlineStr">
        <is>
          <t>https://casino.guru/acewin888-casino-review</t>
        </is>
      </c>
    </row>
    <row r="1592">
      <c r="A1592" s="9" t="inlineStr">
        <is>
          <t>SlotHunter Casino</t>
        </is>
      </c>
      <c r="B1592" t="inlineStr">
        <is>
          <t>MGA</t>
        </is>
      </c>
      <c r="C1592" t="n">
        <v>9.199999999999999</v>
      </c>
      <c r="D1592" t="inlineStr">
        <is>
          <t>N1 Interactive Ltd</t>
        </is>
      </c>
      <c r="E1592" t="inlineStr">
        <is>
          <t>betpanda</t>
        </is>
      </c>
      <c r="F1592" t="n">
        <v>0.145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N1592" t="n">
        <v>1</v>
      </c>
      <c r="O1592" t="inlineStr">
        <is>
          <t>casino.guru</t>
        </is>
      </c>
      <c r="P1592" s="10" t="n">
        <v>46133</v>
      </c>
      <c r="Q1592" t="inlineStr">
        <is>
          <t>Yes</t>
        </is>
      </c>
      <c r="R1592" t="inlineStr">
        <is>
          <t>2026-04-19 06:13</t>
        </is>
      </c>
      <c r="S1592" s="3" t="inlineStr">
        <is>
          <t>https://www.slothunter.co</t>
        </is>
      </c>
      <c r="T1592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U1592" t="inlineStr">
        <is>
          <t>https://casino.guru/slothunter-casino-review</t>
        </is>
      </c>
    </row>
    <row r="1593">
      <c r="A1593" s="9" t="inlineStr">
        <is>
          <t>LotoClub Casino</t>
        </is>
      </c>
      <c r="B1593" t="inlineStr">
        <is>
          <t>Anjouan</t>
        </is>
      </c>
      <c r="C1593" t="n">
        <v>7.4</v>
      </c>
      <c r="E1593" t="inlineStr">
        <is>
          <t>thrill</t>
        </is>
      </c>
      <c r="F1593" t="n">
        <v>0.1447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5939</v>
      </c>
      <c r="Q1593" t="inlineStr">
        <is>
          <t>Yes</t>
        </is>
      </c>
      <c r="R1593" t="inlineStr">
        <is>
          <t>2026-04-19 06:46</t>
        </is>
      </c>
      <c r="T1593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U1593" t="inlineStr">
        <is>
          <t>https://casino.guru/lotoclub-casino-review</t>
        </is>
      </c>
    </row>
    <row r="1594">
      <c r="A1594" s="9" t="inlineStr">
        <is>
          <t>Ripper Casino</t>
        </is>
      </c>
      <c r="C1594" t="n">
        <v>7.1</v>
      </c>
      <c r="E1594" t="inlineStr">
        <is>
          <t>thrill</t>
        </is>
      </c>
      <c r="F1594" t="n">
        <v>0.1445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5911</v>
      </c>
      <c r="Q1594" t="inlineStr">
        <is>
          <t>Yes</t>
        </is>
      </c>
      <c r="R1594" t="inlineStr">
        <is>
          <t>2026-04-19 06:20</t>
        </is>
      </c>
      <c r="T1594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U1594" t="inlineStr">
        <is>
          <t>https://casino.guru/ripper-casino-review</t>
        </is>
      </c>
    </row>
    <row r="1595">
      <c r="A1595" s="9" t="inlineStr">
        <is>
          <t>31bet Casino</t>
        </is>
      </c>
      <c r="B1595" t="inlineStr">
        <is>
          <t>MGA</t>
        </is>
      </c>
      <c r="C1595" t="n">
        <v>7</v>
      </c>
      <c r="D1595" t="inlineStr">
        <is>
          <t>ONYXION MALTA LIMITED</t>
        </is>
      </c>
      <c r="E1595" t="inlineStr">
        <is>
          <t>thrill</t>
        </is>
      </c>
      <c r="F1595" t="n">
        <v>0.1445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6009</v>
      </c>
      <c r="Q1595" t="inlineStr">
        <is>
          <t>Yes</t>
        </is>
      </c>
      <c r="R1595" t="inlineStr">
        <is>
          <t>2026-04-19 06:23</t>
        </is>
      </c>
      <c r="T1595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U1595" t="inlineStr">
        <is>
          <t>https://casino.guru/31bet-casino-review</t>
        </is>
      </c>
    </row>
    <row r="1596">
      <c r="A1596" s="9" t="inlineStr">
        <is>
          <t>Betbeast313 Casino</t>
        </is>
      </c>
      <c r="B1596" t="inlineStr">
        <is>
          <t>Curacao</t>
        </is>
      </c>
      <c r="C1596" t="n">
        <v>4.9</v>
      </c>
      <c r="E1596" t="inlineStr">
        <is>
          <t>betpanda</t>
        </is>
      </c>
      <c r="F1596" t="n">
        <v>0.1444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N1596" t="n">
        <v>1</v>
      </c>
      <c r="O1596" t="inlineStr">
        <is>
          <t>casino.guru</t>
        </is>
      </c>
      <c r="P1596" s="10" t="n">
        <v>45946</v>
      </c>
      <c r="Q1596" t="inlineStr">
        <is>
          <t>Yes</t>
        </is>
      </c>
      <c r="R1596" t="inlineStr">
        <is>
          <t>2026-04-19 07:05</t>
        </is>
      </c>
      <c r="T1596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U1596" t="inlineStr">
        <is>
          <t>https://casino.guru/betbeast313-casino-review</t>
        </is>
      </c>
    </row>
    <row r="1597">
      <c r="A1597" s="9" t="inlineStr">
        <is>
          <t>WipBet Casino</t>
        </is>
      </c>
      <c r="B1597" t="inlineStr">
        <is>
          <t>MGA</t>
        </is>
      </c>
      <c r="C1597" t="n">
        <v>2.2</v>
      </c>
      <c r="D1597" t="inlineStr">
        <is>
          <t>Medina Entertainment Ltd.</t>
        </is>
      </c>
      <c r="E1597" t="inlineStr">
        <is>
          <t>betpanda</t>
        </is>
      </c>
      <c r="F1597" t="n">
        <v>0.1441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5946</v>
      </c>
      <c r="Q1597" t="inlineStr">
        <is>
          <t>Yes</t>
        </is>
      </c>
      <c r="R1597" t="inlineStr">
        <is>
          <t>2026-04-19 07:04</t>
        </is>
      </c>
      <c r="T1597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U1597" t="inlineStr">
        <is>
          <t>https://casino.guru/wipbet-casino-review</t>
        </is>
      </c>
    </row>
    <row r="1598">
      <c r="A1598" s="9" t="inlineStr">
        <is>
          <t>BillionBahis Casino</t>
        </is>
      </c>
      <c r="B1598" t="inlineStr">
        <is>
          <t>Anjouan</t>
        </is>
      </c>
      <c r="C1598" t="n">
        <v>6.8</v>
      </c>
      <c r="D1598" t="inlineStr">
        <is>
          <t>Crypton Entertainment Holding Limitada</t>
        </is>
      </c>
      <c r="E1598" t="inlineStr">
        <is>
          <t>betpanda</t>
        </is>
      </c>
      <c r="F1598" t="n">
        <v>0.1435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071</v>
      </c>
      <c r="Q1598" t="inlineStr">
        <is>
          <t>Yes</t>
        </is>
      </c>
      <c r="R1598" t="inlineStr">
        <is>
          <t>2026-04-19 07:09</t>
        </is>
      </c>
      <c r="T1598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U1598" t="inlineStr">
        <is>
          <t>https://casino.guru/billionbahis-casino-review</t>
        </is>
      </c>
    </row>
    <row r="1599">
      <c r="A1599" s="9" t="inlineStr">
        <is>
          <t>Zesty.Bet Casino</t>
        </is>
      </c>
      <c r="B1599" t="inlineStr">
        <is>
          <t>MGA</t>
        </is>
      </c>
      <c r="C1599" t="n">
        <v>6.8</v>
      </c>
      <c r="D1599" t="inlineStr">
        <is>
          <t>OMNT Limited</t>
        </is>
      </c>
      <c r="E1599" t="inlineStr">
        <is>
          <t>betpanda</t>
        </is>
      </c>
      <c r="F1599" t="n">
        <v>0.1431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61</v>
      </c>
      <c r="Q1599" t="inlineStr">
        <is>
          <t>Yes</t>
        </is>
      </c>
      <c r="R1599" t="inlineStr">
        <is>
          <t>2026-04-19 07:09</t>
        </is>
      </c>
      <c r="T1599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U1599" t="inlineStr">
        <is>
          <t>https://casino.guru/zesty-bet-casino-review</t>
        </is>
      </c>
    </row>
    <row r="1600">
      <c r="A1600" s="9" t="inlineStr">
        <is>
          <t>Magicianbet Casino</t>
        </is>
      </c>
      <c r="B1600" t="inlineStr">
        <is>
          <t>MGA</t>
        </is>
      </c>
      <c r="C1600" t="n">
        <v>6.55</v>
      </c>
      <c r="D1600" t="inlineStr">
        <is>
          <t>One Touch Exch Co Ltd</t>
        </is>
      </c>
      <c r="E1600" t="inlineStr">
        <is>
          <t>betpanda</t>
        </is>
      </c>
      <c r="F1600" t="n">
        <v>0.1431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4" t="inlineStr">
        <is>
          <t>Yes</t>
        </is>
      </c>
      <c r="N1600" t="n">
        <v>2</v>
      </c>
      <c r="O1600" t="inlineStr">
        <is>
          <t>askgamblers, casino.guru</t>
        </is>
      </c>
      <c r="P1600" s="10" t="n">
        <v>46141</v>
      </c>
      <c r="Q1600" t="inlineStr">
        <is>
          <t>Yes</t>
        </is>
      </c>
      <c r="R1600" t="inlineStr">
        <is>
          <t>2026-05-01 16:36</t>
        </is>
      </c>
      <c r="T1600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U1600" t="inlineStr">
        <is>
          <t>https://casino.guru/magicianbet-casino-review
https://www.askgamblers.com/online-casinos/reviews/magicianbet-casino</t>
        </is>
      </c>
    </row>
    <row r="1601">
      <c r="A1601" s="9" t="inlineStr">
        <is>
          <t>GlobalBahis Casino</t>
        </is>
      </c>
      <c r="B1601" t="inlineStr">
        <is>
          <t>Curacao</t>
        </is>
      </c>
      <c r="C1601" t="n">
        <v>3.3</v>
      </c>
      <c r="E1601" t="inlineStr">
        <is>
          <t>betpanda</t>
        </is>
      </c>
      <c r="F1601" t="n">
        <v>0.1426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6104</v>
      </c>
      <c r="Q1601" t="inlineStr">
        <is>
          <t>Yes</t>
        </is>
      </c>
      <c r="R1601" t="inlineStr">
        <is>
          <t>2026-04-19 06:20</t>
        </is>
      </c>
      <c r="T1601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U1601" t="inlineStr">
        <is>
          <t>https://casino.guru/globalbahis-casino-review</t>
        </is>
      </c>
    </row>
    <row r="1602">
      <c r="A1602" s="9" t="inlineStr">
        <is>
          <t>Macau Casino</t>
        </is>
      </c>
      <c r="B1602" t="inlineStr">
        <is>
          <t>Curacao</t>
        </is>
      </c>
      <c r="C1602" t="n">
        <v>2.3</v>
      </c>
      <c r="D1602" t="inlineStr">
        <is>
          <t>Alamaro Enterprises N.V.</t>
        </is>
      </c>
      <c r="E1602" t="inlineStr">
        <is>
          <t>betpanda</t>
        </is>
      </c>
      <c r="F1602" t="n">
        <v>0.1423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5876</v>
      </c>
      <c r="Q1602" t="inlineStr">
        <is>
          <t>Yes</t>
        </is>
      </c>
      <c r="R1602" t="inlineStr">
        <is>
          <t>2026-04-19 06:12</t>
        </is>
      </c>
      <c r="S1602" s="3" t="inlineStr">
        <is>
          <t>https://www.macaucasino6.com</t>
        </is>
      </c>
      <c r="T1602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U1602" t="inlineStr">
        <is>
          <t>https://casino.guru/macau-casino-review</t>
        </is>
      </c>
    </row>
    <row r="1603">
      <c r="A1603" s="9" t="inlineStr">
        <is>
          <t>Wild7 Casino</t>
        </is>
      </c>
      <c r="B1603" t="inlineStr">
        <is>
          <t>Anjouan</t>
        </is>
      </c>
      <c r="C1603" t="n">
        <v>8.1</v>
      </c>
      <c r="D1603" t="inlineStr">
        <is>
          <t>Hypernova Ltd</t>
        </is>
      </c>
      <c r="E1603" t="inlineStr">
        <is>
          <t>betpanda</t>
        </is>
      </c>
      <c r="F1603" t="n">
        <v>0.1419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58</v>
      </c>
      <c r="Q1603" t="inlineStr">
        <is>
          <t>Yes</t>
        </is>
      </c>
      <c r="R1603" t="inlineStr">
        <is>
          <t>2026-04-19 06:38</t>
        </is>
      </c>
      <c r="T1603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U1603" t="inlineStr">
        <is>
          <t>https://casino.guru/wild7-casino-review</t>
        </is>
      </c>
    </row>
    <row r="1604">
      <c r="A1604" s="9" t="inlineStr">
        <is>
          <t>Mono Bahis Casino</t>
        </is>
      </c>
      <c r="B1604" t="inlineStr">
        <is>
          <t>Curacao</t>
        </is>
      </c>
      <c r="C1604" t="n">
        <v>7.5</v>
      </c>
      <c r="D1604" t="inlineStr">
        <is>
          <t>Moonlight N.V.</t>
        </is>
      </c>
      <c r="E1604" t="inlineStr">
        <is>
          <t>betpanda</t>
        </is>
      </c>
      <c r="F1604" t="n">
        <v>0.1419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6139</v>
      </c>
      <c r="Q1604" t="inlineStr">
        <is>
          <t>Yes</t>
        </is>
      </c>
      <c r="R1604" t="inlineStr">
        <is>
          <t>2026-04-19 06:21</t>
        </is>
      </c>
      <c r="T1604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U1604" t="inlineStr">
        <is>
          <t>https://casino.guru/mono-bahis-casino-review</t>
        </is>
      </c>
    </row>
    <row r="1605">
      <c r="A1605" s="9" t="inlineStr">
        <is>
          <t>KazaBet Casino</t>
        </is>
      </c>
      <c r="B1605" t="inlineStr">
        <is>
          <t>Anjouan</t>
        </is>
      </c>
      <c r="C1605" t="n">
        <v>7.3</v>
      </c>
      <c r="D1605" t="inlineStr">
        <is>
          <t>KazaBet Group Ltd</t>
        </is>
      </c>
      <c r="E1605" t="inlineStr">
        <is>
          <t>thrill</t>
        </is>
      </c>
      <c r="F1605" t="n">
        <v>0.141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6127</v>
      </c>
      <c r="Q1605" t="inlineStr">
        <is>
          <t>Yes</t>
        </is>
      </c>
      <c r="R1605" t="inlineStr">
        <is>
          <t>2026-04-19 07:10</t>
        </is>
      </c>
      <c r="T160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U1605" t="inlineStr">
        <is>
          <t>https://casino.guru/kazabet-casino-review</t>
        </is>
      </c>
    </row>
    <row r="1606">
      <c r="A1606" s="9" t="inlineStr">
        <is>
          <t>UT9Win Casino</t>
        </is>
      </c>
      <c r="B1606" t="inlineStr">
        <is>
          <t>Curacao</t>
        </is>
      </c>
      <c r="C1606" t="n">
        <v>2.4</v>
      </c>
      <c r="E1606" t="inlineStr">
        <is>
          <t>betpanda</t>
        </is>
      </c>
      <c r="F1606" t="n">
        <v>0.1413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6061</v>
      </c>
      <c r="Q1606" t="inlineStr">
        <is>
          <t>Yes</t>
        </is>
      </c>
      <c r="R1606" t="inlineStr">
        <is>
          <t>2026-04-19 06:15</t>
        </is>
      </c>
      <c r="S1606" s="3" t="inlineStr">
        <is>
          <t>https://www.ut9thailand.org</t>
        </is>
      </c>
      <c r="T1606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U1606" t="inlineStr">
        <is>
          <t>https://casino.guru/ut9win-casino-review</t>
        </is>
      </c>
    </row>
    <row r="1607">
      <c r="A1607" s="9" t="inlineStr">
        <is>
          <t>SpinixAU Casino</t>
        </is>
      </c>
      <c r="B1607" t="inlineStr">
        <is>
          <t>Curacao</t>
        </is>
      </c>
      <c r="C1607" t="n">
        <v>5.4</v>
      </c>
      <c r="E1607" t="inlineStr">
        <is>
          <t>thrill</t>
        </is>
      </c>
      <c r="F1607" t="n">
        <v>0.141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6125</v>
      </c>
      <c r="Q1607" t="inlineStr">
        <is>
          <t>Yes</t>
        </is>
      </c>
      <c r="R1607" t="inlineStr">
        <is>
          <t>2026-04-19 07:14</t>
        </is>
      </c>
      <c r="T1607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U1607" t="inlineStr">
        <is>
          <t>https://casino.guru/spinixau-casino-review</t>
        </is>
      </c>
    </row>
    <row r="1608">
      <c r="A1608" s="9" t="inlineStr">
        <is>
          <t>Marvel Casino</t>
        </is>
      </c>
      <c r="B1608" t="inlineStr">
        <is>
          <t>Curacao</t>
        </is>
      </c>
      <c r="C1608" t="n">
        <v>8.9</v>
      </c>
      <c r="D1608" t="inlineStr">
        <is>
          <t>WoT N.V.</t>
        </is>
      </c>
      <c r="E1608" t="inlineStr">
        <is>
          <t>betpanda</t>
        </is>
      </c>
      <c r="F1608" t="n">
        <v>0.1409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5901</v>
      </c>
      <c r="Q1608" t="inlineStr">
        <is>
          <t>Yes</t>
        </is>
      </c>
      <c r="R1608" t="inlineStr">
        <is>
          <t>2026-04-19 06:11</t>
        </is>
      </c>
      <c r="S1608" s="3" t="inlineStr">
        <is>
          <t>https://marvelcasino21.games</t>
        </is>
      </c>
      <c r="T1608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U1608" t="inlineStr">
        <is>
          <t>https://casino.guru/marvel-casino-review</t>
        </is>
      </c>
    </row>
    <row r="1609">
      <c r="A1609" s="9" t="inlineStr">
        <is>
          <t>WON99 Casino</t>
        </is>
      </c>
      <c r="B1609" t="inlineStr">
        <is>
          <t>Curacao</t>
        </is>
      </c>
      <c r="C1609" t="n">
        <v>1.7</v>
      </c>
      <c r="E1609" t="inlineStr">
        <is>
          <t>betpanda</t>
        </is>
      </c>
      <c r="F1609" t="n">
        <v>0.1409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99</v>
      </c>
      <c r="Q1609" t="inlineStr">
        <is>
          <t>Yes</t>
        </is>
      </c>
      <c r="R1609" t="inlineStr">
        <is>
          <t>2026-04-19 07:13</t>
        </is>
      </c>
      <c r="T1609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U1609" t="inlineStr">
        <is>
          <t>https://casino.guru/won99-casino-review</t>
        </is>
      </c>
    </row>
    <row r="1610">
      <c r="A1610" s="9" t="inlineStr">
        <is>
          <t>QPbet Casino</t>
        </is>
      </c>
      <c r="B1610" t="inlineStr">
        <is>
          <t>Anjouan</t>
        </is>
      </c>
      <c r="C1610" t="n">
        <v>6.4</v>
      </c>
      <c r="D1610" t="inlineStr">
        <is>
          <t>QP Group</t>
        </is>
      </c>
      <c r="E1610" t="inlineStr">
        <is>
          <t>betpanda</t>
        </is>
      </c>
      <c r="F1610" t="n">
        <v>0.1408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6056</v>
      </c>
      <c r="Q1610" t="inlineStr">
        <is>
          <t>Yes</t>
        </is>
      </c>
      <c r="R1610" t="inlineStr">
        <is>
          <t>2026-04-19 06:54</t>
        </is>
      </c>
      <c r="T1610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U1610" t="inlineStr">
        <is>
          <t>https://casino.guru/qpbet-casino-review</t>
        </is>
      </c>
    </row>
    <row r="1611">
      <c r="A1611" s="9" t="inlineStr">
        <is>
          <t>Pub Casino</t>
        </is>
      </c>
      <c r="B1611" t="inlineStr">
        <is>
          <t>MGA</t>
        </is>
      </c>
      <c r="C1611" t="n">
        <v>9.300000000000001</v>
      </c>
      <c r="D1611" t="inlineStr">
        <is>
          <t>L&amp;L Europe Ltd.</t>
        </is>
      </c>
      <c r="E1611" t="inlineStr">
        <is>
          <t>thrill</t>
        </is>
      </c>
      <c r="F1611" t="n">
        <v>0.1404</v>
      </c>
      <c r="G1611" s="4" t="inlineStr">
        <is>
          <t>Yes</t>
        </is>
      </c>
      <c r="H1611" s="5" t="inlineStr">
        <is>
          <t>No</t>
        </is>
      </c>
      <c r="I1611" s="5" t="inlineStr">
        <is>
          <t>No</t>
        </is>
      </c>
      <c r="J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6034</v>
      </c>
      <c r="Q1611" t="inlineStr">
        <is>
          <t>Yes</t>
        </is>
      </c>
      <c r="R1611" t="inlineStr">
        <is>
          <t>2026-04-19 06:27</t>
        </is>
      </c>
      <c r="T1611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U1611" t="inlineStr">
        <is>
          <t>https://casino.guru/pub-casino-review</t>
        </is>
      </c>
    </row>
    <row r="1612">
      <c r="A1612" s="9" t="inlineStr">
        <is>
          <t>Himmel Casino</t>
        </is>
      </c>
      <c r="B1612" t="inlineStr">
        <is>
          <t>Kahnawake</t>
        </is>
      </c>
      <c r="C1612" t="n">
        <v>3.5</v>
      </c>
      <c r="E1612" t="inlineStr">
        <is>
          <t>betpanda</t>
        </is>
      </c>
      <c r="F1612" t="n">
        <v>0.1404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N1612" t="n">
        <v>1</v>
      </c>
      <c r="O1612" t="inlineStr">
        <is>
          <t>casino.guru</t>
        </is>
      </c>
      <c r="P1612" s="10" t="n">
        <v>46013</v>
      </c>
      <c r="Q1612" t="inlineStr">
        <is>
          <t>Yes</t>
        </is>
      </c>
      <c r="R1612" t="inlineStr">
        <is>
          <t>2026-04-19 06:47</t>
        </is>
      </c>
      <c r="T1612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U1612" t="inlineStr">
        <is>
          <t>https://casino.guru/himmel-casino-review</t>
        </is>
      </c>
    </row>
    <row r="1613">
      <c r="A1613" s="9" t="inlineStr">
        <is>
          <t>Lodibet Casino</t>
        </is>
      </c>
      <c r="B1613" t="inlineStr">
        <is>
          <t>Curacao</t>
        </is>
      </c>
      <c r="C1613" t="n">
        <v>4.7</v>
      </c>
      <c r="D1613" t="inlineStr">
        <is>
          <t>ECMATCH DIGITAL CO., LIMITED</t>
        </is>
      </c>
      <c r="E1613" t="inlineStr">
        <is>
          <t>betpanda</t>
        </is>
      </c>
      <c r="F1613" t="n">
        <v>0.1396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66</v>
      </c>
      <c r="Q1613" t="inlineStr">
        <is>
          <t>Yes</t>
        </is>
      </c>
      <c r="R1613" t="inlineStr">
        <is>
          <t>2026-04-19 06:37</t>
        </is>
      </c>
      <c r="T1613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U1613" t="inlineStr">
        <is>
          <t>https://casino.guru/lodibet-casino-review</t>
        </is>
      </c>
    </row>
    <row r="1614">
      <c r="A1614" s="9" t="inlineStr">
        <is>
          <t>Dailyluck Casino</t>
        </is>
      </c>
      <c r="B1614" t="inlineStr">
        <is>
          <t>Anjouan</t>
        </is>
      </c>
      <c r="C1614" t="n">
        <v>6.2</v>
      </c>
      <c r="D1614" t="inlineStr">
        <is>
          <t>3-102-940828 SRL</t>
        </is>
      </c>
      <c r="E1614" t="inlineStr">
        <is>
          <t>betpanda</t>
        </is>
      </c>
      <c r="F1614" t="n">
        <v>0.1391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6046</v>
      </c>
      <c r="Q1614" t="inlineStr">
        <is>
          <t>Yes</t>
        </is>
      </c>
      <c r="R1614" t="inlineStr">
        <is>
          <t>2026-04-19 07:09</t>
        </is>
      </c>
      <c r="T1614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U1614" t="inlineStr">
        <is>
          <t>https://casino.guru/dailyluck-casino-review</t>
        </is>
      </c>
    </row>
    <row r="1615">
      <c r="A1615" s="9" t="inlineStr">
        <is>
          <t>JILINo.1 Casino</t>
        </is>
      </c>
      <c r="B1615" t="inlineStr">
        <is>
          <t>Curacao</t>
        </is>
      </c>
      <c r="C1615" t="n">
        <v>4.9</v>
      </c>
      <c r="E1615" t="inlineStr">
        <is>
          <t>betpanda</t>
        </is>
      </c>
      <c r="F1615" t="n">
        <v>0.139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N1615" t="n">
        <v>1</v>
      </c>
      <c r="O1615" t="inlineStr">
        <is>
          <t>casino.guru</t>
        </is>
      </c>
      <c r="P1615" s="10" t="n">
        <v>45888</v>
      </c>
      <c r="Q1615" t="inlineStr">
        <is>
          <t>Yes</t>
        </is>
      </c>
      <c r="R1615" t="inlineStr">
        <is>
          <t>2026-04-19 06:40</t>
        </is>
      </c>
      <c r="T1615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U1615" t="inlineStr">
        <is>
          <t>https://casino.guru/jilino-1-casino-review</t>
        </is>
      </c>
    </row>
    <row r="1616">
      <c r="A1616" s="9" t="inlineStr">
        <is>
          <t>Yeti Win Casino</t>
        </is>
      </c>
      <c r="B1616" t="inlineStr">
        <is>
          <t>Anjouan</t>
        </is>
      </c>
      <c r="C1616" t="n">
        <v>5.5</v>
      </c>
      <c r="D1616" t="inlineStr">
        <is>
          <t>3-102-940828 SRL</t>
        </is>
      </c>
      <c r="E1616" t="inlineStr">
        <is>
          <t>betpanda</t>
        </is>
      </c>
      <c r="F1616" t="n">
        <v>0.1383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N1616" t="n">
        <v>1</v>
      </c>
      <c r="O1616" t="inlineStr">
        <is>
          <t>casino.guru</t>
        </is>
      </c>
      <c r="P1616" s="10" t="n">
        <v>46141</v>
      </c>
      <c r="Q1616" t="inlineStr">
        <is>
          <t>Yes</t>
        </is>
      </c>
      <c r="R1616" t="inlineStr">
        <is>
          <t>2026-04-19 06:22</t>
        </is>
      </c>
      <c r="T1616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U1616" t="inlineStr">
        <is>
          <t>https://casino.guru/yeti-win-casino-review</t>
        </is>
      </c>
    </row>
    <row r="1617">
      <c r="A1617" s="9" t="inlineStr">
        <is>
          <t>WangLaju88 Casino</t>
        </is>
      </c>
      <c r="B1617" t="inlineStr">
        <is>
          <t>Curacao</t>
        </is>
      </c>
      <c r="C1617" t="n">
        <v>0.6</v>
      </c>
      <c r="E1617" t="inlineStr">
        <is>
          <t>betpanda</t>
        </is>
      </c>
      <c r="F1617" t="n">
        <v>0.1382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6127</v>
      </c>
      <c r="Q1617" t="inlineStr">
        <is>
          <t>Yes</t>
        </is>
      </c>
      <c r="R1617" t="inlineStr">
        <is>
          <t>2026-04-19 07:14</t>
        </is>
      </c>
      <c r="T1617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U1617" t="inlineStr">
        <is>
          <t>https://casino.guru/wanglaju88-casino-review</t>
        </is>
      </c>
    </row>
    <row r="1618">
      <c r="A1618" s="9" t="inlineStr">
        <is>
          <t>FairPlay IN Casino</t>
        </is>
      </c>
      <c r="B1618" t="inlineStr">
        <is>
          <t>Curacao</t>
        </is>
      </c>
      <c r="C1618" t="n">
        <v>3.5</v>
      </c>
      <c r="D1618" t="inlineStr">
        <is>
          <t>Win Ventures NV</t>
        </is>
      </c>
      <c r="E1618" t="inlineStr">
        <is>
          <t>betpanda</t>
        </is>
      </c>
      <c r="F1618" t="n">
        <v>0.1381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4" t="inlineStr">
        <is>
          <t>Yes</t>
        </is>
      </c>
      <c r="N1618" t="n">
        <v>1</v>
      </c>
      <c r="O1618" t="inlineStr">
        <is>
          <t>casino.guru</t>
        </is>
      </c>
      <c r="P1618" s="10" t="n">
        <v>45966</v>
      </c>
      <c r="Q1618" t="inlineStr">
        <is>
          <t>Yes</t>
        </is>
      </c>
      <c r="R1618" t="inlineStr">
        <is>
          <t>2026-04-19 06:17</t>
        </is>
      </c>
      <c r="S1618" s="3" t="inlineStr">
        <is>
          <t>https://thefairplayclub.io</t>
        </is>
      </c>
      <c r="T1618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U1618" t="inlineStr">
        <is>
          <t>https://casino.guru/fairplay-in-casino-review</t>
        </is>
      </c>
    </row>
    <row r="1619">
      <c r="A1619" s="9" t="inlineStr">
        <is>
          <t>Uwin33 Casino</t>
        </is>
      </c>
      <c r="B1619" t="inlineStr">
        <is>
          <t>MGA</t>
        </is>
      </c>
      <c r="C1619" t="n">
        <v>4.9</v>
      </c>
      <c r="E1619" t="inlineStr">
        <is>
          <t>betpanda</t>
        </is>
      </c>
      <c r="F1619" t="n">
        <v>0.138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5" t="inlineStr">
        <is>
          <t>No</t>
        </is>
      </c>
      <c r="N1619" t="n">
        <v>1</v>
      </c>
      <c r="O1619" t="inlineStr">
        <is>
          <t>casino.guru</t>
        </is>
      </c>
      <c r="P1619" s="10" t="n">
        <v>46031</v>
      </c>
      <c r="Q1619" t="inlineStr">
        <is>
          <t>Yes</t>
        </is>
      </c>
      <c r="R1619" t="inlineStr">
        <is>
          <t>2026-04-19 06:43</t>
        </is>
      </c>
      <c r="T1619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U1619" t="inlineStr">
        <is>
          <t>https://casino.guru/uwin33-casino-review</t>
        </is>
      </c>
    </row>
    <row r="1620">
      <c r="A1620" s="9" t="inlineStr">
        <is>
          <t>Gamelabs Casino</t>
        </is>
      </c>
      <c r="B1620" t="inlineStr">
        <is>
          <t>Anjouan</t>
        </is>
      </c>
      <c r="C1620" t="n">
        <v>7.9</v>
      </c>
      <c r="D1620" t="inlineStr">
        <is>
          <t>Oriental Entertainment Ltd.</t>
        </is>
      </c>
      <c r="E1620" t="inlineStr">
        <is>
          <t>thrill</t>
        </is>
      </c>
      <c r="F1620" t="n">
        <v>0.1375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129</v>
      </c>
      <c r="Q1620" t="inlineStr">
        <is>
          <t>Yes</t>
        </is>
      </c>
      <c r="R1620" t="inlineStr">
        <is>
          <t>2026-04-19 06:49</t>
        </is>
      </c>
      <c r="T1620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U1620" t="inlineStr">
        <is>
          <t>https://casino.guru/gamelabs-casino-review</t>
        </is>
      </c>
    </row>
    <row r="1621">
      <c r="A1621" s="9" t="inlineStr">
        <is>
          <t>Tenex Casino</t>
        </is>
      </c>
      <c r="B1621" t="inlineStr">
        <is>
          <t>MGA</t>
        </is>
      </c>
      <c r="C1621" t="n">
        <v>7.3</v>
      </c>
      <c r="D1621" t="inlineStr">
        <is>
          <t>Tenex Technologies Ltd.</t>
        </is>
      </c>
      <c r="E1621" t="inlineStr">
        <is>
          <t>betpanda</t>
        </is>
      </c>
      <c r="F1621" t="n">
        <v>0.1375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3</v>
      </c>
      <c r="Q1621" t="inlineStr">
        <is>
          <t>Yes</t>
        </is>
      </c>
      <c r="R1621" t="inlineStr">
        <is>
          <t>2026-04-19 06:49</t>
        </is>
      </c>
      <c r="T162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U1621" t="inlineStr">
        <is>
          <t>https://casino.guru/tenex-casino-review</t>
        </is>
      </c>
    </row>
    <row r="1622">
      <c r="A1622" s="9" t="inlineStr">
        <is>
          <t>BJ88 Casino</t>
        </is>
      </c>
      <c r="B1622" t="inlineStr">
        <is>
          <t>Curacao</t>
        </is>
      </c>
      <c r="C1622" t="n">
        <v>4.9</v>
      </c>
      <c r="D1622" t="inlineStr">
        <is>
          <t>BJ88 Holdings Limited</t>
        </is>
      </c>
      <c r="E1622" t="inlineStr">
        <is>
          <t>betpanda</t>
        </is>
      </c>
      <c r="F1622" t="n">
        <v>0.1375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N1622" t="n">
        <v>1</v>
      </c>
      <c r="O1622" t="inlineStr">
        <is>
          <t>casino.guru</t>
        </is>
      </c>
      <c r="P1622" s="10" t="n">
        <v>46050</v>
      </c>
      <c r="Q1622" t="inlineStr">
        <is>
          <t>Yes</t>
        </is>
      </c>
      <c r="R1622" t="inlineStr">
        <is>
          <t>2026-04-19 06:42</t>
        </is>
      </c>
      <c r="T1622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U1622" t="inlineStr">
        <is>
          <t>https://casino.guru/bj88-casino-review</t>
        </is>
      </c>
    </row>
    <row r="1623">
      <c r="A1623" s="9" t="inlineStr">
        <is>
          <t>Betcave Casino</t>
        </is>
      </c>
      <c r="B1623" t="inlineStr">
        <is>
          <t>Curacao</t>
        </is>
      </c>
      <c r="C1623" t="n">
        <v>3.7</v>
      </c>
      <c r="E1623" t="inlineStr">
        <is>
          <t>thrill</t>
        </is>
      </c>
      <c r="F1623" t="n">
        <v>0.137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N1623" t="n">
        <v>1</v>
      </c>
      <c r="O1623" t="inlineStr">
        <is>
          <t>casino.guru</t>
        </is>
      </c>
      <c r="P1623" s="10" t="n">
        <v>45879</v>
      </c>
      <c r="Q1623" t="inlineStr">
        <is>
          <t>Yes</t>
        </is>
      </c>
      <c r="R1623" t="inlineStr">
        <is>
          <t>2026-04-19 06:05</t>
        </is>
      </c>
      <c r="S1623" s="3" t="inlineStr">
        <is>
          <t>https://casinobetcave.com</t>
        </is>
      </c>
      <c r="T1623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U1623" t="inlineStr">
        <is>
          <t>https://casino.guru/Betcave-Casino-review</t>
        </is>
      </c>
    </row>
    <row r="1624">
      <c r="A1624" s="9" t="inlineStr">
        <is>
          <t>GTR99 Casino</t>
        </is>
      </c>
      <c r="B1624" t="inlineStr">
        <is>
          <t>Curacao</t>
        </is>
      </c>
      <c r="C1624" t="n">
        <v>3.4</v>
      </c>
      <c r="E1624" t="inlineStr">
        <is>
          <t>betpanda</t>
        </is>
      </c>
      <c r="F1624" t="n">
        <v>0.1375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47</v>
      </c>
      <c r="Q1624" t="inlineStr">
        <is>
          <t>Yes</t>
        </is>
      </c>
      <c r="R1624" t="inlineStr">
        <is>
          <t>2026-04-19 07:02</t>
        </is>
      </c>
      <c r="T1624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U1624" t="inlineStr">
        <is>
          <t>https://casino.guru/gtr99-casino-review</t>
        </is>
      </c>
    </row>
    <row r="1625">
      <c r="A1625" s="9" t="inlineStr">
        <is>
          <t>Kings of Sport Casino</t>
        </is>
      </c>
      <c r="B1625" t="inlineStr">
        <is>
          <t>Curacao</t>
        </is>
      </c>
      <c r="C1625" t="n">
        <v>3.3</v>
      </c>
      <c r="D1625" t="inlineStr">
        <is>
          <t>Maxi Technology NV</t>
        </is>
      </c>
      <c r="E1625" t="inlineStr">
        <is>
          <t>thrill</t>
        </is>
      </c>
      <c r="F1625" t="n">
        <v>0.1375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5954</v>
      </c>
      <c r="Q1625" t="inlineStr">
        <is>
          <t>Yes</t>
        </is>
      </c>
      <c r="R1625" t="inlineStr">
        <is>
          <t>2026-04-19 06:35</t>
        </is>
      </c>
      <c r="T1625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U1625" t="inlineStr">
        <is>
          <t>https://casino.guru/kings-of-sport-casino-review</t>
        </is>
      </c>
    </row>
    <row r="1626">
      <c r="A1626" s="9" t="inlineStr">
        <is>
          <t>Papaya Wins Casino</t>
        </is>
      </c>
      <c r="C1626" t="n">
        <v>6</v>
      </c>
      <c r="E1626" t="inlineStr">
        <is>
          <t>betpanda</t>
        </is>
      </c>
      <c r="F1626" t="n">
        <v>0.1367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5" t="inlineStr">
        <is>
          <t>No</t>
        </is>
      </c>
      <c r="N1626" t="n">
        <v>1</v>
      </c>
      <c r="O1626" t="inlineStr">
        <is>
          <t>casino.guru</t>
        </is>
      </c>
      <c r="P1626" s="10" t="n">
        <v>46141</v>
      </c>
      <c r="Q1626" t="inlineStr">
        <is>
          <t>Yes</t>
        </is>
      </c>
      <c r="R1626" t="inlineStr">
        <is>
          <t>2026-04-19 06:23</t>
        </is>
      </c>
      <c r="T1626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U1626" t="inlineStr">
        <is>
          <t>https://casino.guru/papaya-wins-casino-review</t>
        </is>
      </c>
    </row>
    <row r="1627">
      <c r="A1627" s="9" t="inlineStr">
        <is>
          <t>BS777 Casino</t>
        </is>
      </c>
      <c r="B1627" t="inlineStr">
        <is>
          <t>Isle of Man</t>
        </is>
      </c>
      <c r="C1627" t="n">
        <v>4.9</v>
      </c>
      <c r="E1627" t="inlineStr">
        <is>
          <t>betpanda</t>
        </is>
      </c>
      <c r="F1627" t="n">
        <v>0.1367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N1627" t="n">
        <v>1</v>
      </c>
      <c r="O1627" t="inlineStr">
        <is>
          <t>casino.guru</t>
        </is>
      </c>
      <c r="P1627" s="10" t="n">
        <v>46088</v>
      </c>
      <c r="Q1627" t="inlineStr">
        <is>
          <t>Yes</t>
        </is>
      </c>
      <c r="R1627" t="inlineStr">
        <is>
          <t>2026-04-19 07:11</t>
        </is>
      </c>
      <c r="T1627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U1627" t="inlineStr">
        <is>
          <t>https://casino.guru/bs777-casino-review</t>
        </is>
      </c>
    </row>
    <row r="1628">
      <c r="A1628" s="9" t="inlineStr">
        <is>
          <t>Ibizabet Casino</t>
        </is>
      </c>
      <c r="B1628" t="inlineStr">
        <is>
          <t>Curacao</t>
        </is>
      </c>
      <c r="C1628" t="n">
        <v>7</v>
      </c>
      <c r="D1628" t="inlineStr">
        <is>
          <t>Nova Data Solutions Limitada</t>
        </is>
      </c>
      <c r="E1628" t="inlineStr">
        <is>
          <t>betpanda</t>
        </is>
      </c>
      <c r="F1628" t="n">
        <v>0.1365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71</v>
      </c>
      <c r="Q1628" t="inlineStr">
        <is>
          <t>Yes</t>
        </is>
      </c>
      <c r="R1628" t="inlineStr">
        <is>
          <t>2026-04-19 06:52</t>
        </is>
      </c>
      <c r="T1628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U1628" t="inlineStr">
        <is>
          <t>https://casino.guru/ibizabet-casino-review</t>
        </is>
      </c>
    </row>
    <row r="1629">
      <c r="A1629" s="9" t="inlineStr">
        <is>
          <t>RubyFortune Casino</t>
        </is>
      </c>
      <c r="B1629" t="inlineStr">
        <is>
          <t>Kahnawake</t>
        </is>
      </c>
      <c r="C1629" t="n">
        <v>7.7</v>
      </c>
      <c r="D1629" t="inlineStr">
        <is>
          <t>Baytree (Alderney) Limited</t>
        </is>
      </c>
      <c r="E1629" t="inlineStr">
        <is>
          <t>betpanda</t>
        </is>
      </c>
      <c r="F1629" t="n">
        <v>0.1363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6126</v>
      </c>
      <c r="Q1629" t="inlineStr">
        <is>
          <t>Yes</t>
        </is>
      </c>
      <c r="R1629" t="inlineStr">
        <is>
          <t>2026-04-19 05:57</t>
        </is>
      </c>
      <c r="S1629" s="3" t="inlineStr">
        <is>
          <t>https://www.rubyfortune.com</t>
        </is>
      </c>
      <c r="T1629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U1629" t="inlineStr">
        <is>
          <t>https://casino.guru/RubyFortune-Casino-review</t>
        </is>
      </c>
    </row>
    <row r="1630">
      <c r="A1630" s="9" t="inlineStr">
        <is>
          <t>Winissimo Casino</t>
        </is>
      </c>
      <c r="B1630" t="inlineStr">
        <is>
          <t>MGA</t>
        </is>
      </c>
      <c r="C1630" t="n">
        <v>7.8</v>
      </c>
      <c r="E1630" t="inlineStr">
        <is>
          <t>betpanda</t>
        </is>
      </c>
      <c r="F1630" t="n">
        <v>0.1362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6106</v>
      </c>
      <c r="Q1630" t="inlineStr">
        <is>
          <t>Yes</t>
        </is>
      </c>
      <c r="R1630" t="inlineStr">
        <is>
          <t>2026-04-19 06:31</t>
        </is>
      </c>
      <c r="T1630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U1630" t="inlineStr">
        <is>
          <t>https://casino.guru/winissimo-casino-review</t>
        </is>
      </c>
    </row>
    <row r="1631">
      <c r="A1631" s="9" t="inlineStr">
        <is>
          <t>MrJackVegas Casino</t>
        </is>
      </c>
      <c r="B1631" t="inlineStr">
        <is>
          <t>MGA</t>
        </is>
      </c>
      <c r="C1631" t="n">
        <v>7.1</v>
      </c>
      <c r="E1631" t="inlineStr">
        <is>
          <t>betpanda</t>
        </is>
      </c>
      <c r="F1631" t="n">
        <v>0.136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059</v>
      </c>
      <c r="Q1631" t="inlineStr">
        <is>
          <t>Yes</t>
        </is>
      </c>
      <c r="R1631" t="inlineStr">
        <is>
          <t>2026-04-19 06:01</t>
        </is>
      </c>
      <c r="S1631" s="3" t="inlineStr">
        <is>
          <t>https://mrjackvegas.casino-pp.net</t>
        </is>
      </c>
      <c r="T1631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U1631" t="inlineStr">
        <is>
          <t>https://casino.guru/MrJackVegas-Casino-review</t>
        </is>
      </c>
    </row>
    <row r="1632">
      <c r="A1632" s="9" t="inlineStr">
        <is>
          <t>Interbet Casino</t>
        </is>
      </c>
      <c r="B1632" t="inlineStr">
        <is>
          <t>MGA</t>
        </is>
      </c>
      <c r="C1632" t="n">
        <v>6.3</v>
      </c>
      <c r="E1632" t="inlineStr">
        <is>
          <t>betpanda</t>
        </is>
      </c>
      <c r="F1632" t="n">
        <v>0.136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009</v>
      </c>
      <c r="Q1632" t="inlineStr">
        <is>
          <t>Yes</t>
        </is>
      </c>
      <c r="R1632" t="inlineStr">
        <is>
          <t>2026-04-19 06:14</t>
        </is>
      </c>
      <c r="S1632" s="3" t="inlineStr">
        <is>
          <t>https://www.interbet.com</t>
        </is>
      </c>
      <c r="T1632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U1632" t="inlineStr">
        <is>
          <t>https://casino.guru/interbet-casino-review</t>
        </is>
      </c>
    </row>
    <row r="1633">
      <c r="A1633" s="9" t="inlineStr">
        <is>
          <t>Lucky Carnival Casino</t>
        </is>
      </c>
      <c r="C1633" t="n">
        <v>6</v>
      </c>
      <c r="E1633" t="inlineStr">
        <is>
          <t>betpanda</t>
        </is>
      </c>
      <c r="F1633" t="n">
        <v>0.136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141</v>
      </c>
      <c r="Q1633" t="inlineStr">
        <is>
          <t>Yes</t>
        </is>
      </c>
      <c r="R1633" t="inlineStr">
        <is>
          <t>2026-04-19 06:30</t>
        </is>
      </c>
      <c r="T1633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U1633" t="inlineStr">
        <is>
          <t>https://casino.guru/lucky-carnival-casino-review</t>
        </is>
      </c>
    </row>
    <row r="1634">
      <c r="A1634" s="9" t="inlineStr">
        <is>
          <t>IndoJack128 Casino</t>
        </is>
      </c>
      <c r="B1634" t="inlineStr">
        <is>
          <t>Anjouan</t>
        </is>
      </c>
      <c r="C1634" t="n">
        <v>3.5</v>
      </c>
      <c r="D1634" t="inlineStr">
        <is>
          <t>Aquila Ltd.</t>
        </is>
      </c>
      <c r="E1634" t="inlineStr">
        <is>
          <t>thrill</t>
        </is>
      </c>
      <c r="F1634" t="n">
        <v>0.136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111</v>
      </c>
      <c r="Q1634" t="inlineStr">
        <is>
          <t>Yes</t>
        </is>
      </c>
      <c r="R1634" t="inlineStr">
        <is>
          <t>2026-04-19 06:49</t>
        </is>
      </c>
      <c r="T1634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U1634" t="inlineStr">
        <is>
          <t>https://casino.guru/indojack128-casino-review</t>
        </is>
      </c>
    </row>
    <row r="1635">
      <c r="A1635" s="9" t="inlineStr">
        <is>
          <t>BetNeptune Casino</t>
        </is>
      </c>
      <c r="B1635" t="inlineStr">
        <is>
          <t>MGA</t>
        </is>
      </c>
      <c r="C1635" t="n">
        <v>6.4</v>
      </c>
      <c r="E1635" t="inlineStr">
        <is>
          <t>betpanda</t>
        </is>
      </c>
      <c r="F1635" t="n">
        <v>0.1358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6050</v>
      </c>
      <c r="Q1635" t="inlineStr">
        <is>
          <t>Yes</t>
        </is>
      </c>
      <c r="R1635" t="inlineStr">
        <is>
          <t>2026-04-19 06:16</t>
        </is>
      </c>
      <c r="S1635" s="3" t="inlineStr">
        <is>
          <t>https://www.betneptune.com</t>
        </is>
      </c>
      <c r="T1635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U1635" t="inlineStr">
        <is>
          <t>https://casino.guru/betneptune-casino-review</t>
        </is>
      </c>
    </row>
    <row r="1636">
      <c r="A1636" s="9" t="inlineStr">
        <is>
          <t>Africa Sports Casino</t>
        </is>
      </c>
      <c r="B1636" t="inlineStr">
        <is>
          <t>MGA</t>
        </is>
      </c>
      <c r="C1636" t="n">
        <v>6.3</v>
      </c>
      <c r="E1636" t="inlineStr">
        <is>
          <t>betpanda</t>
        </is>
      </c>
      <c r="F1636" t="n">
        <v>0.135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50</v>
      </c>
      <c r="Q1636" t="inlineStr">
        <is>
          <t>Yes</t>
        </is>
      </c>
      <c r="R1636" t="inlineStr">
        <is>
          <t>2026-04-19 06:19</t>
        </is>
      </c>
      <c r="T1636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U1636" t="inlineStr">
        <is>
          <t>https://casino.guru/africa-sports-casino-review</t>
        </is>
      </c>
    </row>
    <row r="1637">
      <c r="A1637" s="9" t="inlineStr">
        <is>
          <t>Play Magical Casino</t>
        </is>
      </c>
      <c r="B1637" t="inlineStr">
        <is>
          <t>MGA</t>
        </is>
      </c>
      <c r="C1637" t="n">
        <v>6.2</v>
      </c>
      <c r="E1637" t="inlineStr">
        <is>
          <t>betpanda</t>
        </is>
      </c>
      <c r="F1637" t="n">
        <v>0.1358</v>
      </c>
      <c r="G1637" s="4" t="inlineStr">
        <is>
          <t>Yes</t>
        </is>
      </c>
      <c r="H1637" s="5" t="inlineStr">
        <is>
          <t>No</t>
        </is>
      </c>
      <c r="I1637" s="5" t="inlineStr">
        <is>
          <t>No</t>
        </is>
      </c>
      <c r="J1637" s="4" t="inlineStr">
        <is>
          <t>Yes</t>
        </is>
      </c>
      <c r="N1637" t="n">
        <v>1</v>
      </c>
      <c r="O1637" t="inlineStr">
        <is>
          <t>casino.guru</t>
        </is>
      </c>
      <c r="P1637" s="10" t="n">
        <v>46050</v>
      </c>
      <c r="Q1637" t="inlineStr">
        <is>
          <t>Yes</t>
        </is>
      </c>
      <c r="R1637" t="inlineStr">
        <is>
          <t>2026-04-19 06:08</t>
        </is>
      </c>
      <c r="S1637" s="3" t="inlineStr">
        <is>
          <t>https://www.playmagical.com</t>
        </is>
      </c>
      <c r="T1637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U1637" t="inlineStr">
        <is>
          <t>https://casino.guru/play-magical-casino-review</t>
        </is>
      </c>
    </row>
    <row r="1638">
      <c r="A1638" s="9" t="inlineStr">
        <is>
          <t>ScorchingSlots Casino</t>
        </is>
      </c>
      <c r="B1638" t="inlineStr">
        <is>
          <t>MGA</t>
        </is>
      </c>
      <c r="C1638" t="n">
        <v>6.1</v>
      </c>
      <c r="E1638" t="inlineStr">
        <is>
          <t>betpanda</t>
        </is>
      </c>
      <c r="F1638" t="n">
        <v>0.1358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6044</v>
      </c>
      <c r="Q1638" t="inlineStr">
        <is>
          <t>Yes</t>
        </is>
      </c>
      <c r="R1638" t="inlineStr">
        <is>
          <t>2026-04-19 06:03</t>
        </is>
      </c>
      <c r="S1638" s="3" t="inlineStr">
        <is>
          <t>https://www.scorchingslots.com</t>
        </is>
      </c>
      <c r="T1638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U1638" t="inlineStr">
        <is>
          <t>https://casino.guru/scorchingslots-casino-review</t>
        </is>
      </c>
    </row>
    <row r="1639">
      <c r="A1639" s="9" t="inlineStr">
        <is>
          <t>PotsOfLuck Casino</t>
        </is>
      </c>
      <c r="B1639" t="inlineStr">
        <is>
          <t>MGA</t>
        </is>
      </c>
      <c r="C1639" t="n">
        <v>5.9</v>
      </c>
      <c r="E1639" t="inlineStr">
        <is>
          <t>betpanda</t>
        </is>
      </c>
      <c r="F1639" t="n">
        <v>0.1358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057</v>
      </c>
      <c r="Q1639" t="inlineStr">
        <is>
          <t>Yes</t>
        </is>
      </c>
      <c r="R1639" t="inlineStr">
        <is>
          <t>2026-04-19 06:03</t>
        </is>
      </c>
      <c r="S1639" s="3" t="inlineStr">
        <is>
          <t>https://www.potsofluck.com</t>
        </is>
      </c>
      <c r="T1639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U1639" t="inlineStr">
        <is>
          <t>https://casino.guru/potsofluck-casino-review</t>
        </is>
      </c>
    </row>
    <row r="1640">
      <c r="A1640" s="9" t="inlineStr">
        <is>
          <t>BetMorph Casino</t>
        </is>
      </c>
      <c r="B1640" t="inlineStr">
        <is>
          <t>MGA</t>
        </is>
      </c>
      <c r="C1640" t="n">
        <v>5.8</v>
      </c>
      <c r="E1640" t="inlineStr">
        <is>
          <t>betpanda</t>
        </is>
      </c>
      <c r="F1640" t="n">
        <v>0.1358</v>
      </c>
      <c r="G1640" s="4" t="inlineStr">
        <is>
          <t>Yes</t>
        </is>
      </c>
      <c r="H1640" s="4" t="inlineStr">
        <is>
          <t>Yes</t>
        </is>
      </c>
      <c r="I1640" s="4" t="inlineStr">
        <is>
          <t>Yes</t>
        </is>
      </c>
      <c r="J1640" s="5" t="inlineStr">
        <is>
          <t>No</t>
        </is>
      </c>
      <c r="N1640" t="n">
        <v>1</v>
      </c>
      <c r="O1640" t="inlineStr">
        <is>
          <t>casino.guru</t>
        </is>
      </c>
      <c r="P1640" s="10" t="n">
        <v>46009</v>
      </c>
      <c r="Q1640" t="inlineStr">
        <is>
          <t>Yes</t>
        </is>
      </c>
      <c r="R1640" t="inlineStr">
        <is>
          <t>2026-04-19 06:17</t>
        </is>
      </c>
      <c r="S1640" s="3" t="inlineStr">
        <is>
          <t>https://play.betmorph.com</t>
        </is>
      </c>
      <c r="T1640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U1640" t="inlineStr">
        <is>
          <t>https://casino.guru/betmorph-casino-review</t>
        </is>
      </c>
    </row>
    <row r="1641">
      <c r="A1641" s="9" t="inlineStr">
        <is>
          <t>777Tigers Casino</t>
        </is>
      </c>
      <c r="B1641" t="inlineStr">
        <is>
          <t>MGA</t>
        </is>
      </c>
      <c r="C1641" t="n">
        <v>5.6</v>
      </c>
      <c r="E1641" t="inlineStr">
        <is>
          <t>betpanda</t>
        </is>
      </c>
      <c r="F1641" t="n">
        <v>0.1358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9</v>
      </c>
      <c r="Q1641" t="inlineStr">
        <is>
          <t>Yes</t>
        </is>
      </c>
      <c r="R1641" t="inlineStr">
        <is>
          <t>2026-04-19 06:24</t>
        </is>
      </c>
      <c r="T1641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U1641" t="inlineStr">
        <is>
          <t>https://casino.guru/777tigers-casino-review</t>
        </is>
      </c>
    </row>
    <row r="1642">
      <c r="A1642" s="9" t="inlineStr">
        <is>
          <t>Bonus Strike Casino</t>
        </is>
      </c>
      <c r="B1642" t="inlineStr">
        <is>
          <t>Anjouan</t>
        </is>
      </c>
      <c r="C1642" t="n">
        <v>5.4</v>
      </c>
      <c r="D1642" t="inlineStr">
        <is>
          <t>Fortune Master Limitada</t>
        </is>
      </c>
      <c r="E1642" t="inlineStr">
        <is>
          <t>betpanda</t>
        </is>
      </c>
      <c r="F1642" t="n">
        <v>0.1358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5" t="inlineStr">
        <is>
          <t>No</t>
        </is>
      </c>
      <c r="N1642" t="n">
        <v>1</v>
      </c>
      <c r="O1642" t="inlineStr">
        <is>
          <t>casino.guru</t>
        </is>
      </c>
      <c r="P1642" s="10" t="n">
        <v>46141</v>
      </c>
      <c r="Q1642" t="inlineStr">
        <is>
          <t>Yes</t>
        </is>
      </c>
      <c r="R1642" t="inlineStr">
        <is>
          <t>2026-04-19 06:25</t>
        </is>
      </c>
      <c r="T1642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U1642" t="inlineStr">
        <is>
          <t>https://casino.guru/bonus-strike-casino-review</t>
        </is>
      </c>
    </row>
    <row r="1643">
      <c r="A1643" s="9" t="inlineStr">
        <is>
          <t>BetStorm Casino</t>
        </is>
      </c>
      <c r="B1643" t="inlineStr">
        <is>
          <t>MGA</t>
        </is>
      </c>
      <c r="C1643" t="n">
        <v>4.8</v>
      </c>
      <c r="E1643" t="inlineStr">
        <is>
          <t>betpanda</t>
        </is>
      </c>
      <c r="F1643" t="n">
        <v>0.1358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N1643" t="n">
        <v>1</v>
      </c>
      <c r="O1643" t="inlineStr">
        <is>
          <t>casino.guru</t>
        </is>
      </c>
      <c r="P1643" s="10" t="n">
        <v>46133</v>
      </c>
      <c r="Q1643" t="inlineStr">
        <is>
          <t>Yes</t>
        </is>
      </c>
      <c r="R1643" t="inlineStr">
        <is>
          <t>2026-04-19 06:18</t>
        </is>
      </c>
      <c r="T1643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U1643" t="inlineStr">
        <is>
          <t>https://casino.guru/betstorm-casino-review</t>
        </is>
      </c>
    </row>
    <row r="1644">
      <c r="A1644" s="9" t="inlineStr">
        <is>
          <t>Youwin Casino</t>
        </is>
      </c>
      <c r="B1644" t="inlineStr">
        <is>
          <t>Curacao</t>
        </is>
      </c>
      <c r="C1644" t="n">
        <v>5.9</v>
      </c>
      <c r="D1644" t="inlineStr">
        <is>
          <t>Blue Pepper B.V.</t>
        </is>
      </c>
      <c r="E1644" t="inlineStr">
        <is>
          <t>betpanda</t>
        </is>
      </c>
      <c r="F1644" t="n">
        <v>0.1357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8</v>
      </c>
      <c r="Q1644" t="inlineStr">
        <is>
          <t>Yes</t>
        </is>
      </c>
      <c r="R1644" t="inlineStr">
        <is>
          <t>2026-04-19 05:57</t>
        </is>
      </c>
      <c r="S1644" s="3" t="inlineStr">
        <is>
          <t>https://www.youwin.com</t>
        </is>
      </c>
      <c r="T1644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U1644" t="inlineStr">
        <is>
          <t>https://casino.guru/Youwin-Casino-review</t>
        </is>
      </c>
    </row>
    <row r="1645">
      <c r="A1645" s="9" t="inlineStr">
        <is>
          <t>Spinado Casino</t>
        </is>
      </c>
      <c r="B1645" t="inlineStr">
        <is>
          <t>Curacao</t>
        </is>
      </c>
      <c r="C1645" t="n">
        <v>5.2</v>
      </c>
      <c r="D1645" t="inlineStr">
        <is>
          <t>Double Entertainment N.V.</t>
        </is>
      </c>
      <c r="E1645" t="inlineStr">
        <is>
          <t>betpanda</t>
        </is>
      </c>
      <c r="F1645" t="n">
        <v>0.1355</v>
      </c>
      <c r="G1645" s="4" t="inlineStr">
        <is>
          <t>Yes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N1645" t="n">
        <v>1</v>
      </c>
      <c r="O1645" t="inlineStr">
        <is>
          <t>casino.guru</t>
        </is>
      </c>
      <c r="P1645" s="10" t="n">
        <v>46132</v>
      </c>
      <c r="Q1645" t="inlineStr">
        <is>
          <t>Yes</t>
        </is>
      </c>
      <c r="R1645" t="inlineStr">
        <is>
          <t>2026-04-19 06:38</t>
        </is>
      </c>
      <c r="T1645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U1645" t="inlineStr">
        <is>
          <t>https://casino.guru/spinado-casino-review</t>
        </is>
      </c>
    </row>
    <row r="1646">
      <c r="A1646" s="9" t="inlineStr">
        <is>
          <t>SupaBet.co.uk Casino</t>
        </is>
      </c>
      <c r="B1646" t="inlineStr">
        <is>
          <t>MGA</t>
        </is>
      </c>
      <c r="C1646" t="n">
        <v>4.9</v>
      </c>
      <c r="E1646" t="inlineStr">
        <is>
          <t>betpanda</t>
        </is>
      </c>
      <c r="F1646" t="n">
        <v>0.135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5" t="inlineStr">
        <is>
          <t>No</t>
        </is>
      </c>
      <c r="L1646" s="11" t="inlineStr">
        <is>
          <t>Europe</t>
        </is>
      </c>
      <c r="M1646" s="11" t="inlineStr">
        <is>
          <t>Malta, United Kingdom</t>
        </is>
      </c>
      <c r="N1646" t="n">
        <v>1</v>
      </c>
      <c r="O1646" t="inlineStr">
        <is>
          <t>casino.guru</t>
        </is>
      </c>
      <c r="P1646" s="10" t="n">
        <v>46142</v>
      </c>
      <c r="Q1646" t="inlineStr">
        <is>
          <t>Yes</t>
        </is>
      </c>
      <c r="R1646" t="inlineStr">
        <is>
          <t>2026-05-01 18:15</t>
        </is>
      </c>
      <c r="T1646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U1646" t="inlineStr">
        <is>
          <t>https://casino.guru/supabet-co-uk-casino-review</t>
        </is>
      </c>
    </row>
    <row r="1647">
      <c r="A1647" s="9" t="inlineStr">
        <is>
          <t>Kingbet9 Casino</t>
        </is>
      </c>
      <c r="B1647" t="inlineStr">
        <is>
          <t>Curacao</t>
        </is>
      </c>
      <c r="C1647" t="n">
        <v>3.5</v>
      </c>
      <c r="E1647" t="inlineStr">
        <is>
          <t>thrill</t>
        </is>
      </c>
      <c r="F1647" t="n">
        <v>0.135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6105</v>
      </c>
      <c r="Q1647" t="inlineStr">
        <is>
          <t>Yes</t>
        </is>
      </c>
      <c r="R1647" t="inlineStr">
        <is>
          <t>2026-04-19 06:39</t>
        </is>
      </c>
      <c r="T1647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U1647" t="inlineStr">
        <is>
          <t>https://casino.guru/kingbet9-casino-review</t>
        </is>
      </c>
    </row>
    <row r="1648">
      <c r="A1648" s="9" t="inlineStr">
        <is>
          <t>PANDA95au Casino</t>
        </is>
      </c>
      <c r="B1648" t="inlineStr">
        <is>
          <t>Curacao</t>
        </is>
      </c>
      <c r="C1648" t="n">
        <v>1.6</v>
      </c>
      <c r="E1648" t="inlineStr">
        <is>
          <t>betpanda</t>
        </is>
      </c>
      <c r="F1648" t="n">
        <v>0.1346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N1648" t="n">
        <v>1</v>
      </c>
      <c r="O1648" t="inlineStr">
        <is>
          <t>casino.guru</t>
        </is>
      </c>
      <c r="P1648" s="10" t="n">
        <v>46002</v>
      </c>
      <c r="Q1648" t="inlineStr">
        <is>
          <t>Yes</t>
        </is>
      </c>
      <c r="R1648" t="inlineStr">
        <is>
          <t>2026-04-19 07:07</t>
        </is>
      </c>
      <c r="T1648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U1648" t="inlineStr">
        <is>
          <t>https://casino.guru/panda95au-casino-review</t>
        </is>
      </c>
    </row>
    <row r="1649">
      <c r="A1649" s="9" t="inlineStr">
        <is>
          <t>Zebra Wins Casino</t>
        </is>
      </c>
      <c r="B1649" t="inlineStr">
        <is>
          <t>MGA</t>
        </is>
      </c>
      <c r="C1649" t="n">
        <v>7.9</v>
      </c>
      <c r="E1649" t="inlineStr">
        <is>
          <t>betpanda</t>
        </is>
      </c>
      <c r="F1649" t="n">
        <v>0.1336</v>
      </c>
      <c r="G1649" s="4" t="inlineStr">
        <is>
          <t>Yes</t>
        </is>
      </c>
      <c r="H1649" s="5" t="inlineStr">
        <is>
          <t>No</t>
        </is>
      </c>
      <c r="I1649" s="5" t="inlineStr">
        <is>
          <t>No</t>
        </is>
      </c>
      <c r="J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107</v>
      </c>
      <c r="Q1649" t="inlineStr">
        <is>
          <t>Yes</t>
        </is>
      </c>
      <c r="R1649" t="inlineStr">
        <is>
          <t>2026-04-19 06:27</t>
        </is>
      </c>
      <c r="T1649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U1649" t="inlineStr">
        <is>
          <t>https://casino.guru/zebra-wins-casino-review</t>
        </is>
      </c>
    </row>
    <row r="1650">
      <c r="A1650" s="9" t="inlineStr">
        <is>
          <t>Elslots Casino</t>
        </is>
      </c>
      <c r="B1650" t="inlineStr">
        <is>
          <t>Curacao</t>
        </is>
      </c>
      <c r="C1650" t="n">
        <v>4.4</v>
      </c>
      <c r="D1650" t="inlineStr">
        <is>
          <t>Bugago B.V.</t>
        </is>
      </c>
      <c r="E1650" t="inlineStr">
        <is>
          <t>betpanda</t>
        </is>
      </c>
      <c r="F1650" t="n">
        <v>0.1336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0</v>
      </c>
      <c r="Q1650" t="inlineStr">
        <is>
          <t>Yes</t>
        </is>
      </c>
      <c r="R1650" t="inlineStr">
        <is>
          <t>2026-04-19 06:12</t>
        </is>
      </c>
      <c r="S1650" s="3" t="inlineStr">
        <is>
          <t>https://serviceinterup.top</t>
        </is>
      </c>
      <c r="T1650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U1650" t="inlineStr">
        <is>
          <t>https://casino.guru/elslots-casino-review</t>
        </is>
      </c>
    </row>
    <row r="1651">
      <c r="A1651" s="9" t="inlineStr">
        <is>
          <t>22Fun Casino</t>
        </is>
      </c>
      <c r="B1651" t="inlineStr">
        <is>
          <t>Curacao</t>
        </is>
      </c>
      <c r="C1651" t="n">
        <v>2.1</v>
      </c>
      <c r="E1651" t="inlineStr">
        <is>
          <t>betpanda</t>
        </is>
      </c>
      <c r="F1651" t="n">
        <v>0.1336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5940</v>
      </c>
      <c r="Q1651" t="inlineStr">
        <is>
          <t>Yes</t>
        </is>
      </c>
      <c r="R1651" t="inlineStr">
        <is>
          <t>2026-04-19 06:25</t>
        </is>
      </c>
      <c r="T1651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U1651" t="inlineStr">
        <is>
          <t>https://casino.guru/22fun-casino-review</t>
        </is>
      </c>
    </row>
    <row r="1652">
      <c r="A1652" s="9" t="inlineStr">
        <is>
          <t>Jeetway Casino</t>
        </is>
      </c>
      <c r="B1652" t="inlineStr">
        <is>
          <t>Curacao</t>
        </is>
      </c>
      <c r="C1652" t="n">
        <v>4.6</v>
      </c>
      <c r="D1652" t="inlineStr">
        <is>
          <t>Golden Curaçao N.V.</t>
        </is>
      </c>
      <c r="E1652" t="inlineStr">
        <is>
          <t>betpanda</t>
        </is>
      </c>
      <c r="F1652" t="n">
        <v>0.1329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925</v>
      </c>
      <c r="Q1652" t="inlineStr">
        <is>
          <t>Yes</t>
        </is>
      </c>
      <c r="R1652" t="inlineStr">
        <is>
          <t>2026-04-19 06:32</t>
        </is>
      </c>
      <c r="T1652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U1652" t="inlineStr">
        <is>
          <t>https://casino.guru/jtwin-casino-review</t>
        </is>
      </c>
    </row>
    <row r="1653">
      <c r="A1653" s="9" t="inlineStr">
        <is>
          <t>E2bet Casino</t>
        </is>
      </c>
      <c r="B1653" t="inlineStr">
        <is>
          <t>Curacao</t>
        </is>
      </c>
      <c r="C1653" t="n">
        <v>4.9</v>
      </c>
      <c r="D1653" t="inlineStr">
        <is>
          <t>BJ88 Holdings Limited</t>
        </is>
      </c>
      <c r="E1653" t="inlineStr">
        <is>
          <t>betpanda</t>
        </is>
      </c>
      <c r="F1653" t="n">
        <v>0.1323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N1653" t="n">
        <v>1</v>
      </c>
      <c r="O1653" t="inlineStr">
        <is>
          <t>casino.guru</t>
        </is>
      </c>
      <c r="P1653" s="10" t="n">
        <v>46113</v>
      </c>
      <c r="Q1653" t="inlineStr">
        <is>
          <t>Yes</t>
        </is>
      </c>
      <c r="R1653" t="inlineStr">
        <is>
          <t>2026-04-19 07:13</t>
        </is>
      </c>
      <c r="T1653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U1653" t="inlineStr">
        <is>
          <t>https://casino.guru/e2bet-casino-review</t>
        </is>
      </c>
    </row>
    <row r="1654">
      <c r="A1654" s="9" t="inlineStr">
        <is>
          <t>DIS88 Casino</t>
        </is>
      </c>
      <c r="B1654" t="inlineStr">
        <is>
          <t>Curacao</t>
        </is>
      </c>
      <c r="C1654" t="n">
        <v>2.9</v>
      </c>
      <c r="E1654" t="inlineStr">
        <is>
          <t>betpanda</t>
        </is>
      </c>
      <c r="F1654" t="n">
        <v>0.1323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5893</v>
      </c>
      <c r="Q1654" t="inlineStr">
        <is>
          <t>Yes</t>
        </is>
      </c>
      <c r="R1654" t="inlineStr">
        <is>
          <t>2026-04-19 07:00</t>
        </is>
      </c>
      <c r="T1654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U1654" t="inlineStr">
        <is>
          <t>https://casino.guru/dis88-casino-review</t>
        </is>
      </c>
    </row>
    <row r="1655">
      <c r="A1655" s="9" t="inlineStr">
        <is>
          <t>BETMAZE Casino</t>
        </is>
      </c>
      <c r="B1655" t="inlineStr">
        <is>
          <t>MGA</t>
        </is>
      </c>
      <c r="C1655" t="n">
        <v>5.4</v>
      </c>
      <c r="E1655" t="inlineStr">
        <is>
          <t>betpanda</t>
        </is>
      </c>
      <c r="F1655" t="n">
        <v>0.132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141</v>
      </c>
      <c r="Q1655" t="inlineStr">
        <is>
          <t>Yes</t>
        </is>
      </c>
      <c r="R1655" t="inlineStr">
        <is>
          <t>2026-04-19 07:01</t>
        </is>
      </c>
      <c r="T1655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U1655" t="inlineStr">
        <is>
          <t>https://casino.guru/betmaze-casino-review</t>
        </is>
      </c>
    </row>
    <row r="1656">
      <c r="A1656" s="9" t="inlineStr">
        <is>
          <t>LottoGo Casino</t>
        </is>
      </c>
      <c r="B1656" t="inlineStr">
        <is>
          <t>UKGC</t>
        </is>
      </c>
      <c r="C1656" t="n">
        <v>4.3</v>
      </c>
      <c r="D1656" t="inlineStr">
        <is>
          <t>Annexio Limited</t>
        </is>
      </c>
      <c r="E1656" t="inlineStr">
        <is>
          <t>thrill</t>
        </is>
      </c>
      <c r="F1656" t="n">
        <v>0.1315</v>
      </c>
      <c r="G1656" s="4" t="inlineStr">
        <is>
          <t>Yes</t>
        </is>
      </c>
      <c r="H1656" s="5" t="inlineStr">
        <is>
          <t>No</t>
        </is>
      </c>
      <c r="I1656" s="5" t="inlineStr">
        <is>
          <t>No</t>
        </is>
      </c>
      <c r="J1656" s="4" t="inlineStr">
        <is>
          <t>Yes</t>
        </is>
      </c>
      <c r="N1656" t="n">
        <v>1</v>
      </c>
      <c r="O1656" t="inlineStr">
        <is>
          <t>casino.guru</t>
        </is>
      </c>
      <c r="P1656" s="10" t="n">
        <v>45993</v>
      </c>
      <c r="Q1656" t="inlineStr">
        <is>
          <t>Yes</t>
        </is>
      </c>
      <c r="R1656" t="inlineStr">
        <is>
          <t>2026-04-19 06:03</t>
        </is>
      </c>
      <c r="S1656" s="3" t="inlineStr">
        <is>
          <t>https://www.lottogo.com</t>
        </is>
      </c>
      <c r="T165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U1656" t="inlineStr">
        <is>
          <t>https://casino.guru/LottoGo-Casino-review</t>
        </is>
      </c>
    </row>
    <row r="1657">
      <c r="A1657" s="9" t="inlineStr">
        <is>
          <t>U.GAME Casino</t>
        </is>
      </c>
      <c r="B1657" t="inlineStr">
        <is>
          <t>Anjouan</t>
        </is>
      </c>
      <c r="C1657" t="n">
        <v>3.5</v>
      </c>
      <c r="D1657" t="inlineStr">
        <is>
          <t>Aurora Soft Ltd</t>
        </is>
      </c>
      <c r="E1657" t="inlineStr">
        <is>
          <t>betpanda</t>
        </is>
      </c>
      <c r="F1657" t="n">
        <v>0.1315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6112</v>
      </c>
      <c r="Q1657" t="inlineStr">
        <is>
          <t>Yes</t>
        </is>
      </c>
      <c r="R1657" t="inlineStr">
        <is>
          <t>2026-04-19 07:11</t>
        </is>
      </c>
      <c r="T1657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U1657" t="inlineStr">
        <is>
          <t>https://casino.guru/u-game-casino-review</t>
        </is>
      </c>
    </row>
    <row r="1658">
      <c r="A1658" s="9" t="inlineStr">
        <is>
          <t>Gigaspinz Casino</t>
        </is>
      </c>
      <c r="B1658" t="inlineStr">
        <is>
          <t>MGA</t>
        </is>
      </c>
      <c r="C1658" t="n">
        <v>8</v>
      </c>
      <c r="D1658" t="inlineStr">
        <is>
          <t>Flowerinas SRL</t>
        </is>
      </c>
      <c r="E1658" t="inlineStr">
        <is>
          <t>betpanda</t>
        </is>
      </c>
      <c r="F1658" t="n">
        <v>0.131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5883</v>
      </c>
      <c r="Q1658" t="inlineStr">
        <is>
          <t>Yes</t>
        </is>
      </c>
      <c r="R1658" t="inlineStr">
        <is>
          <t>2026-04-19 06:45</t>
        </is>
      </c>
      <c r="T1658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U1658" t="inlineStr">
        <is>
          <t>https://casino.guru/gigaspinz-casino-review</t>
        </is>
      </c>
    </row>
    <row r="1659">
      <c r="A1659" s="9" t="inlineStr">
        <is>
          <t>JackpotStar Casino</t>
        </is>
      </c>
      <c r="B1659" t="inlineStr">
        <is>
          <t>MGA</t>
        </is>
      </c>
      <c r="C1659" t="n">
        <v>8.9</v>
      </c>
      <c r="E1659" t="inlineStr">
        <is>
          <t>betpanda</t>
        </is>
      </c>
      <c r="F1659" t="n">
        <v>0.1313</v>
      </c>
      <c r="G1659" s="4" t="inlineStr">
        <is>
          <t>Yes</t>
        </is>
      </c>
      <c r="H1659" s="5" t="inlineStr">
        <is>
          <t>No</t>
        </is>
      </c>
      <c r="I1659" s="5" t="inlineStr">
        <is>
          <t>No</t>
        </is>
      </c>
      <c r="J1659" s="4" t="inlineStr">
        <is>
          <t>Yes</t>
        </is>
      </c>
      <c r="N1659" t="n">
        <v>1</v>
      </c>
      <c r="O1659" t="inlineStr">
        <is>
          <t>casino.guru</t>
        </is>
      </c>
      <c r="P1659" s="10" t="n">
        <v>46070</v>
      </c>
      <c r="Q1659" t="inlineStr">
        <is>
          <t>Yes</t>
        </is>
      </c>
      <c r="R1659" t="inlineStr">
        <is>
          <t>2026-04-19 06:16</t>
        </is>
      </c>
      <c r="S1659" s="3" t="inlineStr">
        <is>
          <t>https://www.jackpotstar.com</t>
        </is>
      </c>
      <c r="T1659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U1659" t="inlineStr">
        <is>
          <t>https://casino.guru/jackpotstar-casino-review</t>
        </is>
      </c>
    </row>
    <row r="1660">
      <c r="A1660" s="9" t="inlineStr">
        <is>
          <t>WilderBet Casino</t>
        </is>
      </c>
      <c r="B1660" t="inlineStr">
        <is>
          <t>Curacao</t>
        </is>
      </c>
      <c r="C1660" t="n">
        <v>6.4</v>
      </c>
      <c r="E1660" t="inlineStr">
        <is>
          <t>thrill</t>
        </is>
      </c>
      <c r="F1660" t="n">
        <v>0.1313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6050</v>
      </c>
      <c r="Q1660" t="inlineStr">
        <is>
          <t>Yes</t>
        </is>
      </c>
      <c r="R1660" t="inlineStr">
        <is>
          <t>2026-04-19 07:07</t>
        </is>
      </c>
      <c r="T1660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U1660" t="inlineStr">
        <is>
          <t>https://casino.guru/wilderbet-casino-review</t>
        </is>
      </c>
    </row>
    <row r="1661">
      <c r="A1661" s="9" t="inlineStr">
        <is>
          <t>Happyjokers Casino</t>
        </is>
      </c>
      <c r="B1661" t="inlineStr">
        <is>
          <t>Anjouan</t>
        </is>
      </c>
      <c r="C1661" t="n">
        <v>6.2</v>
      </c>
      <c r="D1661" t="inlineStr">
        <is>
          <t>EVENTA DIGITAL LIMITADA</t>
        </is>
      </c>
      <c r="E1661" t="inlineStr">
        <is>
          <t>thrill</t>
        </is>
      </c>
      <c r="F1661" t="n">
        <v>0.1312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6076</v>
      </c>
      <c r="Q1661" t="inlineStr">
        <is>
          <t>Yes</t>
        </is>
      </c>
      <c r="R1661" t="inlineStr">
        <is>
          <t>2026-04-19 07:05</t>
        </is>
      </c>
      <c r="T1661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U1661" t="inlineStr">
        <is>
          <t>https://casino.guru/happyjokers-casino-review</t>
        </is>
      </c>
    </row>
    <row r="1662">
      <c r="A1662" s="9" t="inlineStr">
        <is>
          <t>Vampire Bingo Casino</t>
        </is>
      </c>
      <c r="B1662" t="inlineStr">
        <is>
          <t>MGA</t>
        </is>
      </c>
      <c r="C1662" t="n">
        <v>5</v>
      </c>
      <c r="E1662" t="inlineStr">
        <is>
          <t>betpanda</t>
        </is>
      </c>
      <c r="F1662" t="n">
        <v>0.1312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N1662" t="n">
        <v>1</v>
      </c>
      <c r="O1662" t="inlineStr">
        <is>
          <t>casino.guru</t>
        </is>
      </c>
      <c r="P1662" s="10" t="n">
        <v>46065</v>
      </c>
      <c r="Q1662" t="inlineStr">
        <is>
          <t>Yes</t>
        </is>
      </c>
      <c r="R1662" t="inlineStr">
        <is>
          <t>2026-04-19 06:09</t>
        </is>
      </c>
      <c r="S1662" s="3" t="inlineStr">
        <is>
          <t>https://www.vampirebingo.com</t>
        </is>
      </c>
      <c r="T1662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U1662" t="inlineStr">
        <is>
          <t>https://casino.guru/vampire-bingo-casino-review</t>
        </is>
      </c>
    </row>
    <row r="1663">
      <c r="A1663" s="9" t="inlineStr">
        <is>
          <t>Pavilion88 Casino</t>
        </is>
      </c>
      <c r="B1663" t="inlineStr">
        <is>
          <t>Curacao</t>
        </is>
      </c>
      <c r="C1663" t="n">
        <v>3.8</v>
      </c>
      <c r="D1663" t="inlineStr">
        <is>
          <t>Moon Technologie</t>
        </is>
      </c>
      <c r="E1663" t="inlineStr">
        <is>
          <t>betpanda</t>
        </is>
      </c>
      <c r="F1663" t="n">
        <v>0.131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5949</v>
      </c>
      <c r="Q1663" t="inlineStr">
        <is>
          <t>Yes</t>
        </is>
      </c>
      <c r="R1663" t="inlineStr">
        <is>
          <t>2026-04-19 06:47</t>
        </is>
      </c>
      <c r="T166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U1663" t="inlineStr">
        <is>
          <t>https://casino.guru/pavilion88-casino-review</t>
        </is>
      </c>
    </row>
    <row r="1664">
      <c r="A1664" s="9" t="inlineStr">
        <is>
          <t>JW8 Casino</t>
        </is>
      </c>
      <c r="B1664" t="inlineStr">
        <is>
          <t>Curacao</t>
        </is>
      </c>
      <c r="C1664" t="n">
        <v>4.9</v>
      </c>
      <c r="D1664" t="inlineStr">
        <is>
          <t>Siamese CDs Inc.</t>
        </is>
      </c>
      <c r="E1664" t="inlineStr">
        <is>
          <t>betpanda</t>
        </is>
      </c>
      <c r="F1664" t="n">
        <v>0.1309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N1664" t="n">
        <v>1</v>
      </c>
      <c r="O1664" t="inlineStr">
        <is>
          <t>casino.guru</t>
        </is>
      </c>
      <c r="P1664" s="10" t="n">
        <v>46080</v>
      </c>
      <c r="Q1664" t="inlineStr">
        <is>
          <t>Yes</t>
        </is>
      </c>
      <c r="R1664" t="inlineStr">
        <is>
          <t>2026-04-19 06:23</t>
        </is>
      </c>
      <c r="T166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U1664" t="inlineStr">
        <is>
          <t>https://casino.guru/jw8-casino-review</t>
        </is>
      </c>
    </row>
    <row r="1665">
      <c r="A1665" s="9" t="inlineStr">
        <is>
          <t>CasinoAndFriends</t>
        </is>
      </c>
      <c r="B1665" t="inlineStr">
        <is>
          <t>MGA</t>
        </is>
      </c>
      <c r="C1665" t="n">
        <v>7.9</v>
      </c>
      <c r="E1665" t="inlineStr">
        <is>
          <t>betpanda</t>
        </is>
      </c>
      <c r="F1665" t="n">
        <v>0.1304</v>
      </c>
      <c r="G1665" s="4" t="inlineStr">
        <is>
          <t>Yes</t>
        </is>
      </c>
      <c r="H1665" s="5" t="inlineStr">
        <is>
          <t>No</t>
        </is>
      </c>
      <c r="I1665" s="5" t="inlineStr">
        <is>
          <t>No</t>
        </is>
      </c>
      <c r="J1665" s="4" t="inlineStr">
        <is>
          <t>Yes</t>
        </is>
      </c>
      <c r="N1665" t="n">
        <v>1</v>
      </c>
      <c r="O1665" t="inlineStr">
        <is>
          <t>casino.guru</t>
        </is>
      </c>
      <c r="P1665" s="10" t="n">
        <v>46085</v>
      </c>
      <c r="Q1665" t="inlineStr">
        <is>
          <t>Yes</t>
        </is>
      </c>
      <c r="R1665" t="inlineStr">
        <is>
          <t>2026-04-19 05:59</t>
        </is>
      </c>
      <c r="S1665" s="3" t="inlineStr">
        <is>
          <t>https://www.casinoandfriends.com</t>
        </is>
      </c>
      <c r="T1665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U1665" t="inlineStr">
        <is>
          <t>https://casino.guru/casinoandfriends-casino-review</t>
        </is>
      </c>
    </row>
    <row r="1666">
      <c r="A1666" s="9" t="inlineStr">
        <is>
          <t>PlayKasino Casino</t>
        </is>
      </c>
      <c r="B1666" t="inlineStr">
        <is>
          <t>MGA</t>
        </is>
      </c>
      <c r="C1666" t="n">
        <v>7.9</v>
      </c>
      <c r="D1666" t="inlineStr">
        <is>
          <t>Play Gamified Ltd.</t>
        </is>
      </c>
      <c r="E1666" t="inlineStr">
        <is>
          <t>betpanda</t>
        </is>
      </c>
      <c r="F1666" t="n">
        <v>0.1304</v>
      </c>
      <c r="G1666" s="4" t="inlineStr">
        <is>
          <t>Yes</t>
        </is>
      </c>
      <c r="H1666" s="5" t="inlineStr">
        <is>
          <t>No</t>
        </is>
      </c>
      <c r="I1666" s="5" t="inlineStr">
        <is>
          <t>No</t>
        </is>
      </c>
      <c r="J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85</v>
      </c>
      <c r="Q1666" t="inlineStr">
        <is>
          <t>Yes</t>
        </is>
      </c>
      <c r="R1666" t="inlineStr">
        <is>
          <t>2026-04-19 06:10</t>
        </is>
      </c>
      <c r="S1666" s="3" t="inlineStr">
        <is>
          <t>https://www.playkasino.com</t>
        </is>
      </c>
      <c r="T1666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U1666" t="inlineStr">
        <is>
          <t>https://casino.guru/playkasino-casino-review</t>
        </is>
      </c>
    </row>
    <row r="1667">
      <c r="A1667" s="9" t="inlineStr">
        <is>
          <t>PlayMillion Casino</t>
        </is>
      </c>
      <c r="B1667" t="inlineStr">
        <is>
          <t>MGA</t>
        </is>
      </c>
      <c r="C1667" t="n">
        <v>7.3</v>
      </c>
      <c r="E1667" t="inlineStr">
        <is>
          <t>betpanda</t>
        </is>
      </c>
      <c r="F1667" t="n">
        <v>0.1304</v>
      </c>
      <c r="G1667" s="4" t="inlineStr">
        <is>
          <t>Yes</t>
        </is>
      </c>
      <c r="H1667" s="5" t="inlineStr">
        <is>
          <t>No</t>
        </is>
      </c>
      <c r="I1667" s="5" t="inlineStr">
        <is>
          <t>No</t>
        </is>
      </c>
      <c r="J1667" s="4" t="inlineStr">
        <is>
          <t>Yes</t>
        </is>
      </c>
      <c r="N1667" t="n">
        <v>1</v>
      </c>
      <c r="O1667" t="inlineStr">
        <is>
          <t>casino.guru</t>
        </is>
      </c>
      <c r="P1667" s="10" t="n">
        <v>46085</v>
      </c>
      <c r="Q1667" t="inlineStr">
        <is>
          <t>Yes</t>
        </is>
      </c>
      <c r="R1667" t="inlineStr">
        <is>
          <t>2026-04-19 05:57</t>
        </is>
      </c>
      <c r="T1667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U1667" t="inlineStr">
        <is>
          <t>https://casino.guru/PlayMillion-Casino-review</t>
        </is>
      </c>
    </row>
    <row r="1668">
      <c r="A1668" s="9" t="inlineStr">
        <is>
          <t>PlayToro Casino</t>
        </is>
      </c>
      <c r="B1668" t="inlineStr">
        <is>
          <t>MGA</t>
        </is>
      </c>
      <c r="C1668" t="n">
        <v>6.9</v>
      </c>
      <c r="E1668" t="inlineStr">
        <is>
          <t>betpanda</t>
        </is>
      </c>
      <c r="F1668" t="n">
        <v>0.1304</v>
      </c>
      <c r="G1668" s="4" t="inlineStr">
        <is>
          <t>Yes</t>
        </is>
      </c>
      <c r="H1668" s="5" t="inlineStr">
        <is>
          <t>No</t>
        </is>
      </c>
      <c r="I1668" s="5" t="inlineStr">
        <is>
          <t>No</t>
        </is>
      </c>
      <c r="J1668" s="4" t="inlineStr">
        <is>
          <t>Yes</t>
        </is>
      </c>
      <c r="N1668" t="n">
        <v>1</v>
      </c>
      <c r="O1668" t="inlineStr">
        <is>
          <t>casino.guru</t>
        </is>
      </c>
      <c r="P1668" s="10" t="n">
        <v>46139</v>
      </c>
      <c r="Q1668" t="inlineStr">
        <is>
          <t>Yes</t>
        </is>
      </c>
      <c r="R1668" t="inlineStr">
        <is>
          <t>2026-04-19 06:16</t>
        </is>
      </c>
      <c r="S1668" s="3" t="inlineStr">
        <is>
          <t>https://playtoro.com</t>
        </is>
      </c>
      <c r="T1668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U1668" t="inlineStr">
        <is>
          <t>https://casino.guru/playtoro-casino-review</t>
        </is>
      </c>
    </row>
    <row r="1669">
      <c r="A1669" s="9" t="inlineStr">
        <is>
          <t>BetSalvador Casino</t>
        </is>
      </c>
      <c r="B1669" t="inlineStr">
        <is>
          <t>Anjouan</t>
        </is>
      </c>
      <c r="C1669" t="n">
        <v>1.4</v>
      </c>
      <c r="D1669" t="inlineStr">
        <is>
          <t>GSR Technology Holding Limitada</t>
        </is>
      </c>
      <c r="E1669" t="inlineStr">
        <is>
          <t>betpanda</t>
        </is>
      </c>
      <c r="F1669" t="n">
        <v>0.1304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19</v>
      </c>
      <c r="Q1669" t="inlineStr">
        <is>
          <t>Yes</t>
        </is>
      </c>
      <c r="R1669" t="inlineStr">
        <is>
          <t>2026-04-19 06:52</t>
        </is>
      </c>
      <c r="T1669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U1669" t="inlineStr">
        <is>
          <t>https://casino.guru/betsalvador-casino-review</t>
        </is>
      </c>
    </row>
    <row r="1670">
      <c r="A1670" s="9" t="inlineStr">
        <is>
          <t>DBB66 Casino</t>
        </is>
      </c>
      <c r="B1670" t="inlineStr">
        <is>
          <t>Curacao</t>
        </is>
      </c>
      <c r="C1670" t="n">
        <v>1.3</v>
      </c>
      <c r="E1670" t="inlineStr">
        <is>
          <t>betpanda</t>
        </is>
      </c>
      <c r="F1670" t="n">
        <v>0.1302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N1670" t="n">
        <v>1</v>
      </c>
      <c r="O1670" t="inlineStr">
        <is>
          <t>casino.guru</t>
        </is>
      </c>
      <c r="P1670" s="10" t="n">
        <v>46018</v>
      </c>
      <c r="Q1670" t="inlineStr">
        <is>
          <t>Yes</t>
        </is>
      </c>
      <c r="R1670" t="inlineStr">
        <is>
          <t>2026-04-19 06:51</t>
        </is>
      </c>
      <c r="T1670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U1670" t="inlineStr">
        <is>
          <t>https://casino.guru/dbb66-casino-review</t>
        </is>
      </c>
    </row>
    <row r="1671">
      <c r="A1671" s="9" t="inlineStr">
        <is>
          <t>PlayGoldy Casino</t>
        </is>
      </c>
      <c r="B1671" t="inlineStr">
        <is>
          <t>Anjouan</t>
        </is>
      </c>
      <c r="C1671" t="n">
        <v>7.3</v>
      </c>
      <c r="D1671" t="inlineStr">
        <is>
          <t>Royal Flush Ventures Limited</t>
        </is>
      </c>
      <c r="E1671" t="inlineStr">
        <is>
          <t>betpanda</t>
        </is>
      </c>
      <c r="F1671" t="n">
        <v>0.1301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19</v>
      </c>
      <c r="Q1671" t="inlineStr">
        <is>
          <t>Yes</t>
        </is>
      </c>
      <c r="R1671" t="inlineStr">
        <is>
          <t>2026-04-19 06:52</t>
        </is>
      </c>
      <c r="T1671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U1671" t="inlineStr">
        <is>
          <t>https://casino.guru/playgoldy-casino-review</t>
        </is>
      </c>
    </row>
    <row r="1672">
      <c r="A1672" s="9" t="inlineStr">
        <is>
          <t>MCW Casino</t>
        </is>
      </c>
      <c r="B1672" t="inlineStr">
        <is>
          <t>Curacao</t>
        </is>
      </c>
      <c r="C1672" t="n">
        <v>4.9</v>
      </c>
      <c r="D1672" t="inlineStr">
        <is>
          <t>MCW Consultancy Ltd.</t>
        </is>
      </c>
      <c r="E1672" t="inlineStr">
        <is>
          <t>betpanda</t>
        </is>
      </c>
      <c r="F1672" t="n">
        <v>0.1301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128</v>
      </c>
      <c r="Q1672" t="inlineStr">
        <is>
          <t>Yes</t>
        </is>
      </c>
      <c r="R1672" t="inlineStr">
        <is>
          <t>2026-04-19 06:47</t>
        </is>
      </c>
      <c r="T1672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U1672" t="inlineStr">
        <is>
          <t>https://casino.guru/mcw-casino-review</t>
        </is>
      </c>
    </row>
    <row r="1673">
      <c r="A1673" s="9" t="inlineStr">
        <is>
          <t>Kings Chance Casino</t>
        </is>
      </c>
      <c r="B1673" t="inlineStr">
        <is>
          <t>Anjouan</t>
        </is>
      </c>
      <c r="C1673" t="n">
        <v>7.5</v>
      </c>
      <c r="D1673" t="inlineStr">
        <is>
          <t>Geneva Marketing Limited</t>
        </is>
      </c>
      <c r="E1673" t="inlineStr">
        <is>
          <t>betpanda</t>
        </is>
      </c>
      <c r="F1673" t="n">
        <v>0.13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989</v>
      </c>
      <c r="Q1673" t="inlineStr">
        <is>
          <t>Yes</t>
        </is>
      </c>
      <c r="R1673" t="inlineStr">
        <is>
          <t>2026-04-19 06:15</t>
        </is>
      </c>
      <c r="S1673" s="3" t="inlineStr">
        <is>
          <t>https://kingschancecampaigns.com</t>
        </is>
      </c>
      <c r="T1673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U1673" t="inlineStr">
        <is>
          <t>https://casino.guru/kings-chance-casino-review</t>
        </is>
      </c>
    </row>
    <row r="1674">
      <c r="A1674" s="9" t="inlineStr">
        <is>
          <t>Metal Casino</t>
        </is>
      </c>
      <c r="B1674" t="inlineStr">
        <is>
          <t>MGA</t>
        </is>
      </c>
      <c r="C1674" t="n">
        <v>7.3</v>
      </c>
      <c r="E1674" t="inlineStr">
        <is>
          <t>betpanda</t>
        </is>
      </c>
      <c r="F1674" t="n">
        <v>0.1299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N1674" t="n">
        <v>1</v>
      </c>
      <c r="O1674" t="inlineStr">
        <is>
          <t>casino.guru</t>
        </is>
      </c>
      <c r="P1674" s="10" t="n">
        <v>46085</v>
      </c>
      <c r="Q1674" t="inlineStr">
        <is>
          <t>Yes</t>
        </is>
      </c>
      <c r="R1674" t="inlineStr">
        <is>
          <t>2026-04-19 06:01</t>
        </is>
      </c>
      <c r="S1674" s="3" t="inlineStr">
        <is>
          <t>https://www.metalcasino.com</t>
        </is>
      </c>
      <c r="T167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U1674" t="inlineStr">
        <is>
          <t>https://casino.guru/Metal-Casino-review</t>
        </is>
      </c>
    </row>
    <row r="1675">
      <c r="A1675" s="9" t="inlineStr">
        <is>
          <t>Crazy Star Casino</t>
        </is>
      </c>
      <c r="C1675" t="n">
        <v>6.5</v>
      </c>
      <c r="E1675" t="inlineStr">
        <is>
          <t>betpanda</t>
        </is>
      </c>
      <c r="F1675" t="n">
        <v>0.1298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6078</v>
      </c>
      <c r="Q1675" t="inlineStr">
        <is>
          <t>Yes</t>
        </is>
      </c>
      <c r="R1675" t="inlineStr">
        <is>
          <t>2026-04-19 06:15</t>
        </is>
      </c>
      <c r="T1675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U1675" t="inlineStr">
        <is>
          <t>https://casino.guru/crazy-star-casino-review</t>
        </is>
      </c>
    </row>
    <row r="1676">
      <c r="A1676" s="9" t="inlineStr">
        <is>
          <t>Betpriz Casino</t>
        </is>
      </c>
      <c r="C1676" t="n">
        <v>4.3</v>
      </c>
      <c r="D1676" t="inlineStr">
        <is>
          <t>Ryker B.V.</t>
        </is>
      </c>
      <c r="E1676" t="inlineStr">
        <is>
          <t>betpanda</t>
        </is>
      </c>
      <c r="F1676" t="n">
        <v>0.129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5859</v>
      </c>
      <c r="Q1676" t="inlineStr">
        <is>
          <t>Yes</t>
        </is>
      </c>
      <c r="R1676" t="inlineStr">
        <is>
          <t>2026-04-19 06:57</t>
        </is>
      </c>
      <c r="T1676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U1676" t="inlineStr">
        <is>
          <t>https://casino.guru/betpriz-casino-review</t>
        </is>
      </c>
    </row>
    <row r="1677">
      <c r="A1677" s="9" t="inlineStr">
        <is>
          <t>Slingo Casino</t>
        </is>
      </c>
      <c r="B1677" t="inlineStr">
        <is>
          <t>MGA</t>
        </is>
      </c>
      <c r="C1677" t="n">
        <v>9.4</v>
      </c>
      <c r="D1677" t="inlineStr">
        <is>
          <t>Kinetic Digital</t>
        </is>
      </c>
      <c r="E1677" t="inlineStr">
        <is>
          <t>betpanda</t>
        </is>
      </c>
      <c r="F1677" t="n">
        <v>0.1292</v>
      </c>
      <c r="G1677" s="4" t="inlineStr">
        <is>
          <t>Yes</t>
        </is>
      </c>
      <c r="H1677" s="5" t="inlineStr">
        <is>
          <t>No</t>
        </is>
      </c>
      <c r="I1677" s="5" t="inlineStr">
        <is>
          <t>No</t>
        </is>
      </c>
      <c r="J1677" s="4" t="inlineStr">
        <is>
          <t>Yes</t>
        </is>
      </c>
      <c r="N1677" t="n">
        <v>1</v>
      </c>
      <c r="O1677" t="inlineStr">
        <is>
          <t>casino.guru</t>
        </is>
      </c>
      <c r="P1677" s="10" t="n">
        <v>46105</v>
      </c>
      <c r="Q1677" t="inlineStr">
        <is>
          <t>Yes</t>
        </is>
      </c>
      <c r="R1677" t="inlineStr">
        <is>
          <t>2026-04-19 05:59</t>
        </is>
      </c>
      <c r="S1677" s="3" t="inlineStr">
        <is>
          <t>https://www.slingo.com</t>
        </is>
      </c>
      <c r="T1677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U1677" t="inlineStr">
        <is>
          <t>https://casino.guru/Slingo-Casino-review</t>
        </is>
      </c>
    </row>
    <row r="1678">
      <c r="A1678" s="9" t="inlineStr">
        <is>
          <t>Lucky Nugget Casino</t>
        </is>
      </c>
      <c r="B1678" t="inlineStr">
        <is>
          <t>Kahnawake</t>
        </is>
      </c>
      <c r="C1678" t="n">
        <v>7.7</v>
      </c>
      <c r="D1678" t="inlineStr">
        <is>
          <t>Baytree (Alderney) Limited</t>
        </is>
      </c>
      <c r="E1678" t="inlineStr">
        <is>
          <t>betpanda</t>
        </is>
      </c>
      <c r="F1678" t="n">
        <v>0.1291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N1678" t="n">
        <v>1</v>
      </c>
      <c r="O1678" t="inlineStr">
        <is>
          <t>casino.guru</t>
        </is>
      </c>
      <c r="P1678" s="10" t="n">
        <v>46094</v>
      </c>
      <c r="Q1678" t="inlineStr">
        <is>
          <t>Yes</t>
        </is>
      </c>
      <c r="R1678" t="inlineStr">
        <is>
          <t>2026-04-19 05:57</t>
        </is>
      </c>
      <c r="S1678" s="3" t="inlineStr">
        <is>
          <t>https://www.luckynuggetcasino.com</t>
        </is>
      </c>
      <c r="T1678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U1678" t="inlineStr">
        <is>
          <t>https://casino.guru/Lucky-Nugget-Casino-review</t>
        </is>
      </c>
    </row>
    <row r="1679">
      <c r="A1679" s="9" t="inlineStr">
        <is>
          <t>First Premium Bet Casino</t>
        </is>
      </c>
      <c r="B1679" t="inlineStr">
        <is>
          <t>Anjouan</t>
        </is>
      </c>
      <c r="C1679" t="n">
        <v>3.5</v>
      </c>
      <c r="D1679" t="inlineStr">
        <is>
          <t>Interactive Pro N.V.</t>
        </is>
      </c>
      <c r="E1679" t="inlineStr">
        <is>
          <t>betpanda</t>
        </is>
      </c>
      <c r="F1679" t="n">
        <v>0.1291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22</v>
      </c>
      <c r="Q1679" t="inlineStr">
        <is>
          <t>Yes</t>
        </is>
      </c>
      <c r="R1679" t="inlineStr">
        <is>
          <t>2026-04-19 06:53</t>
        </is>
      </c>
      <c r="T1679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U1679" t="inlineStr">
        <is>
          <t>https://casino.guru/first-premium-bet-casino-review</t>
        </is>
      </c>
    </row>
    <row r="1680">
      <c r="A1680" s="9" t="inlineStr">
        <is>
          <t>Telegram88 Casino</t>
        </is>
      </c>
      <c r="B1680" t="inlineStr">
        <is>
          <t>Curacao</t>
        </is>
      </c>
      <c r="C1680" t="n">
        <v>2.7</v>
      </c>
      <c r="E1680" t="inlineStr">
        <is>
          <t>betpanda</t>
        </is>
      </c>
      <c r="F1680" t="n">
        <v>0.1291</v>
      </c>
      <c r="G1680" s="4" t="inlineStr">
        <is>
          <t>Yes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5942</v>
      </c>
      <c r="Q1680" t="inlineStr">
        <is>
          <t>Yes</t>
        </is>
      </c>
      <c r="R1680" t="inlineStr">
        <is>
          <t>2026-04-19 07:02</t>
        </is>
      </c>
      <c r="T1680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U1680" t="inlineStr">
        <is>
          <t>https://casino.guru/telegram88-casino-review</t>
        </is>
      </c>
    </row>
    <row r="1681">
      <c r="A1681" s="9" t="inlineStr">
        <is>
          <t>YoyoSpins Casino</t>
        </is>
      </c>
      <c r="B1681" t="inlineStr">
        <is>
          <t>Anjouan</t>
        </is>
      </c>
      <c r="C1681" t="n">
        <v>2.5</v>
      </c>
      <c r="E1681" t="inlineStr">
        <is>
          <t>betpanda</t>
        </is>
      </c>
      <c r="F1681" t="n">
        <v>0.129</v>
      </c>
      <c r="G1681" s="4" t="inlineStr">
        <is>
          <t>Yes</t>
        </is>
      </c>
      <c r="H1681" s="4" t="inlineStr">
        <is>
          <t>Yes</t>
        </is>
      </c>
      <c r="I1681" s="4" t="inlineStr">
        <is>
          <t>Yes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6018</v>
      </c>
      <c r="Q1681" t="inlineStr">
        <is>
          <t>Yes</t>
        </is>
      </c>
      <c r="R1681" t="inlineStr">
        <is>
          <t>2026-04-19 06:51</t>
        </is>
      </c>
      <c r="T1681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U1681" t="inlineStr">
        <is>
          <t>https://casino.guru/yoyospins-casino-review</t>
        </is>
      </c>
    </row>
    <row r="1682">
      <c r="A1682" s="9" t="inlineStr">
        <is>
          <t>Beinbet Casino</t>
        </is>
      </c>
      <c r="B1682" t="inlineStr">
        <is>
          <t>Anjouan</t>
        </is>
      </c>
      <c r="C1682" t="n">
        <v>4</v>
      </c>
      <c r="D1682" t="inlineStr">
        <is>
          <t>WealthCore LLC</t>
        </is>
      </c>
      <c r="E1682" t="inlineStr">
        <is>
          <t>betpanda</t>
        </is>
      </c>
      <c r="F1682" t="n">
        <v>0.1282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4" t="inlineStr">
        <is>
          <t>Yes</t>
        </is>
      </c>
      <c r="N1682" t="n">
        <v>1</v>
      </c>
      <c r="O1682" t="inlineStr">
        <is>
          <t>casino.guru</t>
        </is>
      </c>
      <c r="P1682" s="10" t="n">
        <v>45941</v>
      </c>
      <c r="Q1682" t="inlineStr">
        <is>
          <t>Yes</t>
        </is>
      </c>
      <c r="R1682" t="inlineStr">
        <is>
          <t>2026-04-19 06:59</t>
        </is>
      </c>
      <c r="T1682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U1682" t="inlineStr">
        <is>
          <t>https://casino.guru/beinbet-casino-review</t>
        </is>
      </c>
    </row>
    <row r="1683">
      <c r="A1683" s="9" t="inlineStr">
        <is>
          <t>BetterWin Casino</t>
        </is>
      </c>
      <c r="B1683" t="inlineStr">
        <is>
          <t>Anjouan</t>
        </is>
      </c>
      <c r="C1683" t="n">
        <v>2.9</v>
      </c>
      <c r="D1683" t="inlineStr">
        <is>
          <t>Two Six Five Enterprises Limitada</t>
        </is>
      </c>
      <c r="E1683" t="inlineStr">
        <is>
          <t>betpanda</t>
        </is>
      </c>
      <c r="F1683" t="n">
        <v>0.1282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071</v>
      </c>
      <c r="Q1683" t="inlineStr">
        <is>
          <t>Yes</t>
        </is>
      </c>
      <c r="R1683" t="inlineStr">
        <is>
          <t>2026-04-19 06:47</t>
        </is>
      </c>
      <c r="T1683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U1683" t="inlineStr">
        <is>
          <t>https://casino.guru/betterwin-casino-review</t>
        </is>
      </c>
    </row>
    <row r="1684">
      <c r="A1684" s="9" t="inlineStr">
        <is>
          <t>AusBet33 Casino</t>
        </is>
      </c>
      <c r="B1684" t="inlineStr">
        <is>
          <t>Curacao</t>
        </is>
      </c>
      <c r="C1684" t="n">
        <v>0</v>
      </c>
      <c r="E1684" t="inlineStr">
        <is>
          <t>thrill</t>
        </is>
      </c>
      <c r="F1684" t="n">
        <v>0.128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958</v>
      </c>
      <c r="Q1684" t="inlineStr">
        <is>
          <t>Yes</t>
        </is>
      </c>
      <c r="R1684" t="inlineStr">
        <is>
          <t>2026-04-19 07:03</t>
        </is>
      </c>
      <c r="T1684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U1684" t="inlineStr">
        <is>
          <t>https://casino.guru/ausbet33-casino-review</t>
        </is>
      </c>
    </row>
    <row r="1685">
      <c r="A1685" s="9" t="inlineStr">
        <is>
          <t>Chanz Casino</t>
        </is>
      </c>
      <c r="B1685" t="inlineStr">
        <is>
          <t>Sweden</t>
        </is>
      </c>
      <c r="C1685" t="n">
        <v>9.4</v>
      </c>
      <c r="D1685" t="inlineStr">
        <is>
          <t>Dreambox Games OÜ</t>
        </is>
      </c>
      <c r="E1685" t="inlineStr">
        <is>
          <t>thrill</t>
        </is>
      </c>
      <c r="F1685" t="n">
        <v>0.1279</v>
      </c>
      <c r="G1685" s="5" t="inlineStr">
        <is>
          <t>No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6119</v>
      </c>
      <c r="Q1685" t="inlineStr">
        <is>
          <t>Yes</t>
        </is>
      </c>
      <c r="R1685" t="inlineStr">
        <is>
          <t>2026-04-19 06:04</t>
        </is>
      </c>
      <c r="S1685" s="3" t="inlineStr">
        <is>
          <t>https://casino.chanz.com</t>
        </is>
      </c>
      <c r="T1685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U1685" t="inlineStr">
        <is>
          <t>https://casino.guru/Chanz-Casino-review</t>
        </is>
      </c>
    </row>
    <row r="1686">
      <c r="A1686" s="9" t="inlineStr">
        <is>
          <t>The Pokies Casino</t>
        </is>
      </c>
      <c r="B1686" t="inlineStr">
        <is>
          <t>Curacao</t>
        </is>
      </c>
      <c r="C1686" t="n">
        <v>2.7</v>
      </c>
      <c r="E1686" t="inlineStr">
        <is>
          <t>betpanda</t>
        </is>
      </c>
      <c r="F1686" t="n">
        <v>0.1278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K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36</v>
      </c>
      <c r="Q1686" t="inlineStr">
        <is>
          <t>Yes</t>
        </is>
      </c>
      <c r="R1686" t="inlineStr">
        <is>
          <t>2026-04-19 06:22</t>
        </is>
      </c>
      <c r="T1686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U1686" t="inlineStr">
        <is>
          <t>https://casino.guru/the-pokies-casino-review</t>
        </is>
      </c>
    </row>
    <row r="1687">
      <c r="A1687" s="9" t="inlineStr">
        <is>
          <t>Bet20 Casino</t>
        </is>
      </c>
      <c r="B1687" t="inlineStr">
        <is>
          <t>Curacao</t>
        </is>
      </c>
      <c r="C1687" t="n">
        <v>6.6</v>
      </c>
      <c r="D1687" t="inlineStr">
        <is>
          <t>Platinum Technology N.V.</t>
        </is>
      </c>
      <c r="E1687" t="inlineStr">
        <is>
          <t>betpanda</t>
        </is>
      </c>
      <c r="F1687" t="n">
        <v>0.1277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N1687" t="n">
        <v>1</v>
      </c>
      <c r="O1687" t="inlineStr">
        <is>
          <t>casino.guru</t>
        </is>
      </c>
      <c r="P1687" s="10" t="n">
        <v>45862</v>
      </c>
      <c r="Q1687" t="inlineStr">
        <is>
          <t>Yes</t>
        </is>
      </c>
      <c r="R1687" t="inlineStr">
        <is>
          <t>2026-04-19 06:54</t>
        </is>
      </c>
      <c r="T1687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U1687" t="inlineStr">
        <is>
          <t>https://casino.guru/bet20-casino-review</t>
        </is>
      </c>
    </row>
    <row r="1688">
      <c r="A1688" s="9" t="inlineStr">
        <is>
          <t>Browinner Casino</t>
        </is>
      </c>
      <c r="B1688" t="inlineStr">
        <is>
          <t>MGA</t>
        </is>
      </c>
      <c r="C1688" t="n">
        <v>7.3</v>
      </c>
      <c r="D1688" t="inlineStr">
        <is>
          <t>EVENTA DIGITAL LIMITADA</t>
        </is>
      </c>
      <c r="E1688" t="inlineStr">
        <is>
          <t>betpanda</t>
        </is>
      </c>
      <c r="F1688" t="n">
        <v>0.1273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000</v>
      </c>
      <c r="Q1688" t="inlineStr">
        <is>
          <t>Yes</t>
        </is>
      </c>
      <c r="R1688" t="inlineStr">
        <is>
          <t>2026-04-19 06:57</t>
        </is>
      </c>
      <c r="T1688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U1688" t="inlineStr">
        <is>
          <t>https://casino.guru/browinner-casino-review</t>
        </is>
      </c>
    </row>
    <row r="1689">
      <c r="A1689" s="9" t="inlineStr">
        <is>
          <t>Royal Planet Casino</t>
        </is>
      </c>
      <c r="C1689" t="n">
        <v>5.2</v>
      </c>
      <c r="E1689" t="inlineStr">
        <is>
          <t>betpanda</t>
        </is>
      </c>
      <c r="F1689" t="n">
        <v>0.1272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064</v>
      </c>
      <c r="Q1689" t="inlineStr">
        <is>
          <t>Yes</t>
        </is>
      </c>
      <c r="R1689" t="inlineStr">
        <is>
          <t>2026-04-19 06:02</t>
        </is>
      </c>
      <c r="S1689" s="3" t="inlineStr">
        <is>
          <t>https://royalplanet.casino</t>
        </is>
      </c>
      <c r="T1689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U1689" t="inlineStr">
        <is>
          <t>https://casino.guru/Royal-Planet-Casino-review</t>
        </is>
      </c>
    </row>
    <row r="1690">
      <c r="A1690" s="9" t="inlineStr">
        <is>
          <t>Voodoo Wins Casino</t>
        </is>
      </c>
      <c r="B1690" t="inlineStr">
        <is>
          <t>MGA</t>
        </is>
      </c>
      <c r="C1690" t="n">
        <v>5.9</v>
      </c>
      <c r="E1690" t="inlineStr">
        <is>
          <t>betpanda</t>
        </is>
      </c>
      <c r="F1690" t="n">
        <v>0.1267</v>
      </c>
      <c r="G1690" s="4" t="inlineStr">
        <is>
          <t>Yes</t>
        </is>
      </c>
      <c r="H1690" s="4" t="inlineStr">
        <is>
          <t>Yes</t>
        </is>
      </c>
      <c r="I1690" s="4" t="inlineStr">
        <is>
          <t>Yes</t>
        </is>
      </c>
      <c r="J1690" s="5" t="inlineStr">
        <is>
          <t>No</t>
        </is>
      </c>
      <c r="N1690" t="n">
        <v>1</v>
      </c>
      <c r="O1690" t="inlineStr">
        <is>
          <t>casino.guru</t>
        </is>
      </c>
      <c r="P1690" s="10" t="n">
        <v>46142</v>
      </c>
      <c r="Q1690" t="inlineStr">
        <is>
          <t>Yes</t>
        </is>
      </c>
      <c r="R1690" t="inlineStr">
        <is>
          <t>2026-04-19 06:31</t>
        </is>
      </c>
      <c r="T1690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U1690" t="inlineStr">
        <is>
          <t>https://casino.guru/voodoo-wins-casino-review</t>
        </is>
      </c>
    </row>
    <row r="1691">
      <c r="A1691" s="9" t="inlineStr">
        <is>
          <t>iKiss88 Casino</t>
        </is>
      </c>
      <c r="B1691" t="inlineStr">
        <is>
          <t>Curacao</t>
        </is>
      </c>
      <c r="C1691" t="n">
        <v>4.7</v>
      </c>
      <c r="E1691" t="inlineStr">
        <is>
          <t>betpanda</t>
        </is>
      </c>
      <c r="F1691" t="n">
        <v>0.1266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133</v>
      </c>
      <c r="Q1691" t="inlineStr">
        <is>
          <t>Yes</t>
        </is>
      </c>
      <c r="R1691" t="inlineStr">
        <is>
          <t>2026-04-19 07:13</t>
        </is>
      </c>
      <c r="T1691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U1691" t="inlineStr">
        <is>
          <t>https://casino.guru/ikiss88-casino-review</t>
        </is>
      </c>
    </row>
    <row r="1692">
      <c r="A1692" s="9" t="inlineStr">
        <is>
          <t>GOD55 Casino</t>
        </is>
      </c>
      <c r="B1692" t="inlineStr">
        <is>
          <t>Anjouan</t>
        </is>
      </c>
      <c r="C1692" t="n">
        <v>5.5</v>
      </c>
      <c r="D1692" t="inlineStr">
        <is>
          <t>Empire Holdings Ltd</t>
        </is>
      </c>
      <c r="E1692" t="inlineStr">
        <is>
          <t>betpanda</t>
        </is>
      </c>
      <c r="F1692" t="n">
        <v>0.1265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043</v>
      </c>
      <c r="Q1692" t="inlineStr">
        <is>
          <t>Yes</t>
        </is>
      </c>
      <c r="R1692" t="inlineStr">
        <is>
          <t>2026-04-19 06:40</t>
        </is>
      </c>
      <c r="T1692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U1692" t="inlineStr">
        <is>
          <t>https://casino.guru/god55-casino-review</t>
        </is>
      </c>
    </row>
    <row r="1693">
      <c r="A1693" s="9" t="inlineStr">
        <is>
          <t>Go2Win Casino</t>
        </is>
      </c>
      <c r="B1693" t="inlineStr">
        <is>
          <t>Curacao</t>
        </is>
      </c>
      <c r="C1693" t="n">
        <v>3.5</v>
      </c>
      <c r="D1693" t="inlineStr">
        <is>
          <t>Go2Win</t>
        </is>
      </c>
      <c r="E1693" t="inlineStr">
        <is>
          <t>betpanda</t>
        </is>
      </c>
      <c r="F1693" t="n">
        <v>0.1265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5960</v>
      </c>
      <c r="Q1693" t="inlineStr">
        <is>
          <t>Yes</t>
        </is>
      </c>
      <c r="R1693" t="inlineStr">
        <is>
          <t>2026-04-19 06:34</t>
        </is>
      </c>
      <c r="T1693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U1693" t="inlineStr">
        <is>
          <t>https://casino.guru/go2win-casino-review</t>
        </is>
      </c>
    </row>
    <row r="1694">
      <c r="A1694" s="9" t="inlineStr">
        <is>
          <t>Olipsbet Casino</t>
        </is>
      </c>
      <c r="B1694" t="inlineStr">
        <is>
          <t>Curacao</t>
        </is>
      </c>
      <c r="C1694" t="n">
        <v>4.9</v>
      </c>
      <c r="E1694" t="inlineStr">
        <is>
          <t>betpanda</t>
        </is>
      </c>
      <c r="F1694" t="n">
        <v>0.1263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17</v>
      </c>
      <c r="Q1694" t="inlineStr">
        <is>
          <t>Yes</t>
        </is>
      </c>
      <c r="R1694" t="inlineStr">
        <is>
          <t>2026-04-19 07:13</t>
        </is>
      </c>
      <c r="T1694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U1694" t="inlineStr">
        <is>
          <t>https://casino.guru/olipsbet-casino-review</t>
        </is>
      </c>
    </row>
    <row r="1695">
      <c r="A1695" s="9" t="inlineStr">
        <is>
          <t>Fun Casino</t>
        </is>
      </c>
      <c r="B1695" t="inlineStr">
        <is>
          <t>MGA</t>
        </is>
      </c>
      <c r="C1695" t="n">
        <v>9.4</v>
      </c>
      <c r="D1695" t="inlineStr">
        <is>
          <t>L&amp;L Europe Ltd.</t>
        </is>
      </c>
      <c r="E1695" t="inlineStr">
        <is>
          <t>thrill</t>
        </is>
      </c>
      <c r="F1695" t="n">
        <v>0.126</v>
      </c>
      <c r="G1695" s="4" t="inlineStr">
        <is>
          <t>Yes</t>
        </is>
      </c>
      <c r="H1695" s="5" t="inlineStr">
        <is>
          <t>No</t>
        </is>
      </c>
      <c r="I1695" s="5" t="inlineStr">
        <is>
          <t>No</t>
        </is>
      </c>
      <c r="J1695" s="4" t="inlineStr">
        <is>
          <t>Yes</t>
        </is>
      </c>
      <c r="N1695" t="n">
        <v>1</v>
      </c>
      <c r="O1695" t="inlineStr">
        <is>
          <t>casino.guru</t>
        </is>
      </c>
      <c r="P1695" s="10" t="n">
        <v>46127</v>
      </c>
      <c r="Q1695" t="inlineStr">
        <is>
          <t>Yes</t>
        </is>
      </c>
      <c r="R1695" t="inlineStr">
        <is>
          <t>2026-04-19 06:00</t>
        </is>
      </c>
      <c r="S1695" s="3" t="inlineStr">
        <is>
          <t>https://www.funcasino.com</t>
        </is>
      </c>
      <c r="T1695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U1695" t="inlineStr">
        <is>
          <t>https://casino.guru/Fun-Casino-review</t>
        </is>
      </c>
    </row>
    <row r="1696">
      <c r="A1696" s="9" t="inlineStr">
        <is>
          <t>Citinow Casino</t>
        </is>
      </c>
      <c r="C1696" t="n">
        <v>7</v>
      </c>
      <c r="D1696" t="inlineStr">
        <is>
          <t>BJ88 Holdings Limited</t>
        </is>
      </c>
      <c r="E1696" t="inlineStr">
        <is>
          <t>betpanda</t>
        </is>
      </c>
      <c r="F1696" t="n">
        <v>0.126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6029</v>
      </c>
      <c r="Q1696" t="inlineStr">
        <is>
          <t>Yes</t>
        </is>
      </c>
      <c r="R1696" t="inlineStr">
        <is>
          <t>2026-04-19 06:51</t>
        </is>
      </c>
      <c r="T1696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U1696" t="inlineStr">
        <is>
          <t>https://casino.guru/citinow-casino-review</t>
        </is>
      </c>
    </row>
    <row r="1697">
      <c r="A1697" s="9" t="inlineStr">
        <is>
          <t>Hawaii Spins Casino</t>
        </is>
      </c>
      <c r="B1697" t="inlineStr">
        <is>
          <t>MGA</t>
        </is>
      </c>
      <c r="C1697" t="n">
        <v>6</v>
      </c>
      <c r="D1697" t="inlineStr">
        <is>
          <t>Fortune Master Limitada</t>
        </is>
      </c>
      <c r="E1697" t="inlineStr">
        <is>
          <t>betpanda</t>
        </is>
      </c>
      <c r="F1697" t="n">
        <v>0.126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42</v>
      </c>
      <c r="Q1697" t="inlineStr">
        <is>
          <t>Yes</t>
        </is>
      </c>
      <c r="R1697" t="inlineStr">
        <is>
          <t>2026-04-19 06:31</t>
        </is>
      </c>
      <c r="T1697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U1697" t="inlineStr">
        <is>
          <t>https://casino.guru/hawaii-spins-casino-review</t>
        </is>
      </c>
    </row>
    <row r="1698">
      <c r="A1698" s="9" t="inlineStr">
        <is>
          <t>AceLucky Casino</t>
        </is>
      </c>
      <c r="B1698" t="inlineStr">
        <is>
          <t>MGA</t>
        </is>
      </c>
      <c r="C1698" t="n">
        <v>6.4</v>
      </c>
      <c r="E1698" t="inlineStr">
        <is>
          <t>betpanda</t>
        </is>
      </c>
      <c r="F1698" t="n">
        <v>0.1259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50</v>
      </c>
      <c r="Q1698" t="inlineStr">
        <is>
          <t>Yes</t>
        </is>
      </c>
      <c r="R1698" t="inlineStr">
        <is>
          <t>2026-04-19 06:03</t>
        </is>
      </c>
      <c r="T1698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U1698" t="inlineStr">
        <is>
          <t>https://casino.guru/Ace-Lucky-Casino-review</t>
        </is>
      </c>
    </row>
    <row r="1699">
      <c r="A1699" s="9" t="inlineStr">
        <is>
          <t>Zlatobet Casino</t>
        </is>
      </c>
      <c r="B1699" t="inlineStr">
        <is>
          <t>Curacao</t>
        </is>
      </c>
      <c r="C1699" t="n">
        <v>6.3</v>
      </c>
      <c r="E1699" t="inlineStr">
        <is>
          <t>thrill</t>
        </is>
      </c>
      <c r="F1699" t="n">
        <v>0.1254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6087</v>
      </c>
      <c r="Q1699" t="inlineStr">
        <is>
          <t>Yes</t>
        </is>
      </c>
      <c r="R1699" t="inlineStr">
        <is>
          <t>2026-04-19 06:51</t>
        </is>
      </c>
      <c r="T1699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U1699" t="inlineStr">
        <is>
          <t>https://casino.guru/zlatobet-casino-review</t>
        </is>
      </c>
    </row>
    <row r="1700">
      <c r="A1700" s="9" t="inlineStr">
        <is>
          <t>Richy Leo Casino</t>
        </is>
      </c>
      <c r="B1700" t="inlineStr">
        <is>
          <t>Anjouan</t>
        </is>
      </c>
      <c r="C1700" t="n">
        <v>6.2</v>
      </c>
      <c r="E1700" t="inlineStr">
        <is>
          <t>betpanda</t>
        </is>
      </c>
      <c r="F1700" t="n">
        <v>0.1254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6142</v>
      </c>
      <c r="Q1700" t="inlineStr">
        <is>
          <t>Yes</t>
        </is>
      </c>
      <c r="R1700" t="inlineStr">
        <is>
          <t>2026-04-19 06:30</t>
        </is>
      </c>
      <c r="T1700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U1700" t="inlineStr">
        <is>
          <t>https://casino.guru/richy-leo-casino-review</t>
        </is>
      </c>
    </row>
    <row r="1701">
      <c r="A1701" s="9" t="inlineStr">
        <is>
          <t>PlayJango Casino</t>
        </is>
      </c>
      <c r="B1701" t="inlineStr">
        <is>
          <t>MGA</t>
        </is>
      </c>
      <c r="C1701" t="n">
        <v>9.5</v>
      </c>
      <c r="E1701" t="inlineStr">
        <is>
          <t>betpanda</t>
        </is>
      </c>
      <c r="F1701" t="n">
        <v>0.1252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4" t="inlineStr">
        <is>
          <t>Yes</t>
        </is>
      </c>
      <c r="N1701" t="n">
        <v>1</v>
      </c>
      <c r="O1701" t="inlineStr">
        <is>
          <t>casino.guru</t>
        </is>
      </c>
      <c r="P1701" s="10" t="n">
        <v>46085</v>
      </c>
      <c r="Q1701" t="inlineStr">
        <is>
          <t>Yes</t>
        </is>
      </c>
      <c r="R1701" t="inlineStr">
        <is>
          <t>2026-04-19 06:13</t>
        </is>
      </c>
      <c r="S1701" s="3" t="inlineStr">
        <is>
          <t>https://www.playjango.com</t>
        </is>
      </c>
      <c r="T1701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U1701" t="inlineStr">
        <is>
          <t>https://casino.guru/playjango-casino-review</t>
        </is>
      </c>
    </row>
    <row r="1702">
      <c r="A1702" s="9" t="inlineStr">
        <is>
          <t>Betsala Casino</t>
        </is>
      </c>
      <c r="B1702" t="inlineStr">
        <is>
          <t>Curacao</t>
        </is>
      </c>
      <c r="C1702" t="n">
        <v>4.2</v>
      </c>
      <c r="D1702" t="inlineStr">
        <is>
          <t>Betsala B.V.</t>
        </is>
      </c>
      <c r="E1702" t="inlineStr">
        <is>
          <t>betpanda</t>
        </is>
      </c>
      <c r="F1702" t="n">
        <v>0.125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5897</v>
      </c>
      <c r="Q1702" t="inlineStr">
        <is>
          <t>Yes</t>
        </is>
      </c>
      <c r="R1702" t="inlineStr">
        <is>
          <t>2026-04-19 06:11</t>
        </is>
      </c>
      <c r="S1702" s="3" t="inlineStr">
        <is>
          <t>https://www.betsala11.com</t>
        </is>
      </c>
      <c r="T1702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U1702" t="inlineStr">
        <is>
          <t>https://casino.guru/betsala-casino-review</t>
        </is>
      </c>
    </row>
    <row r="1703">
      <c r="A1703" s="9" t="inlineStr">
        <is>
          <t>Race Casino</t>
        </is>
      </c>
      <c r="B1703" t="inlineStr">
        <is>
          <t>MGA</t>
        </is>
      </c>
      <c r="C1703" t="n">
        <v>9.199999999999999</v>
      </c>
      <c r="D1703" t="inlineStr">
        <is>
          <t>L&amp;L Europe Ltd.</t>
        </is>
      </c>
      <c r="E1703" t="inlineStr">
        <is>
          <t>thrill</t>
        </is>
      </c>
      <c r="F1703" t="n">
        <v>0.125</v>
      </c>
      <c r="G1703" s="4" t="inlineStr">
        <is>
          <t>Yes</t>
        </is>
      </c>
      <c r="H1703" s="5" t="inlineStr">
        <is>
          <t>No</t>
        </is>
      </c>
      <c r="I1703" s="5" t="inlineStr">
        <is>
          <t>No</t>
        </is>
      </c>
      <c r="J1703" s="4" t="inlineStr">
        <is>
          <t>Yes</t>
        </is>
      </c>
      <c r="N1703" t="n">
        <v>1</v>
      </c>
      <c r="O1703" t="inlineStr">
        <is>
          <t>casino.guru</t>
        </is>
      </c>
      <c r="P1703" s="10" t="n">
        <v>45989</v>
      </c>
      <c r="Q1703" t="inlineStr">
        <is>
          <t>Yes</t>
        </is>
      </c>
      <c r="R1703" t="inlineStr">
        <is>
          <t>2026-04-19 06:15</t>
        </is>
      </c>
      <c r="S1703" s="3" t="inlineStr">
        <is>
          <t>https://www.racecasino.com</t>
        </is>
      </c>
      <c r="T1703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U1703" t="inlineStr">
        <is>
          <t>https://casino.guru/race-casino-review</t>
        </is>
      </c>
    </row>
    <row r="1704">
      <c r="A1704" s="9" t="inlineStr">
        <is>
          <t>DrueckGlueck Casino</t>
        </is>
      </c>
      <c r="B1704" t="inlineStr">
        <is>
          <t>MGA</t>
        </is>
      </c>
      <c r="C1704" t="n">
        <v>9</v>
      </c>
      <c r="E1704" t="inlineStr">
        <is>
          <t>betpanda</t>
        </is>
      </c>
      <c r="F1704" t="n">
        <v>0.1242</v>
      </c>
      <c r="G1704" s="4" t="inlineStr">
        <is>
          <t>Yes</t>
        </is>
      </c>
      <c r="H1704" s="5" t="inlineStr">
        <is>
          <t>No</t>
        </is>
      </c>
      <c r="I1704" s="5" t="inlineStr">
        <is>
          <t>No</t>
        </is>
      </c>
      <c r="J1704" s="4" t="inlineStr">
        <is>
          <t>Yes</t>
        </is>
      </c>
      <c r="N1704" t="n">
        <v>1</v>
      </c>
      <c r="O1704" t="inlineStr">
        <is>
          <t>casino.guru</t>
        </is>
      </c>
      <c r="P1704" s="10" t="n">
        <v>46009</v>
      </c>
      <c r="Q1704" t="inlineStr">
        <is>
          <t>Yes</t>
        </is>
      </c>
      <c r="R1704" t="inlineStr">
        <is>
          <t>2026-04-19 05:58</t>
        </is>
      </c>
      <c r="S1704" s="3" t="inlineStr">
        <is>
          <t>https://www.drueckglueck.com</t>
        </is>
      </c>
      <c r="T1704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U1704" t="inlineStr">
        <is>
          <t>https://casino.guru/DrueckGlueck-Casino-review</t>
        </is>
      </c>
    </row>
    <row r="1705">
      <c r="A1705" s="9" t="inlineStr">
        <is>
          <t>Moyobet Casino</t>
        </is>
      </c>
      <c r="B1705" t="inlineStr">
        <is>
          <t>Anjouan</t>
        </is>
      </c>
      <c r="C1705" t="n">
        <v>5</v>
      </c>
      <c r="D1705" t="inlineStr">
        <is>
          <t>Creative Solution Limited</t>
        </is>
      </c>
      <c r="E1705" t="inlineStr">
        <is>
          <t>betpanda</t>
        </is>
      </c>
      <c r="F1705" t="n">
        <v>0.1242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N1705" t="n">
        <v>1</v>
      </c>
      <c r="O1705" t="inlineStr">
        <is>
          <t>casino.guru</t>
        </is>
      </c>
      <c r="P1705" s="10" t="n">
        <v>46122</v>
      </c>
      <c r="Q1705" t="inlineStr">
        <is>
          <t>Yes</t>
        </is>
      </c>
      <c r="R1705" t="inlineStr">
        <is>
          <t>2026-04-19 07:13</t>
        </is>
      </c>
      <c r="T1705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U1705" t="inlineStr">
        <is>
          <t>https://casino.guru/moyobet-casino-review</t>
        </is>
      </c>
    </row>
    <row r="1706">
      <c r="A1706" s="9" t="inlineStr">
        <is>
          <t>BetWild365 Casino</t>
        </is>
      </c>
      <c r="B1706" t="inlineStr">
        <is>
          <t>Anjouan</t>
        </is>
      </c>
      <c r="C1706" t="n">
        <v>4.9</v>
      </c>
      <c r="D1706" t="inlineStr">
        <is>
          <t>GSR Technology Holding Limitada</t>
        </is>
      </c>
      <c r="E1706" t="inlineStr">
        <is>
          <t>betpanda</t>
        </is>
      </c>
      <c r="F1706" t="n">
        <v>0.1242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024</v>
      </c>
      <c r="Q1706" t="inlineStr">
        <is>
          <t>Yes</t>
        </is>
      </c>
      <c r="R1706" t="inlineStr">
        <is>
          <t>2026-04-19 06:55</t>
        </is>
      </c>
      <c r="T1706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U1706" t="inlineStr">
        <is>
          <t>https://casino.guru/betwild365-casino-review</t>
        </is>
      </c>
    </row>
    <row r="1707">
      <c r="A1707" s="9" t="inlineStr">
        <is>
          <t>Royal House Casino</t>
        </is>
      </c>
      <c r="B1707" t="inlineStr">
        <is>
          <t>MGA</t>
        </is>
      </c>
      <c r="C1707" t="n">
        <v>6.8</v>
      </c>
      <c r="E1707" t="inlineStr">
        <is>
          <t>betpanda</t>
        </is>
      </c>
      <c r="F1707" t="n">
        <v>0.1238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055</v>
      </c>
      <c r="Q1707" t="inlineStr">
        <is>
          <t>Yes</t>
        </is>
      </c>
      <c r="R1707" t="inlineStr">
        <is>
          <t>2026-04-19 06:06</t>
        </is>
      </c>
      <c r="S1707" s="3" t="inlineStr">
        <is>
          <t>https://www.rhcasino.com</t>
        </is>
      </c>
      <c r="T1707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U1707" t="inlineStr">
        <is>
          <t>https://casino.guru/royal-house-casino-review</t>
        </is>
      </c>
    </row>
    <row r="1708">
      <c r="A1708" s="9" t="inlineStr">
        <is>
          <t>Ruby Bet Casino</t>
        </is>
      </c>
      <c r="B1708" t="inlineStr">
        <is>
          <t>MGA</t>
        </is>
      </c>
      <c r="C1708" t="n">
        <v>6.8</v>
      </c>
      <c r="E1708" t="inlineStr">
        <is>
          <t>betpanda</t>
        </is>
      </c>
      <c r="F1708" t="n">
        <v>0.1238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55</v>
      </c>
      <c r="Q1708" t="inlineStr">
        <is>
          <t>Yes</t>
        </is>
      </c>
      <c r="R1708" t="inlineStr">
        <is>
          <t>2026-04-19 06:08</t>
        </is>
      </c>
      <c r="S1708" s="3" t="inlineStr">
        <is>
          <t>https://www.rubybet.com</t>
        </is>
      </c>
      <c r="T1708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U1708" t="inlineStr">
        <is>
          <t>https://casino.guru/ruby-bet-casino-review</t>
        </is>
      </c>
    </row>
    <row r="1709">
      <c r="A1709" s="9" t="inlineStr">
        <is>
          <t>MiniCas Casino</t>
        </is>
      </c>
      <c r="B1709" t="inlineStr">
        <is>
          <t>Curacao</t>
        </is>
      </c>
      <c r="C1709" t="n">
        <v>4.2</v>
      </c>
      <c r="D1709" t="inlineStr">
        <is>
          <t>Minila Wave N.V.</t>
        </is>
      </c>
      <c r="E1709" t="inlineStr">
        <is>
          <t>thrill</t>
        </is>
      </c>
      <c r="F1709" t="n">
        <v>0.1235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880</v>
      </c>
      <c r="Q1709" t="inlineStr">
        <is>
          <t>Yes</t>
        </is>
      </c>
      <c r="R1709" t="inlineStr">
        <is>
          <t>2026-04-19 06:44</t>
        </is>
      </c>
      <c r="T1709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U1709" t="inlineStr">
        <is>
          <t>https://casino.guru/minicas-casino-review</t>
        </is>
      </c>
    </row>
    <row r="1710">
      <c r="A1710" s="9" t="inlineStr">
        <is>
          <t>Aryanbet Casino</t>
        </is>
      </c>
      <c r="B1710" t="inlineStr">
        <is>
          <t>Anjouan</t>
        </is>
      </c>
      <c r="C1710" t="n">
        <v>7.9</v>
      </c>
      <c r="E1710" t="inlineStr">
        <is>
          <t>betpanda</t>
        </is>
      </c>
      <c r="F1710" t="n">
        <v>0.1234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6048</v>
      </c>
      <c r="Q1710" t="inlineStr">
        <is>
          <t>Yes</t>
        </is>
      </c>
      <c r="R1710" t="inlineStr">
        <is>
          <t>2026-04-19 06:32</t>
        </is>
      </c>
      <c r="T1710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U1710" t="inlineStr">
        <is>
          <t>https://casino.guru/aryanbet-casino-review</t>
        </is>
      </c>
    </row>
    <row r="1711">
      <c r="A1711" s="9" t="inlineStr">
        <is>
          <t>Lottery Games Casino</t>
        </is>
      </c>
      <c r="B1711" t="inlineStr">
        <is>
          <t>MGA</t>
        </is>
      </c>
      <c r="C1711" t="n">
        <v>6.7</v>
      </c>
      <c r="E1711" t="inlineStr">
        <is>
          <t>betpanda</t>
        </is>
      </c>
      <c r="F1711" t="n">
        <v>0.123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5" t="inlineStr">
        <is>
          <t>No</t>
        </is>
      </c>
      <c r="N1711" t="n">
        <v>1</v>
      </c>
      <c r="O1711" t="inlineStr">
        <is>
          <t>casino.guru</t>
        </is>
      </c>
      <c r="P1711" s="10" t="n">
        <v>46132</v>
      </c>
      <c r="Q1711" t="inlineStr">
        <is>
          <t>Yes</t>
        </is>
      </c>
      <c r="R1711" t="inlineStr">
        <is>
          <t>2026-04-19 06:18</t>
        </is>
      </c>
      <c r="T1711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U1711" t="inlineStr">
        <is>
          <t>https://casino.guru/lottery-games-casino-review</t>
        </is>
      </c>
    </row>
    <row r="1712">
      <c r="A1712" s="9" t="inlineStr">
        <is>
          <t>GinjaBet Casino</t>
        </is>
      </c>
      <c r="C1712" t="n">
        <v>6.3</v>
      </c>
      <c r="D1712" t="inlineStr">
        <is>
          <t>GINJABET LIMITED</t>
        </is>
      </c>
      <c r="E1712" t="inlineStr">
        <is>
          <t>betpanda</t>
        </is>
      </c>
      <c r="F1712" t="n">
        <v>0.1233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18</v>
      </c>
      <c r="Q1712" t="inlineStr">
        <is>
          <t>Yes</t>
        </is>
      </c>
      <c r="R1712" t="inlineStr">
        <is>
          <t>2026-04-19 06:51</t>
        </is>
      </c>
      <c r="T1712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U1712" t="inlineStr">
        <is>
          <t>https://casino.guru/ginjabet-casino-review</t>
        </is>
      </c>
    </row>
    <row r="1713">
      <c r="A1713" s="9" t="inlineStr">
        <is>
          <t>BK8 Casino</t>
        </is>
      </c>
      <c r="B1713" t="inlineStr">
        <is>
          <t>Anjouan</t>
        </is>
      </c>
      <c r="C1713" t="n">
        <v>8.800000000000001</v>
      </c>
      <c r="D1713" t="inlineStr">
        <is>
          <t>Mettlemind Tech Ltd</t>
        </is>
      </c>
      <c r="E1713" t="inlineStr">
        <is>
          <t>betpanda</t>
        </is>
      </c>
      <c r="F1713" t="n">
        <v>0.1232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112</v>
      </c>
      <c r="Q1713" t="inlineStr">
        <is>
          <t>Yes</t>
        </is>
      </c>
      <c r="R1713" t="inlineStr">
        <is>
          <t>2026-04-19 06:17</t>
        </is>
      </c>
      <c r="S1713" s="3" t="inlineStr">
        <is>
          <t>https://www.bk8win.com</t>
        </is>
      </c>
      <c r="T1713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U1713" t="inlineStr">
        <is>
          <t>https://casino.guru/bk8-casino-review</t>
        </is>
      </c>
    </row>
    <row r="1714">
      <c r="A1714" s="9" t="inlineStr">
        <is>
          <t>tikobet.io Casino</t>
        </is>
      </c>
      <c r="B1714" t="inlineStr">
        <is>
          <t>Anjouan</t>
        </is>
      </c>
      <c r="C1714" t="n">
        <v>3.5</v>
      </c>
      <c r="D1714" t="inlineStr">
        <is>
          <t>Exelogix Ltd.</t>
        </is>
      </c>
      <c r="E1714" t="inlineStr">
        <is>
          <t>betpanda</t>
        </is>
      </c>
      <c r="F1714" t="n">
        <v>0.1228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099</v>
      </c>
      <c r="Q1714" t="inlineStr">
        <is>
          <t>Yes</t>
        </is>
      </c>
      <c r="R1714" t="inlineStr">
        <is>
          <t>2026-04-19 06:49</t>
        </is>
      </c>
      <c r="T1714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U1714" t="inlineStr">
        <is>
          <t>https://casino.guru/tikobet-io-casino-review</t>
        </is>
      </c>
    </row>
    <row r="1715">
      <c r="A1715" s="9" t="inlineStr">
        <is>
          <t>777Bet Casino</t>
        </is>
      </c>
      <c r="B1715" t="inlineStr">
        <is>
          <t>MGA</t>
        </is>
      </c>
      <c r="C1715" t="n">
        <v>5.9</v>
      </c>
      <c r="E1715" t="inlineStr">
        <is>
          <t>betpanda</t>
        </is>
      </c>
      <c r="F1715" t="n">
        <v>0.1227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6009</v>
      </c>
      <c r="Q1715" t="inlineStr">
        <is>
          <t>Yes</t>
        </is>
      </c>
      <c r="R1715" t="inlineStr">
        <is>
          <t>2026-04-19 06:43</t>
        </is>
      </c>
      <c r="T171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U1715" t="inlineStr">
        <is>
          <t>https://casino.guru/777bet-casino-review</t>
        </is>
      </c>
    </row>
    <row r="1716">
      <c r="A1716" s="9" t="inlineStr">
        <is>
          <t>12Play Casino</t>
        </is>
      </c>
      <c r="C1716" t="n">
        <v>3.6</v>
      </c>
      <c r="E1716" t="inlineStr">
        <is>
          <t>betpanda</t>
        </is>
      </c>
      <c r="F1716" t="n">
        <v>0.1225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5951</v>
      </c>
      <c r="Q1716" t="inlineStr">
        <is>
          <t>Yes</t>
        </is>
      </c>
      <c r="R1716" t="inlineStr">
        <is>
          <t>2026-04-19 06:13</t>
        </is>
      </c>
      <c r="S1716" s="3" t="inlineStr">
        <is>
          <t>https://www.12play21.com</t>
        </is>
      </c>
      <c r="T1716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U1716" t="inlineStr">
        <is>
          <t>https://casino.guru/12play-casino-review</t>
        </is>
      </c>
    </row>
    <row r="1717">
      <c r="A1717" s="9" t="inlineStr">
        <is>
          <t>PlayWise365 Casino</t>
        </is>
      </c>
      <c r="C1717" t="n">
        <v>7.3</v>
      </c>
      <c r="D1717" t="inlineStr">
        <is>
          <t>PLAYWISE OPERATIONS N.V.</t>
        </is>
      </c>
      <c r="E1717" t="inlineStr">
        <is>
          <t>betpanda</t>
        </is>
      </c>
      <c r="F1717" t="n">
        <v>0.1222</v>
      </c>
      <c r="G1717" s="4" t="inlineStr">
        <is>
          <t>Yes</t>
        </is>
      </c>
      <c r="H1717" s="5" t="inlineStr">
        <is>
          <t>No</t>
        </is>
      </c>
      <c r="I1717" s="5" t="inlineStr">
        <is>
          <t>No</t>
        </is>
      </c>
      <c r="J1717" s="4" t="inlineStr">
        <is>
          <t>Yes</t>
        </is>
      </c>
      <c r="N1717" t="n">
        <v>1</v>
      </c>
      <c r="O1717" t="inlineStr">
        <is>
          <t>casino.guru</t>
        </is>
      </c>
      <c r="P1717" s="10" t="n">
        <v>45954</v>
      </c>
      <c r="Q1717" t="inlineStr">
        <is>
          <t>Yes</t>
        </is>
      </c>
      <c r="R1717" t="inlineStr">
        <is>
          <t>2026-04-19 06:30</t>
        </is>
      </c>
      <c r="T1717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U1717" t="inlineStr">
        <is>
          <t>https://casino.guru/playwise365-casino-review</t>
        </is>
      </c>
    </row>
    <row r="1718">
      <c r="A1718" s="9" t="inlineStr">
        <is>
          <t>Altin Casino</t>
        </is>
      </c>
      <c r="B1718" t="inlineStr">
        <is>
          <t>Anjouan</t>
        </is>
      </c>
      <c r="C1718" t="n">
        <v>6.6</v>
      </c>
      <c r="D1718" t="inlineStr">
        <is>
          <t>MORAVENTE S.R.L.</t>
        </is>
      </c>
      <c r="E1718" t="inlineStr">
        <is>
          <t>thrill</t>
        </is>
      </c>
      <c r="F1718" t="n">
        <v>0.1222</v>
      </c>
      <c r="G1718" s="4" t="inlineStr">
        <is>
          <t>Yes</t>
        </is>
      </c>
      <c r="H1718" s="4" t="inlineStr">
        <is>
          <t>Yes</t>
        </is>
      </c>
      <c r="I1718" s="4" t="inlineStr">
        <is>
          <t>Yes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5879</v>
      </c>
      <c r="Q1718" t="inlineStr">
        <is>
          <t>Yes</t>
        </is>
      </c>
      <c r="R1718" t="inlineStr">
        <is>
          <t>2026-04-19 06:50</t>
        </is>
      </c>
      <c r="T1718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U1718" t="inlineStr">
        <is>
          <t>https://casino.guru/altin-casino-review</t>
        </is>
      </c>
    </row>
    <row r="1719">
      <c r="A1719" s="9" t="inlineStr">
        <is>
          <t>iWonVegas Casino</t>
        </is>
      </c>
      <c r="B1719" t="inlineStr">
        <is>
          <t>MGA</t>
        </is>
      </c>
      <c r="C1719" t="n">
        <v>5.7</v>
      </c>
      <c r="E1719" t="inlineStr">
        <is>
          <t>betpanda</t>
        </is>
      </c>
      <c r="F1719" t="n">
        <v>0.1216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000</v>
      </c>
      <c r="Q1719" t="inlineStr">
        <is>
          <t>Yes</t>
        </is>
      </c>
      <c r="R1719" t="inlineStr">
        <is>
          <t>2026-04-19 06:26</t>
        </is>
      </c>
      <c r="T1719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U1719" t="inlineStr">
        <is>
          <t>https://casino.guru/iwonvegas-casino-review</t>
        </is>
      </c>
    </row>
    <row r="1720">
      <c r="A1720" s="9" t="inlineStr">
        <is>
          <t>LottoZone Casino</t>
        </is>
      </c>
      <c r="B1720" t="inlineStr">
        <is>
          <t>MGA</t>
        </is>
      </c>
      <c r="C1720" t="n">
        <v>6.6</v>
      </c>
      <c r="E1720" t="inlineStr">
        <is>
          <t>betpanda</t>
        </is>
      </c>
      <c r="F1720" t="n">
        <v>0.1213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9</v>
      </c>
      <c r="Q1720" t="inlineStr">
        <is>
          <t>Yes</t>
        </is>
      </c>
      <c r="R1720" t="inlineStr">
        <is>
          <t>2026-04-19 06:08</t>
        </is>
      </c>
      <c r="S1720" s="3" t="inlineStr">
        <is>
          <t>https://www.lottozone.com</t>
        </is>
      </c>
      <c r="T1720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U1720" t="inlineStr">
        <is>
          <t>https://casino.guru/lottozone-casino-review</t>
        </is>
      </c>
    </row>
    <row r="1721">
      <c r="A1721" s="9" t="inlineStr">
        <is>
          <t>MobileSlots.com Casino</t>
        </is>
      </c>
      <c r="B1721" t="inlineStr">
        <is>
          <t>MGA</t>
        </is>
      </c>
      <c r="C1721" t="n">
        <v>5.9</v>
      </c>
      <c r="E1721" t="inlineStr">
        <is>
          <t>betpanda</t>
        </is>
      </c>
      <c r="F1721" t="n">
        <v>0.1213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N1721" t="n">
        <v>1</v>
      </c>
      <c r="O1721" t="inlineStr">
        <is>
          <t>casino.guru</t>
        </is>
      </c>
      <c r="P1721" s="10" t="n">
        <v>46024</v>
      </c>
      <c r="Q1721" t="inlineStr">
        <is>
          <t>Yes</t>
        </is>
      </c>
      <c r="R1721" t="inlineStr">
        <is>
          <t>2026-04-19 06:59</t>
        </is>
      </c>
      <c r="T1721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U1721" t="inlineStr">
        <is>
          <t>https://casino.guru/mobileslots-com-casino-review</t>
        </is>
      </c>
    </row>
    <row r="1722">
      <c r="A1722" s="9" t="inlineStr">
        <is>
          <t>Mwin8 Casino</t>
        </is>
      </c>
      <c r="B1722" t="inlineStr">
        <is>
          <t>Curacao</t>
        </is>
      </c>
      <c r="C1722" t="n">
        <v>4.9</v>
      </c>
      <c r="E1722" t="inlineStr">
        <is>
          <t>betpanda</t>
        </is>
      </c>
      <c r="F1722" t="n">
        <v>0.1213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65</v>
      </c>
      <c r="Q1722" t="inlineStr">
        <is>
          <t>Yes</t>
        </is>
      </c>
      <c r="R1722" t="inlineStr">
        <is>
          <t>2026-04-19 06:36</t>
        </is>
      </c>
      <c r="T1722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U1722" t="inlineStr">
        <is>
          <t>https://casino.guru/mwin8-casino-review</t>
        </is>
      </c>
    </row>
    <row r="1723">
      <c r="A1723" s="9" t="inlineStr">
        <is>
          <t>me88 Casino</t>
        </is>
      </c>
      <c r="B1723" t="inlineStr">
        <is>
          <t>Curacao</t>
        </is>
      </c>
      <c r="C1723" t="n">
        <v>8.1</v>
      </c>
      <c r="D1723" t="inlineStr">
        <is>
          <t>Brictec BV</t>
        </is>
      </c>
      <c r="E1723" t="inlineStr">
        <is>
          <t>betpanda</t>
        </is>
      </c>
      <c r="F1723" t="n">
        <v>0.1212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6140</v>
      </c>
      <c r="Q1723" t="inlineStr">
        <is>
          <t>Yes</t>
        </is>
      </c>
      <c r="R1723" t="inlineStr">
        <is>
          <t>2026-04-19 06:19</t>
        </is>
      </c>
      <c r="T172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U1723" t="inlineStr">
        <is>
          <t>https://casino.guru/me88-casino-review</t>
        </is>
      </c>
    </row>
    <row r="1724">
      <c r="A1724" s="9" t="inlineStr">
        <is>
          <t>68OK Casino</t>
        </is>
      </c>
      <c r="C1724" t="n">
        <v>5.4</v>
      </c>
      <c r="E1724" t="inlineStr">
        <is>
          <t>betpanda</t>
        </is>
      </c>
      <c r="F1724" t="n">
        <v>0.1211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8</v>
      </c>
      <c r="Q1724" t="inlineStr">
        <is>
          <t>Yes</t>
        </is>
      </c>
      <c r="R1724" t="inlineStr">
        <is>
          <t>2026-04-19 07:12</t>
        </is>
      </c>
      <c r="T172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U1724" t="inlineStr">
        <is>
          <t>https://casino.guru/68ok-casino-review</t>
        </is>
      </c>
    </row>
    <row r="1725">
      <c r="A1725" s="9" t="inlineStr">
        <is>
          <t>BetBlink Casino</t>
        </is>
      </c>
      <c r="B1725" t="inlineStr">
        <is>
          <t>MGA</t>
        </is>
      </c>
      <c r="C1725" t="n">
        <v>5.1</v>
      </c>
      <c r="E1725" t="inlineStr">
        <is>
          <t>betpanda</t>
        </is>
      </c>
      <c r="F1725" t="n">
        <v>0.1209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6009</v>
      </c>
      <c r="Q1725" t="inlineStr">
        <is>
          <t>Yes</t>
        </is>
      </c>
      <c r="R1725" t="inlineStr">
        <is>
          <t>2026-04-19 06:51</t>
        </is>
      </c>
      <c r="T1725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U1725" t="inlineStr">
        <is>
          <t>https://casino.guru/betblink-casino-review</t>
        </is>
      </c>
    </row>
    <row r="1726">
      <c r="A1726" s="9" t="inlineStr">
        <is>
          <t>Betpas Casino</t>
        </is>
      </c>
      <c r="B1726" t="inlineStr">
        <is>
          <t>Curacao</t>
        </is>
      </c>
      <c r="C1726" t="n">
        <v>7.3</v>
      </c>
      <c r="D1726" t="inlineStr">
        <is>
          <t>Better World N.V.</t>
        </is>
      </c>
      <c r="E1726" t="inlineStr">
        <is>
          <t>betpanda</t>
        </is>
      </c>
      <c r="F1726" t="n">
        <v>0.1207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5923</v>
      </c>
      <c r="Q1726" t="inlineStr">
        <is>
          <t>Yes</t>
        </is>
      </c>
      <c r="R1726" t="inlineStr">
        <is>
          <t>2026-04-19 06:13</t>
        </is>
      </c>
      <c r="S1726" s="3" t="inlineStr">
        <is>
          <t>https://betpas.com</t>
        </is>
      </c>
      <c r="T1726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U1726" t="inlineStr">
        <is>
          <t>https://casino.guru/betpas-casino-review</t>
        </is>
      </c>
    </row>
    <row r="1727">
      <c r="A1727" s="9" t="inlineStr">
        <is>
          <t>MrSlot Casino</t>
        </is>
      </c>
      <c r="B1727" t="inlineStr">
        <is>
          <t>MGA</t>
        </is>
      </c>
      <c r="C1727" t="n">
        <v>7.2</v>
      </c>
      <c r="E1727" t="inlineStr">
        <is>
          <t>betpanda</t>
        </is>
      </c>
      <c r="F1727" t="n">
        <v>0.1204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63</v>
      </c>
      <c r="Q1727" t="inlineStr">
        <is>
          <t>Yes</t>
        </is>
      </c>
      <c r="R1727" t="inlineStr">
        <is>
          <t>2026-04-19 06:01</t>
        </is>
      </c>
      <c r="S1727" s="3" t="inlineStr">
        <is>
          <t>https://www.mrslot.com</t>
        </is>
      </c>
      <c r="T1727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U1727" t="inlineStr">
        <is>
          <t>https://casino.guru/mrslot-casino-review</t>
        </is>
      </c>
    </row>
    <row r="1728">
      <c r="A1728" s="9" t="inlineStr">
        <is>
          <t>MrSuperPlay Casino</t>
        </is>
      </c>
      <c r="B1728" t="inlineStr">
        <is>
          <t>MGA</t>
        </is>
      </c>
      <c r="C1728" t="n">
        <v>7.1</v>
      </c>
      <c r="E1728" t="inlineStr">
        <is>
          <t>betpanda</t>
        </is>
      </c>
      <c r="F1728" t="n">
        <v>0.1204</v>
      </c>
      <c r="G1728" s="4" t="inlineStr">
        <is>
          <t>Yes</t>
        </is>
      </c>
      <c r="H1728" s="4" t="inlineStr">
        <is>
          <t>Yes</t>
        </is>
      </c>
      <c r="I1728" s="4" t="inlineStr">
        <is>
          <t>Yes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3</v>
      </c>
      <c r="Q1728" t="inlineStr">
        <is>
          <t>Yes</t>
        </is>
      </c>
      <c r="R1728" t="inlineStr">
        <is>
          <t>2026-04-19 06:00</t>
        </is>
      </c>
      <c r="S1728" s="3" t="inlineStr">
        <is>
          <t>https://mrsuperplay.casino-pp.net</t>
        </is>
      </c>
      <c r="T1728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U1728" t="inlineStr">
        <is>
          <t>https://casino.guru/MrSuperPlay-Casino-review</t>
        </is>
      </c>
    </row>
    <row r="1729">
      <c r="A1729" s="9" t="inlineStr">
        <is>
          <t>G2G Casino</t>
        </is>
      </c>
      <c r="C1729" t="n">
        <v>7</v>
      </c>
      <c r="E1729" t="inlineStr">
        <is>
          <t>betpanda</t>
        </is>
      </c>
      <c r="F1729" t="n">
        <v>0.1201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N1729" t="n">
        <v>1</v>
      </c>
      <c r="O1729" t="inlineStr">
        <is>
          <t>casino.guru</t>
        </is>
      </c>
      <c r="P1729" s="10" t="n">
        <v>45880</v>
      </c>
      <c r="Q1729" t="inlineStr">
        <is>
          <t>Yes</t>
        </is>
      </c>
      <c r="R1729" t="inlineStr">
        <is>
          <t>2026-04-19 06:59</t>
        </is>
      </c>
      <c r="T1729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U1729" t="inlineStr">
        <is>
          <t>https://casino.guru/g2g-casino-review</t>
        </is>
      </c>
    </row>
    <row r="1730">
      <c r="A1730" s="9" t="inlineStr">
        <is>
          <t>Bitfortune Casino</t>
        </is>
      </c>
      <c r="B1730" t="inlineStr">
        <is>
          <t>Anjouan</t>
        </is>
      </c>
      <c r="C1730" t="n">
        <v>7.3</v>
      </c>
      <c r="D1730" t="inlineStr">
        <is>
          <t>Bitfortune Group Ltd</t>
        </is>
      </c>
      <c r="E1730" t="inlineStr">
        <is>
          <t>thrill</t>
        </is>
      </c>
      <c r="F1730" t="n">
        <v>0.12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6</v>
      </c>
      <c r="Q1730" t="inlineStr">
        <is>
          <t>Yes</t>
        </is>
      </c>
      <c r="R1730" t="inlineStr">
        <is>
          <t>2026-04-19 06:59</t>
        </is>
      </c>
      <c r="T1730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U1730" t="inlineStr">
        <is>
          <t>https://casino.guru/bitfortune-casino-review</t>
        </is>
      </c>
    </row>
    <row r="1731">
      <c r="A1731" s="9" t="inlineStr">
        <is>
          <t>JesterBet Casino</t>
        </is>
      </c>
      <c r="B1731" t="inlineStr">
        <is>
          <t>MGA</t>
        </is>
      </c>
      <c r="C1731" t="n">
        <v>5.9</v>
      </c>
      <c r="E1731" t="inlineStr">
        <is>
          <t>betpanda</t>
        </is>
      </c>
      <c r="F1731" t="n">
        <v>0.12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009</v>
      </c>
      <c r="Q1731" t="inlineStr">
        <is>
          <t>Yes</t>
        </is>
      </c>
      <c r="R1731" t="inlineStr">
        <is>
          <t>2026-04-19 06:30</t>
        </is>
      </c>
      <c r="T1731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U1731" t="inlineStr">
        <is>
          <t>https://casino.guru/jesterbet-casino-review</t>
        </is>
      </c>
    </row>
    <row r="1732">
      <c r="A1732" s="9" t="inlineStr">
        <is>
          <t>Betwin Casino</t>
        </is>
      </c>
      <c r="B1732" t="inlineStr">
        <is>
          <t>Curacao</t>
        </is>
      </c>
      <c r="C1732" t="n">
        <v>3.5</v>
      </c>
      <c r="D1732" t="inlineStr">
        <is>
          <t>Beg Tech Group Ltd</t>
        </is>
      </c>
      <c r="E1732" t="inlineStr">
        <is>
          <t>betpanda</t>
        </is>
      </c>
      <c r="F1732" t="n">
        <v>0.12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86</v>
      </c>
      <c r="Q1732" t="inlineStr">
        <is>
          <t>Yes</t>
        </is>
      </c>
      <c r="R1732" t="inlineStr">
        <is>
          <t>2026-04-19 07:02</t>
        </is>
      </c>
      <c r="T1732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U1732" t="inlineStr">
        <is>
          <t>https://casino.guru/betwin-casino-review</t>
        </is>
      </c>
    </row>
    <row r="1733">
      <c r="A1733" s="9" t="inlineStr">
        <is>
          <t>21LuckyBet Casino</t>
        </is>
      </c>
      <c r="B1733" t="inlineStr">
        <is>
          <t>MGA</t>
        </is>
      </c>
      <c r="C1733" t="n">
        <v>5.2</v>
      </c>
      <c r="E1733" t="inlineStr">
        <is>
          <t>betpanda</t>
        </is>
      </c>
      <c r="F1733" t="n">
        <v>0.119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09</v>
      </c>
      <c r="Q1733" t="inlineStr">
        <is>
          <t>Yes</t>
        </is>
      </c>
      <c r="R1733" t="inlineStr">
        <is>
          <t>2026-04-19 06:23</t>
        </is>
      </c>
      <c r="T173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U1733" t="inlineStr">
        <is>
          <t>https://casino.guru/21luckybet-casino-review</t>
        </is>
      </c>
    </row>
    <row r="1734">
      <c r="A1734" s="9" t="inlineStr">
        <is>
          <t>RainBetSplash Casino</t>
        </is>
      </c>
      <c r="B1734" t="inlineStr">
        <is>
          <t>MGA</t>
        </is>
      </c>
      <c r="C1734" t="n">
        <v>5</v>
      </c>
      <c r="E1734" t="inlineStr">
        <is>
          <t>betpanda</t>
        </is>
      </c>
      <c r="F1734" t="n">
        <v>0.1199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6038</v>
      </c>
      <c r="Q1734" t="inlineStr">
        <is>
          <t>Yes</t>
        </is>
      </c>
      <c r="R1734" t="inlineStr">
        <is>
          <t>2026-04-19 07:09</t>
        </is>
      </c>
      <c r="T173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U1734" t="inlineStr">
        <is>
          <t>https://casino.guru/rainbetsplash-casino-review</t>
        </is>
      </c>
    </row>
    <row r="1735">
      <c r="A1735" s="9" t="inlineStr">
        <is>
          <t>Dream Palace Casino</t>
        </is>
      </c>
      <c r="B1735" t="inlineStr">
        <is>
          <t>MGA</t>
        </is>
      </c>
      <c r="C1735" t="n">
        <v>6.1</v>
      </c>
      <c r="E1735" t="inlineStr">
        <is>
          <t>betpanda</t>
        </is>
      </c>
      <c r="F1735" t="n">
        <v>0.119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061</v>
      </c>
      <c r="Q1735" t="inlineStr">
        <is>
          <t>Yes</t>
        </is>
      </c>
      <c r="R1735" t="inlineStr">
        <is>
          <t>2026-04-19 06:04</t>
        </is>
      </c>
      <c r="S1735" s="3" t="inlineStr">
        <is>
          <t>https://casino.dreampalacecasino.com</t>
        </is>
      </c>
      <c r="T1735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U1735" t="inlineStr">
        <is>
          <t>https://casino.guru/Dream-Palace-Casino-review</t>
        </is>
      </c>
    </row>
    <row r="1736">
      <c r="A1736" s="9" t="inlineStr">
        <is>
          <t>Geralbet Casino</t>
        </is>
      </c>
      <c r="C1736" t="n">
        <v>8.699999999999999</v>
      </c>
      <c r="D1736" t="inlineStr">
        <is>
          <t>LOGAME DO BRASIL LTDA</t>
        </is>
      </c>
      <c r="E1736" t="inlineStr">
        <is>
          <t>betpanda</t>
        </is>
      </c>
      <c r="F1736" t="n">
        <v>0.1194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5881</v>
      </c>
      <c r="Q1736" t="inlineStr">
        <is>
          <t>Yes</t>
        </is>
      </c>
      <c r="R1736" t="inlineStr">
        <is>
          <t>2026-04-19 06:48</t>
        </is>
      </c>
      <c r="T173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U1736" t="inlineStr">
        <is>
          <t>https://casino.guru/geralbet-casino-review</t>
        </is>
      </c>
    </row>
    <row r="1737">
      <c r="A1737" s="9" t="inlineStr">
        <is>
          <t>AlmanBahis Casino</t>
        </is>
      </c>
      <c r="B1737" t="inlineStr">
        <is>
          <t>Anjouan</t>
        </is>
      </c>
      <c r="C1737" t="n">
        <v>5.3</v>
      </c>
      <c r="D1737" t="inlineStr">
        <is>
          <t>GSR Technology Holding Limitada</t>
        </is>
      </c>
      <c r="E1737" t="inlineStr">
        <is>
          <t>betpanda</t>
        </is>
      </c>
      <c r="F1737" t="n">
        <v>0.1193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120</v>
      </c>
      <c r="Q1737" t="inlineStr">
        <is>
          <t>Yes</t>
        </is>
      </c>
      <c r="R1737" t="inlineStr">
        <is>
          <t>2026-04-19 07:08</t>
        </is>
      </c>
      <c r="T173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U1737" t="inlineStr">
        <is>
          <t>https://casino.guru/betrout-casino-review</t>
        </is>
      </c>
    </row>
    <row r="1738">
      <c r="A1738" s="9" t="inlineStr">
        <is>
          <t>Tomi.club Casino</t>
        </is>
      </c>
      <c r="B1738" t="inlineStr">
        <is>
          <t>Anjouan</t>
        </is>
      </c>
      <c r="C1738" t="n">
        <v>5.1</v>
      </c>
      <c r="D1738" t="inlineStr">
        <is>
          <t>Arkevia Group Ltd.</t>
        </is>
      </c>
      <c r="E1738" t="inlineStr">
        <is>
          <t>betpanda</t>
        </is>
      </c>
      <c r="F1738" t="n">
        <v>0.1192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017</v>
      </c>
      <c r="Q1738" t="inlineStr">
        <is>
          <t>Yes</t>
        </is>
      </c>
      <c r="R1738" t="inlineStr">
        <is>
          <t>2026-04-19 07:09</t>
        </is>
      </c>
      <c r="T173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U1738" t="inlineStr">
        <is>
          <t>https://casino.guru/tomi-club-casino-review</t>
        </is>
      </c>
    </row>
    <row r="1739">
      <c r="A1739" s="9" t="inlineStr">
        <is>
          <t>Winvala Casino</t>
        </is>
      </c>
      <c r="B1739" t="inlineStr">
        <is>
          <t>Anjouan</t>
        </is>
      </c>
      <c r="C1739" t="n">
        <v>6.2</v>
      </c>
      <c r="D1739" t="inlineStr">
        <is>
          <t>Vanta Technology LTD</t>
        </is>
      </c>
      <c r="E1739" t="inlineStr">
        <is>
          <t>betpanda</t>
        </is>
      </c>
      <c r="F1739" t="n">
        <v>0.1189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134</v>
      </c>
      <c r="Q1739" t="inlineStr">
        <is>
          <t>Yes</t>
        </is>
      </c>
      <c r="R1739" t="inlineStr">
        <is>
          <t>2026-05-01 18:14</t>
        </is>
      </c>
      <c r="T1739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U1739" t="inlineStr">
        <is>
          <t>https://casino.guru/winvala-casino-review</t>
        </is>
      </c>
    </row>
    <row r="1740">
      <c r="A1740" s="9" t="inlineStr">
        <is>
          <t>Red Beard Casino</t>
        </is>
      </c>
      <c r="B1740" t="inlineStr">
        <is>
          <t>Anjouan</t>
        </is>
      </c>
      <c r="C1740" t="n">
        <v>3.5</v>
      </c>
      <c r="D1740" t="inlineStr">
        <is>
          <t>IncorPlay Limited</t>
        </is>
      </c>
      <c r="E1740" t="inlineStr">
        <is>
          <t>betpanda</t>
        </is>
      </c>
      <c r="F1740" t="n">
        <v>0.1188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52</v>
      </c>
      <c r="Q1740" t="inlineStr">
        <is>
          <t>Yes</t>
        </is>
      </c>
      <c r="R1740" t="inlineStr">
        <is>
          <t>2026-04-19 07:02</t>
        </is>
      </c>
      <c r="T1740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U1740" t="inlineStr">
        <is>
          <t>https://casino.guru/red-beard-casino-review</t>
        </is>
      </c>
    </row>
    <row r="1741">
      <c r="A1741" s="9" t="inlineStr">
        <is>
          <t>BTC365 Casino</t>
        </is>
      </c>
      <c r="B1741" t="inlineStr">
        <is>
          <t>Anjouan</t>
        </is>
      </c>
      <c r="C1741" t="n">
        <v>3.6</v>
      </c>
      <c r="D1741" t="inlineStr">
        <is>
          <t>Kamchiya Technology Limited</t>
        </is>
      </c>
      <c r="E1741" t="inlineStr">
        <is>
          <t>thrill</t>
        </is>
      </c>
      <c r="F1741" t="n">
        <v>0.1186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6090</v>
      </c>
      <c r="Q1741" t="inlineStr">
        <is>
          <t>Yes</t>
        </is>
      </c>
      <c r="R1741" t="inlineStr">
        <is>
          <t>2026-04-19 06:18</t>
        </is>
      </c>
      <c r="T1741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U1741" t="inlineStr">
        <is>
          <t>https://casino.guru/btc365-casino-review</t>
        </is>
      </c>
    </row>
    <row r="1742">
      <c r="A1742" s="9" t="inlineStr">
        <is>
          <t>Medusabahis Casino</t>
        </is>
      </c>
      <c r="B1742" t="inlineStr">
        <is>
          <t>Curacao</t>
        </is>
      </c>
      <c r="C1742" t="n">
        <v>3.3</v>
      </c>
      <c r="E1742" t="inlineStr">
        <is>
          <t>betpanda</t>
        </is>
      </c>
      <c r="F1742" t="n">
        <v>0.1184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6126</v>
      </c>
      <c r="Q1742" t="inlineStr">
        <is>
          <t>Yes</t>
        </is>
      </c>
      <c r="R1742" t="inlineStr">
        <is>
          <t>2026-04-19 07:09</t>
        </is>
      </c>
      <c r="T1742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U1742" t="inlineStr">
        <is>
          <t>https://casino.guru/medusabahis-casino-review</t>
        </is>
      </c>
    </row>
    <row r="1743">
      <c r="A1743" s="9" t="inlineStr">
        <is>
          <t>168Games Casino</t>
        </is>
      </c>
      <c r="C1743" t="n">
        <v>6.2</v>
      </c>
      <c r="D1743" t="inlineStr">
        <is>
          <t>Aquila Ltd.</t>
        </is>
      </c>
      <c r="E1743" t="inlineStr">
        <is>
          <t>thrill</t>
        </is>
      </c>
      <c r="F1743" t="n">
        <v>0.1182</v>
      </c>
      <c r="G1743" s="4" t="inlineStr">
        <is>
          <t>Yes</t>
        </is>
      </c>
      <c r="H1743" s="4" t="inlineStr">
        <is>
          <t>Yes</t>
        </is>
      </c>
      <c r="I1743" s="4" t="inlineStr">
        <is>
          <t>Yes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134</v>
      </c>
      <c r="Q1743" t="inlineStr">
        <is>
          <t>Yes</t>
        </is>
      </c>
      <c r="R1743" t="inlineStr">
        <is>
          <t>2026-04-19 07:03</t>
        </is>
      </c>
      <c r="T1743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U1743" t="inlineStr">
        <is>
          <t>https://casino.guru/168games-casino-review</t>
        </is>
      </c>
    </row>
    <row r="1744">
      <c r="A1744" s="9" t="inlineStr">
        <is>
          <t>EUWIN Casino</t>
        </is>
      </c>
      <c r="C1744" t="n">
        <v>2.5</v>
      </c>
      <c r="E1744" t="inlineStr">
        <is>
          <t>betpanda</t>
        </is>
      </c>
      <c r="F1744" t="n">
        <v>0.1178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0</v>
      </c>
      <c r="Q1744" t="inlineStr">
        <is>
          <t>Yes</t>
        </is>
      </c>
      <c r="R1744" t="inlineStr">
        <is>
          <t>2026-04-19 06:02</t>
        </is>
      </c>
      <c r="S1744" s="3" t="inlineStr">
        <is>
          <t>https://www.euwinmy4.com</t>
        </is>
      </c>
      <c r="T1744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U1744" t="inlineStr">
        <is>
          <t>https://casino.guru/EUWIN-Casino-review</t>
        </is>
      </c>
    </row>
    <row r="1745">
      <c r="A1745" s="9" t="inlineStr">
        <is>
          <t>WatchMySpin Casino</t>
        </is>
      </c>
      <c r="B1745" t="inlineStr">
        <is>
          <t>MGA</t>
        </is>
      </c>
      <c r="C1745" t="n">
        <v>7.9</v>
      </c>
      <c r="E1745" t="inlineStr">
        <is>
          <t>betpanda</t>
        </is>
      </c>
      <c r="F1745" t="n">
        <v>0.117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N1745" t="n">
        <v>1</v>
      </c>
      <c r="O1745" t="inlineStr">
        <is>
          <t>casino.guru</t>
        </is>
      </c>
      <c r="P1745" s="10" t="n">
        <v>46122</v>
      </c>
      <c r="Q1745" t="inlineStr">
        <is>
          <t>Yes</t>
        </is>
      </c>
      <c r="R1745" t="inlineStr">
        <is>
          <t>2026-04-19 06:11</t>
        </is>
      </c>
      <c r="S1745" s="3" t="inlineStr">
        <is>
          <t>https://www.watchmyspin.com</t>
        </is>
      </c>
      <c r="T1745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U1745" t="inlineStr">
        <is>
          <t>https://casino.guru/watchmyspin-casino-review</t>
        </is>
      </c>
    </row>
    <row r="1746">
      <c r="A1746" s="9" t="inlineStr">
        <is>
          <t>Bet-sevens Casino</t>
        </is>
      </c>
      <c r="B1746" t="inlineStr">
        <is>
          <t>Anjouan</t>
        </is>
      </c>
      <c r="C1746" t="n">
        <v>3.5</v>
      </c>
      <c r="D1746" t="inlineStr">
        <is>
          <t>Medina Entertainment Ltd.</t>
        </is>
      </c>
      <c r="E1746" t="inlineStr">
        <is>
          <t>betpanda</t>
        </is>
      </c>
      <c r="F1746" t="n">
        <v>0.1176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32</v>
      </c>
      <c r="Q1746" t="inlineStr">
        <is>
          <t>Yes</t>
        </is>
      </c>
      <c r="R1746" t="inlineStr">
        <is>
          <t>2026-04-19 07:05</t>
        </is>
      </c>
      <c r="T1746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U1746" t="inlineStr">
        <is>
          <t>https://casino.guru/bet-sevens-casino-review</t>
        </is>
      </c>
    </row>
    <row r="1747">
      <c r="A1747" s="9" t="inlineStr">
        <is>
          <t>Sloto Nights Casino</t>
        </is>
      </c>
      <c r="B1747" t="inlineStr">
        <is>
          <t>MGA</t>
        </is>
      </c>
      <c r="C1747" t="n">
        <v>5.9</v>
      </c>
      <c r="D1747" t="inlineStr">
        <is>
          <t>Fortune Master Limitada</t>
        </is>
      </c>
      <c r="E1747" t="inlineStr">
        <is>
          <t>betpanda</t>
        </is>
      </c>
      <c r="F1747" t="n">
        <v>0.1174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140</v>
      </c>
      <c r="Q1747" t="inlineStr">
        <is>
          <t>Yes</t>
        </is>
      </c>
      <c r="R1747" t="inlineStr">
        <is>
          <t>2026-04-19 06:31</t>
        </is>
      </c>
      <c r="T1747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U1747" t="inlineStr">
        <is>
          <t>https://casino.guru/sloto-nights-casino-review</t>
        </is>
      </c>
    </row>
    <row r="1748">
      <c r="A1748" s="9" t="inlineStr">
        <is>
          <t>Bon Rush Casino</t>
        </is>
      </c>
      <c r="C1748" t="n">
        <v>3.3</v>
      </c>
      <c r="D1748" t="inlineStr">
        <is>
          <t>UNITED MARKETING PARTNERS LIMITED</t>
        </is>
      </c>
      <c r="E1748" t="inlineStr">
        <is>
          <t>betpanda</t>
        </is>
      </c>
      <c r="F1748" t="n">
        <v>0.1174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83</v>
      </c>
      <c r="Q1748" t="inlineStr">
        <is>
          <t>Yes</t>
        </is>
      </c>
      <c r="R1748" t="inlineStr">
        <is>
          <t>2026-04-19 07:13</t>
        </is>
      </c>
      <c r="T1748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U1748" t="inlineStr">
        <is>
          <t>https://casino.guru/bon-rush-casino-review</t>
        </is>
      </c>
    </row>
    <row r="1749">
      <c r="A1749" s="9" t="inlineStr">
        <is>
          <t>Estelarbet Casino</t>
        </is>
      </c>
      <c r="B1749" t="inlineStr">
        <is>
          <t>Curacao</t>
        </is>
      </c>
      <c r="C1749" t="n">
        <v>7.5</v>
      </c>
      <c r="D1749" t="inlineStr">
        <is>
          <t>S3 Tech N.V.</t>
        </is>
      </c>
      <c r="E1749" t="inlineStr">
        <is>
          <t>betpanda</t>
        </is>
      </c>
      <c r="F1749" t="n">
        <v>0.1173</v>
      </c>
      <c r="G1749" s="4" t="inlineStr">
        <is>
          <t>Yes</t>
        </is>
      </c>
      <c r="H1749" s="4" t="inlineStr">
        <is>
          <t>Yes</t>
        </is>
      </c>
      <c r="I1749" s="4" t="inlineStr">
        <is>
          <t>Yes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5890</v>
      </c>
      <c r="Q1749" t="inlineStr">
        <is>
          <t>Yes</t>
        </is>
      </c>
      <c r="R1749" t="inlineStr">
        <is>
          <t>2026-04-19 06:25</t>
        </is>
      </c>
      <c r="T1749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U1749" t="inlineStr">
        <is>
          <t>https://casino.guru/estelarbet-casino-review</t>
        </is>
      </c>
    </row>
    <row r="1750">
      <c r="A1750" s="9" t="inlineStr">
        <is>
          <t>BabilonBet Casino</t>
        </is>
      </c>
      <c r="B1750" t="inlineStr">
        <is>
          <t>Anjouan</t>
        </is>
      </c>
      <c r="C1750" t="n">
        <v>2.3</v>
      </c>
      <c r="D1750" t="inlineStr">
        <is>
          <t>Lionshire Marketing Ltd.</t>
        </is>
      </c>
      <c r="E1750" t="inlineStr">
        <is>
          <t>betpanda</t>
        </is>
      </c>
      <c r="F1750" t="n">
        <v>0.1173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07</v>
      </c>
      <c r="Q1750" t="inlineStr">
        <is>
          <t>Yes</t>
        </is>
      </c>
      <c r="R1750" t="inlineStr">
        <is>
          <t>2026-04-19 07:01</t>
        </is>
      </c>
      <c r="T1750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U1750" t="inlineStr">
        <is>
          <t>https://casino.guru/babilonbet-casino-review</t>
        </is>
      </c>
    </row>
    <row r="1751">
      <c r="A1751" s="9" t="inlineStr">
        <is>
          <t>Golden Game Casino</t>
        </is>
      </c>
      <c r="C1751" t="n">
        <v>6.2</v>
      </c>
      <c r="D1751" t="inlineStr">
        <is>
          <t>Overcan N.V.</t>
        </is>
      </c>
      <c r="E1751" t="inlineStr">
        <is>
          <t>thrill</t>
        </is>
      </c>
      <c r="F1751" t="n">
        <v>0.117</v>
      </c>
      <c r="G1751" s="4" t="inlineStr">
        <is>
          <t>Yes</t>
        </is>
      </c>
      <c r="H1751" s="4" t="inlineStr">
        <is>
          <t>Yes</t>
        </is>
      </c>
      <c r="I1751" s="4" t="inlineStr">
        <is>
          <t>Yes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50</v>
      </c>
      <c r="Q1751" t="inlineStr">
        <is>
          <t>Yes</t>
        </is>
      </c>
      <c r="R1751" t="inlineStr">
        <is>
          <t>2026-04-19 06:08</t>
        </is>
      </c>
      <c r="S1751" s="3" t="inlineStr">
        <is>
          <t>https://lestarino.com</t>
        </is>
      </c>
      <c r="T1751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U1751" t="inlineStr">
        <is>
          <t>https://casino.guru/golden-game-casino-review</t>
        </is>
      </c>
    </row>
    <row r="1752">
      <c r="A1752" s="9" t="inlineStr">
        <is>
          <t>Betcity.net Casino</t>
        </is>
      </c>
      <c r="B1752" t="inlineStr">
        <is>
          <t>Anjouan</t>
        </is>
      </c>
      <c r="C1752" t="n">
        <v>5.5</v>
      </c>
      <c r="D1752" t="inlineStr">
        <is>
          <t>BetFractal LTD</t>
        </is>
      </c>
      <c r="E1752" t="inlineStr">
        <is>
          <t>betpanda</t>
        </is>
      </c>
      <c r="F1752" t="n">
        <v>0.1168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5847</v>
      </c>
      <c r="Q1752" t="inlineStr">
        <is>
          <t>Yes</t>
        </is>
      </c>
      <c r="R1752" t="inlineStr">
        <is>
          <t>2026-04-19 06:42</t>
        </is>
      </c>
      <c r="T1752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U1752" t="inlineStr">
        <is>
          <t>https://casino.guru/betcity-net-casino-review</t>
        </is>
      </c>
    </row>
    <row r="1753">
      <c r="A1753" s="9" t="inlineStr">
        <is>
          <t>96M Casino</t>
        </is>
      </c>
      <c r="C1753" t="n">
        <v>7.3</v>
      </c>
      <c r="D1753" t="inlineStr">
        <is>
          <t>96M Technology CO. Ltd.</t>
        </is>
      </c>
      <c r="E1753" t="inlineStr">
        <is>
          <t>betpanda</t>
        </is>
      </c>
      <c r="F1753" t="n">
        <v>0.1167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N1753" t="n">
        <v>1</v>
      </c>
      <c r="O1753" t="inlineStr">
        <is>
          <t>casino.guru</t>
        </is>
      </c>
      <c r="P1753" s="10" t="n">
        <v>46133</v>
      </c>
      <c r="Q1753" t="inlineStr">
        <is>
          <t>Yes</t>
        </is>
      </c>
      <c r="R1753" t="inlineStr">
        <is>
          <t>2026-04-19 06:19</t>
        </is>
      </c>
      <c r="T1753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U1753" t="inlineStr">
        <is>
          <t>https://casino.guru/96m-casino-review</t>
        </is>
      </c>
    </row>
    <row r="1754">
      <c r="A1754" s="9" t="inlineStr">
        <is>
          <t>3WE Casino</t>
        </is>
      </c>
      <c r="B1754" t="inlineStr">
        <is>
          <t>Curacao</t>
        </is>
      </c>
      <c r="C1754" t="n">
        <v>1</v>
      </c>
      <c r="D1754" t="inlineStr">
        <is>
          <t>SCS Global N.V.</t>
        </is>
      </c>
      <c r="E1754" t="inlineStr">
        <is>
          <t>betpanda</t>
        </is>
      </c>
      <c r="F1754" t="n">
        <v>0.1165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5957</v>
      </c>
      <c r="Q1754" t="inlineStr">
        <is>
          <t>Yes</t>
        </is>
      </c>
      <c r="R1754" t="inlineStr">
        <is>
          <t>2026-04-19 06:18</t>
        </is>
      </c>
      <c r="T1754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U1754" t="inlineStr">
        <is>
          <t>https://casino.guru/3webet-casino-review</t>
        </is>
      </c>
    </row>
    <row r="1755">
      <c r="A1755" s="9" t="inlineStr">
        <is>
          <t>RedAxePlay Casino</t>
        </is>
      </c>
      <c r="B1755" t="inlineStr">
        <is>
          <t>MGA</t>
        </is>
      </c>
      <c r="C1755" t="n">
        <v>6.7</v>
      </c>
      <c r="E1755" t="inlineStr">
        <is>
          <t>betpanda</t>
        </is>
      </c>
      <c r="F1755" t="n">
        <v>0.1163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6132</v>
      </c>
      <c r="Q1755" t="inlineStr">
        <is>
          <t>Yes</t>
        </is>
      </c>
      <c r="R1755" t="inlineStr">
        <is>
          <t>2026-04-19 06:18</t>
        </is>
      </c>
      <c r="T1755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U1755" t="inlineStr">
        <is>
          <t>https://casino.guru/redaxeplay-casino-review</t>
        </is>
      </c>
    </row>
    <row r="1756">
      <c r="A1756" s="9" t="inlineStr">
        <is>
          <t>Rabbit Win Casino</t>
        </is>
      </c>
      <c r="B1756" t="inlineStr">
        <is>
          <t>MGA</t>
        </is>
      </c>
      <c r="C1756" t="n">
        <v>5.3</v>
      </c>
      <c r="E1756" t="inlineStr">
        <is>
          <t>betpanda</t>
        </is>
      </c>
      <c r="F1756" t="n">
        <v>0.1161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6135</v>
      </c>
      <c r="Q1756" t="inlineStr">
        <is>
          <t>Yes</t>
        </is>
      </c>
      <c r="R1756" t="inlineStr">
        <is>
          <t>2026-04-19 06:31</t>
        </is>
      </c>
      <c r="T1756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U1756" t="inlineStr">
        <is>
          <t>https://casino.guru/rabbit-win-casino-review</t>
        </is>
      </c>
    </row>
    <row r="1757">
      <c r="A1757" s="9" t="inlineStr">
        <is>
          <t>Bright Lights Casino</t>
        </is>
      </c>
      <c r="B1757" t="inlineStr">
        <is>
          <t>MGA</t>
        </is>
      </c>
      <c r="C1757" t="n">
        <v>5.9</v>
      </c>
      <c r="E1757" t="inlineStr">
        <is>
          <t>betpanda</t>
        </is>
      </c>
      <c r="F1757" t="n">
        <v>0.1159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6009</v>
      </c>
      <c r="Q1757" t="inlineStr">
        <is>
          <t>Yes</t>
        </is>
      </c>
      <c r="R1757" t="inlineStr">
        <is>
          <t>2026-04-19 06:26</t>
        </is>
      </c>
      <c r="T1757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U1757" t="inlineStr">
        <is>
          <t>https://casino.guru/bright-lights-casino-review</t>
        </is>
      </c>
    </row>
    <row r="1758">
      <c r="A1758" s="9" t="inlineStr">
        <is>
          <t>Bet Class Casino</t>
        </is>
      </c>
      <c r="C1758" t="n">
        <v>6.5</v>
      </c>
      <c r="D1758" t="inlineStr">
        <is>
          <t>Bet Class Italia S.r.l.</t>
        </is>
      </c>
      <c r="E1758" t="inlineStr">
        <is>
          <t>thrill</t>
        </is>
      </c>
      <c r="F1758" t="n">
        <v>0.1158</v>
      </c>
      <c r="G1758" s="4" t="inlineStr">
        <is>
          <t>Yes</t>
        </is>
      </c>
      <c r="H1758" s="5" t="inlineStr">
        <is>
          <t>No</t>
        </is>
      </c>
      <c r="I1758" s="5" t="inlineStr">
        <is>
          <t>No</t>
        </is>
      </c>
      <c r="J1758" s="4" t="inlineStr">
        <is>
          <t>Yes</t>
        </is>
      </c>
      <c r="N1758" t="n">
        <v>1</v>
      </c>
      <c r="O1758" t="inlineStr">
        <is>
          <t>casino.guru</t>
        </is>
      </c>
      <c r="P1758" s="10" t="n">
        <v>45995</v>
      </c>
      <c r="Q1758" t="inlineStr">
        <is>
          <t>Yes</t>
        </is>
      </c>
      <c r="R1758" t="inlineStr">
        <is>
          <t>2026-04-19 06:57</t>
        </is>
      </c>
      <c r="T1758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U1758" t="inlineStr">
        <is>
          <t>https://casino.guru/bet-class-casino-review</t>
        </is>
      </c>
    </row>
    <row r="1759">
      <c r="A1759" s="9" t="inlineStr">
        <is>
          <t>Queens Bingo Casino</t>
        </is>
      </c>
      <c r="B1759" t="inlineStr">
        <is>
          <t>MGA</t>
        </is>
      </c>
      <c r="C1759" t="n">
        <v>6</v>
      </c>
      <c r="E1759" t="inlineStr">
        <is>
          <t>betpanda</t>
        </is>
      </c>
      <c r="F1759" t="n">
        <v>0.1157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6059</v>
      </c>
      <c r="Q1759" t="inlineStr">
        <is>
          <t>Yes</t>
        </is>
      </c>
      <c r="R1759" t="inlineStr">
        <is>
          <t>2026-04-19 07:05</t>
        </is>
      </c>
      <c r="T1759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U1759" t="inlineStr">
        <is>
          <t>https://casino.guru/queens-bingo-casino-review</t>
        </is>
      </c>
    </row>
    <row r="1760">
      <c r="A1760" s="9" t="inlineStr">
        <is>
          <t>LumoSlots Casino</t>
        </is>
      </c>
      <c r="B1760" t="inlineStr">
        <is>
          <t>MGA</t>
        </is>
      </c>
      <c r="C1760" t="n">
        <v>5</v>
      </c>
      <c r="E1760" t="inlineStr">
        <is>
          <t>betpanda</t>
        </is>
      </c>
      <c r="F1760" t="n">
        <v>0.1157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6009</v>
      </c>
      <c r="Q1760" t="inlineStr">
        <is>
          <t>Yes</t>
        </is>
      </c>
      <c r="R1760" t="inlineStr">
        <is>
          <t>2026-04-19 07:06</t>
        </is>
      </c>
      <c r="T1760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U1760" t="inlineStr">
        <is>
          <t>https://casino.guru/lumoslots-casino-review</t>
        </is>
      </c>
    </row>
    <row r="1761">
      <c r="A1761" s="9" t="inlineStr">
        <is>
          <t>Betzillo Casino</t>
        </is>
      </c>
      <c r="C1761" t="n">
        <v>6.9</v>
      </c>
      <c r="E1761" t="inlineStr">
        <is>
          <t>betpanda</t>
        </is>
      </c>
      <c r="F1761" t="n">
        <v>0.1155</v>
      </c>
      <c r="G1761" s="4" t="inlineStr">
        <is>
          <t>Yes</t>
        </is>
      </c>
      <c r="H1761" s="4" t="inlineStr">
        <is>
          <t>Yes</t>
        </is>
      </c>
      <c r="I1761" s="4" t="inlineStr">
        <is>
          <t>Yes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6020</v>
      </c>
      <c r="Q1761" t="inlineStr">
        <is>
          <t>Yes</t>
        </is>
      </c>
      <c r="R1761" t="inlineStr">
        <is>
          <t>2026-04-19 06:49</t>
        </is>
      </c>
      <c r="T1761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U1761" t="inlineStr">
        <is>
          <t>https://casino.guru/betzillo-casino-review</t>
        </is>
      </c>
    </row>
    <row r="1762">
      <c r="A1762" s="9" t="inlineStr">
        <is>
          <t>Kavabet Casino</t>
        </is>
      </c>
      <c r="B1762" t="inlineStr">
        <is>
          <t>MGA</t>
        </is>
      </c>
      <c r="C1762" t="n">
        <v>6.5</v>
      </c>
      <c r="D1762" t="inlineStr">
        <is>
          <t>Grand Complications Ltd</t>
        </is>
      </c>
      <c r="E1762" t="inlineStr">
        <is>
          <t>betpanda</t>
        </is>
      </c>
      <c r="F1762" t="n">
        <v>0.115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024</v>
      </c>
      <c r="Q1762" t="inlineStr">
        <is>
          <t>Yes</t>
        </is>
      </c>
      <c r="R1762" t="inlineStr">
        <is>
          <t>2026-04-19 06:54</t>
        </is>
      </c>
      <c r="T1762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U1762" t="inlineStr">
        <is>
          <t>https://casino.guru/kavabet-casino-review</t>
        </is>
      </c>
    </row>
    <row r="1763">
      <c r="A1763" s="9" t="inlineStr">
        <is>
          <t>LuckCity Casino</t>
        </is>
      </c>
      <c r="B1763" t="inlineStr">
        <is>
          <t>MGA</t>
        </is>
      </c>
      <c r="C1763" t="n">
        <v>5.8</v>
      </c>
      <c r="E1763" t="inlineStr">
        <is>
          <t>betpanda</t>
        </is>
      </c>
      <c r="F1763" t="n">
        <v>0.1154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059</v>
      </c>
      <c r="Q1763" t="inlineStr">
        <is>
          <t>Yes</t>
        </is>
      </c>
      <c r="R1763" t="inlineStr">
        <is>
          <t>2026-04-19 06:37</t>
        </is>
      </c>
      <c r="T1763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U1763" t="inlineStr">
        <is>
          <t>https://casino.guru/luckcity-casino-review</t>
        </is>
      </c>
    </row>
    <row r="1764">
      <c r="A1764" s="9" t="inlineStr">
        <is>
          <t>QuidSlots Casino</t>
        </is>
      </c>
      <c r="B1764" t="inlineStr">
        <is>
          <t>MGA</t>
        </is>
      </c>
      <c r="C1764" t="n">
        <v>5.5</v>
      </c>
      <c r="E1764" t="inlineStr">
        <is>
          <t>betpanda</t>
        </is>
      </c>
      <c r="F1764" t="n">
        <v>0.1154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045</v>
      </c>
      <c r="Q1764" t="inlineStr">
        <is>
          <t>Yes</t>
        </is>
      </c>
      <c r="R1764" t="inlineStr">
        <is>
          <t>2026-04-19 06:10</t>
        </is>
      </c>
      <c r="S1764" s="3" t="inlineStr">
        <is>
          <t>https://www.quidslots.com</t>
        </is>
      </c>
      <c r="T1764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U1764" t="inlineStr">
        <is>
          <t>https://casino.guru/quidslots-casino-review</t>
        </is>
      </c>
    </row>
    <row r="1765">
      <c r="A1765" s="9" t="inlineStr">
        <is>
          <t>BahisAbi Casino</t>
        </is>
      </c>
      <c r="B1765" t="inlineStr">
        <is>
          <t>Curacao</t>
        </is>
      </c>
      <c r="C1765" t="n">
        <v>1.7</v>
      </c>
      <c r="D1765" t="inlineStr">
        <is>
          <t>Lionshire Marketing Ltd.</t>
        </is>
      </c>
      <c r="E1765" t="inlineStr">
        <is>
          <t>betpanda</t>
        </is>
      </c>
      <c r="F1765" t="n">
        <v>0.1154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944</v>
      </c>
      <c r="Q1765" t="inlineStr">
        <is>
          <t>Yes</t>
        </is>
      </c>
      <c r="R1765" t="inlineStr">
        <is>
          <t>2026-04-19 07:01</t>
        </is>
      </c>
      <c r="T1765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U1765" t="inlineStr">
        <is>
          <t>https://casino.guru/bahisabi-casino-review</t>
        </is>
      </c>
    </row>
    <row r="1766">
      <c r="A1766" s="9" t="inlineStr">
        <is>
          <t>TG6 Casino</t>
        </is>
      </c>
      <c r="B1766" t="inlineStr">
        <is>
          <t>Curacao</t>
        </is>
      </c>
      <c r="C1766" t="n">
        <v>6.1</v>
      </c>
      <c r="D1766" t="inlineStr">
        <is>
          <t>Edge Five Entertainment B.V.</t>
        </is>
      </c>
      <c r="E1766" t="inlineStr">
        <is>
          <t>thrill</t>
        </is>
      </c>
      <c r="F1766" t="n">
        <v>0.1153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N1766" t="n">
        <v>1</v>
      </c>
      <c r="O1766" t="inlineStr">
        <is>
          <t>casino.guru</t>
        </is>
      </c>
      <c r="P1766" s="10" t="n">
        <v>45946</v>
      </c>
      <c r="Q1766" t="inlineStr">
        <is>
          <t>Yes</t>
        </is>
      </c>
      <c r="R1766" t="inlineStr">
        <is>
          <t>2026-04-19 06:40</t>
        </is>
      </c>
      <c r="T1766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U1766" t="inlineStr">
        <is>
          <t>https://casino.guru/tg6-casino-review</t>
        </is>
      </c>
    </row>
    <row r="1767">
      <c r="A1767" s="9" t="inlineStr">
        <is>
          <t>BetDukes Casino</t>
        </is>
      </c>
      <c r="B1767" t="inlineStr">
        <is>
          <t>MGA</t>
        </is>
      </c>
      <c r="C1767" t="n">
        <v>6.7</v>
      </c>
      <c r="E1767" t="inlineStr">
        <is>
          <t>betpanda</t>
        </is>
      </c>
      <c r="F1767" t="n">
        <v>0.1152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N1767" t="n">
        <v>1</v>
      </c>
      <c r="O1767" t="inlineStr">
        <is>
          <t>casino.guru</t>
        </is>
      </c>
      <c r="P1767" s="10" t="n">
        <v>46041</v>
      </c>
      <c r="Q1767" t="inlineStr">
        <is>
          <t>Yes</t>
        </is>
      </c>
      <c r="R1767" t="inlineStr">
        <is>
          <t>2026-04-19 06:16</t>
        </is>
      </c>
      <c r="S1767" s="3" t="inlineStr">
        <is>
          <t>https://www.betdukes.com</t>
        </is>
      </c>
      <c r="T1767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U1767" t="inlineStr">
        <is>
          <t>https://casino.guru/betdukes-casino-review</t>
        </is>
      </c>
    </row>
    <row r="1768">
      <c r="A1768" s="9" t="inlineStr">
        <is>
          <t>Funzy Bets Casino</t>
        </is>
      </c>
      <c r="B1768" t="inlineStr">
        <is>
          <t>Anjouan</t>
        </is>
      </c>
      <c r="C1768" t="n">
        <v>4.1</v>
      </c>
      <c r="D1768" t="inlineStr">
        <is>
          <t>IncorPlay Limited</t>
        </is>
      </c>
      <c r="E1768" t="inlineStr">
        <is>
          <t>betpanda</t>
        </is>
      </c>
      <c r="F1768" t="n">
        <v>0.1151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N1768" t="n">
        <v>1</v>
      </c>
      <c r="O1768" t="inlineStr">
        <is>
          <t>casino.guru</t>
        </is>
      </c>
      <c r="P1768" s="10" t="n">
        <v>46111</v>
      </c>
      <c r="Q1768" t="inlineStr">
        <is>
          <t>Yes</t>
        </is>
      </c>
      <c r="R1768" t="inlineStr">
        <is>
          <t>2026-04-19 06:57</t>
        </is>
      </c>
      <c r="T1768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U1768" t="inlineStr">
        <is>
          <t>https://casino.guru/funzy-bets-casino-review</t>
        </is>
      </c>
    </row>
    <row r="1769">
      <c r="A1769" s="9" t="inlineStr">
        <is>
          <t>Tuzoca Casino</t>
        </is>
      </c>
      <c r="B1769" t="inlineStr">
        <is>
          <t>MGA</t>
        </is>
      </c>
      <c r="C1769" t="n">
        <v>3.5</v>
      </c>
      <c r="D1769" t="inlineStr">
        <is>
          <t>Playes PLC</t>
        </is>
      </c>
      <c r="E1769" t="inlineStr">
        <is>
          <t>thrill</t>
        </is>
      </c>
      <c r="F1769" t="n">
        <v>0.1151</v>
      </c>
      <c r="G1769" s="4" t="inlineStr">
        <is>
          <t>Yes</t>
        </is>
      </c>
      <c r="H1769" s="5" t="inlineStr">
        <is>
          <t>No</t>
        </is>
      </c>
      <c r="I1769" s="5" t="inlineStr">
        <is>
          <t>No</t>
        </is>
      </c>
      <c r="J1769" s="4" t="inlineStr">
        <is>
          <t>Yes</t>
        </is>
      </c>
      <c r="N1769" t="n">
        <v>1</v>
      </c>
      <c r="O1769" t="inlineStr">
        <is>
          <t>casino.guru</t>
        </is>
      </c>
      <c r="P1769" s="10" t="n">
        <v>46063</v>
      </c>
      <c r="Q1769" t="inlineStr">
        <is>
          <t>Yes</t>
        </is>
      </c>
      <c r="R1769" t="inlineStr">
        <is>
          <t>2026-04-19 07:09</t>
        </is>
      </c>
      <c r="T1769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U1769" t="inlineStr">
        <is>
          <t>https://casino.guru/tuzoca-casino-review</t>
        </is>
      </c>
    </row>
    <row r="1770">
      <c r="A1770" s="9" t="inlineStr">
        <is>
          <t>VertBet Casino</t>
        </is>
      </c>
      <c r="C1770" t="n">
        <v>3.3</v>
      </c>
      <c r="D1770" t="inlineStr">
        <is>
          <t>7MBR LTDA</t>
        </is>
      </c>
      <c r="E1770" t="inlineStr">
        <is>
          <t>thrill</t>
        </is>
      </c>
      <c r="F1770" t="n">
        <v>0.1151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6050</v>
      </c>
      <c r="Q1770" t="inlineStr">
        <is>
          <t>Yes</t>
        </is>
      </c>
      <c r="R1770" t="inlineStr">
        <is>
          <t>2026-04-19 06:25</t>
        </is>
      </c>
      <c r="T1770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U1770" t="inlineStr">
        <is>
          <t>https://casino.guru/vertbet-casino-review</t>
        </is>
      </c>
    </row>
    <row r="1771">
      <c r="A1771" s="9" t="inlineStr">
        <is>
          <t>Solverde.pt Casino</t>
        </is>
      </c>
      <c r="B1771" t="inlineStr">
        <is>
          <t>MGA</t>
        </is>
      </c>
      <c r="C1771" t="n">
        <v>9.699999999999999</v>
      </c>
      <c r="D1771" t="inlineStr">
        <is>
          <t>Sociedade de Investimentos Turísticos da Costa Verde (Solverde) SA</t>
        </is>
      </c>
      <c r="E1771" t="inlineStr">
        <is>
          <t>thrill</t>
        </is>
      </c>
      <c r="F1771" t="n">
        <v>0.1149</v>
      </c>
      <c r="G1771" s="4" t="inlineStr">
        <is>
          <t>Yes</t>
        </is>
      </c>
      <c r="H1771" s="5" t="inlineStr">
        <is>
          <t>No</t>
        </is>
      </c>
      <c r="I1771" s="5" t="inlineStr">
        <is>
          <t>No</t>
        </is>
      </c>
      <c r="J1771" s="4" t="inlineStr">
        <is>
          <t>Yes</t>
        </is>
      </c>
      <c r="N1771" t="n">
        <v>1</v>
      </c>
      <c r="O1771" t="inlineStr">
        <is>
          <t>casino.guru</t>
        </is>
      </c>
      <c r="P1771" s="10" t="n">
        <v>46122</v>
      </c>
      <c r="Q1771" t="inlineStr">
        <is>
          <t>Yes</t>
        </is>
      </c>
      <c r="R1771" t="inlineStr">
        <is>
          <t>2026-04-19 06:06</t>
        </is>
      </c>
      <c r="S1771" s="3" t="inlineStr">
        <is>
          <t>https://www.solverde.pt</t>
        </is>
      </c>
      <c r="T1771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U1771" t="inlineStr">
        <is>
          <t>https://casino.guru/solverde-pt-casino-review</t>
        </is>
      </c>
    </row>
    <row r="1772">
      <c r="A1772" s="9" t="inlineStr">
        <is>
          <t>Volerbet Casino</t>
        </is>
      </c>
      <c r="B1772" t="inlineStr">
        <is>
          <t>Tobique</t>
        </is>
      </c>
      <c r="C1772" t="n">
        <v>6.9</v>
      </c>
      <c r="E1772" t="inlineStr">
        <is>
          <t>betpanda</t>
        </is>
      </c>
      <c r="F1772" t="n">
        <v>0.1148</v>
      </c>
      <c r="G1772" s="4" t="inlineStr">
        <is>
          <t>Yes</t>
        </is>
      </c>
      <c r="H1772" s="4" t="inlineStr">
        <is>
          <t>Yes</t>
        </is>
      </c>
      <c r="I1772" s="4" t="inlineStr">
        <is>
          <t>Yes</t>
        </is>
      </c>
      <c r="J1772" s="5" t="inlineStr">
        <is>
          <t>No</t>
        </is>
      </c>
      <c r="N1772" t="n">
        <v>1</v>
      </c>
      <c r="O1772" t="inlineStr">
        <is>
          <t>casino.guru</t>
        </is>
      </c>
      <c r="P1772" s="10" t="n">
        <v>46018</v>
      </c>
      <c r="Q1772" t="inlineStr">
        <is>
          <t>Yes</t>
        </is>
      </c>
      <c r="R1772" t="inlineStr">
        <is>
          <t>2026-04-19 06:51</t>
        </is>
      </c>
      <c r="T1772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U1772" t="inlineStr">
        <is>
          <t>https://casino.guru/volerbet-casino-review</t>
        </is>
      </c>
    </row>
    <row r="1773">
      <c r="A1773" s="9" t="inlineStr">
        <is>
          <t>Ether Empire Casino</t>
        </is>
      </c>
      <c r="C1773" t="n">
        <v>5.5</v>
      </c>
      <c r="D1773" t="inlineStr">
        <is>
          <t>EE Entertainment Ltd.</t>
        </is>
      </c>
      <c r="E1773" t="inlineStr">
        <is>
          <t>betpanda</t>
        </is>
      </c>
      <c r="F1773" t="n">
        <v>0.1148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133</v>
      </c>
      <c r="Q1773" t="inlineStr">
        <is>
          <t>Yes</t>
        </is>
      </c>
      <c r="R1773" t="inlineStr">
        <is>
          <t>2026-04-19 06:43</t>
        </is>
      </c>
      <c r="T1773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U1773" t="inlineStr">
        <is>
          <t>https://casino.guru/ether-empite-casino-review</t>
        </is>
      </c>
    </row>
    <row r="1774">
      <c r="A1774" s="9" t="inlineStr">
        <is>
          <t>GXY888 Casino</t>
        </is>
      </c>
      <c r="B1774" t="inlineStr">
        <is>
          <t>Curacao</t>
        </is>
      </c>
      <c r="C1774" t="n">
        <v>4.8</v>
      </c>
      <c r="D1774" t="inlineStr">
        <is>
          <t>FunCube Corp</t>
        </is>
      </c>
      <c r="E1774" t="inlineStr">
        <is>
          <t>betpanda</t>
        </is>
      </c>
      <c r="F1774" t="n">
        <v>0.1148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5943</v>
      </c>
      <c r="Q1774" t="inlineStr">
        <is>
          <t>Yes</t>
        </is>
      </c>
      <c r="R1774" t="inlineStr">
        <is>
          <t>2026-04-19 07:00</t>
        </is>
      </c>
      <c r="T1774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U1774" t="inlineStr">
        <is>
          <t>https://casino.guru/gxy888-casino-review</t>
        </is>
      </c>
    </row>
    <row r="1775">
      <c r="A1775" s="9" t="inlineStr">
        <is>
          <t>59BRL Casino</t>
        </is>
      </c>
      <c r="B1775" t="inlineStr">
        <is>
          <t>Curacao</t>
        </is>
      </c>
      <c r="C1775" t="n">
        <v>0</v>
      </c>
      <c r="E1775" t="inlineStr">
        <is>
          <t>betpanda</t>
        </is>
      </c>
      <c r="F1775" t="n">
        <v>0.1148</v>
      </c>
      <c r="G1775" s="4" t="inlineStr">
        <is>
          <t>Yes</t>
        </is>
      </c>
      <c r="H1775" s="4" t="inlineStr">
        <is>
          <t>Yes</t>
        </is>
      </c>
      <c r="I1775" s="4" t="inlineStr">
        <is>
          <t>Yes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5961</v>
      </c>
      <c r="Q1775" t="inlineStr">
        <is>
          <t>Yes</t>
        </is>
      </c>
      <c r="R1775" t="inlineStr">
        <is>
          <t>2026-04-19 06:48</t>
        </is>
      </c>
      <c r="T1775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U1775" t="inlineStr">
        <is>
          <t>https://casino.guru/68brl-casino-review</t>
        </is>
      </c>
    </row>
    <row r="1776">
      <c r="A1776" s="9" t="inlineStr">
        <is>
          <t>Play Fortune Casino</t>
        </is>
      </c>
      <c r="B1776" t="inlineStr">
        <is>
          <t>MGA</t>
        </is>
      </c>
      <c r="C1776" t="n">
        <v>8.6</v>
      </c>
      <c r="D1776" t="inlineStr">
        <is>
          <t>PlayMer Ltd</t>
        </is>
      </c>
      <c r="E1776" t="inlineStr">
        <is>
          <t>thrill</t>
        </is>
      </c>
      <c r="F1776" t="n">
        <v>0.114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6125</v>
      </c>
      <c r="Q1776" t="inlineStr">
        <is>
          <t>Yes</t>
        </is>
      </c>
      <c r="R1776" t="inlineStr">
        <is>
          <t>2026-04-19 06:30</t>
        </is>
      </c>
      <c r="T1776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U1776" t="inlineStr">
        <is>
          <t>https://casino.guru/play-fortune-casino-review</t>
        </is>
      </c>
    </row>
    <row r="1777">
      <c r="A1777" s="9" t="inlineStr">
        <is>
          <t>Gamblo Casino</t>
        </is>
      </c>
      <c r="C1777" t="n">
        <v>6.4</v>
      </c>
      <c r="D1777" t="inlineStr">
        <is>
          <t>Micromarket Ltd UK</t>
        </is>
      </c>
      <c r="E1777" t="inlineStr">
        <is>
          <t>betpanda</t>
        </is>
      </c>
      <c r="F1777" t="n">
        <v>0.114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134</v>
      </c>
      <c r="Q1777" t="inlineStr">
        <is>
          <t>Yes</t>
        </is>
      </c>
      <c r="R1777" t="inlineStr">
        <is>
          <t>2026-04-19 06:18</t>
        </is>
      </c>
      <c r="T1777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U1777" t="inlineStr">
        <is>
          <t>https://casino.guru/gamblo-casino-review</t>
        </is>
      </c>
    </row>
    <row r="1778">
      <c r="A1778" s="9" t="inlineStr">
        <is>
          <t>Zeon Casino</t>
        </is>
      </c>
      <c r="C1778" t="n">
        <v>6.2</v>
      </c>
      <c r="D1778" t="inlineStr">
        <is>
          <t>Nadontil Limited</t>
        </is>
      </c>
      <c r="E1778" t="inlineStr">
        <is>
          <t>thrill</t>
        </is>
      </c>
      <c r="F1778" t="n">
        <v>0.1146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50</v>
      </c>
      <c r="Q1778" t="inlineStr">
        <is>
          <t>Yes</t>
        </is>
      </c>
      <c r="R1778" t="inlineStr">
        <is>
          <t>2026-04-19 06:10</t>
        </is>
      </c>
      <c r="S1778" s="3" t="inlineStr">
        <is>
          <t>https://lestarino.com</t>
        </is>
      </c>
      <c r="T1778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U1778" t="inlineStr">
        <is>
          <t>https://casino.guru/zeon-casino-review</t>
        </is>
      </c>
    </row>
    <row r="1779">
      <c r="A1779" s="9" t="inlineStr">
        <is>
          <t>OB9 Casino MY</t>
        </is>
      </c>
      <c r="B1779" t="inlineStr">
        <is>
          <t>MGA</t>
        </is>
      </c>
      <c r="C1779" t="n">
        <v>0</v>
      </c>
      <c r="D1779" t="inlineStr">
        <is>
          <t>OB9 Entertainment</t>
        </is>
      </c>
      <c r="E1779" t="inlineStr">
        <is>
          <t>betpanda</t>
        </is>
      </c>
      <c r="F1779" t="n">
        <v>0.1144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N1779" t="n">
        <v>1</v>
      </c>
      <c r="O1779" t="inlineStr">
        <is>
          <t>casino.guru</t>
        </is>
      </c>
      <c r="P1779" s="10" t="n">
        <v>45901</v>
      </c>
      <c r="Q1779" t="inlineStr">
        <is>
          <t>Yes</t>
        </is>
      </c>
      <c r="R1779" t="inlineStr">
        <is>
          <t>2026-04-19 06:27</t>
        </is>
      </c>
      <c r="T1779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U1779" t="inlineStr">
        <is>
          <t>https://casino.guru/ob-entertainment-casino-review</t>
        </is>
      </c>
    </row>
    <row r="1780">
      <c r="A1780" s="9" t="inlineStr">
        <is>
          <t>Betwin360 Casino</t>
        </is>
      </c>
      <c r="B1780" t="inlineStr">
        <is>
          <t>MGA</t>
        </is>
      </c>
      <c r="C1780" t="n">
        <v>8.300000000000001</v>
      </c>
      <c r="D1780" t="inlineStr">
        <is>
          <t>E-play 24 Ita Limited</t>
        </is>
      </c>
      <c r="E1780" t="inlineStr">
        <is>
          <t>thrill</t>
        </is>
      </c>
      <c r="F1780" t="n">
        <v>0.1143</v>
      </c>
      <c r="G1780" s="4" t="inlineStr">
        <is>
          <t>Yes</t>
        </is>
      </c>
      <c r="H1780" s="5" t="inlineStr">
        <is>
          <t>No</t>
        </is>
      </c>
      <c r="I1780" s="5" t="inlineStr">
        <is>
          <t>No</t>
        </is>
      </c>
      <c r="J1780" s="4" t="inlineStr">
        <is>
          <t>Yes</t>
        </is>
      </c>
      <c r="N1780" t="n">
        <v>1</v>
      </c>
      <c r="O1780" t="inlineStr">
        <is>
          <t>casino.guru</t>
        </is>
      </c>
      <c r="P1780" s="10" t="n">
        <v>46063</v>
      </c>
      <c r="Q1780" t="inlineStr">
        <is>
          <t>Yes</t>
        </is>
      </c>
      <c r="R1780" t="inlineStr">
        <is>
          <t>2026-04-19 06:37</t>
        </is>
      </c>
      <c r="T1780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U1780" t="inlineStr">
        <is>
          <t>https://casino.guru/betwin360-casino-review</t>
        </is>
      </c>
    </row>
    <row r="1781">
      <c r="A1781" s="9" t="inlineStr">
        <is>
          <t>EPlay24 Casino</t>
        </is>
      </c>
      <c r="B1781" t="inlineStr">
        <is>
          <t>MGA</t>
        </is>
      </c>
      <c r="C1781" t="n">
        <v>8.199999999999999</v>
      </c>
      <c r="D1781" t="inlineStr">
        <is>
          <t>E-play 24 Ita Limited</t>
        </is>
      </c>
      <c r="E1781" t="inlineStr">
        <is>
          <t>thrill</t>
        </is>
      </c>
      <c r="F1781" t="n">
        <v>0.1143</v>
      </c>
      <c r="G1781" s="4" t="inlineStr">
        <is>
          <t>Yes</t>
        </is>
      </c>
      <c r="H1781" s="5" t="inlineStr">
        <is>
          <t>No</t>
        </is>
      </c>
      <c r="I1781" s="5" t="inlineStr">
        <is>
          <t>No</t>
        </is>
      </c>
      <c r="J1781" s="4" t="inlineStr">
        <is>
          <t>Yes</t>
        </is>
      </c>
      <c r="N1781" t="n">
        <v>1</v>
      </c>
      <c r="O1781" t="inlineStr">
        <is>
          <t>casino.guru</t>
        </is>
      </c>
      <c r="P1781" s="10" t="n">
        <v>46063</v>
      </c>
      <c r="Q1781" t="inlineStr">
        <is>
          <t>Yes</t>
        </is>
      </c>
      <c r="R1781" t="inlineStr">
        <is>
          <t>2026-04-19 06:37</t>
        </is>
      </c>
      <c r="T1781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U1781" t="inlineStr">
        <is>
          <t>https://casino.guru/eplay24-casino-review</t>
        </is>
      </c>
    </row>
    <row r="1782">
      <c r="A1782" s="9" t="inlineStr">
        <is>
          <t>PalmsGold Casino</t>
        </is>
      </c>
      <c r="B1782" t="inlineStr">
        <is>
          <t>MGA</t>
        </is>
      </c>
      <c r="C1782" t="n">
        <v>5.9</v>
      </c>
      <c r="E1782" t="inlineStr">
        <is>
          <t>betpanda</t>
        </is>
      </c>
      <c r="F1782" t="n">
        <v>0.1143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6009</v>
      </c>
      <c r="Q1782" t="inlineStr">
        <is>
          <t>Yes</t>
        </is>
      </c>
      <c r="R1782" t="inlineStr">
        <is>
          <t>2026-04-19 06:35</t>
        </is>
      </c>
      <c r="T1782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U1782" t="inlineStr">
        <is>
          <t>https://casino.guru/palmsgold-casino-review</t>
        </is>
      </c>
    </row>
    <row r="1783">
      <c r="A1783" s="9" t="inlineStr">
        <is>
          <t>London Casino</t>
        </is>
      </c>
      <c r="B1783" t="inlineStr">
        <is>
          <t>Curacao</t>
        </is>
      </c>
      <c r="C1783" t="n">
        <v>3.5</v>
      </c>
      <c r="D1783" t="inlineStr">
        <is>
          <t>Alpamaro N.V.</t>
        </is>
      </c>
      <c r="E1783" t="inlineStr">
        <is>
          <t>thrill</t>
        </is>
      </c>
      <c r="F1783" t="n">
        <v>0.1143</v>
      </c>
      <c r="G1783" s="4" t="inlineStr">
        <is>
          <t>Yes</t>
        </is>
      </c>
      <c r="H1783" s="4" t="inlineStr">
        <is>
          <t>Yes</t>
        </is>
      </c>
      <c r="I1783" s="4" t="inlineStr">
        <is>
          <t>Yes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35</v>
      </c>
      <c r="Q1783" t="inlineStr">
        <is>
          <t>Yes</t>
        </is>
      </c>
      <c r="R1783" t="inlineStr">
        <is>
          <t>2026-04-19 06:22</t>
        </is>
      </c>
      <c r="T1783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U1783" t="inlineStr">
        <is>
          <t>https://casino.guru/london-casino-review</t>
        </is>
      </c>
    </row>
    <row r="1784">
      <c r="A1784" s="9" t="inlineStr">
        <is>
          <t>KingsWin Casino</t>
        </is>
      </c>
      <c r="C1784" t="n">
        <v>8</v>
      </c>
      <c r="D1784" t="inlineStr">
        <is>
          <t>Kingswin Online OÜ</t>
        </is>
      </c>
      <c r="E1784" t="inlineStr">
        <is>
          <t>thrill</t>
        </is>
      </c>
      <c r="F1784" t="n">
        <v>0.114</v>
      </c>
      <c r="G1784" s="4" t="inlineStr">
        <is>
          <t>Yes</t>
        </is>
      </c>
      <c r="H1784" s="4" t="inlineStr">
        <is>
          <t>Yes</t>
        </is>
      </c>
      <c r="I1784" s="4" t="inlineStr">
        <is>
          <t>Yes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5875</v>
      </c>
      <c r="Q1784" t="inlineStr">
        <is>
          <t>Yes</t>
        </is>
      </c>
      <c r="R1784" t="inlineStr">
        <is>
          <t>2026-04-19 06:04</t>
        </is>
      </c>
      <c r="S1784" s="3" t="inlineStr">
        <is>
          <t>https://www.kingswin.com</t>
        </is>
      </c>
      <c r="T1784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U1784" t="inlineStr">
        <is>
          <t>https://casino.guru/KingsWin-Casino-review</t>
        </is>
      </c>
    </row>
    <row r="1785">
      <c r="A1785" s="9" t="inlineStr">
        <is>
          <t>Prazer Casino</t>
        </is>
      </c>
      <c r="C1785" t="n">
        <v>3.5</v>
      </c>
      <c r="D1785" t="inlineStr">
        <is>
          <t>Novogames Lab N.V.</t>
        </is>
      </c>
      <c r="E1785" t="inlineStr">
        <is>
          <t>thrill</t>
        </is>
      </c>
      <c r="F1785" t="n">
        <v>0.1138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018</v>
      </c>
      <c r="Q1785" t="inlineStr">
        <is>
          <t>Yes</t>
        </is>
      </c>
      <c r="R1785" t="inlineStr">
        <is>
          <t>2026-04-19 06:51</t>
        </is>
      </c>
      <c r="T1785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U1785" t="inlineStr">
        <is>
          <t>https://casino.guru/prazer-casino-review</t>
        </is>
      </c>
    </row>
    <row r="1786">
      <c r="A1786" s="9" t="inlineStr">
        <is>
          <t>JD99 Casino</t>
        </is>
      </c>
      <c r="B1786" t="inlineStr">
        <is>
          <t>Curacao</t>
        </is>
      </c>
      <c r="C1786" t="n">
        <v>2.2</v>
      </c>
      <c r="E1786" t="inlineStr">
        <is>
          <t>betpanda</t>
        </is>
      </c>
      <c r="F1786" t="n">
        <v>0.1135</v>
      </c>
      <c r="G1786" s="4" t="inlineStr">
        <is>
          <t>Yes</t>
        </is>
      </c>
      <c r="H1786" s="4" t="inlineStr">
        <is>
          <t>Yes</t>
        </is>
      </c>
      <c r="I1786" s="4" t="inlineStr">
        <is>
          <t>Yes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067</v>
      </c>
      <c r="Q1786" t="inlineStr">
        <is>
          <t>Yes</t>
        </is>
      </c>
      <c r="R1786" t="inlineStr">
        <is>
          <t>2026-04-19 07:11</t>
        </is>
      </c>
      <c r="T1786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U1786" t="inlineStr">
        <is>
          <t>https://casino.guru/jd99-casino-review</t>
        </is>
      </c>
    </row>
    <row r="1787">
      <c r="A1787" s="9" t="inlineStr">
        <is>
          <t>EasyWin77 Casino</t>
        </is>
      </c>
      <c r="B1787" t="inlineStr">
        <is>
          <t>Curacao</t>
        </is>
      </c>
      <c r="C1787" t="n">
        <v>0.3</v>
      </c>
      <c r="D1787" t="inlineStr">
        <is>
          <t>Moon Technologies B.V.</t>
        </is>
      </c>
      <c r="E1787" t="inlineStr">
        <is>
          <t>betpanda</t>
        </is>
      </c>
      <c r="F1787" t="n">
        <v>0.113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1</v>
      </c>
      <c r="O1787" t="inlineStr">
        <is>
          <t>casino.guru</t>
        </is>
      </c>
      <c r="P1787" s="10" t="n">
        <v>45881</v>
      </c>
      <c r="Q1787" t="inlineStr">
        <is>
          <t>Yes</t>
        </is>
      </c>
      <c r="R1787" t="inlineStr">
        <is>
          <t>2026-04-19 06:59</t>
        </is>
      </c>
      <c r="T1787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U1787" t="inlineStr">
        <is>
          <t>https://casino.guru/easywin77-casino-review</t>
        </is>
      </c>
    </row>
    <row r="1788">
      <c r="A1788" s="9" t="inlineStr">
        <is>
          <t>Betrahen Casino</t>
        </is>
      </c>
      <c r="B1788" t="inlineStr">
        <is>
          <t>Anjouan</t>
        </is>
      </c>
      <c r="C1788" t="n">
        <v>2.8</v>
      </c>
      <c r="D1788" t="inlineStr">
        <is>
          <t>Mega Play N.V.</t>
        </is>
      </c>
      <c r="E1788" t="inlineStr">
        <is>
          <t>betpanda</t>
        </is>
      </c>
      <c r="F1788" t="n">
        <v>0.1134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6071</v>
      </c>
      <c r="Q1788" t="inlineStr">
        <is>
          <t>Yes</t>
        </is>
      </c>
      <c r="R1788" t="inlineStr">
        <is>
          <t>2026-04-19 06:50</t>
        </is>
      </c>
      <c r="T1788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U1788" t="inlineStr">
        <is>
          <t>https://casino.guru/betrahen-casino-review</t>
        </is>
      </c>
    </row>
    <row r="1789">
      <c r="A1789" s="9" t="inlineStr">
        <is>
          <t>KingPlay Casino</t>
        </is>
      </c>
      <c r="B1789" t="inlineStr">
        <is>
          <t>MGA</t>
        </is>
      </c>
      <c r="C1789" t="n">
        <v>7.5</v>
      </c>
      <c r="D1789" t="inlineStr">
        <is>
          <t>E-play 24 Ita Limited</t>
        </is>
      </c>
      <c r="E1789" t="inlineStr">
        <is>
          <t>thrill</t>
        </is>
      </c>
      <c r="F1789" t="n">
        <v>0.113</v>
      </c>
      <c r="G1789" s="4" t="inlineStr">
        <is>
          <t>Yes</t>
        </is>
      </c>
      <c r="H1789" s="5" t="inlineStr">
        <is>
          <t>No</t>
        </is>
      </c>
      <c r="I1789" s="5" t="inlineStr">
        <is>
          <t>No</t>
        </is>
      </c>
      <c r="J1789" s="4" t="inlineStr">
        <is>
          <t>Yes</t>
        </is>
      </c>
      <c r="N1789" t="n">
        <v>1</v>
      </c>
      <c r="O1789" t="inlineStr">
        <is>
          <t>casino.guru</t>
        </is>
      </c>
      <c r="P1789" s="10" t="n">
        <v>45995</v>
      </c>
      <c r="Q1789" t="inlineStr">
        <is>
          <t>Yes</t>
        </is>
      </c>
      <c r="R1789" t="inlineStr">
        <is>
          <t>2026-04-19 06:37</t>
        </is>
      </c>
      <c r="T1789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U1789" t="inlineStr">
        <is>
          <t>https://casino.guru/kingplay-casino-review</t>
        </is>
      </c>
    </row>
    <row r="1790">
      <c r="A1790" s="9" t="inlineStr">
        <is>
          <t>Lyllo Casino</t>
        </is>
      </c>
      <c r="B1790" t="inlineStr">
        <is>
          <t>Sweden</t>
        </is>
      </c>
      <c r="C1790" t="n">
        <v>8.1</v>
      </c>
      <c r="D1790" t="inlineStr">
        <is>
          <t>MOA Gaming Sweden Ltd.</t>
        </is>
      </c>
      <c r="E1790" t="inlineStr">
        <is>
          <t>betpanda</t>
        </is>
      </c>
      <c r="F1790" t="n">
        <v>0.1129</v>
      </c>
      <c r="G1790" s="4" t="inlineStr">
        <is>
          <t>Yes</t>
        </is>
      </c>
      <c r="H1790" s="4" t="inlineStr">
        <is>
          <t>Yes</t>
        </is>
      </c>
      <c r="I1790" s="4" t="inlineStr">
        <is>
          <t>Yes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055</v>
      </c>
      <c r="Q1790" t="inlineStr">
        <is>
          <t>Yes</t>
        </is>
      </c>
      <c r="R1790" t="inlineStr">
        <is>
          <t>2026-04-19 06:03</t>
        </is>
      </c>
      <c r="S1790" s="3" t="inlineStr">
        <is>
          <t>https://www.mobilespin.com</t>
        </is>
      </c>
      <c r="T1790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U1790" t="inlineStr">
        <is>
          <t>https://casino.guru/lyllo-casino-review</t>
        </is>
      </c>
    </row>
    <row r="1791">
      <c r="A1791" s="9" t="inlineStr">
        <is>
          <t>YesClub88 Casino</t>
        </is>
      </c>
      <c r="B1791" t="inlineStr">
        <is>
          <t>Curacao</t>
        </is>
      </c>
      <c r="C1791" t="n">
        <v>0.9</v>
      </c>
      <c r="E1791" t="inlineStr">
        <is>
          <t>betpanda</t>
        </is>
      </c>
      <c r="F1791" t="n">
        <v>0.112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09</v>
      </c>
      <c r="Q1791" t="inlineStr">
        <is>
          <t>Yes</t>
        </is>
      </c>
      <c r="R1791" t="inlineStr">
        <is>
          <t>2026-04-19 07:01</t>
        </is>
      </c>
      <c r="T1791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U1791" t="inlineStr">
        <is>
          <t>https://casino.guru/yesclub88-casino-review</t>
        </is>
      </c>
    </row>
    <row r="1792">
      <c r="A1792" s="9" t="inlineStr">
        <is>
          <t>Betbuta Casino</t>
        </is>
      </c>
      <c r="B1792" t="inlineStr">
        <is>
          <t>Curacao</t>
        </is>
      </c>
      <c r="C1792" t="n">
        <v>4.7</v>
      </c>
      <c r="D1792" t="inlineStr">
        <is>
          <t>Ryker B.V.</t>
        </is>
      </c>
      <c r="E1792" t="inlineStr">
        <is>
          <t>betpanda</t>
        </is>
      </c>
      <c r="F1792" t="n">
        <v>0.1127</v>
      </c>
      <c r="G1792" s="4" t="inlineStr">
        <is>
          <t>Yes</t>
        </is>
      </c>
      <c r="H1792" s="4" t="inlineStr">
        <is>
          <t>Yes</t>
        </is>
      </c>
      <c r="I1792" s="4" t="inlineStr">
        <is>
          <t>Yes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5859</v>
      </c>
      <c r="Q1792" t="inlineStr">
        <is>
          <t>Yes</t>
        </is>
      </c>
      <c r="R1792" t="inlineStr">
        <is>
          <t>2026-04-19 06:58</t>
        </is>
      </c>
      <c r="T1792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U1792" t="inlineStr">
        <is>
          <t>https://casino.guru/betbuta-casino-review</t>
        </is>
      </c>
    </row>
    <row r="1793">
      <c r="A1793" s="9" t="inlineStr">
        <is>
          <t>JackpotParadise Casino</t>
        </is>
      </c>
      <c r="B1793" t="inlineStr">
        <is>
          <t>MGA</t>
        </is>
      </c>
      <c r="C1793" t="n">
        <v>7.1</v>
      </c>
      <c r="E1793" t="inlineStr">
        <is>
          <t>betpanda</t>
        </is>
      </c>
      <c r="F1793" t="n">
        <v>0.1126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59</v>
      </c>
      <c r="Q1793" t="inlineStr">
        <is>
          <t>Yes</t>
        </is>
      </c>
      <c r="R1793" t="inlineStr">
        <is>
          <t>2026-04-19 05:59</t>
        </is>
      </c>
      <c r="S1793" s="3" t="inlineStr">
        <is>
          <t>https://www.jackpotparadise.com</t>
        </is>
      </c>
      <c r="T1793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U1793" t="inlineStr">
        <is>
          <t>https://casino.guru/JackpotParadise-Casino-review</t>
        </is>
      </c>
    </row>
    <row r="1794">
      <c r="A1794" s="9" t="inlineStr">
        <is>
          <t>GratoGana Casino</t>
        </is>
      </c>
      <c r="B1794" t="inlineStr">
        <is>
          <t>MGA</t>
        </is>
      </c>
      <c r="C1794" t="n">
        <v>9.1</v>
      </c>
      <c r="D1794" t="inlineStr">
        <is>
          <t>Playes PLC</t>
        </is>
      </c>
      <c r="E1794" t="inlineStr">
        <is>
          <t>thrill</t>
        </is>
      </c>
      <c r="F1794" t="n">
        <v>0.1125</v>
      </c>
      <c r="G1794" s="4" t="inlineStr">
        <is>
          <t>Yes</t>
        </is>
      </c>
      <c r="H1794" s="5" t="inlineStr">
        <is>
          <t>No</t>
        </is>
      </c>
      <c r="I1794" s="5" t="inlineStr">
        <is>
          <t>No</t>
        </is>
      </c>
      <c r="J1794" s="4" t="inlineStr">
        <is>
          <t>Yes</t>
        </is>
      </c>
      <c r="N1794" t="n">
        <v>1</v>
      </c>
      <c r="O1794" t="inlineStr">
        <is>
          <t>casino.guru</t>
        </is>
      </c>
      <c r="P1794" s="10" t="n">
        <v>46122</v>
      </c>
      <c r="Q1794" t="inlineStr">
        <is>
          <t>Yes</t>
        </is>
      </c>
      <c r="R1794" t="inlineStr">
        <is>
          <t>2026-04-19 06:14</t>
        </is>
      </c>
      <c r="S1794" s="3" t="inlineStr">
        <is>
          <t>https://lp.gratogana.es</t>
        </is>
      </c>
      <c r="T1794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U1794" t="inlineStr">
        <is>
          <t>https://casino.guru/gratogana-casino-review</t>
        </is>
      </c>
    </row>
    <row r="1795">
      <c r="A1795" s="9" t="inlineStr">
        <is>
          <t>Netwin Casino</t>
        </is>
      </c>
      <c r="C1795" t="n">
        <v>8.699999999999999</v>
      </c>
      <c r="D1795" t="inlineStr">
        <is>
          <t>MAC S.R.L.</t>
        </is>
      </c>
      <c r="E1795" t="inlineStr">
        <is>
          <t>betpanda</t>
        </is>
      </c>
      <c r="F1795" t="n">
        <v>0.1121</v>
      </c>
      <c r="G1795" s="4" t="inlineStr">
        <is>
          <t>Yes</t>
        </is>
      </c>
      <c r="H1795" s="5" t="inlineStr">
        <is>
          <t>No</t>
        </is>
      </c>
      <c r="I1795" s="5" t="inlineStr">
        <is>
          <t>No</t>
        </is>
      </c>
      <c r="J1795" s="4" t="inlineStr">
        <is>
          <t>Yes</t>
        </is>
      </c>
      <c r="N1795" t="n">
        <v>1</v>
      </c>
      <c r="O1795" t="inlineStr">
        <is>
          <t>casino.guru</t>
        </is>
      </c>
      <c r="P1795" s="10" t="n">
        <v>46014</v>
      </c>
      <c r="Q1795" t="inlineStr">
        <is>
          <t>Yes</t>
        </is>
      </c>
      <c r="R1795" t="inlineStr">
        <is>
          <t>2026-04-19 06:26</t>
        </is>
      </c>
      <c r="T1795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U1795" t="inlineStr">
        <is>
          <t>https://casino.guru/netwin-casino-review</t>
        </is>
      </c>
    </row>
    <row r="1796">
      <c r="A1796" s="9" t="inlineStr">
        <is>
          <t>JOLIBET Casino</t>
        </is>
      </c>
      <c r="B1796" t="inlineStr">
        <is>
          <t>Curacao</t>
        </is>
      </c>
      <c r="C1796" t="n">
        <v>4.9</v>
      </c>
      <c r="E1796" t="inlineStr">
        <is>
          <t>betpanda</t>
        </is>
      </c>
      <c r="F1796" t="n">
        <v>0.1121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5984</v>
      </c>
      <c r="Q1796" t="inlineStr">
        <is>
          <t>Yes</t>
        </is>
      </c>
      <c r="R1796" t="inlineStr">
        <is>
          <t>2026-04-19 06:39</t>
        </is>
      </c>
      <c r="T1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U1796" t="inlineStr">
        <is>
          <t>https://casino.guru/jolibet-casino-review</t>
        </is>
      </c>
    </row>
    <row r="1797">
      <c r="A1797" s="9" t="inlineStr">
        <is>
          <t>WinOMania Casino</t>
        </is>
      </c>
      <c r="B1797" t="inlineStr">
        <is>
          <t>UKGC</t>
        </is>
      </c>
      <c r="C1797" t="n">
        <v>9.199999999999999</v>
      </c>
      <c r="D1797" t="inlineStr">
        <is>
          <t>Anakatech Interactive Limited</t>
        </is>
      </c>
      <c r="E1797" t="inlineStr">
        <is>
          <t>thrill</t>
        </is>
      </c>
      <c r="F1797" t="n">
        <v>0.1119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6093</v>
      </c>
      <c r="Q1797" t="inlineStr">
        <is>
          <t>Yes</t>
        </is>
      </c>
      <c r="R1797" t="inlineStr">
        <is>
          <t>2026-04-19 06:03</t>
        </is>
      </c>
      <c r="S1797" s="3" t="inlineStr">
        <is>
          <t>https://secure.winomania.co.uk</t>
        </is>
      </c>
      <c r="T1797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U1797" t="inlineStr">
        <is>
          <t>https://casino.guru/Winomania-Casino-review</t>
        </is>
      </c>
    </row>
    <row r="1798">
      <c r="A1798" s="9" t="inlineStr">
        <is>
          <t>BetScreamer Casino</t>
        </is>
      </c>
      <c r="B1798" t="inlineStr">
        <is>
          <t>MGA</t>
        </is>
      </c>
      <c r="C1798" t="n">
        <v>6.1</v>
      </c>
      <c r="E1798" t="inlineStr">
        <is>
          <t>betpanda</t>
        </is>
      </c>
      <c r="F1798" t="n">
        <v>0.1119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6009</v>
      </c>
      <c r="Q1798" t="inlineStr">
        <is>
          <t>Yes</t>
        </is>
      </c>
      <c r="R1798" t="inlineStr">
        <is>
          <t>2026-04-19 06:27</t>
        </is>
      </c>
      <c r="T1798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U1798" t="inlineStr">
        <is>
          <t>https://casino.guru/betscreamer-casino-review</t>
        </is>
      </c>
    </row>
    <row r="1799">
      <c r="A1799" s="9" t="inlineStr">
        <is>
          <t>Meridianbet Casino</t>
        </is>
      </c>
      <c r="B1799" t="inlineStr">
        <is>
          <t>MGA</t>
        </is>
      </c>
      <c r="C1799" t="n">
        <v>8.800000000000001</v>
      </c>
      <c r="D1799" t="inlineStr">
        <is>
          <t>Meridian Gaming LTD.</t>
        </is>
      </c>
      <c r="E1799" t="inlineStr">
        <is>
          <t>thrill</t>
        </is>
      </c>
      <c r="F1799" t="n">
        <v>0.1117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55</v>
      </c>
      <c r="Q1799" t="inlineStr">
        <is>
          <t>Yes</t>
        </is>
      </c>
      <c r="R1799" t="inlineStr">
        <is>
          <t>2026-04-19 06:03</t>
        </is>
      </c>
      <c r="S1799" s="3" t="inlineStr">
        <is>
          <t>https://meridianbet.com</t>
        </is>
      </c>
      <c r="T1799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U1799" t="inlineStr">
        <is>
          <t>https://casino.guru/Meridianbet-Casino-review</t>
        </is>
      </c>
    </row>
    <row r="1800">
      <c r="A1800" s="9" t="inlineStr">
        <is>
          <t>0039bet Casino</t>
        </is>
      </c>
      <c r="B1800" t="inlineStr">
        <is>
          <t>MGA</t>
        </is>
      </c>
      <c r="C1800" t="n">
        <v>6.8</v>
      </c>
      <c r="D1800" t="inlineStr">
        <is>
          <t>E-play 24 Ita Limited</t>
        </is>
      </c>
      <c r="E1800" t="inlineStr">
        <is>
          <t>thrill</t>
        </is>
      </c>
      <c r="F1800" t="n">
        <v>0.1116</v>
      </c>
      <c r="G1800" s="4" t="inlineStr">
        <is>
          <t>Yes</t>
        </is>
      </c>
      <c r="H1800" s="5" t="inlineStr">
        <is>
          <t>No</t>
        </is>
      </c>
      <c r="I1800" s="5" t="inlineStr">
        <is>
          <t>No</t>
        </is>
      </c>
      <c r="J1800" s="4" t="inlineStr">
        <is>
          <t>Yes</t>
        </is>
      </c>
      <c r="N1800" t="n">
        <v>1</v>
      </c>
      <c r="O1800" t="inlineStr">
        <is>
          <t>casino.guru</t>
        </is>
      </c>
      <c r="P1800" s="10" t="n">
        <v>45995</v>
      </c>
      <c r="Q1800" t="inlineStr">
        <is>
          <t>Yes</t>
        </is>
      </c>
      <c r="R1800" t="inlineStr">
        <is>
          <t>2026-04-19 06:28</t>
        </is>
      </c>
      <c r="T1800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U1800" t="inlineStr">
        <is>
          <t>https://casino.guru/0039bet-casino-review</t>
        </is>
      </c>
    </row>
    <row r="1801">
      <c r="A1801" s="9" t="inlineStr">
        <is>
          <t>1xkoora Casino</t>
        </is>
      </c>
      <c r="B1801" t="inlineStr">
        <is>
          <t>Anjouan</t>
        </is>
      </c>
      <c r="C1801" t="n">
        <v>6.6</v>
      </c>
      <c r="D1801" t="inlineStr">
        <is>
          <t>Green Stream Holding Limitada</t>
        </is>
      </c>
      <c r="E1801" t="inlineStr">
        <is>
          <t>betpanda</t>
        </is>
      </c>
      <c r="F1801" t="n">
        <v>0.1109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085</v>
      </c>
      <c r="Q1801" t="inlineStr">
        <is>
          <t>Yes</t>
        </is>
      </c>
      <c r="R1801" t="inlineStr">
        <is>
          <t>2026-04-19 07:08</t>
        </is>
      </c>
      <c r="T180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U1801" t="inlineStr">
        <is>
          <t>https://casino.guru/1xkoora-casino-review</t>
        </is>
      </c>
    </row>
    <row r="1802">
      <c r="A1802" s="9" t="inlineStr">
        <is>
          <t>Regal88 Casino</t>
        </is>
      </c>
      <c r="C1802" t="n">
        <v>7.5</v>
      </c>
      <c r="E1802" t="inlineStr">
        <is>
          <t>betpanda</t>
        </is>
      </c>
      <c r="F1802" t="n">
        <v>0.1101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6061</v>
      </c>
      <c r="Q1802" t="inlineStr">
        <is>
          <t>Yes</t>
        </is>
      </c>
      <c r="R1802" t="inlineStr">
        <is>
          <t>2026-04-19 05:59</t>
        </is>
      </c>
      <c r="S1802" s="3" t="inlineStr">
        <is>
          <t>https://regal88.net</t>
        </is>
      </c>
      <c r="T1802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U1802" t="inlineStr">
        <is>
          <t>https://casino.guru/regal88-casino-review</t>
        </is>
      </c>
    </row>
    <row r="1803">
      <c r="A1803" s="9" t="inlineStr">
        <is>
          <t>Stoiximan Casino</t>
        </is>
      </c>
      <c r="C1803" t="n">
        <v>9.800000000000001</v>
      </c>
      <c r="D1803" t="inlineStr">
        <is>
          <t>Kaizen Gaming International Ltd.</t>
        </is>
      </c>
      <c r="E1803" t="inlineStr">
        <is>
          <t>thrill</t>
        </is>
      </c>
      <c r="F1803" t="n">
        <v>0.11</v>
      </c>
      <c r="G1803" s="4" t="inlineStr">
        <is>
          <t>Yes</t>
        </is>
      </c>
      <c r="H1803" s="5" t="inlineStr">
        <is>
          <t>No</t>
        </is>
      </c>
      <c r="I1803" s="5" t="inlineStr">
        <is>
          <t>No</t>
        </is>
      </c>
      <c r="J1803" s="4" t="inlineStr">
        <is>
          <t>Yes</t>
        </is>
      </c>
      <c r="N1803" t="n">
        <v>1</v>
      </c>
      <c r="O1803" t="inlineStr">
        <is>
          <t>casino.guru</t>
        </is>
      </c>
      <c r="P1803" s="10" t="n">
        <v>46094</v>
      </c>
      <c r="Q1803" t="inlineStr">
        <is>
          <t>Yes</t>
        </is>
      </c>
      <c r="R1803" t="inlineStr">
        <is>
          <t>2026-04-19 06:00</t>
        </is>
      </c>
      <c r="S1803" s="3" t="inlineStr">
        <is>
          <t>https://www.stoiximan.gr</t>
        </is>
      </c>
      <c r="T1803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U1803" t="inlineStr">
        <is>
          <t>https://casino.guru/Stoiximan-Casino-review</t>
        </is>
      </c>
    </row>
    <row r="1804">
      <c r="A1804" s="9" t="inlineStr">
        <is>
          <t>Codere Casino</t>
        </is>
      </c>
      <c r="B1804" t="inlineStr">
        <is>
          <t>MGA</t>
        </is>
      </c>
      <c r="C1804" t="n">
        <v>9.300000000000001</v>
      </c>
      <c r="D1804" t="inlineStr">
        <is>
          <t>CODERE ONLINE, SAU</t>
        </is>
      </c>
      <c r="E1804" t="inlineStr">
        <is>
          <t>thrill</t>
        </is>
      </c>
      <c r="F1804" t="n">
        <v>0.11</v>
      </c>
      <c r="G1804" s="4" t="inlineStr">
        <is>
          <t>Yes</t>
        </is>
      </c>
      <c r="H1804" s="5" t="inlineStr">
        <is>
          <t>No</t>
        </is>
      </c>
      <c r="I1804" s="5" t="inlineStr">
        <is>
          <t>No</t>
        </is>
      </c>
      <c r="J1804" s="4" t="inlineStr">
        <is>
          <t>Yes</t>
        </is>
      </c>
      <c r="N1804" t="n">
        <v>1</v>
      </c>
      <c r="O1804" t="inlineStr">
        <is>
          <t>casino.guru</t>
        </is>
      </c>
      <c r="P1804" s="10" t="n">
        <v>46056</v>
      </c>
      <c r="Q1804" t="inlineStr">
        <is>
          <t>Yes</t>
        </is>
      </c>
      <c r="R1804" t="inlineStr">
        <is>
          <t>2026-04-19 05:58</t>
        </is>
      </c>
      <c r="S1804" s="3" t="inlineStr">
        <is>
          <t>https://landing.codere.es</t>
        </is>
      </c>
      <c r="T1804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U1804" t="inlineStr">
        <is>
          <t>https://casino.guru/Codere-Casino-review</t>
        </is>
      </c>
    </row>
    <row r="1805">
      <c r="A1805" s="9" t="inlineStr">
        <is>
          <t>Rizk Casino</t>
        </is>
      </c>
      <c r="B1805" t="inlineStr">
        <is>
          <t>MGA</t>
        </is>
      </c>
      <c r="C1805" t="n">
        <v>9.300000000000001</v>
      </c>
      <c r="D1805" t="inlineStr">
        <is>
          <t>Betsson Group</t>
        </is>
      </c>
      <c r="E1805" t="inlineStr">
        <is>
          <t>betpanda</t>
        </is>
      </c>
      <c r="F1805" t="n">
        <v>0.11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4" t="inlineStr">
        <is>
          <t>Yes</t>
        </is>
      </c>
      <c r="N1805" t="n">
        <v>1</v>
      </c>
      <c r="O1805" t="inlineStr">
        <is>
          <t>casino.guru</t>
        </is>
      </c>
      <c r="P1805" s="10" t="n">
        <v>46011</v>
      </c>
      <c r="Q1805" t="inlineStr">
        <is>
          <t>Yes</t>
        </is>
      </c>
      <c r="R1805" t="inlineStr">
        <is>
          <t>2026-04-19 05:57</t>
        </is>
      </c>
      <c r="S1805" s="3" t="inlineStr">
        <is>
          <t>https://rizk.com</t>
        </is>
      </c>
      <c r="T1805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U1805" t="inlineStr">
        <is>
          <t>https://casino.guru/Rizk-Casino-review</t>
        </is>
      </c>
    </row>
    <row r="1806">
      <c r="A1806" s="9" t="inlineStr">
        <is>
          <t>21point Casino</t>
        </is>
      </c>
      <c r="B1806" t="inlineStr">
        <is>
          <t>MGA</t>
        </is>
      </c>
      <c r="C1806" t="n">
        <v>7.3</v>
      </c>
      <c r="D1806" t="inlineStr">
        <is>
          <t>E-play 24 Ita Limited</t>
        </is>
      </c>
      <c r="E1806" t="inlineStr">
        <is>
          <t>thrill</t>
        </is>
      </c>
      <c r="F1806" t="n">
        <v>0.11</v>
      </c>
      <c r="G1806" s="4" t="inlineStr">
        <is>
          <t>Yes</t>
        </is>
      </c>
      <c r="H1806" s="5" t="inlineStr">
        <is>
          <t>No</t>
        </is>
      </c>
      <c r="I1806" s="5" t="inlineStr">
        <is>
          <t>No</t>
        </is>
      </c>
      <c r="J1806" s="4" t="inlineStr">
        <is>
          <t>Yes</t>
        </is>
      </c>
      <c r="N1806" t="n">
        <v>1</v>
      </c>
      <c r="O1806" t="inlineStr">
        <is>
          <t>casino.guru</t>
        </is>
      </c>
      <c r="P1806" s="10" t="n">
        <v>45995</v>
      </c>
      <c r="Q1806" t="inlineStr">
        <is>
          <t>Yes</t>
        </is>
      </c>
      <c r="R1806" t="inlineStr">
        <is>
          <t>2026-04-19 06:28</t>
        </is>
      </c>
      <c r="T1806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U1806" t="inlineStr">
        <is>
          <t>https://casino.guru/21point-casino-review</t>
        </is>
      </c>
    </row>
    <row r="1807">
      <c r="A1807" s="9" t="inlineStr">
        <is>
          <t>Indi 365 Casino</t>
        </is>
      </c>
      <c r="B1807" t="inlineStr">
        <is>
          <t>Anjouan</t>
        </is>
      </c>
      <c r="C1807" t="n">
        <v>7.3</v>
      </c>
      <c r="E1807" t="inlineStr">
        <is>
          <t>betpanda</t>
        </is>
      </c>
      <c r="F1807" t="n">
        <v>0.11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6032</v>
      </c>
      <c r="Q1807" t="inlineStr">
        <is>
          <t>Yes</t>
        </is>
      </c>
      <c r="R1807" t="inlineStr">
        <is>
          <t>2026-04-19 07:03</t>
        </is>
      </c>
      <c r="T180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U1807" t="inlineStr">
        <is>
          <t>https://casino.guru/indi-365-casino-review</t>
        </is>
      </c>
    </row>
    <row r="1808">
      <c r="A1808" s="9" t="inlineStr">
        <is>
          <t>FORTUNA Casino JP</t>
        </is>
      </c>
      <c r="C1808" t="n">
        <v>5.9</v>
      </c>
      <c r="D1808" t="inlineStr">
        <is>
          <t>Astrobet N.V.</t>
        </is>
      </c>
      <c r="E1808" t="inlineStr">
        <is>
          <t>thrill</t>
        </is>
      </c>
      <c r="F1808" t="n">
        <v>0.11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5985</v>
      </c>
      <c r="Q1808" t="inlineStr">
        <is>
          <t>Yes</t>
        </is>
      </c>
      <c r="R1808" t="inlineStr">
        <is>
          <t>2026-04-19 06:41</t>
        </is>
      </c>
      <c r="T1808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U1808" t="inlineStr">
        <is>
          <t>https://casino.guru/fortuna888-casino-review</t>
        </is>
      </c>
    </row>
    <row r="1809">
      <c r="A1809" s="9" t="inlineStr">
        <is>
          <t>KBOBET Casino</t>
        </is>
      </c>
      <c r="B1809" t="inlineStr">
        <is>
          <t>Curacao</t>
        </is>
      </c>
      <c r="C1809" t="n">
        <v>2.8</v>
      </c>
      <c r="E1809" t="inlineStr">
        <is>
          <t>betpanda</t>
        </is>
      </c>
      <c r="F1809" t="n">
        <v>0.11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N1809" t="n">
        <v>1</v>
      </c>
      <c r="O1809" t="inlineStr">
        <is>
          <t>casino.guru</t>
        </is>
      </c>
      <c r="P1809" s="10" t="n">
        <v>45977</v>
      </c>
      <c r="Q1809" t="inlineStr">
        <is>
          <t>Yes</t>
        </is>
      </c>
      <c r="R1809" t="inlineStr">
        <is>
          <t>2026-04-19 07:07</t>
        </is>
      </c>
      <c r="T1809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U1809" t="inlineStr">
        <is>
          <t>https://casino.guru/kbobet-casino-review</t>
        </is>
      </c>
    </row>
    <row r="1810">
      <c r="A1810" s="9" t="inlineStr">
        <is>
          <t>Nomaspin Casino</t>
        </is>
      </c>
      <c r="B1810" t="inlineStr">
        <is>
          <t>Kahnawake</t>
        </is>
      </c>
      <c r="C1810" t="n">
        <v>7.8</v>
      </c>
      <c r="D1810" t="inlineStr">
        <is>
          <t>Manila Marketing N.V.</t>
        </is>
      </c>
      <c r="E1810" t="inlineStr">
        <is>
          <t>betpanda</t>
        </is>
      </c>
      <c r="F1810" t="n">
        <v>0.1092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N1810" t="n">
        <v>1</v>
      </c>
      <c r="O1810" t="inlineStr">
        <is>
          <t>casino.guru</t>
        </is>
      </c>
      <c r="P1810" s="10" t="n">
        <v>45979</v>
      </c>
      <c r="Q1810" t="inlineStr">
        <is>
          <t>Yes</t>
        </is>
      </c>
      <c r="R1810" t="inlineStr">
        <is>
          <t>2026-04-19 06:38</t>
        </is>
      </c>
      <c r="T1810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U1810" t="inlineStr">
        <is>
          <t>https://casino.guru/nomaspin-casino-review</t>
        </is>
      </c>
    </row>
    <row r="1811">
      <c r="A1811" s="9" t="inlineStr">
        <is>
          <t>21.co.uk Casino</t>
        </is>
      </c>
      <c r="B1811" t="inlineStr">
        <is>
          <t>UKGC</t>
        </is>
      </c>
      <c r="C1811" t="n">
        <v>9.800000000000001</v>
      </c>
      <c r="D1811" t="inlineStr">
        <is>
          <t>LeoVegas Gaming PLC</t>
        </is>
      </c>
      <c r="E1811" t="inlineStr">
        <is>
          <t>betpanda</t>
        </is>
      </c>
      <c r="F1811" t="n">
        <v>0.109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4" t="inlineStr">
        <is>
          <t>Yes</t>
        </is>
      </c>
      <c r="N1811" t="n">
        <v>1</v>
      </c>
      <c r="O1811" t="inlineStr">
        <is>
          <t>casino.guru</t>
        </is>
      </c>
      <c r="P1811" s="10" t="n">
        <v>46065</v>
      </c>
      <c r="Q1811" t="inlineStr">
        <is>
          <t>Yes</t>
        </is>
      </c>
      <c r="R1811" t="inlineStr">
        <is>
          <t>2026-04-19 05:59</t>
        </is>
      </c>
      <c r="S1811" s="3" t="inlineStr">
        <is>
          <t>https://www.21.co.uk</t>
        </is>
      </c>
      <c r="T1811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U1811" t="inlineStr">
        <is>
          <t>https://casino.guru/21-co-uk-Casino-review</t>
        </is>
      </c>
    </row>
    <row r="1812">
      <c r="A1812" s="9" t="inlineStr">
        <is>
          <t>Bet UK Casino</t>
        </is>
      </c>
      <c r="B1812" t="inlineStr">
        <is>
          <t>UKGC</t>
        </is>
      </c>
      <c r="C1812" t="n">
        <v>9.800000000000001</v>
      </c>
      <c r="D1812" t="inlineStr">
        <is>
          <t>LeoVegas Gaming PLC</t>
        </is>
      </c>
      <c r="E1812" t="inlineStr">
        <is>
          <t>betpanda</t>
        </is>
      </c>
      <c r="F1812" t="n">
        <v>0.109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124</v>
      </c>
      <c r="Q1812" t="inlineStr">
        <is>
          <t>Yes</t>
        </is>
      </c>
      <c r="R1812" t="inlineStr">
        <is>
          <t>2026-04-19 06:02</t>
        </is>
      </c>
      <c r="S1812" s="3" t="inlineStr">
        <is>
          <t>https://www.betuk.com</t>
        </is>
      </c>
      <c r="T1812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U1812" t="inlineStr">
        <is>
          <t>https://casino.guru/Bet-UK-Casino-review</t>
        </is>
      </c>
    </row>
    <row r="1813">
      <c r="A1813" s="9" t="inlineStr">
        <is>
          <t>Ghost Wager Casino</t>
        </is>
      </c>
      <c r="B1813" t="inlineStr">
        <is>
          <t>Curacao</t>
        </is>
      </c>
      <c r="C1813" t="n">
        <v>6.1</v>
      </c>
      <c r="D1813" t="inlineStr">
        <is>
          <t>Gladiator Consulting B.V.</t>
        </is>
      </c>
      <c r="E1813" t="inlineStr">
        <is>
          <t>betpanda</t>
        </is>
      </c>
      <c r="F1813" t="n">
        <v>0.1089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5884</v>
      </c>
      <c r="Q1813" t="inlineStr">
        <is>
          <t>Yes</t>
        </is>
      </c>
      <c r="R1813" t="inlineStr">
        <is>
          <t>2026-04-19 06:44</t>
        </is>
      </c>
      <c r="T1813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U1813" t="inlineStr">
        <is>
          <t>https://casino.guru/ghost-wager-casino-review</t>
        </is>
      </c>
    </row>
    <row r="1814">
      <c r="A1814" s="9" t="inlineStr">
        <is>
          <t>Slot7 Casino</t>
        </is>
      </c>
      <c r="B1814" t="inlineStr">
        <is>
          <t>MGA</t>
        </is>
      </c>
      <c r="C1814" t="n">
        <v>4.7</v>
      </c>
      <c r="E1814" t="inlineStr">
        <is>
          <t>betpanda</t>
        </is>
      </c>
      <c r="F1814" t="n">
        <v>0.1089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4" t="inlineStr">
        <is>
          <t>Yes</t>
        </is>
      </c>
      <c r="N1814" t="n">
        <v>1</v>
      </c>
      <c r="O1814" t="inlineStr">
        <is>
          <t>casino.guru</t>
        </is>
      </c>
      <c r="P1814" s="10" t="n">
        <v>45992</v>
      </c>
      <c r="Q1814" t="inlineStr">
        <is>
          <t>Yes</t>
        </is>
      </c>
      <c r="R1814" t="inlineStr">
        <is>
          <t>2026-04-19 06:43</t>
        </is>
      </c>
      <c r="T1814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U1814" t="inlineStr">
        <is>
          <t>https://casino.guru/slot7-casino-review</t>
        </is>
      </c>
    </row>
    <row r="1815">
      <c r="A1815" s="9" t="inlineStr">
        <is>
          <t>KBC GAME Casino</t>
        </is>
      </c>
      <c r="B1815" t="inlineStr">
        <is>
          <t>Curacao</t>
        </is>
      </c>
      <c r="C1815" t="n">
        <v>3.3</v>
      </c>
      <c r="E1815" t="inlineStr">
        <is>
          <t>betpanda</t>
        </is>
      </c>
      <c r="F1815" t="n">
        <v>0.1088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N1815" t="n">
        <v>1</v>
      </c>
      <c r="O1815" t="inlineStr">
        <is>
          <t>casino.guru</t>
        </is>
      </c>
      <c r="P1815" s="10" t="n">
        <v>45913</v>
      </c>
      <c r="Q1815" t="inlineStr">
        <is>
          <t>Yes</t>
        </is>
      </c>
      <c r="R1815" t="inlineStr">
        <is>
          <t>2026-04-19 06:59</t>
        </is>
      </c>
      <c r="T181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U1815" t="inlineStr">
        <is>
          <t>https://casino.guru/kbc-game-casino-review</t>
        </is>
      </c>
    </row>
    <row r="1816">
      <c r="A1816" s="9" t="inlineStr">
        <is>
          <t>Hippozino Casino</t>
        </is>
      </c>
      <c r="B1816" t="inlineStr">
        <is>
          <t>MGA</t>
        </is>
      </c>
      <c r="C1816" t="n">
        <v>7.1</v>
      </c>
      <c r="D1816" t="inlineStr">
        <is>
          <t>Inter Grupp Partner Service AB</t>
        </is>
      </c>
      <c r="E1816" t="inlineStr">
        <is>
          <t>betpanda</t>
        </is>
      </c>
      <c r="F1816" t="n">
        <v>0.1086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6061</v>
      </c>
      <c r="Q1816" t="inlineStr">
        <is>
          <t>Yes</t>
        </is>
      </c>
      <c r="R1816" t="inlineStr">
        <is>
          <t>2026-04-19 06:03</t>
        </is>
      </c>
      <c r="S1816" s="3" t="inlineStr">
        <is>
          <t>https://www.hippozino.com</t>
        </is>
      </c>
      <c r="T1816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U1816" t="inlineStr">
        <is>
          <t>https://casino.guru/Hippozino-Casino-review</t>
        </is>
      </c>
    </row>
    <row r="1817">
      <c r="A1817" s="9" t="inlineStr">
        <is>
          <t>Jacks.nl Casino</t>
        </is>
      </c>
      <c r="B1817" t="inlineStr">
        <is>
          <t>MGA</t>
        </is>
      </c>
      <c r="C1817" t="n">
        <v>9.800000000000001</v>
      </c>
      <c r="D1817" t="inlineStr">
        <is>
          <t>JOI Gaming Ltd.</t>
        </is>
      </c>
      <c r="E1817" t="inlineStr">
        <is>
          <t>thrill</t>
        </is>
      </c>
      <c r="F1817" t="n">
        <v>0.1085</v>
      </c>
      <c r="G1817" s="4" t="inlineStr">
        <is>
          <t>Yes</t>
        </is>
      </c>
      <c r="H1817" s="5" t="inlineStr">
        <is>
          <t>No</t>
        </is>
      </c>
      <c r="I1817" s="5" t="inlineStr">
        <is>
          <t>No</t>
        </is>
      </c>
      <c r="J1817" s="4" t="inlineStr">
        <is>
          <t>Yes</t>
        </is>
      </c>
      <c r="N1817" t="n">
        <v>1</v>
      </c>
      <c r="O1817" t="inlineStr">
        <is>
          <t>casino.guru</t>
        </is>
      </c>
      <c r="P1817" s="10" t="n">
        <v>46059</v>
      </c>
      <c r="Q1817" t="inlineStr">
        <is>
          <t>Yes</t>
        </is>
      </c>
      <c r="R1817" t="inlineStr">
        <is>
          <t>2026-04-19 06:21</t>
        </is>
      </c>
      <c r="T1817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U1817" t="inlineStr">
        <is>
          <t>https://casino.guru/jacks-nl-casino-review</t>
        </is>
      </c>
    </row>
    <row r="1818">
      <c r="A1818" s="9" t="inlineStr">
        <is>
          <t>BetReal Casino</t>
        </is>
      </c>
      <c r="B1818" t="inlineStr">
        <is>
          <t>MGA</t>
        </is>
      </c>
      <c r="C1818" t="n">
        <v>6.9</v>
      </c>
      <c r="D1818" t="inlineStr">
        <is>
          <t>E-play 24 Ita Limited</t>
        </is>
      </c>
      <c r="E1818" t="inlineStr">
        <is>
          <t>thrill</t>
        </is>
      </c>
      <c r="F1818" t="n">
        <v>0.1085</v>
      </c>
      <c r="G1818" s="4" t="inlineStr">
        <is>
          <t>Yes</t>
        </is>
      </c>
      <c r="H1818" s="5" t="inlineStr">
        <is>
          <t>No</t>
        </is>
      </c>
      <c r="I1818" s="5" t="inlineStr">
        <is>
          <t>No</t>
        </is>
      </c>
      <c r="J1818" s="4" t="inlineStr">
        <is>
          <t>Yes</t>
        </is>
      </c>
      <c r="N1818" t="n">
        <v>1</v>
      </c>
      <c r="O1818" t="inlineStr">
        <is>
          <t>casino.guru</t>
        </is>
      </c>
      <c r="P1818" s="10" t="n">
        <v>45995</v>
      </c>
      <c r="Q1818" t="inlineStr">
        <is>
          <t>Yes</t>
        </is>
      </c>
      <c r="R1818" t="inlineStr">
        <is>
          <t>2026-04-19 06:28</t>
        </is>
      </c>
      <c r="T1818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U1818" t="inlineStr">
        <is>
          <t>https://casino.guru/betreal-casino-review</t>
        </is>
      </c>
    </row>
    <row r="1819">
      <c r="A1819" s="9" t="inlineStr">
        <is>
          <t>BIGBET Casino</t>
        </is>
      </c>
      <c r="B1819" t="inlineStr">
        <is>
          <t>Curacao</t>
        </is>
      </c>
      <c r="C1819" t="n">
        <v>7.3</v>
      </c>
      <c r="D1819" t="inlineStr">
        <is>
          <t>Bodai BV</t>
        </is>
      </c>
      <c r="E1819" t="inlineStr">
        <is>
          <t>thrill</t>
        </is>
      </c>
      <c r="F1819" t="n">
        <v>0.1083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908</v>
      </c>
      <c r="Q1819" t="inlineStr">
        <is>
          <t>Yes</t>
        </is>
      </c>
      <c r="R1819" t="inlineStr">
        <is>
          <t>2026-04-19 06:54</t>
        </is>
      </c>
      <c r="T1819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U1819" t="inlineStr">
        <is>
          <t>https://casino.guru/bigbet-casino-review</t>
        </is>
      </c>
    </row>
    <row r="1820">
      <c r="A1820" s="9" t="inlineStr">
        <is>
          <t>Crown88 Casino</t>
        </is>
      </c>
      <c r="B1820" t="inlineStr">
        <is>
          <t>Curacao</t>
        </is>
      </c>
      <c r="C1820" t="n">
        <v>3.7</v>
      </c>
      <c r="E1820" t="inlineStr">
        <is>
          <t>betpanda</t>
        </is>
      </c>
      <c r="F1820" t="n">
        <v>0.1083</v>
      </c>
      <c r="G1820" s="4" t="inlineStr">
        <is>
          <t>Yes</t>
        </is>
      </c>
      <c r="H1820" s="4" t="inlineStr">
        <is>
          <t>Yes</t>
        </is>
      </c>
      <c r="I1820" s="4" t="inlineStr">
        <is>
          <t>Yes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889</v>
      </c>
      <c r="Q1820" t="inlineStr">
        <is>
          <t>Yes</t>
        </is>
      </c>
      <c r="R1820" t="inlineStr">
        <is>
          <t>2026-04-19 06:38</t>
        </is>
      </c>
      <c r="T1820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U1820" t="inlineStr">
        <is>
          <t>https://casino.guru/crown88-casino-review</t>
        </is>
      </c>
    </row>
    <row r="1821">
      <c r="A1821" s="9" t="inlineStr">
        <is>
          <t>Phil168 Casino</t>
        </is>
      </c>
      <c r="B1821" t="inlineStr">
        <is>
          <t>Anjouan</t>
        </is>
      </c>
      <c r="C1821" t="n">
        <v>6.8</v>
      </c>
      <c r="D1821" t="inlineStr">
        <is>
          <t>FunCube Corp</t>
        </is>
      </c>
      <c r="E1821" t="inlineStr">
        <is>
          <t>betpanda</t>
        </is>
      </c>
      <c r="F1821" t="n">
        <v>0.1082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N1821" t="n">
        <v>1</v>
      </c>
      <c r="O1821" t="inlineStr">
        <is>
          <t>casino.guru</t>
        </is>
      </c>
      <c r="P1821" s="10" t="n">
        <v>46060</v>
      </c>
      <c r="Q1821" t="inlineStr">
        <is>
          <t>Yes</t>
        </is>
      </c>
      <c r="R1821" t="inlineStr">
        <is>
          <t>2026-04-19 07:00</t>
        </is>
      </c>
      <c r="T1821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U1821" t="inlineStr">
        <is>
          <t>https://casino.guru/phil168-casino-review</t>
        </is>
      </c>
    </row>
    <row r="1822">
      <c r="A1822" s="9" t="inlineStr">
        <is>
          <t>APA Casino</t>
        </is>
      </c>
      <c r="C1822" t="n">
        <v>4.4</v>
      </c>
      <c r="D1822" t="inlineStr">
        <is>
          <t>Astrobet N.V.</t>
        </is>
      </c>
      <c r="E1822" t="inlineStr">
        <is>
          <t>thrill</t>
        </is>
      </c>
      <c r="F1822" t="n">
        <v>0.1082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5" t="inlineStr">
        <is>
          <t>No</t>
        </is>
      </c>
      <c r="N1822" t="n">
        <v>1</v>
      </c>
      <c r="O1822" t="inlineStr">
        <is>
          <t>casino.guru</t>
        </is>
      </c>
      <c r="P1822" s="10" t="n">
        <v>45895</v>
      </c>
      <c r="Q1822" t="inlineStr">
        <is>
          <t>Yes</t>
        </is>
      </c>
      <c r="R1822" t="inlineStr">
        <is>
          <t>2026-04-19 06:42</t>
        </is>
      </c>
      <c r="T1822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U1822" t="inlineStr">
        <is>
          <t>https://casino.guru/apa-casino-review</t>
        </is>
      </c>
    </row>
    <row r="1823">
      <c r="A1823" s="9" t="inlineStr">
        <is>
          <t>Bet Ninja Casino</t>
        </is>
      </c>
      <c r="B1823" t="inlineStr">
        <is>
          <t>Anjouan</t>
        </is>
      </c>
      <c r="C1823" t="n">
        <v>4.4</v>
      </c>
      <c r="D1823" t="inlineStr">
        <is>
          <t>Magico Games N.V.</t>
        </is>
      </c>
      <c r="E1823" t="inlineStr">
        <is>
          <t>betpanda</t>
        </is>
      </c>
      <c r="F1823" t="n">
        <v>0.1082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3</v>
      </c>
      <c r="Q1823" t="inlineStr">
        <is>
          <t>Yes</t>
        </is>
      </c>
      <c r="R1823" t="inlineStr">
        <is>
          <t>2026-04-19 07:02</t>
        </is>
      </c>
      <c r="T1823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U1823" t="inlineStr">
        <is>
          <t>https://casino.guru/bet-ninja-casino-review</t>
        </is>
      </c>
    </row>
    <row r="1824">
      <c r="A1824" s="9" t="inlineStr">
        <is>
          <t>MagicJili Casino</t>
        </is>
      </c>
      <c r="B1824" t="inlineStr">
        <is>
          <t>MGA</t>
        </is>
      </c>
      <c r="C1824" t="n">
        <v>4</v>
      </c>
      <c r="E1824" t="inlineStr">
        <is>
          <t>betpanda</t>
        </is>
      </c>
      <c r="F1824" t="n">
        <v>0.108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5880</v>
      </c>
      <c r="Q1824" t="inlineStr">
        <is>
          <t>Yes</t>
        </is>
      </c>
      <c r="R1824" t="inlineStr">
        <is>
          <t>2026-04-19 06:49</t>
        </is>
      </c>
      <c r="T1824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U1824" t="inlineStr">
        <is>
          <t>https://casino.guru/magicjili-casino-review</t>
        </is>
      </c>
    </row>
    <row r="1825">
      <c r="A1825" s="9" t="inlineStr">
        <is>
          <t>Betoonga Casino</t>
        </is>
      </c>
      <c r="B1825" t="inlineStr">
        <is>
          <t>Anjouan</t>
        </is>
      </c>
      <c r="C1825" t="n">
        <v>7</v>
      </c>
      <c r="D1825" t="inlineStr">
        <is>
          <t>Leo Soft Ltd</t>
        </is>
      </c>
      <c r="E1825" t="inlineStr">
        <is>
          <t>betpanda</t>
        </is>
      </c>
      <c r="F1825" t="n">
        <v>0.1078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N1825" t="n">
        <v>1</v>
      </c>
      <c r="O1825" t="inlineStr">
        <is>
          <t>casino.guru</t>
        </is>
      </c>
      <c r="P1825" s="10" t="n">
        <v>46030</v>
      </c>
      <c r="Q1825" t="inlineStr">
        <is>
          <t>Yes</t>
        </is>
      </c>
      <c r="R1825" t="inlineStr">
        <is>
          <t>2026-04-19 07:01</t>
        </is>
      </c>
      <c r="T1825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U1825" t="inlineStr">
        <is>
          <t>https://casino.guru/betoonga-casino-review</t>
        </is>
      </c>
    </row>
    <row r="1826">
      <c r="A1826" s="9" t="inlineStr">
        <is>
          <t>Syarikat88 Casino</t>
        </is>
      </c>
      <c r="B1826" t="inlineStr">
        <is>
          <t>Curacao</t>
        </is>
      </c>
      <c r="C1826" t="n">
        <v>4.2</v>
      </c>
      <c r="E1826" t="inlineStr">
        <is>
          <t>betpanda</t>
        </is>
      </c>
      <c r="F1826" t="n">
        <v>0.1075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112</v>
      </c>
      <c r="Q1826" t="inlineStr">
        <is>
          <t>Yes</t>
        </is>
      </c>
      <c r="R1826" t="inlineStr">
        <is>
          <t>2026-04-19 07:13</t>
        </is>
      </c>
      <c r="T1826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U1826" t="inlineStr">
        <is>
          <t>https://casino.guru/syarikat88-casino-review</t>
        </is>
      </c>
    </row>
    <row r="1827">
      <c r="A1827" s="9" t="inlineStr">
        <is>
          <t>Pink Casino</t>
        </is>
      </c>
      <c r="B1827" t="inlineStr">
        <is>
          <t>UKGC</t>
        </is>
      </c>
      <c r="C1827" t="n">
        <v>9.800000000000001</v>
      </c>
      <c r="D1827" t="inlineStr">
        <is>
          <t>LeoVegas Gaming PLC</t>
        </is>
      </c>
      <c r="E1827" t="inlineStr">
        <is>
          <t>thrill</t>
        </is>
      </c>
      <c r="F1827" t="n">
        <v>0.1065</v>
      </c>
      <c r="G1827" s="4" t="inlineStr">
        <is>
          <t>Yes</t>
        </is>
      </c>
      <c r="H1827" s="5" t="inlineStr">
        <is>
          <t>No</t>
        </is>
      </c>
      <c r="I1827" s="5" t="inlineStr">
        <is>
          <t>No</t>
        </is>
      </c>
      <c r="J1827" s="4" t="inlineStr">
        <is>
          <t>Yes</t>
        </is>
      </c>
      <c r="N1827" t="n">
        <v>1</v>
      </c>
      <c r="O1827" t="inlineStr">
        <is>
          <t>casino.guru</t>
        </is>
      </c>
      <c r="P1827" s="10" t="n">
        <v>46022</v>
      </c>
      <c r="Q1827" t="inlineStr">
        <is>
          <t>Yes</t>
        </is>
      </c>
      <c r="R1827" t="inlineStr">
        <is>
          <t>2026-04-19 05:59</t>
        </is>
      </c>
      <c r="S1827" s="3" t="inlineStr">
        <is>
          <t>https://promo.pinkcasino.co.uk</t>
        </is>
      </c>
      <c r="T1827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U1827" t="inlineStr">
        <is>
          <t>https://casino.guru/Pink-Casino-review</t>
        </is>
      </c>
    </row>
    <row r="1828">
      <c r="A1828" s="9" t="inlineStr">
        <is>
          <t>ZingoBingo Casino</t>
        </is>
      </c>
      <c r="B1828" t="inlineStr">
        <is>
          <t>MGA</t>
        </is>
      </c>
      <c r="C1828" t="n">
        <v>8.800000000000001</v>
      </c>
      <c r="D1828" t="inlineStr">
        <is>
          <t>Kinetic Digital</t>
        </is>
      </c>
      <c r="E1828" t="inlineStr">
        <is>
          <t>betpanda</t>
        </is>
      </c>
      <c r="F1828" t="n">
        <v>0.1065</v>
      </c>
      <c r="G1828" s="4" t="inlineStr">
        <is>
          <t>Yes</t>
        </is>
      </c>
      <c r="H1828" s="5" t="inlineStr">
        <is>
          <t>No</t>
        </is>
      </c>
      <c r="I1828" s="5" t="inlineStr">
        <is>
          <t>No</t>
        </is>
      </c>
      <c r="J1828" s="4" t="inlineStr">
        <is>
          <t>Yes</t>
        </is>
      </c>
      <c r="N1828" t="n">
        <v>1</v>
      </c>
      <c r="O1828" t="inlineStr">
        <is>
          <t>casino.guru</t>
        </is>
      </c>
      <c r="P1828" s="10" t="n">
        <v>46070</v>
      </c>
      <c r="Q1828" t="inlineStr">
        <is>
          <t>Yes</t>
        </is>
      </c>
      <c r="R1828" t="inlineStr">
        <is>
          <t>2026-04-19 07:07</t>
        </is>
      </c>
      <c r="T1828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U1828" t="inlineStr">
        <is>
          <t>https://casino.guru/zingobingo-casino-review</t>
        </is>
      </c>
    </row>
    <row r="1829">
      <c r="A1829" s="9" t="inlineStr">
        <is>
          <t>OLE777 Casino</t>
        </is>
      </c>
      <c r="B1829" t="inlineStr">
        <is>
          <t>Isle of Man</t>
        </is>
      </c>
      <c r="C1829" t="n">
        <v>3.4</v>
      </c>
      <c r="D1829" t="inlineStr">
        <is>
          <t>Ole Group International B.V.</t>
        </is>
      </c>
      <c r="E1829" t="inlineStr">
        <is>
          <t>betpanda</t>
        </is>
      </c>
      <c r="F1829" t="n">
        <v>0.1065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6059</v>
      </c>
      <c r="Q1829" t="inlineStr">
        <is>
          <t>Yes</t>
        </is>
      </c>
      <c r="R1829" t="inlineStr">
        <is>
          <t>2026-04-19 06:08</t>
        </is>
      </c>
      <c r="S1829" s="3" t="inlineStr">
        <is>
          <t>https://ole516.com</t>
        </is>
      </c>
      <c r="T1829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U1829" t="inlineStr">
        <is>
          <t>https://casino.guru/ole777-casino-review</t>
        </is>
      </c>
    </row>
    <row r="1830">
      <c r="A1830" s="9" t="inlineStr">
        <is>
          <t>2xwinner Casino</t>
        </is>
      </c>
      <c r="B1830" t="inlineStr">
        <is>
          <t>Anjouan</t>
        </is>
      </c>
      <c r="C1830" t="n">
        <v>6.6</v>
      </c>
      <c r="D1830" t="inlineStr">
        <is>
          <t>TWO X WINNER SOCIEDAD DE RESPONSABILIDAD LIMITADA</t>
        </is>
      </c>
      <c r="E1830" t="inlineStr">
        <is>
          <t>betpanda</t>
        </is>
      </c>
      <c r="F1830" t="n">
        <v>0.1063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6073</v>
      </c>
      <c r="Q1830" t="inlineStr">
        <is>
          <t>Yes</t>
        </is>
      </c>
      <c r="R1830" t="inlineStr">
        <is>
          <t>2026-04-19 07:07</t>
        </is>
      </c>
      <c r="T1830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U1830" t="inlineStr">
        <is>
          <t>https://casino.guru/2xwinner-casino-review</t>
        </is>
      </c>
    </row>
    <row r="1831">
      <c r="A1831" s="9" t="inlineStr">
        <is>
          <t>Zaza Casino</t>
        </is>
      </c>
      <c r="B1831" t="inlineStr">
        <is>
          <t>Curacao</t>
        </is>
      </c>
      <c r="C1831" t="n">
        <v>3.8</v>
      </c>
      <c r="D1831" t="inlineStr">
        <is>
          <t>Rapture B.V.</t>
        </is>
      </c>
      <c r="E1831" t="inlineStr">
        <is>
          <t>betpanda</t>
        </is>
      </c>
      <c r="F1831" t="n">
        <v>0.106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6056</v>
      </c>
      <c r="Q1831" t="inlineStr">
        <is>
          <t>Yes</t>
        </is>
      </c>
      <c r="R1831" t="inlineStr">
        <is>
          <t>2026-04-19 06:22</t>
        </is>
      </c>
      <c r="T1831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U1831" t="inlineStr">
        <is>
          <t>https://casino.guru/zaza-casino-review</t>
        </is>
      </c>
    </row>
    <row r="1832">
      <c r="A1832" s="9" t="inlineStr">
        <is>
          <t>Cinco888 Casino</t>
        </is>
      </c>
      <c r="B1832" t="inlineStr">
        <is>
          <t>Anjouan</t>
        </is>
      </c>
      <c r="C1832" t="n">
        <v>7.3</v>
      </c>
      <c r="D1832" t="inlineStr">
        <is>
          <t>WG Project LTD</t>
        </is>
      </c>
      <c r="E1832" t="inlineStr">
        <is>
          <t>betpanda</t>
        </is>
      </c>
      <c r="F1832" t="n">
        <v>0.105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080</v>
      </c>
      <c r="Q1832" t="inlineStr">
        <is>
          <t>Yes</t>
        </is>
      </c>
      <c r="R1832" t="inlineStr">
        <is>
          <t>2026-04-19 07:06</t>
        </is>
      </c>
      <c r="T1832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U1832" t="inlineStr">
        <is>
          <t>https://casino.guru/cinco888-casino-review</t>
        </is>
      </c>
    </row>
    <row r="1833">
      <c r="A1833" s="9" t="inlineStr">
        <is>
          <t>RR88 Casino</t>
        </is>
      </c>
      <c r="B1833" t="inlineStr">
        <is>
          <t>Isle of Man</t>
        </is>
      </c>
      <c r="C1833" t="n">
        <v>3.3</v>
      </c>
      <c r="E1833" t="inlineStr">
        <is>
          <t>betpanda</t>
        </is>
      </c>
      <c r="F1833" t="n">
        <v>0.1057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39</v>
      </c>
      <c r="Q1833" t="inlineStr">
        <is>
          <t>Yes</t>
        </is>
      </c>
      <c r="R1833" t="inlineStr">
        <is>
          <t>2026-05-01 18:15</t>
        </is>
      </c>
      <c r="T1833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U1833" t="inlineStr">
        <is>
          <t>https://casino.guru/rr88-casino-review</t>
        </is>
      </c>
    </row>
    <row r="1834">
      <c r="A1834" s="9" t="inlineStr">
        <is>
          <t>Vistabet Casino</t>
        </is>
      </c>
      <c r="C1834" t="n">
        <v>8.6</v>
      </c>
      <c r="D1834" t="inlineStr">
        <is>
          <t>Vistabet Limited</t>
        </is>
      </c>
      <c r="E1834" t="inlineStr">
        <is>
          <t>thrill</t>
        </is>
      </c>
      <c r="F1834" t="n">
        <v>0.1055</v>
      </c>
      <c r="G1834" s="4" t="inlineStr">
        <is>
          <t>Yes</t>
        </is>
      </c>
      <c r="H1834" s="5" t="inlineStr">
        <is>
          <t>No</t>
        </is>
      </c>
      <c r="I1834" s="5" t="inlineStr">
        <is>
          <t>No</t>
        </is>
      </c>
      <c r="J1834" s="4" t="inlineStr">
        <is>
          <t>Yes</t>
        </is>
      </c>
      <c r="N1834" t="n">
        <v>1</v>
      </c>
      <c r="O1834" t="inlineStr">
        <is>
          <t>casino.guru</t>
        </is>
      </c>
      <c r="P1834" s="10" t="n">
        <v>46069</v>
      </c>
      <c r="Q1834" t="inlineStr">
        <is>
          <t>Yes</t>
        </is>
      </c>
      <c r="R1834" t="inlineStr">
        <is>
          <t>2026-04-19 06:00</t>
        </is>
      </c>
      <c r="S1834" s="3" t="inlineStr">
        <is>
          <t>https://www.vistabet.gr</t>
        </is>
      </c>
      <c r="T1834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U1834" t="inlineStr">
        <is>
          <t>https://casino.guru/Vistabet-Casino-review</t>
        </is>
      </c>
    </row>
    <row r="1835">
      <c r="A1835" s="9" t="inlineStr">
        <is>
          <t>Galactix Casino</t>
        </is>
      </c>
      <c r="C1835" t="n">
        <v>7.6</v>
      </c>
      <c r="D1835" t="inlineStr">
        <is>
          <t>GLX Entertainment LTD</t>
        </is>
      </c>
      <c r="E1835" t="inlineStr">
        <is>
          <t>thrill</t>
        </is>
      </c>
      <c r="F1835" t="n">
        <v>0.1053</v>
      </c>
      <c r="G1835" s="5" t="inlineStr">
        <is>
          <t>No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K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32</v>
      </c>
      <c r="Q1835" t="inlineStr">
        <is>
          <t>Yes</t>
        </is>
      </c>
      <c r="R1835" t="inlineStr">
        <is>
          <t>2026-04-19 06:37</t>
        </is>
      </c>
      <c r="T1835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U1835" t="inlineStr">
        <is>
          <t>https://casino.guru/galactix-casino-review</t>
        </is>
      </c>
    </row>
    <row r="1836">
      <c r="A1836" s="9" t="inlineStr">
        <is>
          <t>Hajper Casino</t>
        </is>
      </c>
      <c r="B1836" t="inlineStr">
        <is>
          <t>Sweden</t>
        </is>
      </c>
      <c r="C1836" t="n">
        <v>8.199999999999999</v>
      </c>
      <c r="D1836" t="inlineStr">
        <is>
          <t>Hajper Ltd.</t>
        </is>
      </c>
      <c r="E1836" t="inlineStr">
        <is>
          <t>betpanda</t>
        </is>
      </c>
      <c r="F1836" t="n">
        <v>0.105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6055</v>
      </c>
      <c r="Q1836" t="inlineStr">
        <is>
          <t>Yes</t>
        </is>
      </c>
      <c r="R1836" t="inlineStr">
        <is>
          <t>2026-04-19 06:04</t>
        </is>
      </c>
      <c r="S1836" s="3" t="inlineStr">
        <is>
          <t>https://www.hajper.com</t>
        </is>
      </c>
      <c r="T1836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U1836" t="inlineStr">
        <is>
          <t>https://casino.guru/Hajper-Casino-review</t>
        </is>
      </c>
    </row>
    <row r="1837">
      <c r="A1837" s="9" t="inlineStr">
        <is>
          <t>UW99 India Casino</t>
        </is>
      </c>
      <c r="B1837" t="inlineStr">
        <is>
          <t>Curacao</t>
        </is>
      </c>
      <c r="C1837" t="n">
        <v>4.9</v>
      </c>
      <c r="E1837" t="inlineStr">
        <is>
          <t>betpanda</t>
        </is>
      </c>
      <c r="F1837" t="n">
        <v>0.105</v>
      </c>
      <c r="G1837" s="4" t="inlineStr">
        <is>
          <t>Yes</t>
        </is>
      </c>
      <c r="H1837" s="4" t="inlineStr">
        <is>
          <t>Yes</t>
        </is>
      </c>
      <c r="I1837" s="4" t="inlineStr">
        <is>
          <t>Yes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59</v>
      </c>
      <c r="Q1837" t="inlineStr">
        <is>
          <t>Yes</t>
        </is>
      </c>
      <c r="R1837" t="inlineStr">
        <is>
          <t>2026-04-19 06:23</t>
        </is>
      </c>
      <c r="T1837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U1837" t="inlineStr">
        <is>
          <t>https://casino.guru/uw88-casino-review</t>
        </is>
      </c>
    </row>
    <row r="1838">
      <c r="A1838" s="9" t="inlineStr">
        <is>
          <t>BerryBet Casino</t>
        </is>
      </c>
      <c r="B1838" t="inlineStr">
        <is>
          <t>Anjouan</t>
        </is>
      </c>
      <c r="C1838" t="n">
        <v>6.8</v>
      </c>
      <c r="E1838" t="inlineStr">
        <is>
          <t>betpanda</t>
        </is>
      </c>
      <c r="F1838" t="n">
        <v>0.1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5944</v>
      </c>
      <c r="Q1838" t="inlineStr">
        <is>
          <t>Yes</t>
        </is>
      </c>
      <c r="R1838" t="inlineStr">
        <is>
          <t>2026-04-19 06:52</t>
        </is>
      </c>
      <c r="T1838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U1838" t="inlineStr">
        <is>
          <t>https://casino.guru/berrybet-casino-review</t>
        </is>
      </c>
    </row>
    <row r="1839">
      <c r="A1839" s="9" t="inlineStr">
        <is>
          <t>Betshezi Casino</t>
        </is>
      </c>
      <c r="C1839" t="n">
        <v>4.7</v>
      </c>
      <c r="D1839" t="inlineStr">
        <is>
          <t>SMP Gaming Pty Ltd</t>
        </is>
      </c>
      <c r="E1839" t="inlineStr">
        <is>
          <t>thrill</t>
        </is>
      </c>
      <c r="F1839" t="n">
        <v>0.1046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87</v>
      </c>
      <c r="Q1839" t="inlineStr">
        <is>
          <t>Yes</t>
        </is>
      </c>
      <c r="R1839" t="inlineStr">
        <is>
          <t>2026-04-19 06:28</t>
        </is>
      </c>
      <c r="T1839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U1839" t="inlineStr">
        <is>
          <t>https://casino.guru/betshezi-casino-review</t>
        </is>
      </c>
    </row>
    <row r="1840">
      <c r="A1840" s="9" t="inlineStr">
        <is>
          <t>HISO33 Casino</t>
        </is>
      </c>
      <c r="B1840" t="inlineStr">
        <is>
          <t>Curacao</t>
        </is>
      </c>
      <c r="C1840" t="n">
        <v>1.8</v>
      </c>
      <c r="E1840" t="inlineStr">
        <is>
          <t>betpanda</t>
        </is>
      </c>
      <c r="F1840" t="n">
        <v>0.1039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0</v>
      </c>
      <c r="Q1840" t="inlineStr">
        <is>
          <t>Yes</t>
        </is>
      </c>
      <c r="R1840" t="inlineStr">
        <is>
          <t>2026-04-19 07:11</t>
        </is>
      </c>
      <c r="T1840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U1840" t="inlineStr">
        <is>
          <t>https://casino.guru/hiso33-casino-review</t>
        </is>
      </c>
    </row>
    <row r="1841">
      <c r="A1841" s="9" t="inlineStr">
        <is>
          <t>Win2day Casino</t>
        </is>
      </c>
      <c r="C1841" t="n">
        <v>9.800000000000001</v>
      </c>
      <c r="D1841" t="inlineStr">
        <is>
          <t>Österreichische Lotterien Gesellschaft mbH</t>
        </is>
      </c>
      <c r="E1841" t="inlineStr">
        <is>
          <t>thrill</t>
        </is>
      </c>
      <c r="F1841" t="n">
        <v>0.1038</v>
      </c>
      <c r="G1841" s="4" t="inlineStr">
        <is>
          <t>Yes</t>
        </is>
      </c>
      <c r="H1841" s="5" t="inlineStr">
        <is>
          <t>No</t>
        </is>
      </c>
      <c r="I1841" s="5" t="inlineStr">
        <is>
          <t>No</t>
        </is>
      </c>
      <c r="J1841" s="4" t="inlineStr">
        <is>
          <t>Yes</t>
        </is>
      </c>
      <c r="N1841" t="n">
        <v>1</v>
      </c>
      <c r="O1841" t="inlineStr">
        <is>
          <t>casino.guru</t>
        </is>
      </c>
      <c r="P1841" s="10" t="n">
        <v>46034</v>
      </c>
      <c r="Q1841" t="inlineStr">
        <is>
          <t>Yes</t>
        </is>
      </c>
      <c r="R1841" t="inlineStr">
        <is>
          <t>2026-04-19 05:58</t>
        </is>
      </c>
      <c r="S1841" s="3" t="inlineStr">
        <is>
          <t>https://www.win2day.at</t>
        </is>
      </c>
      <c r="T1841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U1841" t="inlineStr">
        <is>
          <t>https://casino.guru/Win2day-Casino-review</t>
        </is>
      </c>
    </row>
    <row r="1842">
      <c r="A1842" s="9" t="inlineStr">
        <is>
          <t>CandyBet Casino</t>
        </is>
      </c>
      <c r="B1842" t="inlineStr">
        <is>
          <t>Anjouan</t>
        </is>
      </c>
      <c r="C1842" t="n">
        <v>6.65</v>
      </c>
      <c r="D1842" t="inlineStr">
        <is>
          <t>CandyBet Limited</t>
        </is>
      </c>
      <c r="E1842" t="inlineStr">
        <is>
          <t>betpanda</t>
        </is>
      </c>
      <c r="F1842" t="n">
        <v>0.1037</v>
      </c>
      <c r="G1842" s="4" t="inlineStr">
        <is>
          <t>Yes</t>
        </is>
      </c>
      <c r="H1842" s="4" t="inlineStr">
        <is>
          <t>Yes</t>
        </is>
      </c>
      <c r="I1842" s="4" t="inlineStr">
        <is>
          <t>Yes</t>
        </is>
      </c>
      <c r="J1842" s="5" t="inlineStr">
        <is>
          <t>No</t>
        </is>
      </c>
      <c r="N1842" t="n">
        <v>2</v>
      </c>
      <c r="O1842" t="inlineStr">
        <is>
          <t>askgamblers, casino.guru</t>
        </is>
      </c>
      <c r="P1842" s="10" t="n">
        <v>46056</v>
      </c>
      <c r="Q1842" t="inlineStr">
        <is>
          <t>Yes</t>
        </is>
      </c>
      <c r="R1842" t="inlineStr">
        <is>
          <t>2026-04-19 00:07</t>
        </is>
      </c>
      <c r="S1842" s="3" t="inlineStr">
        <is>
          <t>https://candybet.asia</t>
        </is>
      </c>
      <c r="T1842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U1842" t="inlineStr">
        <is>
          <t>https://casino.guru/candybet-casino-review
https://www.askgamblers.com/online-casinos/reviews/candybet-casino</t>
        </is>
      </c>
    </row>
    <row r="1843">
      <c r="A1843" s="9" t="inlineStr">
        <is>
          <t>Paddy Power Casino</t>
        </is>
      </c>
      <c r="B1843" t="inlineStr">
        <is>
          <t>MGA</t>
        </is>
      </c>
      <c r="C1843" t="n">
        <v>9.199999999999999</v>
      </c>
      <c r="D1843" t="inlineStr">
        <is>
          <t>PPB Entertainment Ltd</t>
        </is>
      </c>
      <c r="E1843" t="inlineStr">
        <is>
          <t>thrill</t>
        </is>
      </c>
      <c r="F1843" t="n">
        <v>0.1036</v>
      </c>
      <c r="G1843" s="4" t="inlineStr">
        <is>
          <t>Yes</t>
        </is>
      </c>
      <c r="H1843" s="5" t="inlineStr">
        <is>
          <t>No</t>
        </is>
      </c>
      <c r="I1843" s="5" t="inlineStr">
        <is>
          <t>No</t>
        </is>
      </c>
      <c r="J1843" s="4" t="inlineStr">
        <is>
          <t>Yes</t>
        </is>
      </c>
      <c r="N1843" t="n">
        <v>1</v>
      </c>
      <c r="O1843" t="inlineStr">
        <is>
          <t>casino.guru</t>
        </is>
      </c>
      <c r="P1843" s="10" t="n">
        <v>46093</v>
      </c>
      <c r="Q1843" t="inlineStr">
        <is>
          <t>Yes</t>
        </is>
      </c>
      <c r="R1843" t="inlineStr">
        <is>
          <t>2026-04-19 05:57</t>
        </is>
      </c>
      <c r="S1843" s="3" t="inlineStr">
        <is>
          <t>https://games.paddypower.com</t>
        </is>
      </c>
      <c r="T1843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U1843" t="inlineStr">
        <is>
          <t>https://casino.guru/paddy-power-casino-review</t>
        </is>
      </c>
    </row>
    <row r="1844">
      <c r="A1844" s="9" t="inlineStr">
        <is>
          <t>Wins88 Casino</t>
        </is>
      </c>
      <c r="B1844" t="inlineStr">
        <is>
          <t>Anjouan</t>
        </is>
      </c>
      <c r="C1844" t="n">
        <v>3.5</v>
      </c>
      <c r="D1844" t="inlineStr">
        <is>
          <t>Qinrara Management Limited</t>
        </is>
      </c>
      <c r="E1844" t="inlineStr">
        <is>
          <t>thrill</t>
        </is>
      </c>
      <c r="F1844" t="n">
        <v>0.1032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6061</v>
      </c>
      <c r="Q1844" t="inlineStr">
        <is>
          <t>Yes</t>
        </is>
      </c>
      <c r="R1844" t="inlineStr">
        <is>
          <t>2026-04-19 06:12</t>
        </is>
      </c>
      <c r="S1844" s="3" t="inlineStr">
        <is>
          <t>https://www.wins88.com</t>
        </is>
      </c>
      <c r="T1844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U1844" t="inlineStr">
        <is>
          <t>https://casino.guru/wins88-casino-review</t>
        </is>
      </c>
    </row>
    <row r="1845">
      <c r="A1845" s="9" t="inlineStr">
        <is>
          <t>Natural8 Casino</t>
        </is>
      </c>
      <c r="B1845" t="inlineStr">
        <is>
          <t>Anjouan</t>
        </is>
      </c>
      <c r="C1845" t="n">
        <v>8.1</v>
      </c>
      <c r="D1845" t="inlineStr">
        <is>
          <t>Run Good N.V.</t>
        </is>
      </c>
      <c r="E1845" t="inlineStr">
        <is>
          <t>thrill</t>
        </is>
      </c>
      <c r="F1845" t="n">
        <v>0.1031</v>
      </c>
      <c r="G1845" s="4" t="inlineStr">
        <is>
          <t>Yes</t>
        </is>
      </c>
      <c r="H1845" s="4" t="inlineStr">
        <is>
          <t>Yes</t>
        </is>
      </c>
      <c r="I1845" s="4" t="inlineStr">
        <is>
          <t>Yes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5951</v>
      </c>
      <c r="Q1845" t="inlineStr">
        <is>
          <t>Yes</t>
        </is>
      </c>
      <c r="R1845" t="inlineStr">
        <is>
          <t>2026-04-19 06:24</t>
        </is>
      </c>
      <c r="T184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U1845" t="inlineStr">
        <is>
          <t>https://casino.guru/natural8-casino-review</t>
        </is>
      </c>
    </row>
    <row r="1846">
      <c r="A1846" s="9" t="inlineStr">
        <is>
          <t>Sesame Casino</t>
        </is>
      </c>
      <c r="C1846" t="n">
        <v>7.3</v>
      </c>
      <c r="D1846" t="inlineStr">
        <is>
          <t>Sesame Online EOOD</t>
        </is>
      </c>
      <c r="E1846" t="inlineStr">
        <is>
          <t>thrill</t>
        </is>
      </c>
      <c r="F1846" t="n">
        <v>0.1031</v>
      </c>
      <c r="G1846" s="4" t="inlineStr">
        <is>
          <t>Yes</t>
        </is>
      </c>
      <c r="H1846" s="4" t="inlineStr">
        <is>
          <t>Yes</t>
        </is>
      </c>
      <c r="I1846" s="4" t="inlineStr">
        <is>
          <t>Yes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6132</v>
      </c>
      <c r="Q1846" t="inlineStr">
        <is>
          <t>Yes</t>
        </is>
      </c>
      <c r="R1846" t="inlineStr">
        <is>
          <t>2026-04-19 06:18</t>
        </is>
      </c>
      <c r="T184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U1846" t="inlineStr">
        <is>
          <t>https://casino.guru/sesame-casino-review</t>
        </is>
      </c>
    </row>
    <row r="1847">
      <c r="A1847" s="9" t="inlineStr">
        <is>
          <t>MinnieBet Casino</t>
        </is>
      </c>
      <c r="C1847" t="n">
        <v>6.4</v>
      </c>
      <c r="D1847" t="inlineStr">
        <is>
          <t>Bgame S.p.a.</t>
        </is>
      </c>
      <c r="E1847" t="inlineStr">
        <is>
          <t>thrill</t>
        </is>
      </c>
      <c r="F1847" t="n">
        <v>0.1031</v>
      </c>
      <c r="G1847" s="4" t="inlineStr">
        <is>
          <t>Yes</t>
        </is>
      </c>
      <c r="H1847" s="5" t="inlineStr">
        <is>
          <t>No</t>
        </is>
      </c>
      <c r="I1847" s="5" t="inlineStr">
        <is>
          <t>No</t>
        </is>
      </c>
      <c r="J1847" s="4" t="inlineStr">
        <is>
          <t>Yes</t>
        </is>
      </c>
      <c r="N1847" t="n">
        <v>1</v>
      </c>
      <c r="O1847" t="inlineStr">
        <is>
          <t>casino.guru</t>
        </is>
      </c>
      <c r="P1847" s="10" t="n">
        <v>46121</v>
      </c>
      <c r="Q1847" t="inlineStr">
        <is>
          <t>Yes</t>
        </is>
      </c>
      <c r="R1847" t="inlineStr">
        <is>
          <t>2026-04-19 06:36</t>
        </is>
      </c>
      <c r="T1847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U1847" t="inlineStr">
        <is>
          <t>https://casino.guru/minniebet-casino-review</t>
        </is>
      </c>
    </row>
    <row r="1848">
      <c r="A1848" s="9" t="inlineStr">
        <is>
          <t>Shiny Joker Casino</t>
        </is>
      </c>
      <c r="B1848" t="inlineStr">
        <is>
          <t>MGA</t>
        </is>
      </c>
      <c r="C1848" t="n">
        <v>4.7</v>
      </c>
      <c r="E1848" t="inlineStr">
        <is>
          <t>betpanda</t>
        </is>
      </c>
      <c r="F1848" t="n">
        <v>0.1026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N1848" t="n">
        <v>1</v>
      </c>
      <c r="O1848" t="inlineStr">
        <is>
          <t>casino.guru</t>
        </is>
      </c>
      <c r="P1848" s="10" t="n">
        <v>46142</v>
      </c>
      <c r="Q1848" t="inlineStr">
        <is>
          <t>Yes</t>
        </is>
      </c>
      <c r="R1848" t="inlineStr">
        <is>
          <t>2026-04-19 06:31</t>
        </is>
      </c>
      <c r="T1848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U1848" t="inlineStr">
        <is>
          <t>https://casino.guru/shiny-joker-casino-review</t>
        </is>
      </c>
    </row>
    <row r="1849">
      <c r="A1849" s="9" t="inlineStr">
        <is>
          <t>Lodur Casino</t>
        </is>
      </c>
      <c r="B1849" t="inlineStr">
        <is>
          <t>Sweden</t>
        </is>
      </c>
      <c r="C1849" t="n">
        <v>7.9</v>
      </c>
      <c r="D1849" t="inlineStr">
        <is>
          <t>Northix Limited</t>
        </is>
      </c>
      <c r="E1849" t="inlineStr">
        <is>
          <t>thrill</t>
        </is>
      </c>
      <c r="F1849" t="n">
        <v>0.1025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38</v>
      </c>
      <c r="Q1849" t="inlineStr">
        <is>
          <t>Yes</t>
        </is>
      </c>
      <c r="R1849" t="inlineStr">
        <is>
          <t>2026-04-19 07:13</t>
        </is>
      </c>
      <c r="T1849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U1849" t="inlineStr">
        <is>
          <t>https://casino.guru/lodur-casino-review</t>
        </is>
      </c>
    </row>
    <row r="1850">
      <c r="A1850" s="9" t="inlineStr">
        <is>
          <t>MaxxWin Casino</t>
        </is>
      </c>
      <c r="B1850" t="inlineStr">
        <is>
          <t>MGA</t>
        </is>
      </c>
      <c r="C1850" t="n">
        <v>6.5</v>
      </c>
      <c r="D1850" t="inlineStr">
        <is>
          <t>NTEC Ltd</t>
        </is>
      </c>
      <c r="E1850" t="inlineStr">
        <is>
          <t>thrill</t>
        </is>
      </c>
      <c r="F1850" t="n">
        <v>0.1025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6049</v>
      </c>
      <c r="Q1850" t="inlineStr">
        <is>
          <t>Yes</t>
        </is>
      </c>
      <c r="R1850" t="inlineStr">
        <is>
          <t>2026-04-19 06:32</t>
        </is>
      </c>
      <c r="T1850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U1850" t="inlineStr">
        <is>
          <t>https://casino.guru/maxxwin-casino-review</t>
        </is>
      </c>
    </row>
    <row r="1851">
      <c r="A1851" s="9" t="inlineStr">
        <is>
          <t>JiliLuck Casino</t>
        </is>
      </c>
      <c r="C1851" t="n">
        <v>3.2</v>
      </c>
      <c r="E1851" t="inlineStr">
        <is>
          <t>betpanda</t>
        </is>
      </c>
      <c r="F1851" t="n">
        <v>0.1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5931</v>
      </c>
      <c r="Q1851" t="inlineStr">
        <is>
          <t>Yes</t>
        </is>
      </c>
      <c r="R1851" t="inlineStr">
        <is>
          <t>2026-04-19 06:46</t>
        </is>
      </c>
      <c r="T1851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U1851" t="inlineStr">
        <is>
          <t>https://casino.guru/jililuck-casino-review</t>
        </is>
      </c>
    </row>
    <row r="1852">
      <c r="A1852" s="9" t="inlineStr">
        <is>
          <t>One Casino</t>
        </is>
      </c>
      <c r="B1852" t="inlineStr">
        <is>
          <t>MGA</t>
        </is>
      </c>
      <c r="C1852" t="n">
        <v>9.800000000000001</v>
      </c>
      <c r="D1852" t="inlineStr">
        <is>
          <t>One Casino Limited</t>
        </is>
      </c>
      <c r="E1852" t="inlineStr">
        <is>
          <t>thrill</t>
        </is>
      </c>
      <c r="F1852" t="n">
        <v>0.1023</v>
      </c>
      <c r="G1852" s="4" t="inlineStr">
        <is>
          <t>Yes</t>
        </is>
      </c>
      <c r="H1852" s="5" t="inlineStr">
        <is>
          <t>No</t>
        </is>
      </c>
      <c r="I1852" s="5" t="inlineStr">
        <is>
          <t>No</t>
        </is>
      </c>
      <c r="J1852" s="4" t="inlineStr">
        <is>
          <t>Yes</t>
        </is>
      </c>
      <c r="N1852" t="n">
        <v>1</v>
      </c>
      <c r="O1852" t="inlineStr">
        <is>
          <t>casino.guru</t>
        </is>
      </c>
      <c r="P1852" s="10" t="n">
        <v>46113</v>
      </c>
      <c r="Q1852" t="inlineStr">
        <is>
          <t>Yes</t>
        </is>
      </c>
      <c r="R1852" t="inlineStr">
        <is>
          <t>2026-04-19 06:05</t>
        </is>
      </c>
      <c r="S1852" s="3" t="inlineStr">
        <is>
          <t>https://www.onecasino.com</t>
        </is>
      </c>
      <c r="T1852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U1852" t="inlineStr">
        <is>
          <t>https://casino.guru/One-Casino-review</t>
        </is>
      </c>
    </row>
    <row r="1853">
      <c r="A1853" s="9" t="inlineStr">
        <is>
          <t>Viral99 Casino</t>
        </is>
      </c>
      <c r="B1853" t="inlineStr">
        <is>
          <t>Anjouan</t>
        </is>
      </c>
      <c r="C1853" t="n">
        <v>7.7</v>
      </c>
      <c r="D1853" t="inlineStr">
        <is>
          <t>Aquila Ltd.</t>
        </is>
      </c>
      <c r="E1853" t="inlineStr">
        <is>
          <t>betpanda</t>
        </is>
      </c>
      <c r="F1853" t="n">
        <v>0.1022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5960</v>
      </c>
      <c r="Q1853" t="inlineStr">
        <is>
          <t>Yes</t>
        </is>
      </c>
      <c r="R1853" t="inlineStr">
        <is>
          <t>2026-04-19 07:06</t>
        </is>
      </c>
      <c r="T1853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U1853" t="inlineStr">
        <is>
          <t>https://casino.guru/viral99-casino-review</t>
        </is>
      </c>
    </row>
    <row r="1854">
      <c r="A1854" s="9" t="inlineStr">
        <is>
          <t>Cepat89 Casino</t>
        </is>
      </c>
      <c r="B1854" t="inlineStr">
        <is>
          <t>Anjouan</t>
        </is>
      </c>
      <c r="C1854" t="n">
        <v>7.3</v>
      </c>
      <c r="D1854" t="inlineStr">
        <is>
          <t>Aquila Ltd.</t>
        </is>
      </c>
      <c r="E1854" t="inlineStr">
        <is>
          <t>betpanda</t>
        </is>
      </c>
      <c r="F1854" t="n">
        <v>0.1022</v>
      </c>
      <c r="G1854" s="4" t="inlineStr">
        <is>
          <t>Yes</t>
        </is>
      </c>
      <c r="H1854" s="4" t="inlineStr">
        <is>
          <t>Yes</t>
        </is>
      </c>
      <c r="I1854" s="4" t="inlineStr">
        <is>
          <t>Yes</t>
        </is>
      </c>
      <c r="J1854" s="5" t="inlineStr">
        <is>
          <t>No</t>
        </is>
      </c>
      <c r="N1854" t="n">
        <v>1</v>
      </c>
      <c r="O1854" t="inlineStr">
        <is>
          <t>casino.guru</t>
        </is>
      </c>
      <c r="P1854" s="10" t="n">
        <v>45960</v>
      </c>
      <c r="Q1854" t="inlineStr">
        <is>
          <t>Yes</t>
        </is>
      </c>
      <c r="R1854" t="inlineStr">
        <is>
          <t>2026-04-19 07:06</t>
        </is>
      </c>
      <c r="T1854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U1854" t="inlineStr">
        <is>
          <t>https://casino.guru/cepat89-casino-review</t>
        </is>
      </c>
    </row>
    <row r="1855">
      <c r="A1855" s="9" t="inlineStr">
        <is>
          <t>Pause and Play Casino</t>
        </is>
      </c>
      <c r="B1855" t="inlineStr">
        <is>
          <t>MGA</t>
        </is>
      </c>
      <c r="C1855" t="n">
        <v>8.1</v>
      </c>
      <c r="D1855" t="inlineStr">
        <is>
          <t>GIGA GAME ONLINE, SA</t>
        </is>
      </c>
      <c r="E1855" t="inlineStr">
        <is>
          <t>thrill</t>
        </is>
      </c>
      <c r="F1855" t="n">
        <v>0.1019</v>
      </c>
      <c r="G1855" s="4" t="inlineStr">
        <is>
          <t>Yes</t>
        </is>
      </c>
      <c r="H1855" s="5" t="inlineStr">
        <is>
          <t>No</t>
        </is>
      </c>
      <c r="I1855" s="5" t="inlineStr">
        <is>
          <t>No</t>
        </is>
      </c>
      <c r="J1855" s="4" t="inlineStr">
        <is>
          <t>Yes</t>
        </is>
      </c>
      <c r="N1855" t="n">
        <v>1</v>
      </c>
      <c r="O1855" t="inlineStr">
        <is>
          <t>casino.guru</t>
        </is>
      </c>
      <c r="P1855" s="10" t="n">
        <v>46107</v>
      </c>
      <c r="Q1855" t="inlineStr">
        <is>
          <t>Yes</t>
        </is>
      </c>
      <c r="R1855" t="inlineStr">
        <is>
          <t>2026-04-19 06:32</t>
        </is>
      </c>
      <c r="T1855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U1855" t="inlineStr">
        <is>
          <t>https://casino.guru/pause-and-play-casino-review</t>
        </is>
      </c>
    </row>
    <row r="1856">
      <c r="A1856" s="9" t="inlineStr">
        <is>
          <t>Super7bet Casino</t>
        </is>
      </c>
      <c r="B1856" t="inlineStr">
        <is>
          <t>Anjouan</t>
        </is>
      </c>
      <c r="C1856" t="n">
        <v>4.1</v>
      </c>
      <c r="D1856" t="inlineStr">
        <is>
          <t>Medina Entertainment Ltd.</t>
        </is>
      </c>
      <c r="E1856" t="inlineStr">
        <is>
          <t>betpanda</t>
        </is>
      </c>
      <c r="F1856" t="n">
        <v>0.1019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89</v>
      </c>
      <c r="Q1856" t="inlineStr">
        <is>
          <t>Yes</t>
        </is>
      </c>
      <c r="R1856" t="inlineStr">
        <is>
          <t>2026-04-19 07:06</t>
        </is>
      </c>
      <c r="T1856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U1856" t="inlineStr">
        <is>
          <t>https://casino.guru/sper7bet-casino-review</t>
        </is>
      </c>
    </row>
    <row r="1857">
      <c r="A1857" s="9" t="inlineStr">
        <is>
          <t>SeyBet Casino</t>
        </is>
      </c>
      <c r="B1857" t="inlineStr">
        <is>
          <t>Anjouan</t>
        </is>
      </c>
      <c r="C1857" t="n">
        <v>6.2</v>
      </c>
      <c r="D1857" t="inlineStr">
        <is>
          <t>Spinova Solutions LTD</t>
        </is>
      </c>
      <c r="E1857" t="inlineStr">
        <is>
          <t>betpanda</t>
        </is>
      </c>
      <c r="F1857" t="n">
        <v>0.1014</v>
      </c>
      <c r="G1857" s="4" t="inlineStr">
        <is>
          <t>Yes</t>
        </is>
      </c>
      <c r="H1857" s="4" t="inlineStr">
        <is>
          <t>Yes</t>
        </is>
      </c>
      <c r="I1857" s="4" t="inlineStr">
        <is>
          <t>Yes</t>
        </is>
      </c>
      <c r="J1857" s="5" t="inlineStr">
        <is>
          <t>No</t>
        </is>
      </c>
      <c r="N1857" t="n">
        <v>1</v>
      </c>
      <c r="O1857" t="inlineStr">
        <is>
          <t>casino.guru</t>
        </is>
      </c>
      <c r="P1857" s="10" t="n">
        <v>45945</v>
      </c>
      <c r="Q1857" t="inlineStr">
        <is>
          <t>Yes</t>
        </is>
      </c>
      <c r="R1857" t="inlineStr">
        <is>
          <t>2026-04-19 07:05</t>
        </is>
      </c>
      <c r="T1857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U1857" t="inlineStr">
        <is>
          <t>https://casino.guru/seybet-casino-review</t>
        </is>
      </c>
    </row>
    <row r="1858">
      <c r="A1858" s="9" t="inlineStr">
        <is>
          <t>Wjevo Casino</t>
        </is>
      </c>
      <c r="B1858" t="inlineStr">
        <is>
          <t>Costa Rica</t>
        </is>
      </c>
      <c r="C1858" t="n">
        <v>5.4</v>
      </c>
      <c r="E1858" t="inlineStr">
        <is>
          <t>betpanda</t>
        </is>
      </c>
      <c r="F1858" t="n">
        <v>0.1014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5983</v>
      </c>
      <c r="Q1858" t="inlineStr">
        <is>
          <t>Yes</t>
        </is>
      </c>
      <c r="R1858" t="inlineStr">
        <is>
          <t>2026-04-19 06:39</t>
        </is>
      </c>
      <c r="T1858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U1858" t="inlineStr">
        <is>
          <t>https://casino.guru/wjevo-casino-review</t>
        </is>
      </c>
    </row>
    <row r="1859">
      <c r="A1859" s="9" t="inlineStr">
        <is>
          <t>Gamexch567 Casino</t>
        </is>
      </c>
      <c r="C1859" t="n">
        <v>7.1</v>
      </c>
      <c r="E1859" t="inlineStr">
        <is>
          <t>betpanda</t>
        </is>
      </c>
      <c r="F1859" t="n">
        <v>0.1013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5944</v>
      </c>
      <c r="Q1859" t="inlineStr">
        <is>
          <t>Yes</t>
        </is>
      </c>
      <c r="R1859" t="inlineStr">
        <is>
          <t>2026-04-19 06:34</t>
        </is>
      </c>
      <c r="T1859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U1859" t="inlineStr">
        <is>
          <t>https://casino.guru/gamexch567-casino-review</t>
        </is>
      </c>
    </row>
    <row r="1860">
      <c r="A1860" s="9" t="inlineStr">
        <is>
          <t>Mamubet Casino</t>
        </is>
      </c>
      <c r="B1860" t="inlineStr">
        <is>
          <t>MGA</t>
        </is>
      </c>
      <c r="C1860" t="n">
        <v>1.6</v>
      </c>
      <c r="E1860" t="inlineStr">
        <is>
          <t>thrill</t>
        </is>
      </c>
      <c r="F1860" t="n">
        <v>0.1011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5987</v>
      </c>
      <c r="Q1860" t="inlineStr">
        <is>
          <t>Yes</t>
        </is>
      </c>
      <c r="R1860" t="inlineStr">
        <is>
          <t>2026-04-19 07:08</t>
        </is>
      </c>
      <c r="T1860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U1860" t="inlineStr">
        <is>
          <t>https://casino.guru/mamubet-casino-review</t>
        </is>
      </c>
    </row>
    <row r="1861">
      <c r="A1861" s="9" t="inlineStr">
        <is>
          <t>mr.play Casino</t>
        </is>
      </c>
      <c r="B1861" t="inlineStr">
        <is>
          <t>MGA</t>
        </is>
      </c>
      <c r="C1861" t="n">
        <v>8.9</v>
      </c>
      <c r="D1861" t="inlineStr">
        <is>
          <t>Marketplay Ltd.</t>
        </is>
      </c>
      <c r="E1861" t="inlineStr">
        <is>
          <t>betpanda</t>
        </is>
      </c>
      <c r="F1861" t="n">
        <v>0.1006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4" t="inlineStr">
        <is>
          <t>Yes</t>
        </is>
      </c>
      <c r="N1861" t="n">
        <v>1</v>
      </c>
      <c r="O1861" t="inlineStr">
        <is>
          <t>casino.guru</t>
        </is>
      </c>
      <c r="P1861" s="10" t="n">
        <v>45904</v>
      </c>
      <c r="Q1861" t="inlineStr">
        <is>
          <t>Yes</t>
        </is>
      </c>
      <c r="R1861" t="inlineStr">
        <is>
          <t>2026-04-19 06:00</t>
        </is>
      </c>
      <c r="S1861" s="3" t="inlineStr">
        <is>
          <t>https://www.mrplay.com</t>
        </is>
      </c>
      <c r="T1861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U1861" t="inlineStr">
        <is>
          <t>https://casino.guru/Mr-Play-Casino-review</t>
        </is>
      </c>
    </row>
    <row r="1862">
      <c r="A1862" s="9" t="inlineStr">
        <is>
          <t>Menang29 Casino</t>
        </is>
      </c>
      <c r="B1862" t="inlineStr">
        <is>
          <t>Curacao</t>
        </is>
      </c>
      <c r="C1862" t="n">
        <v>0.9</v>
      </c>
      <c r="E1862" t="inlineStr">
        <is>
          <t>betpanda</t>
        </is>
      </c>
      <c r="F1862" t="n">
        <v>0.1005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40</v>
      </c>
      <c r="Q1862" t="inlineStr">
        <is>
          <t>Yes</t>
        </is>
      </c>
      <c r="R1862" t="inlineStr">
        <is>
          <t>2026-04-19 07:04</t>
        </is>
      </c>
      <c r="T1862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U1862" t="inlineStr">
        <is>
          <t>https://casino.guru/menang29-casino-review</t>
        </is>
      </c>
    </row>
    <row r="1863">
      <c r="A1863" s="9" t="inlineStr">
        <is>
          <t>RitzoBet Casino</t>
        </is>
      </c>
      <c r="B1863" t="inlineStr">
        <is>
          <t>MGA</t>
        </is>
      </c>
      <c r="C1863" t="n">
        <v>7.5</v>
      </c>
      <c r="D1863" t="inlineStr">
        <is>
          <t>Kaizenco Limitada</t>
        </is>
      </c>
      <c r="E1863" t="inlineStr">
        <is>
          <t>betpanda</t>
        </is>
      </c>
      <c r="F1863" t="n">
        <v>0.0997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5" t="inlineStr">
        <is>
          <t>No</t>
        </is>
      </c>
      <c r="N1863" t="n">
        <v>1</v>
      </c>
      <c r="O1863" t="inlineStr">
        <is>
          <t>casino.guru</t>
        </is>
      </c>
      <c r="P1863" s="10" t="n">
        <v>46066</v>
      </c>
      <c r="Q1863" t="inlineStr">
        <is>
          <t>Yes</t>
        </is>
      </c>
      <c r="R1863" t="inlineStr">
        <is>
          <t>2026-04-19 06:44</t>
        </is>
      </c>
      <c r="T1863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U1863" t="inlineStr">
        <is>
          <t>https://casino.guru/ritzobet-casino-review</t>
        </is>
      </c>
    </row>
    <row r="1864">
      <c r="A1864" s="9" t="inlineStr">
        <is>
          <t>SFC588 Casino</t>
        </is>
      </c>
      <c r="B1864" t="inlineStr">
        <is>
          <t>Curacao</t>
        </is>
      </c>
      <c r="C1864" t="n">
        <v>4.7</v>
      </c>
      <c r="D1864" t="inlineStr">
        <is>
          <t>GameLink Ltd.</t>
        </is>
      </c>
      <c r="E1864" t="inlineStr">
        <is>
          <t>betpanda</t>
        </is>
      </c>
      <c r="F1864" t="n">
        <v>0.09959999999999999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N1864" t="n">
        <v>1</v>
      </c>
      <c r="O1864" t="inlineStr">
        <is>
          <t>casino.guru</t>
        </is>
      </c>
      <c r="P1864" s="10" t="n">
        <v>46018</v>
      </c>
      <c r="Q1864" t="inlineStr">
        <is>
          <t>Yes</t>
        </is>
      </c>
      <c r="R1864" t="inlineStr">
        <is>
          <t>2026-04-19 06:51</t>
        </is>
      </c>
      <c r="T1864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U1864" t="inlineStr">
        <is>
          <t>https://casino.guru/sfc588-casino-review</t>
        </is>
      </c>
    </row>
    <row r="1865">
      <c r="A1865" s="9" t="inlineStr">
        <is>
          <t>MGlion Casino</t>
        </is>
      </c>
      <c r="C1865" t="n">
        <v>7.2</v>
      </c>
      <c r="D1865" t="inlineStr">
        <is>
          <t>Seven Investments America N.V.</t>
        </is>
      </c>
      <c r="E1865" t="inlineStr">
        <is>
          <t>betpanda</t>
        </is>
      </c>
      <c r="F1865" t="n">
        <v>0.09950000000000001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N1865" t="n">
        <v>1</v>
      </c>
      <c r="O1865" t="inlineStr">
        <is>
          <t>casino.guru</t>
        </is>
      </c>
      <c r="P1865" s="10" t="n">
        <v>46100</v>
      </c>
      <c r="Q1865" t="inlineStr">
        <is>
          <t>Yes</t>
        </is>
      </c>
      <c r="R1865" t="inlineStr">
        <is>
          <t>2026-04-19 06:57</t>
        </is>
      </c>
      <c r="T1865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U1865" t="inlineStr">
        <is>
          <t>https://casino.guru/mglion-casino-review</t>
        </is>
      </c>
    </row>
    <row r="1866">
      <c r="A1866" s="9" t="inlineStr">
        <is>
          <t>Bouncing Ball 8 Casino</t>
        </is>
      </c>
      <c r="B1866" t="inlineStr">
        <is>
          <t>Curacao</t>
        </is>
      </c>
      <c r="C1866" t="n">
        <v>4.9</v>
      </c>
      <c r="E1866" t="inlineStr">
        <is>
          <t>betpanda</t>
        </is>
      </c>
      <c r="F1866" t="n">
        <v>0.09950000000000001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5889</v>
      </c>
      <c r="Q1866" t="inlineStr">
        <is>
          <t>Yes</t>
        </is>
      </c>
      <c r="R1866" t="inlineStr">
        <is>
          <t>2026-04-19 06:39</t>
        </is>
      </c>
      <c r="T1866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U1866" t="inlineStr">
        <is>
          <t>https://casino.guru/bouncing-ball-8-casino-review</t>
        </is>
      </c>
    </row>
    <row r="1867">
      <c r="A1867" s="9" t="inlineStr">
        <is>
          <t>FTV Club Casino</t>
        </is>
      </c>
      <c r="B1867" t="inlineStr">
        <is>
          <t>Curacao</t>
        </is>
      </c>
      <c r="C1867" t="n">
        <v>4.9</v>
      </c>
      <c r="E1867" t="inlineStr">
        <is>
          <t>betpanda</t>
        </is>
      </c>
      <c r="F1867" t="n">
        <v>0.0994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6141</v>
      </c>
      <c r="Q1867" t="inlineStr">
        <is>
          <t>Yes</t>
        </is>
      </c>
      <c r="R1867" t="inlineStr">
        <is>
          <t>2026-04-19 07:05</t>
        </is>
      </c>
      <c r="T1867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U1867" t="inlineStr">
        <is>
          <t>https://casino.guru/ftv-club-casino-review</t>
        </is>
      </c>
    </row>
    <row r="1868">
      <c r="A1868" s="9" t="inlineStr">
        <is>
          <t>Jackpot247 Casino</t>
        </is>
      </c>
      <c r="B1868" t="inlineStr">
        <is>
          <t>MGA</t>
        </is>
      </c>
      <c r="C1868" t="n">
        <v>8.6</v>
      </c>
      <c r="D1868" t="inlineStr">
        <is>
          <t>Betsson Group</t>
        </is>
      </c>
      <c r="E1868" t="inlineStr">
        <is>
          <t>betpanda</t>
        </is>
      </c>
      <c r="F1868" t="n">
        <v>0.0993</v>
      </c>
      <c r="G1868" s="4" t="inlineStr">
        <is>
          <t>Yes</t>
        </is>
      </c>
      <c r="H1868" s="5" t="inlineStr">
        <is>
          <t>No</t>
        </is>
      </c>
      <c r="I1868" s="5" t="inlineStr">
        <is>
          <t>No</t>
        </is>
      </c>
      <c r="J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142</v>
      </c>
      <c r="Q1868" t="inlineStr">
        <is>
          <t>Yes</t>
        </is>
      </c>
      <c r="R1868" t="inlineStr">
        <is>
          <t>2026-04-19 06:02</t>
        </is>
      </c>
      <c r="S1868" s="3" t="inlineStr">
        <is>
          <t>https://www.jackpot247.com</t>
        </is>
      </c>
      <c r="T1868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U1868" t="inlineStr">
        <is>
          <t>https://casino.guru/Jackpot247-Casino-review</t>
        </is>
      </c>
    </row>
    <row r="1869">
      <c r="A1869" s="9" t="inlineStr">
        <is>
          <t>SpinShark Casino</t>
        </is>
      </c>
      <c r="C1869" t="n">
        <v>3.6</v>
      </c>
      <c r="E1869" t="inlineStr">
        <is>
          <t>betpanda</t>
        </is>
      </c>
      <c r="F1869" t="n">
        <v>0.099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6071</v>
      </c>
      <c r="Q1869" t="inlineStr">
        <is>
          <t>Yes</t>
        </is>
      </c>
      <c r="R1869" t="inlineStr">
        <is>
          <t>2026-04-19 07:06</t>
        </is>
      </c>
      <c r="T1869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U1869" t="inlineStr">
        <is>
          <t>https://casino.guru/spinshark-casino-review</t>
        </is>
      </c>
    </row>
    <row r="1870">
      <c r="A1870" s="9" t="inlineStr">
        <is>
          <t>LunaSlots Casino</t>
        </is>
      </c>
      <c r="B1870" t="inlineStr">
        <is>
          <t>Germany</t>
        </is>
      </c>
      <c r="C1870" t="n">
        <v>7.4</v>
      </c>
      <c r="E1870" t="inlineStr">
        <is>
          <t>thrill</t>
        </is>
      </c>
      <c r="F1870" t="n">
        <v>0.0982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4" t="inlineStr">
        <is>
          <t>Yes</t>
        </is>
      </c>
      <c r="N1870" t="n">
        <v>1</v>
      </c>
      <c r="O1870" t="inlineStr">
        <is>
          <t>casino.guru</t>
        </is>
      </c>
      <c r="P1870" s="10" t="n">
        <v>46066</v>
      </c>
      <c r="Q1870" t="inlineStr">
        <is>
          <t>Yes</t>
        </is>
      </c>
      <c r="R1870" t="inlineStr">
        <is>
          <t>2026-04-19 06:21</t>
        </is>
      </c>
      <c r="T1870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U1870" t="inlineStr">
        <is>
          <t>https://casino.guru/lunaslots-casino-review</t>
        </is>
      </c>
    </row>
    <row r="1871">
      <c r="A1871" s="9" t="inlineStr">
        <is>
          <t>Apostart Casino</t>
        </is>
      </c>
      <c r="B1871" t="inlineStr">
        <is>
          <t>Anjouan</t>
        </is>
      </c>
      <c r="C1871" t="n">
        <v>6.1</v>
      </c>
      <c r="D1871" t="inlineStr">
        <is>
          <t>Sarapiqui Finanzas Globales Limitada</t>
        </is>
      </c>
      <c r="E1871" t="inlineStr">
        <is>
          <t>betpanda</t>
        </is>
      </c>
      <c r="F1871" t="n">
        <v>0.0982</v>
      </c>
      <c r="G1871" s="4" t="inlineStr">
        <is>
          <t>Yes</t>
        </is>
      </c>
      <c r="H1871" s="4" t="inlineStr">
        <is>
          <t>Yes</t>
        </is>
      </c>
      <c r="I1871" s="4" t="inlineStr">
        <is>
          <t>Yes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876</v>
      </c>
      <c r="Q1871" t="inlineStr">
        <is>
          <t>Yes</t>
        </is>
      </c>
      <c r="R1871" t="inlineStr">
        <is>
          <t>2026-04-19 06:58</t>
        </is>
      </c>
      <c r="T1871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U1871" t="inlineStr">
        <is>
          <t>https://casino.guru/apostart-casino-review</t>
        </is>
      </c>
    </row>
    <row r="1872">
      <c r="A1872" s="9" t="inlineStr">
        <is>
          <t>Infiniwin Casino</t>
        </is>
      </c>
      <c r="B1872" t="inlineStr">
        <is>
          <t>Kahnawake</t>
        </is>
      </c>
      <c r="C1872" t="n">
        <v>1.3</v>
      </c>
      <c r="D1872" t="inlineStr">
        <is>
          <t>Cube Limited</t>
        </is>
      </c>
      <c r="E1872" t="inlineStr">
        <is>
          <t>betpanda</t>
        </is>
      </c>
      <c r="F1872" t="n">
        <v>0.0979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5887</v>
      </c>
      <c r="Q1872" t="inlineStr">
        <is>
          <t>Yes</t>
        </is>
      </c>
      <c r="R1872" t="inlineStr">
        <is>
          <t>2026-04-19 06:08</t>
        </is>
      </c>
      <c r="S1872" s="3" t="inlineStr">
        <is>
          <t>https://www.iwmys.com</t>
        </is>
      </c>
      <c r="T1872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U1872" t="inlineStr">
        <is>
          <t>https://casino.guru/infiniwin-casino-review</t>
        </is>
      </c>
    </row>
    <row r="1873">
      <c r="A1873" s="9" t="inlineStr">
        <is>
          <t>Play Admiral Casino</t>
        </is>
      </c>
      <c r="B1873" t="inlineStr">
        <is>
          <t>Anjouan</t>
        </is>
      </c>
      <c r="C1873" t="n">
        <v>6.6</v>
      </c>
      <c r="D1873" t="inlineStr">
        <is>
          <t>ChapChap Technologies Ltd</t>
        </is>
      </c>
      <c r="E1873" t="inlineStr">
        <is>
          <t>thrill</t>
        </is>
      </c>
      <c r="F1873" t="n">
        <v>0.0978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5886</v>
      </c>
      <c r="Q1873" t="inlineStr">
        <is>
          <t>Yes</t>
        </is>
      </c>
      <c r="R1873" t="inlineStr">
        <is>
          <t>2026-04-19 06:56</t>
        </is>
      </c>
      <c r="T1873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U1873" t="inlineStr">
        <is>
          <t>https://casino.guru/play-admiral-casino-review</t>
        </is>
      </c>
    </row>
    <row r="1874">
      <c r="A1874" s="9" t="inlineStr">
        <is>
          <t>Lucky Boys Casino</t>
        </is>
      </c>
      <c r="C1874" t="n">
        <v>3.1</v>
      </c>
      <c r="D1874" t="inlineStr">
        <is>
          <t>Zilla Elit KFT</t>
        </is>
      </c>
      <c r="E1874" t="inlineStr">
        <is>
          <t>thrill</t>
        </is>
      </c>
      <c r="F1874" t="n">
        <v>0.0975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5926</v>
      </c>
      <c r="Q1874" t="inlineStr">
        <is>
          <t>Yes</t>
        </is>
      </c>
      <c r="R1874" t="inlineStr">
        <is>
          <t>2026-04-19 06:59</t>
        </is>
      </c>
      <c r="T1874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U1874" t="inlineStr">
        <is>
          <t>https://casino.guru/lucky-boys-casino-review</t>
        </is>
      </c>
    </row>
    <row r="1875">
      <c r="A1875" s="9" t="inlineStr">
        <is>
          <t>StarYes Casino</t>
        </is>
      </c>
      <c r="C1875" t="n">
        <v>8.1</v>
      </c>
      <c r="D1875" t="inlineStr">
        <is>
          <t>Vittoria Bet 2009 s.r.l.</t>
        </is>
      </c>
      <c r="E1875" t="inlineStr">
        <is>
          <t>betpanda</t>
        </is>
      </c>
      <c r="F1875" t="n">
        <v>0.0974</v>
      </c>
      <c r="G1875" s="4" t="inlineStr">
        <is>
          <t>Yes</t>
        </is>
      </c>
      <c r="H1875" s="5" t="inlineStr">
        <is>
          <t>No</t>
        </is>
      </c>
      <c r="I1875" s="5" t="inlineStr">
        <is>
          <t>No</t>
        </is>
      </c>
      <c r="J1875" s="4" t="inlineStr">
        <is>
          <t>Yes</t>
        </is>
      </c>
      <c r="N1875" t="n">
        <v>1</v>
      </c>
      <c r="O1875" t="inlineStr">
        <is>
          <t>casino.guru</t>
        </is>
      </c>
      <c r="P1875" s="10" t="n">
        <v>45999</v>
      </c>
      <c r="Q1875" t="inlineStr">
        <is>
          <t>Yes</t>
        </is>
      </c>
      <c r="R1875" t="inlineStr">
        <is>
          <t>2026-04-19 06:26</t>
        </is>
      </c>
      <c r="T1875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U1875" t="inlineStr">
        <is>
          <t>https://casino.guru/staryes-casino-review</t>
        </is>
      </c>
    </row>
    <row r="1876">
      <c r="A1876" s="9" t="inlineStr">
        <is>
          <t>BetFlag Casino</t>
        </is>
      </c>
      <c r="C1876" t="n">
        <v>9.800000000000001</v>
      </c>
      <c r="D1876" t="inlineStr">
        <is>
          <t>BetFlag S.p.A.</t>
        </is>
      </c>
      <c r="E1876" t="inlineStr">
        <is>
          <t>thrill</t>
        </is>
      </c>
      <c r="F1876" t="n">
        <v>0.09710000000000001</v>
      </c>
      <c r="G1876" s="4" t="inlineStr">
        <is>
          <t>Yes</t>
        </is>
      </c>
      <c r="H1876" s="5" t="inlineStr">
        <is>
          <t>No</t>
        </is>
      </c>
      <c r="I1876" s="5" t="inlineStr">
        <is>
          <t>No</t>
        </is>
      </c>
      <c r="J1876" s="4" t="inlineStr">
        <is>
          <t>Yes</t>
        </is>
      </c>
      <c r="N1876" t="n">
        <v>1</v>
      </c>
      <c r="O1876" t="inlineStr">
        <is>
          <t>casino.guru</t>
        </is>
      </c>
      <c r="P1876" s="10" t="n">
        <v>46136</v>
      </c>
      <c r="Q1876" t="inlineStr">
        <is>
          <t>Yes</t>
        </is>
      </c>
      <c r="R1876" t="inlineStr">
        <is>
          <t>2026-04-19 06:00</t>
        </is>
      </c>
      <c r="S1876" s="3" t="inlineStr">
        <is>
          <t>https://www.betflag.it</t>
        </is>
      </c>
      <c r="T1876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U1876" t="inlineStr">
        <is>
          <t>https://casino.guru/BetFlag-Casino-review</t>
        </is>
      </c>
    </row>
    <row r="1877">
      <c r="A1877" s="9" t="inlineStr">
        <is>
          <t>Virgin Bet Casino</t>
        </is>
      </c>
      <c r="B1877" t="inlineStr">
        <is>
          <t>UKGC</t>
        </is>
      </c>
      <c r="C1877" t="n">
        <v>9.800000000000001</v>
      </c>
      <c r="E1877" t="inlineStr">
        <is>
          <t>thrill</t>
        </is>
      </c>
      <c r="F1877" t="n">
        <v>0.09710000000000001</v>
      </c>
      <c r="G1877" s="4" t="inlineStr">
        <is>
          <t>Yes</t>
        </is>
      </c>
      <c r="H1877" s="5" t="inlineStr">
        <is>
          <t>No</t>
        </is>
      </c>
      <c r="I1877" s="5" t="inlineStr">
        <is>
          <t>No</t>
        </is>
      </c>
      <c r="J1877" s="4" t="inlineStr">
        <is>
          <t>Yes</t>
        </is>
      </c>
      <c r="N1877" t="n">
        <v>1</v>
      </c>
      <c r="O1877" t="inlineStr">
        <is>
          <t>casino.guru</t>
        </is>
      </c>
      <c r="P1877" s="10" t="n">
        <v>46142</v>
      </c>
      <c r="Q1877" t="inlineStr">
        <is>
          <t>Yes</t>
        </is>
      </c>
      <c r="R1877" t="inlineStr">
        <is>
          <t>2026-04-19 06:12</t>
        </is>
      </c>
      <c r="S1877" s="3" t="inlineStr">
        <is>
          <t>https://www.virginbet.com</t>
        </is>
      </c>
      <c r="T1877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U1877" t="inlineStr">
        <is>
          <t>https://casino.guru/virgin-bet-casino-review</t>
        </is>
      </c>
    </row>
    <row r="1878">
      <c r="A1878" s="9" t="inlineStr">
        <is>
          <t>Bingo Stars Casino</t>
        </is>
      </c>
      <c r="B1878" t="inlineStr">
        <is>
          <t>UKGC</t>
        </is>
      </c>
      <c r="C1878" t="n">
        <v>8</v>
      </c>
      <c r="D1878" t="inlineStr">
        <is>
          <t>Dazzletag Entertainment Ltd</t>
        </is>
      </c>
      <c r="E1878" t="inlineStr">
        <is>
          <t>thrill</t>
        </is>
      </c>
      <c r="F1878" t="n">
        <v>0.09710000000000001</v>
      </c>
      <c r="G1878" s="4" t="inlineStr">
        <is>
          <t>Yes</t>
        </is>
      </c>
      <c r="H1878" s="5" t="inlineStr">
        <is>
          <t>No</t>
        </is>
      </c>
      <c r="I1878" s="5" t="inlineStr">
        <is>
          <t>No</t>
        </is>
      </c>
      <c r="J1878" s="4" t="inlineStr">
        <is>
          <t>Yes</t>
        </is>
      </c>
      <c r="N1878" t="n">
        <v>1</v>
      </c>
      <c r="O1878" t="inlineStr">
        <is>
          <t>casino.guru</t>
        </is>
      </c>
      <c r="P1878" s="10" t="n">
        <v>45944</v>
      </c>
      <c r="Q1878" t="inlineStr">
        <is>
          <t>Yes</t>
        </is>
      </c>
      <c r="R1878" t="inlineStr">
        <is>
          <t>2026-04-19 06:05</t>
        </is>
      </c>
      <c r="S1878" s="3" t="inlineStr">
        <is>
          <t>https://www.bingostars.co.uk</t>
        </is>
      </c>
      <c r="T1878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U1878" t="inlineStr">
        <is>
          <t>https://casino.guru/Bingo-Stars-Casino-review</t>
        </is>
      </c>
    </row>
    <row r="1879">
      <c r="A1879" s="9" t="inlineStr">
        <is>
          <t>Mylvking Casino</t>
        </is>
      </c>
      <c r="C1879" t="n">
        <v>4.1</v>
      </c>
      <c r="E1879" t="inlineStr">
        <is>
          <t>betpanda</t>
        </is>
      </c>
      <c r="F1879" t="n">
        <v>0.097</v>
      </c>
      <c r="G1879" s="4" t="inlineStr">
        <is>
          <t>Yes</t>
        </is>
      </c>
      <c r="H1879" s="4" t="inlineStr">
        <is>
          <t>Yes</t>
        </is>
      </c>
      <c r="I1879" s="4" t="inlineStr">
        <is>
          <t>Yes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5926</v>
      </c>
      <c r="Q1879" t="inlineStr">
        <is>
          <t>Yes</t>
        </is>
      </c>
      <c r="R1879" t="inlineStr">
        <is>
          <t>2026-04-19 06:06</t>
        </is>
      </c>
      <c r="S1879" s="3" t="inlineStr">
        <is>
          <t>https://www.lvking18.com</t>
        </is>
      </c>
      <c r="T1879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U1879" t="inlineStr">
        <is>
          <t>https://casino.guru/mylvking-casino-review</t>
        </is>
      </c>
    </row>
    <row r="1880">
      <c r="A1880" s="9" t="inlineStr">
        <is>
          <t>AztecParadise Casino</t>
        </is>
      </c>
      <c r="B1880" t="inlineStr">
        <is>
          <t>Anjouan</t>
        </is>
      </c>
      <c r="C1880" t="n">
        <v>6.3</v>
      </c>
      <c r="D1880" t="inlineStr">
        <is>
          <t>ChapChap Technologies Ltd</t>
        </is>
      </c>
      <c r="E1880" t="inlineStr">
        <is>
          <t>betpanda</t>
        </is>
      </c>
      <c r="F1880" t="n">
        <v>0.09660000000000001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N1880" t="n">
        <v>1</v>
      </c>
      <c r="O1880" t="inlineStr">
        <is>
          <t>casino.guru</t>
        </is>
      </c>
      <c r="P1880" s="10" t="n">
        <v>46077</v>
      </c>
      <c r="Q1880" t="inlineStr">
        <is>
          <t>Yes</t>
        </is>
      </c>
      <c r="R1880" t="inlineStr">
        <is>
          <t>2026-04-19 06:49</t>
        </is>
      </c>
      <c r="T1880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U1880" t="inlineStr">
        <is>
          <t>https://casino.guru/aztecparadise-casino-review</t>
        </is>
      </c>
    </row>
    <row r="1881">
      <c r="A1881" s="9" t="inlineStr">
        <is>
          <t>BingoPlus Casino</t>
        </is>
      </c>
      <c r="C1881" t="n">
        <v>9.300000000000001</v>
      </c>
      <c r="D1881" t="inlineStr">
        <is>
          <t>AB Leisure Exponent, Inc.</t>
        </is>
      </c>
      <c r="E1881" t="inlineStr">
        <is>
          <t>thrill</t>
        </is>
      </c>
      <c r="F1881" t="n">
        <v>0.0965</v>
      </c>
      <c r="G1881" s="4" t="inlineStr">
        <is>
          <t>Yes</t>
        </is>
      </c>
      <c r="H1881" s="4" t="inlineStr">
        <is>
          <t>Yes</t>
        </is>
      </c>
      <c r="I1881" s="4" t="inlineStr">
        <is>
          <t>Yes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5953</v>
      </c>
      <c r="Q1881" t="inlineStr">
        <is>
          <t>Yes</t>
        </is>
      </c>
      <c r="R1881" t="inlineStr">
        <is>
          <t>2026-04-19 06:24</t>
        </is>
      </c>
      <c r="T1881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U1881" t="inlineStr">
        <is>
          <t>https://casino.guru/bingoplus-casino-review</t>
        </is>
      </c>
    </row>
    <row r="1882">
      <c r="A1882" s="9" t="inlineStr">
        <is>
          <t>Urban Casino</t>
        </is>
      </c>
      <c r="B1882" t="inlineStr">
        <is>
          <t>Anjouan</t>
        </is>
      </c>
      <c r="C1882" t="n">
        <v>7</v>
      </c>
      <c r="E1882" t="inlineStr">
        <is>
          <t>thrill</t>
        </is>
      </c>
      <c r="F1882" t="n">
        <v>0.0965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016</v>
      </c>
      <c r="Q1882" t="inlineStr">
        <is>
          <t>Yes</t>
        </is>
      </c>
      <c r="R1882" t="inlineStr">
        <is>
          <t>2026-04-19 07:04</t>
        </is>
      </c>
      <c r="T1882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U1882" t="inlineStr">
        <is>
          <t>https://casino.guru/urban-casino-review</t>
        </is>
      </c>
    </row>
    <row r="1883">
      <c r="A1883" s="9" t="inlineStr">
        <is>
          <t>bet365 Casino</t>
        </is>
      </c>
      <c r="B1883" t="inlineStr">
        <is>
          <t>MGA</t>
        </is>
      </c>
      <c r="C1883" t="n">
        <v>9.800000000000001</v>
      </c>
      <c r="D1883" t="inlineStr">
        <is>
          <t>Hillside Group</t>
        </is>
      </c>
      <c r="E1883" t="inlineStr">
        <is>
          <t>thrill</t>
        </is>
      </c>
      <c r="F1883" t="n">
        <v>0.0963</v>
      </c>
      <c r="G1883" s="4" t="inlineStr">
        <is>
          <t>Yes</t>
        </is>
      </c>
      <c r="H1883" s="5" t="inlineStr">
        <is>
          <t>No</t>
        </is>
      </c>
      <c r="I1883" s="5" t="inlineStr">
        <is>
          <t>No</t>
        </is>
      </c>
      <c r="J1883" s="4" t="inlineStr">
        <is>
          <t>Yes</t>
        </is>
      </c>
      <c r="N1883" t="n">
        <v>1</v>
      </c>
      <c r="O1883" t="inlineStr">
        <is>
          <t>casino.guru</t>
        </is>
      </c>
      <c r="P1883" s="10" t="n">
        <v>46139</v>
      </c>
      <c r="Q1883" t="inlineStr">
        <is>
          <t>Yes</t>
        </is>
      </c>
      <c r="R1883" t="inlineStr">
        <is>
          <t>2026-04-19 05:57</t>
        </is>
      </c>
      <c r="S1883" s="3" t="inlineStr">
        <is>
          <t>https://www.bet365.fr</t>
        </is>
      </c>
      <c r="T1883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U1883" t="inlineStr">
        <is>
          <t>https://casino.guru/Bet365-Casino-review</t>
        </is>
      </c>
    </row>
    <row r="1884">
      <c r="A1884" s="9" t="inlineStr">
        <is>
          <t>Betjili Casino</t>
        </is>
      </c>
      <c r="B1884" t="inlineStr">
        <is>
          <t>Curacao</t>
        </is>
      </c>
      <c r="C1884" t="n">
        <v>8.800000000000001</v>
      </c>
      <c r="E1884" t="inlineStr">
        <is>
          <t>betpanda</t>
        </is>
      </c>
      <c r="F1884" t="n">
        <v>0.09619999999999999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5989</v>
      </c>
      <c r="Q1884" t="inlineStr">
        <is>
          <t>Yes</t>
        </is>
      </c>
      <c r="R1884" t="inlineStr">
        <is>
          <t>2026-04-19 06:23</t>
        </is>
      </c>
      <c r="T1884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U1884" t="inlineStr">
        <is>
          <t>https://casino.guru/marvelbet-casino-review</t>
        </is>
      </c>
    </row>
    <row r="1885">
      <c r="A1885" s="9" t="inlineStr">
        <is>
          <t>Bellagio Casino</t>
        </is>
      </c>
      <c r="B1885" t="inlineStr">
        <is>
          <t>Anjouan</t>
        </is>
      </c>
      <c r="C1885" t="n">
        <v>4.8</v>
      </c>
      <c r="D1885" t="inlineStr">
        <is>
          <t>Mega Play N.V.</t>
        </is>
      </c>
      <c r="E1885" t="inlineStr">
        <is>
          <t>betpanda</t>
        </is>
      </c>
      <c r="F1885" t="n">
        <v>0.096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5859</v>
      </c>
      <c r="Q1885" t="inlineStr">
        <is>
          <t>Yes</t>
        </is>
      </c>
      <c r="R1885" t="inlineStr">
        <is>
          <t>2026-04-19 06:57</t>
        </is>
      </c>
      <c r="T1885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U1885" t="inlineStr">
        <is>
          <t>https://casino.guru/bellagio-casino-review</t>
        </is>
      </c>
    </row>
    <row r="1886">
      <c r="A1886" s="9" t="inlineStr">
        <is>
          <t>MINIBET Casino</t>
        </is>
      </c>
      <c r="B1886" t="inlineStr">
        <is>
          <t>Curacao</t>
        </is>
      </c>
      <c r="C1886" t="n">
        <v>3.6</v>
      </c>
      <c r="D1886" t="inlineStr">
        <is>
          <t>Bridge Technologies B.V.</t>
        </is>
      </c>
      <c r="E1886" t="inlineStr">
        <is>
          <t>betpanda</t>
        </is>
      </c>
      <c r="F1886" t="n">
        <v>0.0959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6031</v>
      </c>
      <c r="Q1886" t="inlineStr">
        <is>
          <t>Yes</t>
        </is>
      </c>
      <c r="R1886" t="inlineStr">
        <is>
          <t>2026-04-19 07:08</t>
        </is>
      </c>
      <c r="T1886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U1886" t="inlineStr">
        <is>
          <t>https://casino.guru/minibet-casino-review</t>
        </is>
      </c>
    </row>
    <row r="1887">
      <c r="A1887" s="9" t="inlineStr">
        <is>
          <t>Paradice.game Casino</t>
        </is>
      </c>
      <c r="B1887" t="inlineStr">
        <is>
          <t>Anjouan</t>
        </is>
      </c>
      <c r="C1887" t="n">
        <v>7.3</v>
      </c>
      <c r="D1887" t="inlineStr">
        <is>
          <t>Genesis Enterprise Ltd</t>
        </is>
      </c>
      <c r="E1887" t="inlineStr">
        <is>
          <t>betpanda</t>
        </is>
      </c>
      <c r="F1887" t="n">
        <v>0.09569999999999999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5989</v>
      </c>
      <c r="Q1887" t="inlineStr">
        <is>
          <t>Yes</t>
        </is>
      </c>
      <c r="R1887" t="inlineStr">
        <is>
          <t>2026-04-19 06:56</t>
        </is>
      </c>
      <c r="T1887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U1887" t="inlineStr">
        <is>
          <t>https://casino.guru/paradice-game-casino-review</t>
        </is>
      </c>
    </row>
    <row r="1888">
      <c r="A1888" s="9" t="inlineStr">
        <is>
          <t>MrBen Casino</t>
        </is>
      </c>
      <c r="B1888" t="inlineStr">
        <is>
          <t>MGA</t>
        </is>
      </c>
      <c r="C1888" t="n">
        <v>5</v>
      </c>
      <c r="E1888" t="inlineStr">
        <is>
          <t>betpanda</t>
        </is>
      </c>
      <c r="F1888" t="n">
        <v>0.0955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4" t="inlineStr">
        <is>
          <t>Yes</t>
        </is>
      </c>
      <c r="N1888" t="n">
        <v>1</v>
      </c>
      <c r="O1888" t="inlineStr">
        <is>
          <t>casino.guru</t>
        </is>
      </c>
      <c r="P1888" s="10" t="n">
        <v>46031</v>
      </c>
      <c r="Q1888" t="inlineStr">
        <is>
          <t>Yes</t>
        </is>
      </c>
      <c r="R1888" t="inlineStr">
        <is>
          <t>2026-04-19 06:52</t>
        </is>
      </c>
      <c r="T1888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U1888" t="inlineStr">
        <is>
          <t>https://casino.guru/mrben-casino-review</t>
        </is>
      </c>
    </row>
    <row r="1889">
      <c r="A1889" s="9" t="inlineStr">
        <is>
          <t>Gambizo Casino</t>
        </is>
      </c>
      <c r="B1889" t="inlineStr">
        <is>
          <t>Curacao</t>
        </is>
      </c>
      <c r="C1889" t="n">
        <v>3.5</v>
      </c>
      <c r="D1889" t="inlineStr">
        <is>
          <t>Medina Entertainment Ltd.</t>
        </is>
      </c>
      <c r="E1889" t="inlineStr">
        <is>
          <t>betpanda</t>
        </is>
      </c>
      <c r="F1889" t="n">
        <v>0.0953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5909</v>
      </c>
      <c r="Q1889" t="inlineStr">
        <is>
          <t>Yes</t>
        </is>
      </c>
      <c r="R1889" t="inlineStr">
        <is>
          <t>2026-04-19 07:02</t>
        </is>
      </c>
      <c r="T1889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U1889" t="inlineStr">
        <is>
          <t>https://casino.guru/gambizo-casino-review</t>
        </is>
      </c>
    </row>
    <row r="1890">
      <c r="A1890" s="9" t="inlineStr">
        <is>
          <t>Ile de Casino</t>
        </is>
      </c>
      <c r="B1890" t="inlineStr">
        <is>
          <t>MGA</t>
        </is>
      </c>
      <c r="C1890" t="n">
        <v>7.9</v>
      </c>
      <c r="E1890" t="inlineStr">
        <is>
          <t>betpanda</t>
        </is>
      </c>
      <c r="F1890" t="n">
        <v>0.0948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6</v>
      </c>
      <c r="Q1890" t="inlineStr">
        <is>
          <t>Yes</t>
        </is>
      </c>
      <c r="R1890" t="inlineStr">
        <is>
          <t>2026-04-19 06:24</t>
        </is>
      </c>
      <c r="T189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U1890" t="inlineStr">
        <is>
          <t>https://casino.guru/ile-de-casino-review</t>
        </is>
      </c>
    </row>
    <row r="1891">
      <c r="A1891" s="9" t="inlineStr">
        <is>
          <t>Surge Casino</t>
        </is>
      </c>
      <c r="B1891" t="inlineStr">
        <is>
          <t>Anjouan</t>
        </is>
      </c>
      <c r="C1891" t="n">
        <v>6</v>
      </c>
      <c r="D1891" t="inlineStr">
        <is>
          <t>Surge Ventures SRL</t>
        </is>
      </c>
      <c r="E1891" t="inlineStr">
        <is>
          <t>thrill</t>
        </is>
      </c>
      <c r="F1891" t="n">
        <v>0.0948</v>
      </c>
      <c r="G1891" s="4" t="inlineStr">
        <is>
          <t>Yes</t>
        </is>
      </c>
      <c r="H1891" s="4" t="inlineStr">
        <is>
          <t>Yes</t>
        </is>
      </c>
      <c r="I1891" s="4" t="inlineStr">
        <is>
          <t>Yes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139</v>
      </c>
      <c r="Q1891" t="inlineStr">
        <is>
          <t>Yes</t>
        </is>
      </c>
      <c r="R1891" t="inlineStr">
        <is>
          <t>2026-04-19 07:00</t>
        </is>
      </c>
      <c r="T1891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U1891" t="inlineStr">
        <is>
          <t>https://casino.guru/surge-casino-review</t>
        </is>
      </c>
    </row>
    <row r="1892">
      <c r="A1892" s="9" t="inlineStr">
        <is>
          <t>Lotto247 Casino</t>
        </is>
      </c>
      <c r="B1892" t="inlineStr">
        <is>
          <t>Curacao</t>
        </is>
      </c>
      <c r="C1892" t="n">
        <v>7</v>
      </c>
      <c r="E1892" t="inlineStr">
        <is>
          <t>betpanda</t>
        </is>
      </c>
      <c r="F1892" t="n">
        <v>0.0944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951</v>
      </c>
      <c r="Q1892" t="inlineStr">
        <is>
          <t>Yes</t>
        </is>
      </c>
      <c r="R1892" t="inlineStr">
        <is>
          <t>2026-04-19 06:35</t>
        </is>
      </c>
      <c r="T1892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U1892" t="inlineStr">
        <is>
          <t>https://casino.guru/lotto247-casino-review</t>
        </is>
      </c>
    </row>
    <row r="1893">
      <c r="A1893" s="9" t="inlineStr">
        <is>
          <t>ChalkWins Casino</t>
        </is>
      </c>
      <c r="B1893" t="inlineStr">
        <is>
          <t>MGA</t>
        </is>
      </c>
      <c r="C1893" t="n">
        <v>4.7</v>
      </c>
      <c r="D1893" t="inlineStr">
        <is>
          <t>L.C.S Limited</t>
        </is>
      </c>
      <c r="E1893" t="inlineStr">
        <is>
          <t>betpanda</t>
        </is>
      </c>
      <c r="F1893" t="n">
        <v>0.0944</v>
      </c>
      <c r="G1893" s="4" t="inlineStr">
        <is>
          <t>Yes</t>
        </is>
      </c>
      <c r="H1893" s="4" t="inlineStr">
        <is>
          <t>Yes</t>
        </is>
      </c>
      <c r="I1893" s="4" t="inlineStr">
        <is>
          <t>Yes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76</v>
      </c>
      <c r="Q1893" t="inlineStr">
        <is>
          <t>Yes</t>
        </is>
      </c>
      <c r="R1893" t="inlineStr">
        <is>
          <t>2026-04-19 06:41</t>
        </is>
      </c>
      <c r="T1893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U1893" t="inlineStr">
        <is>
          <t>https://casino.guru/spinybet-casino-review</t>
        </is>
      </c>
    </row>
    <row r="1894">
      <c r="A1894" s="9" t="inlineStr">
        <is>
          <t>Panaloko Casino</t>
        </is>
      </c>
      <c r="C1894" t="n">
        <v>8.699999999999999</v>
      </c>
      <c r="D1894" t="inlineStr">
        <is>
          <t>GameLink Ltd.</t>
        </is>
      </c>
      <c r="E1894" t="inlineStr">
        <is>
          <t>betpanda</t>
        </is>
      </c>
      <c r="F1894" t="n">
        <v>0.09429999999999999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N1894" t="n">
        <v>1</v>
      </c>
      <c r="O1894" t="inlineStr">
        <is>
          <t>casino.guru</t>
        </is>
      </c>
      <c r="P1894" s="10" t="n">
        <v>46018</v>
      </c>
      <c r="Q1894" t="inlineStr">
        <is>
          <t>Yes</t>
        </is>
      </c>
      <c r="R1894" t="inlineStr">
        <is>
          <t>2026-04-19 06:51</t>
        </is>
      </c>
      <c r="T1894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U1894" t="inlineStr">
        <is>
          <t>https://casino.guru/panaloko-casino-review</t>
        </is>
      </c>
    </row>
    <row r="1895">
      <c r="A1895" s="9" t="inlineStr">
        <is>
          <t>Origami Casino</t>
        </is>
      </c>
      <c r="B1895" t="inlineStr">
        <is>
          <t>Anjouan</t>
        </is>
      </c>
      <c r="C1895" t="n">
        <v>3.5</v>
      </c>
      <c r="D1895" t="inlineStr">
        <is>
          <t>Victory.JP Limited</t>
        </is>
      </c>
      <c r="E1895" t="inlineStr">
        <is>
          <t>thrill</t>
        </is>
      </c>
      <c r="F1895" t="n">
        <v>0.0939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11</v>
      </c>
      <c r="Q1895" t="inlineStr">
        <is>
          <t>Yes</t>
        </is>
      </c>
      <c r="R1895" t="inlineStr">
        <is>
          <t>2026-04-19 06:49</t>
        </is>
      </c>
      <c r="T1895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U1895" t="inlineStr">
        <is>
          <t>https://casino.guru/origami-casino-review</t>
        </is>
      </c>
    </row>
    <row r="1896">
      <c r="A1896" s="9" t="inlineStr">
        <is>
          <t>Super Casino</t>
        </is>
      </c>
      <c r="B1896" t="inlineStr">
        <is>
          <t>MGA</t>
        </is>
      </c>
      <c r="C1896" t="n">
        <v>8.6</v>
      </c>
      <c r="D1896" t="inlineStr">
        <is>
          <t>Netplay Malta Ltd</t>
        </is>
      </c>
      <c r="E1896" t="inlineStr">
        <is>
          <t>thrill</t>
        </is>
      </c>
      <c r="F1896" t="n">
        <v>0.09379999999999999</v>
      </c>
      <c r="G1896" s="4" t="inlineStr">
        <is>
          <t>Yes</t>
        </is>
      </c>
      <c r="H1896" s="5" t="inlineStr">
        <is>
          <t>No</t>
        </is>
      </c>
      <c r="I1896" s="5" t="inlineStr">
        <is>
          <t>No</t>
        </is>
      </c>
      <c r="J1896" s="4" t="inlineStr">
        <is>
          <t>Yes</t>
        </is>
      </c>
      <c r="N1896" t="n">
        <v>1</v>
      </c>
      <c r="O1896" t="inlineStr">
        <is>
          <t>casino.guru</t>
        </is>
      </c>
      <c r="P1896" s="10" t="n">
        <v>46142</v>
      </c>
      <c r="Q1896" t="inlineStr">
        <is>
          <t>Yes</t>
        </is>
      </c>
      <c r="R1896" t="inlineStr">
        <is>
          <t>2026-04-19 06:01</t>
        </is>
      </c>
      <c r="S1896" s="3" t="inlineStr">
        <is>
          <t>https://supercasino.com</t>
        </is>
      </c>
      <c r="T1896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U1896" t="inlineStr">
        <is>
          <t>https://casino.guru/Super-Casino-review</t>
        </is>
      </c>
    </row>
    <row r="1897">
      <c r="A1897" s="9" t="inlineStr">
        <is>
          <t>PlayWins Casino</t>
        </is>
      </c>
      <c r="B1897" t="inlineStr">
        <is>
          <t>MGA</t>
        </is>
      </c>
      <c r="C1897" t="n">
        <v>6.3</v>
      </c>
      <c r="D1897" t="inlineStr">
        <is>
          <t>DirectBE LTD</t>
        </is>
      </c>
      <c r="E1897" t="inlineStr">
        <is>
          <t>betpanda</t>
        </is>
      </c>
      <c r="F1897" t="n">
        <v>0.0936</v>
      </c>
      <c r="G1897" s="4" t="inlineStr">
        <is>
          <t>Yes</t>
        </is>
      </c>
      <c r="H1897" s="5" t="inlineStr">
        <is>
          <t>No</t>
        </is>
      </c>
      <c r="I1897" s="5" t="inlineStr">
        <is>
          <t>No</t>
        </is>
      </c>
      <c r="J1897" s="4" t="inlineStr">
        <is>
          <t>Yes</t>
        </is>
      </c>
      <c r="N1897" t="n">
        <v>1</v>
      </c>
      <c r="O1897" t="inlineStr">
        <is>
          <t>casino.guru</t>
        </is>
      </c>
      <c r="P1897" s="10" t="n">
        <v>46071</v>
      </c>
      <c r="Q1897" t="inlineStr">
        <is>
          <t>Yes</t>
        </is>
      </c>
      <c r="R1897" t="inlineStr">
        <is>
          <t>2026-04-19 07:01</t>
        </is>
      </c>
      <c r="T189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U1897" t="inlineStr">
        <is>
          <t>https://casino.guru/playwins-casino-review</t>
        </is>
      </c>
    </row>
    <row r="1898">
      <c r="A1898" s="9" t="inlineStr">
        <is>
          <t>Napoleon Casino</t>
        </is>
      </c>
      <c r="C1898" t="n">
        <v>8.9</v>
      </c>
      <c r="D1898" t="inlineStr">
        <is>
          <t>E.C.K NV</t>
        </is>
      </c>
      <c r="E1898" t="inlineStr">
        <is>
          <t>betpanda</t>
        </is>
      </c>
      <c r="F1898" t="n">
        <v>0.0935</v>
      </c>
      <c r="G1898" s="4" t="inlineStr">
        <is>
          <t>Yes</t>
        </is>
      </c>
      <c r="H1898" s="5" t="inlineStr">
        <is>
          <t>No</t>
        </is>
      </c>
      <c r="I1898" s="5" t="inlineStr">
        <is>
          <t>No</t>
        </is>
      </c>
      <c r="J1898" s="4" t="inlineStr">
        <is>
          <t>Yes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napoleongames.be</t>
        </is>
      </c>
      <c r="T189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U1898" t="inlineStr">
        <is>
          <t>https://casino.guru/napoleon-sports---casino-review</t>
        </is>
      </c>
    </row>
    <row r="1899">
      <c r="A1899" s="9" t="inlineStr">
        <is>
          <t>Jackpot Strike Casino</t>
        </is>
      </c>
      <c r="B1899" t="inlineStr">
        <is>
          <t>UKGC</t>
        </is>
      </c>
      <c r="C1899" t="n">
        <v>5.9</v>
      </c>
      <c r="D1899" t="inlineStr">
        <is>
          <t>Grace Media (Gibraltar) Ltd</t>
        </is>
      </c>
      <c r="E1899" t="inlineStr">
        <is>
          <t>thrill</t>
        </is>
      </c>
      <c r="F1899" t="n">
        <v>0.0934</v>
      </c>
      <c r="G1899" s="4" t="inlineStr">
        <is>
          <t>Yes</t>
        </is>
      </c>
      <c r="H1899" s="5" t="inlineStr">
        <is>
          <t>No</t>
        </is>
      </c>
      <c r="I1899" s="5" t="inlineStr">
        <is>
          <t>No</t>
        </is>
      </c>
      <c r="J1899" s="4" t="inlineStr">
        <is>
          <t>Yes</t>
        </is>
      </c>
      <c r="N1899" t="n">
        <v>1</v>
      </c>
      <c r="O1899" t="inlineStr">
        <is>
          <t>casino.guru</t>
        </is>
      </c>
      <c r="P1899" s="10" t="n">
        <v>46050</v>
      </c>
      <c r="Q1899" t="inlineStr">
        <is>
          <t>Yes</t>
        </is>
      </c>
      <c r="R1899" t="inlineStr">
        <is>
          <t>2026-04-19 06:08</t>
        </is>
      </c>
      <c r="S1899" s="3" t="inlineStr">
        <is>
          <t>https://games.jackpotstrike.com</t>
        </is>
      </c>
      <c r="T1899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U1899" t="inlineStr">
        <is>
          <t>https://casino.guru/jackpot-strike-casino-review</t>
        </is>
      </c>
    </row>
    <row r="1900">
      <c r="A1900" s="9" t="inlineStr">
        <is>
          <t>Safir888 Casino</t>
        </is>
      </c>
      <c r="B1900" t="inlineStr">
        <is>
          <t>Anjouan</t>
        </is>
      </c>
      <c r="C1900" t="n">
        <v>7.6</v>
      </c>
      <c r="E1900" t="inlineStr">
        <is>
          <t>betpanda</t>
        </is>
      </c>
      <c r="F1900" t="n">
        <v>0.093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024</v>
      </c>
      <c r="Q1900" t="inlineStr">
        <is>
          <t>Yes</t>
        </is>
      </c>
      <c r="R1900" t="inlineStr">
        <is>
          <t>2026-04-19 06:55</t>
        </is>
      </c>
      <c r="T1900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U1900" t="inlineStr">
        <is>
          <t>https://casino.guru/safirvip-casino-review</t>
        </is>
      </c>
    </row>
    <row r="1901">
      <c r="A1901" s="9" t="inlineStr">
        <is>
          <t>Tiklabet Casino</t>
        </is>
      </c>
      <c r="B1901" t="inlineStr">
        <is>
          <t>Anjouan</t>
        </is>
      </c>
      <c r="C1901" t="n">
        <v>4.9</v>
      </c>
      <c r="D1901" t="inlineStr">
        <is>
          <t>Medina Entertainment Ltd.</t>
        </is>
      </c>
      <c r="E1901" t="inlineStr">
        <is>
          <t>betpanda</t>
        </is>
      </c>
      <c r="F1901" t="n">
        <v>0.093</v>
      </c>
      <c r="G1901" s="4" t="inlineStr">
        <is>
          <t>Yes</t>
        </is>
      </c>
      <c r="H1901" s="4" t="inlineStr">
        <is>
          <t>Yes</t>
        </is>
      </c>
      <c r="I1901" s="4" t="inlineStr">
        <is>
          <t>Yes</t>
        </is>
      </c>
      <c r="J1901" s="5" t="inlineStr">
        <is>
          <t>No</t>
        </is>
      </c>
      <c r="N1901" t="n">
        <v>1</v>
      </c>
      <c r="O1901" t="inlineStr">
        <is>
          <t>casino.guru</t>
        </is>
      </c>
      <c r="P1901" s="10" t="n">
        <v>45980</v>
      </c>
      <c r="Q1901" t="inlineStr">
        <is>
          <t>Yes</t>
        </is>
      </c>
      <c r="R1901" t="inlineStr">
        <is>
          <t>2026-04-19 07:05</t>
        </is>
      </c>
      <c r="T1901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U1901" t="inlineStr">
        <is>
          <t>https://casino.guru/tiklabet-casino-review</t>
        </is>
      </c>
    </row>
    <row r="1902">
      <c r="A1902" s="9" t="inlineStr">
        <is>
          <t>666 Casino</t>
        </is>
      </c>
      <c r="B1902" t="inlineStr">
        <is>
          <t>MGA</t>
        </is>
      </c>
      <c r="C1902" t="n">
        <v>9.300000000000001</v>
      </c>
      <c r="D1902" t="inlineStr">
        <is>
          <t>Aspire Global International Ltd.</t>
        </is>
      </c>
      <c r="E1902" t="inlineStr">
        <is>
          <t>betpanda</t>
        </is>
      </c>
      <c r="F1902" t="n">
        <v>0.0926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4" t="inlineStr">
        <is>
          <t>Yes</t>
        </is>
      </c>
      <c r="N1902" t="n">
        <v>1</v>
      </c>
      <c r="O1902" t="inlineStr">
        <is>
          <t>casino.guru</t>
        </is>
      </c>
      <c r="P1902" s="10" t="n">
        <v>46134</v>
      </c>
      <c r="Q1902" t="inlineStr">
        <is>
          <t>Yes</t>
        </is>
      </c>
      <c r="R1902" t="inlineStr">
        <is>
          <t>2026-04-19 06:03</t>
        </is>
      </c>
      <c r="S1902" s="3" t="inlineStr">
        <is>
          <t>https://onlinecasino.666casino.com</t>
        </is>
      </c>
      <c r="T1902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U1902" t="inlineStr">
        <is>
          <t>https://casino.guru/666-Casino-review</t>
        </is>
      </c>
    </row>
    <row r="1903">
      <c r="A1903" s="9" t="inlineStr">
        <is>
          <t>Betsport24 Casino</t>
        </is>
      </c>
      <c r="C1903" t="n">
        <v>7.6</v>
      </c>
      <c r="D1903" t="inlineStr">
        <is>
          <t>Vincitu s.r.l.</t>
        </is>
      </c>
      <c r="E1903" t="inlineStr">
        <is>
          <t>betpanda</t>
        </is>
      </c>
      <c r="F1903" t="n">
        <v>0.0926</v>
      </c>
      <c r="G1903" s="4" t="inlineStr">
        <is>
          <t>Yes</t>
        </is>
      </c>
      <c r="H1903" s="5" t="inlineStr">
        <is>
          <t>No</t>
        </is>
      </c>
      <c r="I1903" s="5" t="inlineStr">
        <is>
          <t>No</t>
        </is>
      </c>
      <c r="J1903" s="4" t="inlineStr">
        <is>
          <t>Yes</t>
        </is>
      </c>
      <c r="N1903" t="n">
        <v>1</v>
      </c>
      <c r="O1903" t="inlineStr">
        <is>
          <t>casino.guru</t>
        </is>
      </c>
      <c r="P1903" s="10" t="n">
        <v>46141</v>
      </c>
      <c r="Q1903" t="inlineStr">
        <is>
          <t>Yes</t>
        </is>
      </c>
      <c r="R1903" t="inlineStr">
        <is>
          <t>2026-04-19 06:37</t>
        </is>
      </c>
      <c r="T1903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U1903" t="inlineStr">
        <is>
          <t>https://casino.guru/betsport24-casino-review</t>
        </is>
      </c>
    </row>
    <row r="1904">
      <c r="A1904" s="9" t="inlineStr">
        <is>
          <t>Bobawin Casino</t>
        </is>
      </c>
      <c r="B1904" t="inlineStr">
        <is>
          <t>Curacao</t>
        </is>
      </c>
      <c r="C1904" t="n">
        <v>2</v>
      </c>
      <c r="E1904" t="inlineStr">
        <is>
          <t>betpanda</t>
        </is>
      </c>
      <c r="F1904" t="n">
        <v>0.092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22</v>
      </c>
      <c r="Q1904" t="inlineStr">
        <is>
          <t>Yes</t>
        </is>
      </c>
      <c r="R1904" t="inlineStr">
        <is>
          <t>2026-04-19 06:15</t>
        </is>
      </c>
      <c r="S1904" s="3" t="inlineStr">
        <is>
          <t>https://bobawin.net</t>
        </is>
      </c>
      <c r="T1904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U1904" t="inlineStr">
        <is>
          <t>https://casino.guru/bobawin-casino-review</t>
        </is>
      </c>
    </row>
    <row r="1905">
      <c r="A1905" s="9" t="inlineStr">
        <is>
          <t>Gurenluck Casino</t>
        </is>
      </c>
      <c r="B1905" t="inlineStr">
        <is>
          <t>Anjouan</t>
        </is>
      </c>
      <c r="C1905" t="n">
        <v>6.1</v>
      </c>
      <c r="D1905" t="inlineStr">
        <is>
          <t>Gurenluck Gaming Ltd</t>
        </is>
      </c>
      <c r="E1905" t="inlineStr">
        <is>
          <t>betpanda</t>
        </is>
      </c>
      <c r="F1905" t="n">
        <v>0.0925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88</v>
      </c>
      <c r="Q1905" t="inlineStr">
        <is>
          <t>Yes</t>
        </is>
      </c>
      <c r="R1905" t="inlineStr">
        <is>
          <t>2026-04-19 07:08</t>
        </is>
      </c>
      <c r="T1905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U1905" t="inlineStr">
        <is>
          <t>https://casino.guru/gurenluck-casino-review</t>
        </is>
      </c>
    </row>
    <row r="1906">
      <c r="A1906" s="9" t="inlineStr">
        <is>
          <t>BetPassion Casino</t>
        </is>
      </c>
      <c r="C1906" t="n">
        <v>8.800000000000001</v>
      </c>
      <c r="D1906" t="inlineStr">
        <is>
          <t>Syngame S.p.a.</t>
        </is>
      </c>
      <c r="E1906" t="inlineStr">
        <is>
          <t>betpanda</t>
        </is>
      </c>
      <c r="F1906" t="n">
        <v>0.092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4" t="inlineStr">
        <is>
          <t>Yes</t>
        </is>
      </c>
      <c r="N1906" t="n">
        <v>1</v>
      </c>
      <c r="O1906" t="inlineStr">
        <is>
          <t>casino.guru</t>
        </is>
      </c>
      <c r="P1906" s="10" t="n">
        <v>46106</v>
      </c>
      <c r="Q1906" t="inlineStr">
        <is>
          <t>Yes</t>
        </is>
      </c>
      <c r="R1906" t="inlineStr">
        <is>
          <t>2026-04-19 06:27</t>
        </is>
      </c>
      <c r="T1906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U1906" t="inlineStr">
        <is>
          <t>https://casino.guru/betpassion-casino-review</t>
        </is>
      </c>
    </row>
    <row r="1907">
      <c r="A1907" s="9" t="inlineStr">
        <is>
          <t>King Bet 24 Casino</t>
        </is>
      </c>
      <c r="B1907" t="inlineStr">
        <is>
          <t>Curacao</t>
        </is>
      </c>
      <c r="C1907" t="n">
        <v>1.5</v>
      </c>
      <c r="D1907" t="inlineStr">
        <is>
          <t>Star Design Solutions Limitada</t>
        </is>
      </c>
      <c r="E1907" t="inlineStr">
        <is>
          <t>betpanda</t>
        </is>
      </c>
      <c r="F1907" t="n">
        <v>0.0924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861</v>
      </c>
      <c r="Q1907" t="inlineStr">
        <is>
          <t>Yes</t>
        </is>
      </c>
      <c r="R1907" t="inlineStr">
        <is>
          <t>2026-04-19 06:57</t>
        </is>
      </c>
      <c r="T1907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U1907" t="inlineStr">
        <is>
          <t>https://casino.guru/king-bet-24-casino-review</t>
        </is>
      </c>
    </row>
    <row r="1908">
      <c r="A1908" s="9" t="inlineStr">
        <is>
          <t>LiveScore Bet Casino</t>
        </is>
      </c>
      <c r="B1908" t="inlineStr">
        <is>
          <t>UKGC</t>
        </is>
      </c>
      <c r="C1908" t="n">
        <v>9.199999999999999</v>
      </c>
      <c r="D1908" t="inlineStr">
        <is>
          <t>LiveScore Betting and Gaming (Gibraltar) Limited</t>
        </is>
      </c>
      <c r="E1908" t="inlineStr">
        <is>
          <t>thrill</t>
        </is>
      </c>
      <c r="F1908" t="n">
        <v>0.091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4" t="inlineStr">
        <is>
          <t>Yes</t>
        </is>
      </c>
      <c r="N1908" t="n">
        <v>1</v>
      </c>
      <c r="O1908" t="inlineStr">
        <is>
          <t>casino.guru</t>
        </is>
      </c>
      <c r="P1908" s="10" t="n">
        <v>45890</v>
      </c>
      <c r="Q1908" t="inlineStr">
        <is>
          <t>Yes</t>
        </is>
      </c>
      <c r="R1908" t="inlineStr">
        <is>
          <t>2026-04-19 06:24</t>
        </is>
      </c>
      <c r="T1908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U1908" t="inlineStr">
        <is>
          <t>https://casino.guru/livescore-bet-casino-review</t>
        </is>
      </c>
    </row>
    <row r="1909">
      <c r="A1909" s="9" t="inlineStr">
        <is>
          <t>Casushi Casino</t>
        </is>
      </c>
      <c r="B1909" t="inlineStr">
        <is>
          <t>UKGC</t>
        </is>
      </c>
      <c r="C1909" t="n">
        <v>8.699999999999999</v>
      </c>
      <c r="D1909" t="inlineStr">
        <is>
          <t>Dazzletag Entertainment Ltd</t>
        </is>
      </c>
      <c r="E1909" t="inlineStr">
        <is>
          <t>thrill</t>
        </is>
      </c>
      <c r="F1909" t="n">
        <v>0.0917</v>
      </c>
      <c r="G1909" s="4" t="inlineStr">
        <is>
          <t>Yes</t>
        </is>
      </c>
      <c r="H1909" s="5" t="inlineStr">
        <is>
          <t>No</t>
        </is>
      </c>
      <c r="I1909" s="5" t="inlineStr">
        <is>
          <t>No</t>
        </is>
      </c>
      <c r="J1909" s="4" t="inlineStr">
        <is>
          <t>Yes</t>
        </is>
      </c>
      <c r="N1909" t="n">
        <v>1</v>
      </c>
      <c r="O1909" t="inlineStr">
        <is>
          <t>casino.guru</t>
        </is>
      </c>
      <c r="P1909" s="10" t="n">
        <v>46135</v>
      </c>
      <c r="Q1909" t="inlineStr">
        <is>
          <t>Yes</t>
        </is>
      </c>
      <c r="R1909" t="inlineStr">
        <is>
          <t>2026-04-19 06:11</t>
        </is>
      </c>
      <c r="S1909" s="3" t="inlineStr">
        <is>
          <t>https://www.casushi.com</t>
        </is>
      </c>
      <c r="T1909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U1909" t="inlineStr">
        <is>
          <t>https://casino.guru/casushi-casino-review</t>
        </is>
      </c>
    </row>
    <row r="1910">
      <c r="A1910" s="9" t="inlineStr">
        <is>
          <t>GameShops Casino</t>
        </is>
      </c>
      <c r="C1910" t="n">
        <v>7.2</v>
      </c>
      <c r="D1910" t="inlineStr">
        <is>
          <t>Vincitu s.r.l.</t>
        </is>
      </c>
      <c r="E1910" t="inlineStr">
        <is>
          <t>thrill</t>
        </is>
      </c>
      <c r="F1910" t="n">
        <v>0.0917</v>
      </c>
      <c r="G1910" s="4" t="inlineStr">
        <is>
          <t>Yes</t>
        </is>
      </c>
      <c r="H1910" s="5" t="inlineStr">
        <is>
          <t>No</t>
        </is>
      </c>
      <c r="I1910" s="5" t="inlineStr">
        <is>
          <t>No</t>
        </is>
      </c>
      <c r="J1910" s="4" t="inlineStr">
        <is>
          <t>Yes</t>
        </is>
      </c>
      <c r="N1910" t="n">
        <v>1</v>
      </c>
      <c r="O1910" t="inlineStr">
        <is>
          <t>casino.guru</t>
        </is>
      </c>
      <c r="P1910" s="10" t="n">
        <v>45995</v>
      </c>
      <c r="Q1910" t="inlineStr">
        <is>
          <t>Yes</t>
        </is>
      </c>
      <c r="R1910" t="inlineStr">
        <is>
          <t>2026-04-19 06:37</t>
        </is>
      </c>
      <c r="T1910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U1910" t="inlineStr">
        <is>
          <t>https://casino.guru/gameshops-casino-review</t>
        </is>
      </c>
    </row>
    <row r="1911">
      <c r="A1911" s="9" t="inlineStr">
        <is>
          <t>INO777 Casino</t>
        </is>
      </c>
      <c r="C1911" t="n">
        <v>6.9</v>
      </c>
      <c r="E1911" t="inlineStr">
        <is>
          <t>thrill</t>
        </is>
      </c>
      <c r="F1911" t="n">
        <v>0.0917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5993</v>
      </c>
      <c r="Q1911" t="inlineStr">
        <is>
          <t>Yes</t>
        </is>
      </c>
      <c r="R1911" t="inlineStr">
        <is>
          <t>2026-04-19 06:33</t>
        </is>
      </c>
      <c r="T1911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U1911" t="inlineStr">
        <is>
          <t>https://casino.guru/ino777-casino-review</t>
        </is>
      </c>
    </row>
    <row r="1912">
      <c r="A1912" s="9" t="inlineStr">
        <is>
          <t>Bet8 Casino</t>
        </is>
      </c>
      <c r="C1912" t="n">
        <v>6.7</v>
      </c>
      <c r="D1912" t="inlineStr">
        <is>
          <t>Vincitu s.r.l.</t>
        </is>
      </c>
      <c r="E1912" t="inlineStr">
        <is>
          <t>betpanda</t>
        </is>
      </c>
      <c r="F1912" t="n">
        <v>0.0917</v>
      </c>
      <c r="G1912" s="4" t="inlineStr">
        <is>
          <t>Yes</t>
        </is>
      </c>
      <c r="H1912" s="5" t="inlineStr">
        <is>
          <t>No</t>
        </is>
      </c>
      <c r="I1912" s="5" t="inlineStr">
        <is>
          <t>No</t>
        </is>
      </c>
      <c r="J1912" s="4" t="inlineStr">
        <is>
          <t>Yes</t>
        </is>
      </c>
      <c r="N1912" t="n">
        <v>1</v>
      </c>
      <c r="O1912" t="inlineStr">
        <is>
          <t>casino.guru</t>
        </is>
      </c>
      <c r="P1912" s="10" t="n">
        <v>45995</v>
      </c>
      <c r="Q1912" t="inlineStr">
        <is>
          <t>Yes</t>
        </is>
      </c>
      <c r="R1912" t="inlineStr">
        <is>
          <t>2026-04-19 06:37</t>
        </is>
      </c>
      <c r="T1912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U1912" t="inlineStr">
        <is>
          <t>https://casino.guru/bet8-casino-review</t>
        </is>
      </c>
    </row>
    <row r="1913">
      <c r="A1913" s="9" t="inlineStr">
        <is>
          <t>FormoWin Casino</t>
        </is>
      </c>
      <c r="C1913" t="n">
        <v>5.7</v>
      </c>
      <c r="D1913" t="inlineStr">
        <is>
          <t>NEOFORMOSA SA</t>
        </is>
      </c>
      <c r="E1913" t="inlineStr">
        <is>
          <t>betpanda</t>
        </is>
      </c>
      <c r="F1913" t="n">
        <v>0.0917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5887</v>
      </c>
      <c r="Q1913" t="inlineStr">
        <is>
          <t>Yes</t>
        </is>
      </c>
      <c r="R1913" t="inlineStr">
        <is>
          <t>2026-04-19 06:42</t>
        </is>
      </c>
      <c r="T1913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U1913" t="inlineStr">
        <is>
          <t>https://casino.guru/formowin-casino-review</t>
        </is>
      </c>
    </row>
    <row r="1914">
      <c r="A1914" s="9" t="inlineStr">
        <is>
          <t>JitaAce Casino</t>
        </is>
      </c>
      <c r="B1914" t="inlineStr">
        <is>
          <t>Curacao</t>
        </is>
      </c>
      <c r="C1914" t="n">
        <v>4.4</v>
      </c>
      <c r="E1914" t="inlineStr">
        <is>
          <t>betpanda</t>
        </is>
      </c>
      <c r="F1914" t="n">
        <v>0.0917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43</v>
      </c>
      <c r="Q1914" t="inlineStr">
        <is>
          <t>Yes</t>
        </is>
      </c>
      <c r="R1914" t="inlineStr">
        <is>
          <t>2026-04-19 06:59</t>
        </is>
      </c>
      <c r="T1914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U1914" t="inlineStr">
        <is>
          <t>https://casino.guru/jitaace-casino-review</t>
        </is>
      </c>
    </row>
    <row r="1915">
      <c r="A1915" s="9" t="inlineStr">
        <is>
          <t>Famebet Casino</t>
        </is>
      </c>
      <c r="B1915" t="inlineStr">
        <is>
          <t>Anjouan</t>
        </is>
      </c>
      <c r="C1915" t="n">
        <v>4.1</v>
      </c>
      <c r="D1915" t="inlineStr">
        <is>
          <t>Better Fame LTD</t>
        </is>
      </c>
      <c r="E1915" t="inlineStr">
        <is>
          <t>thrill</t>
        </is>
      </c>
      <c r="F1915" t="n">
        <v>0.0917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6042</v>
      </c>
      <c r="Q1915" t="inlineStr">
        <is>
          <t>Yes</t>
        </is>
      </c>
      <c r="R1915" t="inlineStr">
        <is>
          <t>2026-04-19 07:09</t>
        </is>
      </c>
      <c r="T1915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U1915" t="inlineStr">
        <is>
          <t>https://casino.guru/famebet-casino-review</t>
        </is>
      </c>
    </row>
    <row r="1916">
      <c r="A1916" s="9" t="inlineStr">
        <is>
          <t>JL.FUN Casino</t>
        </is>
      </c>
      <c r="B1916" t="inlineStr">
        <is>
          <t>Curacao</t>
        </is>
      </c>
      <c r="C1916" t="n">
        <v>2.6</v>
      </c>
      <c r="E1916" t="inlineStr">
        <is>
          <t>betpanda</t>
        </is>
      </c>
      <c r="F1916" t="n">
        <v>0.0917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6112</v>
      </c>
      <c r="Q1916" t="inlineStr">
        <is>
          <t>Yes</t>
        </is>
      </c>
      <c r="R1916" t="inlineStr">
        <is>
          <t>2026-04-19 07:12</t>
        </is>
      </c>
      <c r="T1916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U1916" t="inlineStr">
        <is>
          <t>https://casino.guru/jl-fun-casino-review</t>
        </is>
      </c>
    </row>
    <row r="1917">
      <c r="A1917" s="9" t="inlineStr">
        <is>
          <t>GDBet333 Casino</t>
        </is>
      </c>
      <c r="C1917" t="n">
        <v>4.7</v>
      </c>
      <c r="E1917" t="inlineStr">
        <is>
          <t>betpanda</t>
        </is>
      </c>
      <c r="F1917" t="n">
        <v>0.0916</v>
      </c>
      <c r="G1917" s="4" t="inlineStr">
        <is>
          <t>Yes</t>
        </is>
      </c>
      <c r="H1917" s="4" t="inlineStr">
        <is>
          <t>Yes</t>
        </is>
      </c>
      <c r="I1917" s="4" t="inlineStr">
        <is>
          <t>Yes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09</v>
      </c>
      <c r="Q1917" t="inlineStr">
        <is>
          <t>Yes</t>
        </is>
      </c>
      <c r="R1917" t="inlineStr">
        <is>
          <t>2026-04-19 06:36</t>
        </is>
      </c>
      <c r="T191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U1917" t="inlineStr">
        <is>
          <t>https://casino.guru/gdbet333-casino-review</t>
        </is>
      </c>
    </row>
    <row r="1918">
      <c r="A1918" s="9" t="inlineStr">
        <is>
          <t>CryptonBets Casino</t>
        </is>
      </c>
      <c r="B1918" t="inlineStr">
        <is>
          <t>Anjouan</t>
        </is>
      </c>
      <c r="C1918" t="n">
        <v>6.6</v>
      </c>
      <c r="D1918" t="inlineStr">
        <is>
          <t>Crypton Entertainment Holding Limitada</t>
        </is>
      </c>
      <c r="E1918" t="inlineStr">
        <is>
          <t>betpanda</t>
        </is>
      </c>
      <c r="F1918" t="n">
        <v>0.09089999999999999</v>
      </c>
      <c r="G1918" s="4" t="inlineStr">
        <is>
          <t>Yes</t>
        </is>
      </c>
      <c r="H1918" s="4" t="inlineStr">
        <is>
          <t>Yes</t>
        </is>
      </c>
      <c r="I1918" s="4" t="inlineStr">
        <is>
          <t>Yes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5883</v>
      </c>
      <c r="Q1918" t="inlineStr">
        <is>
          <t>Yes</t>
        </is>
      </c>
      <c r="R1918" t="inlineStr">
        <is>
          <t>2026-04-19 06:46</t>
        </is>
      </c>
      <c r="T1918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U1918" t="inlineStr">
        <is>
          <t>https://casino.guru/cryptonbets-casino-review</t>
        </is>
      </c>
    </row>
    <row r="1919">
      <c r="A1919" s="9" t="inlineStr">
        <is>
          <t>Blackjack City Casino</t>
        </is>
      </c>
      <c r="B1919" t="inlineStr">
        <is>
          <t>MGA</t>
        </is>
      </c>
      <c r="C1919" t="n">
        <v>5</v>
      </c>
      <c r="E1919" t="inlineStr">
        <is>
          <t>betpanda</t>
        </is>
      </c>
      <c r="F1919" t="n">
        <v>0.0906</v>
      </c>
      <c r="G1919" s="4" t="inlineStr">
        <is>
          <t>Yes</t>
        </is>
      </c>
      <c r="H1919" s="5" t="inlineStr">
        <is>
          <t>No</t>
        </is>
      </c>
      <c r="I1919" s="5" t="inlineStr">
        <is>
          <t>No</t>
        </is>
      </c>
      <c r="J1919" s="4" t="inlineStr">
        <is>
          <t>Yes</t>
        </is>
      </c>
      <c r="N1919" t="n">
        <v>1</v>
      </c>
      <c r="O1919" t="inlineStr">
        <is>
          <t>casino.guru</t>
        </is>
      </c>
      <c r="P1919" s="10" t="n">
        <v>46031</v>
      </c>
      <c r="Q1919" t="inlineStr">
        <is>
          <t>Yes</t>
        </is>
      </c>
      <c r="R1919" t="inlineStr">
        <is>
          <t>2026-04-19 06:33</t>
        </is>
      </c>
      <c r="T1919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U1919" t="inlineStr">
        <is>
          <t>https://casino.guru/blackjack-city-casino-review</t>
        </is>
      </c>
    </row>
    <row r="1920">
      <c r="A1920" s="9" t="inlineStr">
        <is>
          <t>SaffaLuck Casino</t>
        </is>
      </c>
      <c r="C1920" t="n">
        <v>4.6</v>
      </c>
      <c r="D1920" t="inlineStr">
        <is>
          <t>Swanjohn Technologies (PTY) Ltd</t>
        </is>
      </c>
      <c r="E1920" t="inlineStr">
        <is>
          <t>betpanda</t>
        </is>
      </c>
      <c r="F1920" t="n">
        <v>0.09030000000000001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6128</v>
      </c>
      <c r="Q1920" t="inlineStr">
        <is>
          <t>Yes</t>
        </is>
      </c>
      <c r="R1920" t="inlineStr">
        <is>
          <t>2026-04-19 07:13</t>
        </is>
      </c>
      <c r="T192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U1920" t="inlineStr">
        <is>
          <t>https://casino.guru/saffaluck-casino-review</t>
        </is>
      </c>
    </row>
    <row r="1921">
      <c r="A1921" s="9" t="inlineStr">
        <is>
          <t>PHDream Casino</t>
        </is>
      </c>
      <c r="C1921" t="n">
        <v>4.9</v>
      </c>
      <c r="E1921" t="inlineStr">
        <is>
          <t>betpanda</t>
        </is>
      </c>
      <c r="F1921" t="n">
        <v>0.08989999999999999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6107</v>
      </c>
      <c r="Q1921" t="inlineStr">
        <is>
          <t>Yes</t>
        </is>
      </c>
      <c r="R1921" t="inlineStr">
        <is>
          <t>2026-04-19 06:39</t>
        </is>
      </c>
      <c r="T1921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U1921" t="inlineStr">
        <is>
          <t>https://casino.guru/phdream-casino-review</t>
        </is>
      </c>
    </row>
    <row r="1922">
      <c r="A1922" s="9" t="inlineStr">
        <is>
          <t>Jokerstar Casino</t>
        </is>
      </c>
      <c r="B1922" t="inlineStr">
        <is>
          <t>Germany</t>
        </is>
      </c>
      <c r="C1922" t="n">
        <v>9.1</v>
      </c>
      <c r="D1922" t="inlineStr">
        <is>
          <t>Jokerstar GmbH</t>
        </is>
      </c>
      <c r="E1922" t="inlineStr">
        <is>
          <t>betpanda</t>
        </is>
      </c>
      <c r="F1922" t="n">
        <v>0.08939999999999999</v>
      </c>
      <c r="G1922" s="4" t="inlineStr">
        <is>
          <t>Yes</t>
        </is>
      </c>
      <c r="H1922" s="5" t="inlineStr">
        <is>
          <t>No</t>
        </is>
      </c>
      <c r="I1922" s="5" t="inlineStr">
        <is>
          <t>No</t>
        </is>
      </c>
      <c r="J1922" s="4" t="inlineStr">
        <is>
          <t>Yes</t>
        </is>
      </c>
      <c r="N1922" t="n">
        <v>1</v>
      </c>
      <c r="O1922" t="inlineStr">
        <is>
          <t>casino.guru</t>
        </is>
      </c>
      <c r="P1922" s="10" t="n">
        <v>46055</v>
      </c>
      <c r="Q1922" t="inlineStr">
        <is>
          <t>Yes</t>
        </is>
      </c>
      <c r="R1922" t="inlineStr">
        <is>
          <t>2026-04-19 06:25</t>
        </is>
      </c>
      <c r="T1922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U1922" t="inlineStr">
        <is>
          <t>https://casino.guru/jokerstar-casino-review</t>
        </is>
      </c>
    </row>
    <row r="1923">
      <c r="A1923" s="9" t="inlineStr">
        <is>
          <t>Totosi Casino</t>
        </is>
      </c>
      <c r="B1923" t="inlineStr">
        <is>
          <t>MGA</t>
        </is>
      </c>
      <c r="C1923" t="n">
        <v>7.9</v>
      </c>
      <c r="E1923" t="inlineStr">
        <is>
          <t>betpanda</t>
        </is>
      </c>
      <c r="F1923" t="n">
        <v>0.08939999999999999</v>
      </c>
      <c r="G1923" s="4" t="inlineStr">
        <is>
          <t>Yes</t>
        </is>
      </c>
      <c r="H1923" s="5" t="inlineStr">
        <is>
          <t>No</t>
        </is>
      </c>
      <c r="I1923" s="5" t="inlineStr">
        <is>
          <t>No</t>
        </is>
      </c>
      <c r="J1923" s="4" t="inlineStr">
        <is>
          <t>Yes</t>
        </is>
      </c>
      <c r="N1923" t="n">
        <v>1</v>
      </c>
      <c r="O1923" t="inlineStr">
        <is>
          <t>casino.guru</t>
        </is>
      </c>
      <c r="P1923" s="10" t="n">
        <v>45887</v>
      </c>
      <c r="Q1923" t="inlineStr">
        <is>
          <t>Yes</t>
        </is>
      </c>
      <c r="R1923" t="inlineStr">
        <is>
          <t>2026-04-19 06:00</t>
        </is>
      </c>
      <c r="S1923" s="3" t="inlineStr">
        <is>
          <t>https://www.totosi.it</t>
        </is>
      </c>
      <c r="T1923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U1923" t="inlineStr">
        <is>
          <t>https://casino.guru/Totosi-Casino-review</t>
        </is>
      </c>
    </row>
    <row r="1924">
      <c r="A1924" s="9" t="inlineStr">
        <is>
          <t>UBox Casino</t>
        </is>
      </c>
      <c r="C1924" t="n">
        <v>6.9</v>
      </c>
      <c r="E1924" t="inlineStr">
        <is>
          <t>betpanda</t>
        </is>
      </c>
      <c r="F1924" t="n">
        <v>0.0893999999999999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5839</v>
      </c>
      <c r="Q1924" t="inlineStr">
        <is>
          <t>Yes</t>
        </is>
      </c>
      <c r="R1924" t="inlineStr">
        <is>
          <t>2026-04-19 06:28</t>
        </is>
      </c>
      <c r="T1924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U1924" t="inlineStr">
        <is>
          <t>https://casino.guru/ubox-casino-review</t>
        </is>
      </c>
    </row>
    <row r="1925">
      <c r="A1925" s="9" t="inlineStr">
        <is>
          <t>AE888 Casino</t>
        </is>
      </c>
      <c r="B1925" t="inlineStr">
        <is>
          <t>Anjouan</t>
        </is>
      </c>
      <c r="C1925" t="n">
        <v>6.4</v>
      </c>
      <c r="D1925" t="inlineStr">
        <is>
          <t>AE YES LTD</t>
        </is>
      </c>
      <c r="E1925" t="inlineStr">
        <is>
          <t>betpanda</t>
        </is>
      </c>
      <c r="F1925" t="n">
        <v>0.0893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961</v>
      </c>
      <c r="Q1925" t="inlineStr">
        <is>
          <t>Yes</t>
        </is>
      </c>
      <c r="R1925" t="inlineStr">
        <is>
          <t>2026-04-19 07:06</t>
        </is>
      </c>
      <c r="T1925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U1925" t="inlineStr">
        <is>
          <t>https://casino.guru/ae888-casino-review</t>
        </is>
      </c>
    </row>
    <row r="1926">
      <c r="A1926" s="9" t="inlineStr">
        <is>
          <t>88GASIA Casino</t>
        </is>
      </c>
      <c r="C1926" t="n">
        <v>4.9</v>
      </c>
      <c r="E1926" t="inlineStr">
        <is>
          <t>betpanda</t>
        </is>
      </c>
      <c r="F1926" t="n">
        <v>0.0893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5994</v>
      </c>
      <c r="Q1926" t="inlineStr">
        <is>
          <t>Yes</t>
        </is>
      </c>
      <c r="R1926" t="inlineStr">
        <is>
          <t>2026-04-19 06:15</t>
        </is>
      </c>
      <c r="S1926" s="3" t="inlineStr">
        <is>
          <t>https://gasia88.com</t>
        </is>
      </c>
      <c r="T1926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U1926" t="inlineStr">
        <is>
          <t>https://casino.guru/88gasia-casino-review</t>
        </is>
      </c>
    </row>
    <row r="1927">
      <c r="A1927" s="9" t="inlineStr">
        <is>
          <t>28Mars Casino</t>
        </is>
      </c>
      <c r="B1927" t="inlineStr">
        <is>
          <t>Curacao</t>
        </is>
      </c>
      <c r="C1927" t="n">
        <v>0</v>
      </c>
      <c r="E1927" t="inlineStr">
        <is>
          <t>betpanda</t>
        </is>
      </c>
      <c r="F1927" t="n">
        <v>0.0891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5879</v>
      </c>
      <c r="Q1927" t="inlineStr">
        <is>
          <t>Yes</t>
        </is>
      </c>
      <c r="R1927" t="inlineStr">
        <is>
          <t>2026-04-19 06:43</t>
        </is>
      </c>
      <c r="T1927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U1927" t="inlineStr">
        <is>
          <t>https://casino.guru/28mars-casino-review</t>
        </is>
      </c>
    </row>
    <row r="1928">
      <c r="A1928" s="9" t="inlineStr">
        <is>
          <t>DN Games Casino</t>
        </is>
      </c>
      <c r="C1928" t="n">
        <v>7.8</v>
      </c>
      <c r="D1928" t="inlineStr">
        <is>
          <t>Bgame S.p.a.</t>
        </is>
      </c>
      <c r="E1928" t="inlineStr">
        <is>
          <t>thrill</t>
        </is>
      </c>
      <c r="F1928" t="n">
        <v>0.089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4" t="inlineStr">
        <is>
          <t>Yes</t>
        </is>
      </c>
      <c r="N1928" t="n">
        <v>1</v>
      </c>
      <c r="O1928" t="inlineStr">
        <is>
          <t>casino.guru</t>
        </is>
      </c>
      <c r="P1928" s="10" t="n">
        <v>45995</v>
      </c>
      <c r="Q1928" t="inlineStr">
        <is>
          <t>Yes</t>
        </is>
      </c>
      <c r="R1928" t="inlineStr">
        <is>
          <t>2026-04-19 06:32</t>
        </is>
      </c>
      <c r="T1928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U1928" t="inlineStr">
        <is>
          <t>https://casino.guru/dn-games-casino-review</t>
        </is>
      </c>
    </row>
    <row r="1929">
      <c r="A1929" s="9" t="inlineStr">
        <is>
          <t>DominoBetNew Casino</t>
        </is>
      </c>
      <c r="C1929" t="n">
        <v>6.4</v>
      </c>
      <c r="D1929" t="inlineStr">
        <is>
          <t>Vincitu s.r.l.</t>
        </is>
      </c>
      <c r="E1929" t="inlineStr">
        <is>
          <t>betpanda</t>
        </is>
      </c>
      <c r="F1929" t="n">
        <v>0.08890000000000001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4" t="inlineStr">
        <is>
          <t>Yes</t>
        </is>
      </c>
      <c r="N1929" t="n">
        <v>1</v>
      </c>
      <c r="O1929" t="inlineStr">
        <is>
          <t>casino.guru</t>
        </is>
      </c>
      <c r="P1929" s="10" t="n">
        <v>45995</v>
      </c>
      <c r="Q1929" t="inlineStr">
        <is>
          <t>Yes</t>
        </is>
      </c>
      <c r="R1929" t="inlineStr">
        <is>
          <t>2026-04-19 06:37</t>
        </is>
      </c>
      <c r="T1929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U1929" t="inlineStr">
        <is>
          <t>https://casino.guru/dominobetnew-casino-review</t>
        </is>
      </c>
    </row>
    <row r="1930">
      <c r="A1930" s="9" t="inlineStr">
        <is>
          <t>Holland Casino</t>
        </is>
      </c>
      <c r="B1930" t="inlineStr">
        <is>
          <t>MGA</t>
        </is>
      </c>
      <c r="C1930" t="n">
        <v>9.800000000000001</v>
      </c>
      <c r="D1930" t="inlineStr">
        <is>
          <t>Holland Casino N.V.</t>
        </is>
      </c>
      <c r="E1930" t="inlineStr">
        <is>
          <t>thrill</t>
        </is>
      </c>
      <c r="F1930" t="n">
        <v>0.0887</v>
      </c>
      <c r="G1930" s="4" t="inlineStr">
        <is>
          <t>Yes</t>
        </is>
      </c>
      <c r="H1930" s="5" t="inlineStr">
        <is>
          <t>No</t>
        </is>
      </c>
      <c r="I1930" s="5" t="inlineStr">
        <is>
          <t>No</t>
        </is>
      </c>
      <c r="J1930" s="4" t="inlineStr">
        <is>
          <t>Yes</t>
        </is>
      </c>
      <c r="N1930" t="n">
        <v>1</v>
      </c>
      <c r="O1930" t="inlineStr">
        <is>
          <t>casino.guru</t>
        </is>
      </c>
      <c r="P1930" s="10" t="n">
        <v>45975</v>
      </c>
      <c r="Q1930" t="inlineStr">
        <is>
          <t>Yes</t>
        </is>
      </c>
      <c r="R1930" t="inlineStr">
        <is>
          <t>2026-04-19 06:20</t>
        </is>
      </c>
      <c r="T1930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U1930" t="inlineStr">
        <is>
          <t>https://casino.guru/holland-casino-review</t>
        </is>
      </c>
    </row>
    <row r="1931">
      <c r="A1931" s="9" t="inlineStr">
        <is>
          <t>ir6.com Casino</t>
        </is>
      </c>
      <c r="B1931" t="inlineStr">
        <is>
          <t>Curacao</t>
        </is>
      </c>
      <c r="C1931" t="n">
        <v>7.9</v>
      </c>
      <c r="D1931" t="inlineStr">
        <is>
          <t>Edge Five Entertainment B.V.</t>
        </is>
      </c>
      <c r="E1931" t="inlineStr">
        <is>
          <t>betpanda</t>
        </is>
      </c>
      <c r="F1931" t="n">
        <v>0.0887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5" t="inlineStr">
        <is>
          <t>No</t>
        </is>
      </c>
      <c r="N1931" t="n">
        <v>1</v>
      </c>
      <c r="O1931" t="inlineStr">
        <is>
          <t>casino.guru</t>
        </is>
      </c>
      <c r="P1931" s="10" t="n">
        <v>46080</v>
      </c>
      <c r="Q1931" t="inlineStr">
        <is>
          <t>Yes</t>
        </is>
      </c>
      <c r="R1931" t="inlineStr">
        <is>
          <t>2026-04-19 06:38</t>
        </is>
      </c>
      <c r="T1931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U1931" t="inlineStr">
        <is>
          <t>https://casino.guru/ir6-com-casino-review</t>
        </is>
      </c>
    </row>
    <row r="1932">
      <c r="A1932" s="9" t="inlineStr">
        <is>
          <t>Eventogioco Casino</t>
        </is>
      </c>
      <c r="B1932" t="inlineStr">
        <is>
          <t>MGA</t>
        </is>
      </c>
      <c r="C1932" t="n">
        <v>7.7</v>
      </c>
      <c r="D1932" t="inlineStr">
        <is>
          <t>Plivio S.r.l.</t>
        </is>
      </c>
      <c r="E1932" t="inlineStr">
        <is>
          <t>betpanda</t>
        </is>
      </c>
      <c r="F1932" t="n">
        <v>0.0887</v>
      </c>
      <c r="G1932" s="4" t="inlineStr">
        <is>
          <t>Yes</t>
        </is>
      </c>
      <c r="H1932" s="5" t="inlineStr">
        <is>
          <t>No</t>
        </is>
      </c>
      <c r="I1932" s="5" t="inlineStr">
        <is>
          <t>No</t>
        </is>
      </c>
      <c r="J1932" s="4" t="inlineStr">
        <is>
          <t>Yes</t>
        </is>
      </c>
      <c r="N1932" t="n">
        <v>1</v>
      </c>
      <c r="O1932" t="inlineStr">
        <is>
          <t>casino.guru</t>
        </is>
      </c>
      <c r="P1932" s="10" t="n">
        <v>45995</v>
      </c>
      <c r="Q1932" t="inlineStr">
        <is>
          <t>Yes</t>
        </is>
      </c>
      <c r="R1932" t="inlineStr">
        <is>
          <t>2026-04-19 06:36</t>
        </is>
      </c>
      <c r="T1932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U1932" t="inlineStr">
        <is>
          <t>https://casino.guru/eventogioco-casino-review</t>
        </is>
      </c>
    </row>
    <row r="1933">
      <c r="A1933" s="9" t="inlineStr">
        <is>
          <t>WM996 Casino</t>
        </is>
      </c>
      <c r="B1933" t="inlineStr">
        <is>
          <t>Curacao</t>
        </is>
      </c>
      <c r="C1933" t="n">
        <v>2.7</v>
      </c>
      <c r="E1933" t="inlineStr">
        <is>
          <t>betpanda</t>
        </is>
      </c>
      <c r="F1933" t="n">
        <v>0.08840000000000001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5</v>
      </c>
      <c r="Q1933" t="inlineStr">
        <is>
          <t>Yes</t>
        </is>
      </c>
      <c r="R1933" t="inlineStr">
        <is>
          <t>2026-04-19 06:40</t>
        </is>
      </c>
      <c r="T1933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U1933" t="inlineStr">
        <is>
          <t>https://casino.guru/wm996-casino-review</t>
        </is>
      </c>
    </row>
    <row r="1934">
      <c r="A1934" s="9" t="inlineStr">
        <is>
          <t>J9.com Casino</t>
        </is>
      </c>
      <c r="C1934" t="n">
        <v>6</v>
      </c>
      <c r="E1934" t="inlineStr">
        <is>
          <t>thrill</t>
        </is>
      </c>
      <c r="F1934" t="n">
        <v>0.08799999999999999</v>
      </c>
      <c r="G1934" s="4" t="inlineStr">
        <is>
          <t>Yes</t>
        </is>
      </c>
      <c r="H1934" s="4" t="inlineStr">
        <is>
          <t>Yes</t>
        </is>
      </c>
      <c r="I1934" s="4" t="inlineStr">
        <is>
          <t>Yes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3</v>
      </c>
      <c r="Q1934" t="inlineStr">
        <is>
          <t>Yes</t>
        </is>
      </c>
      <c r="R1934" t="inlineStr">
        <is>
          <t>2026-04-19 06:19</t>
        </is>
      </c>
      <c r="T1934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U1934" t="inlineStr">
        <is>
          <t>https://casino.guru/j9-com-casino-review</t>
        </is>
      </c>
    </row>
    <row r="1935">
      <c r="A1935" s="9" t="inlineStr">
        <is>
          <t>8E88 Casino</t>
        </is>
      </c>
      <c r="C1935" t="n">
        <v>5.4</v>
      </c>
      <c r="E1935" t="inlineStr">
        <is>
          <t>betpanda</t>
        </is>
      </c>
      <c r="F1935" t="n">
        <v>0.08799999999999999</v>
      </c>
      <c r="G1935" s="4" t="inlineStr">
        <is>
          <t>Yes</t>
        </is>
      </c>
      <c r="H1935" s="4" t="inlineStr">
        <is>
          <t>Yes</t>
        </is>
      </c>
      <c r="I1935" s="4" t="inlineStr">
        <is>
          <t>Yes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99</v>
      </c>
      <c r="Q1935" t="inlineStr">
        <is>
          <t>Yes</t>
        </is>
      </c>
      <c r="R1935" t="inlineStr">
        <is>
          <t>2026-04-19 07:12</t>
        </is>
      </c>
      <c r="T1935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U1935" t="inlineStr">
        <is>
          <t>https://casino.guru/8e88-casino-review</t>
        </is>
      </c>
    </row>
    <row r="1936">
      <c r="A1936" s="9" t="inlineStr">
        <is>
          <t>V9BET Casino</t>
        </is>
      </c>
      <c r="C1936" t="n">
        <v>4.9</v>
      </c>
      <c r="E1936" t="inlineStr">
        <is>
          <t>thrill</t>
        </is>
      </c>
      <c r="F1936" t="n">
        <v>0.0879999999999999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058</v>
      </c>
      <c r="Q1936" t="inlineStr">
        <is>
          <t>Yes</t>
        </is>
      </c>
      <c r="R1936" t="inlineStr">
        <is>
          <t>2026-04-19 06:28</t>
        </is>
      </c>
      <c r="T1936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U1936" t="inlineStr">
        <is>
          <t>https://casino.guru/v9bet-casino-review</t>
        </is>
      </c>
    </row>
    <row r="1937">
      <c r="A1937" s="9" t="inlineStr">
        <is>
          <t>Gemini Casino</t>
        </is>
      </c>
      <c r="C1937" t="n">
        <v>7.8</v>
      </c>
      <c r="E1937" t="inlineStr">
        <is>
          <t>thrill</t>
        </is>
      </c>
      <c r="F1937" t="n">
        <v>0.0877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6046</v>
      </c>
      <c r="Q1937" t="inlineStr">
        <is>
          <t>Yes</t>
        </is>
      </c>
      <c r="R1937" t="inlineStr">
        <is>
          <t>2026-04-19 06:38</t>
        </is>
      </c>
      <c r="T19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U1937" t="inlineStr">
        <is>
          <t>https://casino.guru/gemini-casino-review</t>
        </is>
      </c>
    </row>
    <row r="1938">
      <c r="A1938" s="9" t="inlineStr">
        <is>
          <t>XSINO Casino</t>
        </is>
      </c>
      <c r="B1938" t="inlineStr">
        <is>
          <t>Curacao</t>
        </is>
      </c>
      <c r="C1938" t="n">
        <v>7.3</v>
      </c>
      <c r="D1938" t="inlineStr">
        <is>
          <t>Lucifer N.V.</t>
        </is>
      </c>
      <c r="E1938" t="inlineStr">
        <is>
          <t>thrill</t>
        </is>
      </c>
      <c r="F1938" t="n">
        <v>0.08749999999999999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966</v>
      </c>
      <c r="Q1938" t="inlineStr">
        <is>
          <t>Yes</t>
        </is>
      </c>
      <c r="R1938" t="inlineStr">
        <is>
          <t>2026-04-19 06:29</t>
        </is>
      </c>
      <c r="T1938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U1938" t="inlineStr">
        <is>
          <t>https://casino.guru/xsino-casino-review</t>
        </is>
      </c>
    </row>
    <row r="1939">
      <c r="A1939" s="9" t="inlineStr">
        <is>
          <t>Borojeet Casino</t>
        </is>
      </c>
      <c r="B1939" t="inlineStr">
        <is>
          <t>Anjouan</t>
        </is>
      </c>
      <c r="C1939" t="n">
        <v>5.8</v>
      </c>
      <c r="D1939" t="inlineStr">
        <is>
          <t>FunCube Corp</t>
        </is>
      </c>
      <c r="E1939" t="inlineStr">
        <is>
          <t>betpanda</t>
        </is>
      </c>
      <c r="F1939" t="n">
        <v>0.08740000000000001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013</v>
      </c>
      <c r="Q1939" t="inlineStr">
        <is>
          <t>Yes</t>
        </is>
      </c>
      <c r="R1939" t="inlineStr">
        <is>
          <t>2026-04-19 07:01</t>
        </is>
      </c>
      <c r="T1939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U1939" t="inlineStr">
        <is>
          <t>https://casino.guru/borojeet-casino-review</t>
        </is>
      </c>
    </row>
    <row r="1940">
      <c r="A1940" s="9" t="inlineStr">
        <is>
          <t>Betsense Casino</t>
        </is>
      </c>
      <c r="B1940" t="inlineStr">
        <is>
          <t>MGA</t>
        </is>
      </c>
      <c r="C1940" t="n">
        <v>6.4</v>
      </c>
      <c r="D1940" t="inlineStr">
        <is>
          <t>Microgame S.p.A</t>
        </is>
      </c>
      <c r="E1940" t="inlineStr">
        <is>
          <t>betpanda</t>
        </is>
      </c>
      <c r="F1940" t="n">
        <v>0.0873</v>
      </c>
      <c r="G1940" s="4" t="inlineStr">
        <is>
          <t>Yes</t>
        </is>
      </c>
      <c r="H1940" s="5" t="inlineStr">
        <is>
          <t>No</t>
        </is>
      </c>
      <c r="I1940" s="5" t="inlineStr">
        <is>
          <t>No</t>
        </is>
      </c>
      <c r="J1940" s="4" t="inlineStr">
        <is>
          <t>Yes</t>
        </is>
      </c>
      <c r="N1940" t="n">
        <v>1</v>
      </c>
      <c r="O1940" t="inlineStr">
        <is>
          <t>casino.guru</t>
        </is>
      </c>
      <c r="P1940" s="10" t="n">
        <v>46034</v>
      </c>
      <c r="Q1940" t="inlineStr">
        <is>
          <t>Yes</t>
        </is>
      </c>
      <c r="R1940" t="inlineStr">
        <is>
          <t>2026-04-19 06:26</t>
        </is>
      </c>
      <c r="T1940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U1940" t="inlineStr">
        <is>
          <t>https://casino.guru/betsense-casino-review</t>
        </is>
      </c>
    </row>
    <row r="1941">
      <c r="A1941" s="9" t="inlineStr">
        <is>
          <t>Pautina Casino</t>
        </is>
      </c>
      <c r="C1941" t="n">
        <v>6</v>
      </c>
      <c r="E1941" t="inlineStr">
        <is>
          <t>thrill</t>
        </is>
      </c>
      <c r="F1941" t="n">
        <v>0.0872</v>
      </c>
      <c r="G1941" s="4" t="inlineStr">
        <is>
          <t>Yes</t>
        </is>
      </c>
      <c r="H1941" s="4" t="inlineStr">
        <is>
          <t>Yes</t>
        </is>
      </c>
      <c r="I1941" s="4" t="inlineStr">
        <is>
          <t>Yes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5967</v>
      </c>
      <c r="Q1941" t="inlineStr">
        <is>
          <t>Yes</t>
        </is>
      </c>
      <c r="R1941" t="inlineStr">
        <is>
          <t>2026-04-19 06:31</t>
        </is>
      </c>
      <c r="T1941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U1941" t="inlineStr">
        <is>
          <t>https://casino.guru/pautina-casino-review</t>
        </is>
      </c>
    </row>
    <row r="1942">
      <c r="A1942" s="9" t="inlineStr">
        <is>
          <t>Gamebookers Casino</t>
        </is>
      </c>
      <c r="B1942" t="inlineStr">
        <is>
          <t>MGA</t>
        </is>
      </c>
      <c r="C1942" t="n">
        <v>8.6</v>
      </c>
      <c r="D1942" t="inlineStr">
        <is>
          <t>ElectraWorks Limited</t>
        </is>
      </c>
      <c r="E1942" t="inlineStr">
        <is>
          <t>betpanda</t>
        </is>
      </c>
      <c r="F1942" t="n">
        <v>0.0871</v>
      </c>
      <c r="G1942" s="4" t="inlineStr">
        <is>
          <t>Yes</t>
        </is>
      </c>
      <c r="H1942" s="5" t="inlineStr">
        <is>
          <t>No</t>
        </is>
      </c>
      <c r="I1942" s="5" t="inlineStr">
        <is>
          <t>No</t>
        </is>
      </c>
      <c r="J1942" s="4" t="inlineStr">
        <is>
          <t>Yes</t>
        </is>
      </c>
      <c r="N1942" t="n">
        <v>1</v>
      </c>
      <c r="O1942" t="inlineStr">
        <is>
          <t>casino.guru</t>
        </is>
      </c>
      <c r="P1942" s="10" t="n">
        <v>46104</v>
      </c>
      <c r="Q1942" t="inlineStr">
        <is>
          <t>Yes</t>
        </is>
      </c>
      <c r="R1942" t="inlineStr">
        <is>
          <t>2026-04-19 06:04</t>
        </is>
      </c>
      <c r="S1942" s="3" t="inlineStr">
        <is>
          <t>https://www.bwin.fr</t>
        </is>
      </c>
      <c r="T1942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U1942" t="inlineStr">
        <is>
          <t>https://casino.guru/Gamebookers-Casino-review</t>
        </is>
      </c>
    </row>
    <row r="1943">
      <c r="A1943" s="9" t="inlineStr">
        <is>
          <t>Bubbles Bet Casino</t>
        </is>
      </c>
      <c r="C1943" t="n">
        <v>4.1</v>
      </c>
      <c r="D1943" t="inlineStr">
        <is>
          <t>SUPERNOVA CONSULTING EOOD, Ltd</t>
        </is>
      </c>
      <c r="E1943" t="inlineStr">
        <is>
          <t>betpanda</t>
        </is>
      </c>
      <c r="F1943" t="n">
        <v>0.0871</v>
      </c>
      <c r="G1943" s="4" t="inlineStr">
        <is>
          <t>Yes</t>
        </is>
      </c>
      <c r="H1943" s="4" t="inlineStr">
        <is>
          <t>Yes</t>
        </is>
      </c>
      <c r="I1943" s="4" t="inlineStr">
        <is>
          <t>Yes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5964</v>
      </c>
      <c r="Q1943" t="inlineStr">
        <is>
          <t>Yes</t>
        </is>
      </c>
      <c r="R1943" t="inlineStr">
        <is>
          <t>2026-04-19 06:35</t>
        </is>
      </c>
      <c r="T194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U1943" t="inlineStr">
        <is>
          <t>https://casino.guru/bubbles-bet-casino-review</t>
        </is>
      </c>
    </row>
    <row r="1944">
      <c r="A1944" s="9" t="inlineStr">
        <is>
          <t>Sansabet Casino</t>
        </is>
      </c>
      <c r="C1944" t="n">
        <v>5.7</v>
      </c>
      <c r="D1944" t="inlineStr">
        <is>
          <t>DOO LUCA'S BET</t>
        </is>
      </c>
      <c r="E1944" t="inlineStr">
        <is>
          <t>betpanda</t>
        </is>
      </c>
      <c r="F1944" t="n">
        <v>0.0868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001</v>
      </c>
      <c r="Q1944" t="inlineStr">
        <is>
          <t>Yes</t>
        </is>
      </c>
      <c r="R1944" t="inlineStr">
        <is>
          <t>2026-04-19 06:15</t>
        </is>
      </c>
      <c r="S1944" s="3" t="inlineStr">
        <is>
          <t>https://sansabet.com</t>
        </is>
      </c>
      <c r="T1944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U1944" t="inlineStr">
        <is>
          <t>https://casino.guru/sansabet-casino-review</t>
        </is>
      </c>
    </row>
    <row r="1945">
      <c r="A1945" s="9" t="inlineStr">
        <is>
          <t>JLPH Casino</t>
        </is>
      </c>
      <c r="B1945" t="inlineStr">
        <is>
          <t>MGA</t>
        </is>
      </c>
      <c r="C1945" t="n">
        <v>2.1</v>
      </c>
      <c r="E1945" t="inlineStr">
        <is>
          <t>betpanda</t>
        </is>
      </c>
      <c r="F1945" t="n">
        <v>0.0868</v>
      </c>
      <c r="G1945" s="4" t="inlineStr">
        <is>
          <t>Yes</t>
        </is>
      </c>
      <c r="H1945" s="4" t="inlineStr">
        <is>
          <t>Yes</t>
        </is>
      </c>
      <c r="I1945" s="4" t="inlineStr">
        <is>
          <t>Yes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6066</v>
      </c>
      <c r="Q1945" t="inlineStr">
        <is>
          <t>Yes</t>
        </is>
      </c>
      <c r="R1945" t="inlineStr">
        <is>
          <t>2026-04-19 07:11</t>
        </is>
      </c>
      <c r="T1945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U1945" t="inlineStr">
        <is>
          <t>https://casino.guru/jlph-casino-review</t>
        </is>
      </c>
    </row>
    <row r="1946">
      <c r="A1946" s="9" t="inlineStr">
        <is>
          <t>Magic Red Casino</t>
        </is>
      </c>
      <c r="B1946" t="inlineStr">
        <is>
          <t>MGA</t>
        </is>
      </c>
      <c r="C1946" t="n">
        <v>8.5</v>
      </c>
      <c r="D1946" t="inlineStr">
        <is>
          <t>Aspire Global International Ltd.</t>
        </is>
      </c>
      <c r="E1946" t="inlineStr">
        <is>
          <t>betpanda</t>
        </is>
      </c>
      <c r="F1946" t="n">
        <v>0.0866</v>
      </c>
      <c r="G1946" s="4" t="inlineStr">
        <is>
          <t>Yes</t>
        </is>
      </c>
      <c r="H1946" s="4" t="inlineStr">
        <is>
          <t>Yes</t>
        </is>
      </c>
      <c r="I1946" s="4" t="inlineStr">
        <is>
          <t>Yes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6034</v>
      </c>
      <c r="Q1946" t="inlineStr">
        <is>
          <t>Yes</t>
        </is>
      </c>
      <c r="R1946" t="inlineStr">
        <is>
          <t>2026-04-19 06:00</t>
        </is>
      </c>
      <c r="S1946" s="3" t="inlineStr">
        <is>
          <t>https://www.magicred.com</t>
        </is>
      </c>
      <c r="T1946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U1946" t="inlineStr">
        <is>
          <t>https://casino.guru/Magic-Red-Casino-review</t>
        </is>
      </c>
    </row>
    <row r="1947">
      <c r="A1947" s="9" t="inlineStr">
        <is>
          <t>Lottomatica Casino</t>
        </is>
      </c>
      <c r="B1947" t="inlineStr">
        <is>
          <t>MGA</t>
        </is>
      </c>
      <c r="C1947" t="n">
        <v>9.5</v>
      </c>
      <c r="D1947" t="inlineStr">
        <is>
          <t>Goldbet Better Organization Italy Spa</t>
        </is>
      </c>
      <c r="E1947" t="inlineStr">
        <is>
          <t>betpanda</t>
        </is>
      </c>
      <c r="F1947" t="n">
        <v>0.0864</v>
      </c>
      <c r="G1947" s="4" t="inlineStr">
        <is>
          <t>Yes</t>
        </is>
      </c>
      <c r="H1947" s="5" t="inlineStr">
        <is>
          <t>No</t>
        </is>
      </c>
      <c r="I1947" s="5" t="inlineStr">
        <is>
          <t>No</t>
        </is>
      </c>
      <c r="J1947" s="4" t="inlineStr">
        <is>
          <t>Yes</t>
        </is>
      </c>
      <c r="N1947" t="n">
        <v>1</v>
      </c>
      <c r="O1947" t="inlineStr">
        <is>
          <t>casino.guru</t>
        </is>
      </c>
      <c r="P1947" s="10" t="n">
        <v>46063</v>
      </c>
      <c r="Q1947" t="inlineStr">
        <is>
          <t>Yes</t>
        </is>
      </c>
      <c r="R1947" t="inlineStr">
        <is>
          <t>2026-04-19 06:00</t>
        </is>
      </c>
      <c r="S1947" s="3" t="inlineStr">
        <is>
          <t>https://www.lottomatica.it</t>
        </is>
      </c>
      <c r="T1947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U1947" t="inlineStr">
        <is>
          <t>https://casino.guru/Lottomatica-Casino-review</t>
        </is>
      </c>
    </row>
    <row r="1948">
      <c r="A1948" s="9" t="inlineStr">
        <is>
          <t>Incaspin Casino</t>
        </is>
      </c>
      <c r="B1948" t="inlineStr">
        <is>
          <t>Anjouan</t>
        </is>
      </c>
      <c r="C1948" t="n">
        <v>6.7</v>
      </c>
      <c r="D1948" t="inlineStr">
        <is>
          <t>Legasta Technologies SRL</t>
        </is>
      </c>
      <c r="E1948" t="inlineStr">
        <is>
          <t>thrill</t>
        </is>
      </c>
      <c r="F1948" t="n">
        <v>0.0863</v>
      </c>
      <c r="G1948" s="4" t="inlineStr">
        <is>
          <t>Yes</t>
        </is>
      </c>
      <c r="H1948" s="4" t="inlineStr">
        <is>
          <t>Yes</t>
        </is>
      </c>
      <c r="I1948" s="4" t="inlineStr">
        <is>
          <t>Yes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55</v>
      </c>
      <c r="Q1948" t="inlineStr">
        <is>
          <t>Yes</t>
        </is>
      </c>
      <c r="R1948" t="inlineStr">
        <is>
          <t>2026-04-19 07:02</t>
        </is>
      </c>
      <c r="T1948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U1948" t="inlineStr">
        <is>
          <t>https://casino.guru/incaspin-casino-review</t>
        </is>
      </c>
    </row>
    <row r="1949">
      <c r="A1949" s="9" t="inlineStr">
        <is>
          <t>SCR2U Casino</t>
        </is>
      </c>
      <c r="B1949" t="inlineStr">
        <is>
          <t>Curacao</t>
        </is>
      </c>
      <c r="C1949" t="n">
        <v>3.3</v>
      </c>
      <c r="E1949" t="inlineStr">
        <is>
          <t>betpanda</t>
        </is>
      </c>
      <c r="F1949" t="n">
        <v>0.08599999999999999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5846</v>
      </c>
      <c r="Q1949" t="inlineStr">
        <is>
          <t>Yes</t>
        </is>
      </c>
      <c r="R1949" t="inlineStr">
        <is>
          <t>2026-04-19 06:30</t>
        </is>
      </c>
      <c r="T1949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U1949" t="inlineStr">
        <is>
          <t>https://casino.guru/scr2u-casino-review</t>
        </is>
      </c>
    </row>
    <row r="1950">
      <c r="A1950" s="9" t="inlineStr">
        <is>
          <t>Spin Station Casino</t>
        </is>
      </c>
      <c r="B1950" t="inlineStr">
        <is>
          <t>MGA</t>
        </is>
      </c>
      <c r="C1950" t="n">
        <v>6.2</v>
      </c>
      <c r="E1950" t="inlineStr">
        <is>
          <t>betpanda</t>
        </is>
      </c>
      <c r="F1950" t="n">
        <v>0.0858</v>
      </c>
      <c r="G1950" s="4" t="inlineStr">
        <is>
          <t>Yes</t>
        </is>
      </c>
      <c r="H1950" s="5" t="inlineStr">
        <is>
          <t>No</t>
        </is>
      </c>
      <c r="I1950" s="5" t="inlineStr">
        <is>
          <t>No</t>
        </is>
      </c>
      <c r="J1950" s="4" t="inlineStr">
        <is>
          <t>Yes</t>
        </is>
      </c>
      <c r="N1950" t="n">
        <v>1</v>
      </c>
      <c r="O1950" t="inlineStr">
        <is>
          <t>casino.guru</t>
        </is>
      </c>
      <c r="P1950" s="10" t="n">
        <v>46031</v>
      </c>
      <c r="Q1950" t="inlineStr">
        <is>
          <t>Yes</t>
        </is>
      </c>
      <c r="R1950" t="inlineStr">
        <is>
          <t>2026-04-19 06:01</t>
        </is>
      </c>
      <c r="S1950" s="3" t="inlineStr">
        <is>
          <t>https://www.spinstation.com</t>
        </is>
      </c>
      <c r="T1950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U1950" t="inlineStr">
        <is>
          <t>https://casino.guru/Spin-Station-Casino-review</t>
        </is>
      </c>
    </row>
    <row r="1951">
      <c r="A1951" s="9" t="inlineStr">
        <is>
          <t>Temple Nile Casino</t>
        </is>
      </c>
      <c r="B1951" t="inlineStr">
        <is>
          <t>MGA</t>
        </is>
      </c>
      <c r="C1951" t="n">
        <v>6.2</v>
      </c>
      <c r="E1951" t="inlineStr">
        <is>
          <t>betpanda</t>
        </is>
      </c>
      <c r="F1951" t="n">
        <v>0.0858</v>
      </c>
      <c r="G1951" s="4" t="inlineStr">
        <is>
          <t>Yes</t>
        </is>
      </c>
      <c r="H1951" s="5" t="inlineStr">
        <is>
          <t>No</t>
        </is>
      </c>
      <c r="I1951" s="5" t="inlineStr">
        <is>
          <t>No</t>
        </is>
      </c>
      <c r="J1951" s="4" t="inlineStr">
        <is>
          <t>Yes</t>
        </is>
      </c>
      <c r="N1951" t="n">
        <v>1</v>
      </c>
      <c r="O1951" t="inlineStr">
        <is>
          <t>casino.guru</t>
        </is>
      </c>
      <c r="P1951" s="10" t="n">
        <v>46031</v>
      </c>
      <c r="Q1951" t="inlineStr">
        <is>
          <t>Yes</t>
        </is>
      </c>
      <c r="R1951" t="inlineStr">
        <is>
          <t>2026-04-19 06:04</t>
        </is>
      </c>
      <c r="S1951" s="3" t="inlineStr">
        <is>
          <t>https://www.templenile.com</t>
        </is>
      </c>
      <c r="T195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U1951" t="inlineStr">
        <is>
          <t>https://casino.guru/Temple-Nile-Casino-review</t>
        </is>
      </c>
    </row>
    <row r="1952">
      <c r="A1952" s="9" t="inlineStr">
        <is>
          <t>The Grand Ivy Casino</t>
        </is>
      </c>
      <c r="B1952" t="inlineStr">
        <is>
          <t>MGA</t>
        </is>
      </c>
      <c r="C1952" t="n">
        <v>6.1</v>
      </c>
      <c r="E1952" t="inlineStr">
        <is>
          <t>betpanda</t>
        </is>
      </c>
      <c r="F1952" t="n">
        <v>0.0858</v>
      </c>
      <c r="G1952" s="4" t="inlineStr">
        <is>
          <t>Yes</t>
        </is>
      </c>
      <c r="H1952" s="5" t="inlineStr">
        <is>
          <t>No</t>
        </is>
      </c>
      <c r="I1952" s="5" t="inlineStr">
        <is>
          <t>No</t>
        </is>
      </c>
      <c r="J1952" s="4" t="inlineStr">
        <is>
          <t>Yes</t>
        </is>
      </c>
      <c r="K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93</v>
      </c>
      <c r="Q1952" t="inlineStr">
        <is>
          <t>Yes</t>
        </is>
      </c>
      <c r="R1952" t="inlineStr">
        <is>
          <t>2026-04-19 06:01</t>
        </is>
      </c>
      <c r="S1952" s="3" t="inlineStr">
        <is>
          <t>https://www.grandivy.com</t>
        </is>
      </c>
      <c r="T1952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U1952" t="inlineStr">
        <is>
          <t>https://casino.guru/The-Grand-Ivy-Casino-review</t>
        </is>
      </c>
    </row>
    <row r="1953">
      <c r="A1953" s="9" t="inlineStr">
        <is>
          <t>Casilime Casino</t>
        </is>
      </c>
      <c r="B1953" t="inlineStr">
        <is>
          <t>MGA</t>
        </is>
      </c>
      <c r="C1953" t="n">
        <v>5.1</v>
      </c>
      <c r="E1953" t="inlineStr">
        <is>
          <t>betpanda</t>
        </is>
      </c>
      <c r="F1953" t="n">
        <v>0.0858</v>
      </c>
      <c r="G1953" s="4" t="inlineStr">
        <is>
          <t>Yes</t>
        </is>
      </c>
      <c r="H1953" s="5" t="inlineStr">
        <is>
          <t>No</t>
        </is>
      </c>
      <c r="I1953" s="5" t="inlineStr">
        <is>
          <t>No</t>
        </is>
      </c>
      <c r="J1953" s="4" t="inlineStr">
        <is>
          <t>Yes</t>
        </is>
      </c>
      <c r="N1953" t="n">
        <v>1</v>
      </c>
      <c r="O1953" t="inlineStr">
        <is>
          <t>casino.guru</t>
        </is>
      </c>
      <c r="P1953" s="10" t="n">
        <v>46031</v>
      </c>
      <c r="Q1953" t="inlineStr">
        <is>
          <t>Yes</t>
        </is>
      </c>
      <c r="R1953" t="inlineStr">
        <is>
          <t>2026-04-19 06:25</t>
        </is>
      </c>
      <c r="T1953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U1953" t="inlineStr">
        <is>
          <t>https://casino.guru/casilime-casino-review</t>
        </is>
      </c>
    </row>
    <row r="1954">
      <c r="A1954" s="9" t="inlineStr">
        <is>
          <t>BOYLE Casino</t>
        </is>
      </c>
      <c r="B1954" t="inlineStr">
        <is>
          <t>UKGC</t>
        </is>
      </c>
      <c r="C1954" t="n">
        <v>9.199999999999999</v>
      </c>
      <c r="D1954" t="inlineStr">
        <is>
          <t>BoyleSports (Gibraltar) Limited</t>
        </is>
      </c>
      <c r="E1954" t="inlineStr">
        <is>
          <t>thrill</t>
        </is>
      </c>
      <c r="F1954" t="n">
        <v>0.0857</v>
      </c>
      <c r="G1954" s="4" t="inlineStr">
        <is>
          <t>Yes</t>
        </is>
      </c>
      <c r="H1954" s="5" t="inlineStr">
        <is>
          <t>No</t>
        </is>
      </c>
      <c r="I1954" s="5" t="inlineStr">
        <is>
          <t>No</t>
        </is>
      </c>
      <c r="J1954" s="4" t="inlineStr">
        <is>
          <t>Yes</t>
        </is>
      </c>
      <c r="N1954" t="n">
        <v>1</v>
      </c>
      <c r="O1954" t="inlineStr">
        <is>
          <t>casino.guru</t>
        </is>
      </c>
      <c r="P1954" s="10" t="n">
        <v>46053</v>
      </c>
      <c r="Q1954" t="inlineStr">
        <is>
          <t>Yes</t>
        </is>
      </c>
      <c r="R1954" t="inlineStr">
        <is>
          <t>2026-04-19 06:05</t>
        </is>
      </c>
      <c r="S1954" s="3" t="inlineStr">
        <is>
          <t>http://games.boylesports.com</t>
        </is>
      </c>
      <c r="T1954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U1954" t="inlineStr">
        <is>
          <t>https://casino.guru/boyle-casino-review</t>
        </is>
      </c>
    </row>
    <row r="1955">
      <c r="A1955" s="9" t="inlineStr">
        <is>
          <t>MrRun Casino</t>
        </is>
      </c>
      <c r="B1955" t="inlineStr">
        <is>
          <t>MGA</t>
        </is>
      </c>
      <c r="C1955" t="n">
        <v>5</v>
      </c>
      <c r="E1955" t="inlineStr">
        <is>
          <t>betpanda</t>
        </is>
      </c>
      <c r="F1955" t="n">
        <v>0.0856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31</v>
      </c>
      <c r="Q1955" t="inlineStr">
        <is>
          <t>Yes</t>
        </is>
      </c>
      <c r="R1955" t="inlineStr">
        <is>
          <t>2026-04-19 06:56</t>
        </is>
      </c>
      <c r="T1955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U1955" t="inlineStr">
        <is>
          <t>https://casino.guru/mrrun-casino-review</t>
        </is>
      </c>
    </row>
    <row r="1956">
      <c r="A1956" s="9" t="inlineStr">
        <is>
          <t>Mangowin Casino</t>
        </is>
      </c>
      <c r="B1956" t="inlineStr">
        <is>
          <t>Curacao</t>
        </is>
      </c>
      <c r="C1956" t="n">
        <v>3.5</v>
      </c>
      <c r="E1956" t="inlineStr">
        <is>
          <t>betpanda</t>
        </is>
      </c>
      <c r="F1956" t="n">
        <v>0.0854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5904</v>
      </c>
      <c r="Q1956" t="inlineStr">
        <is>
          <t>Yes</t>
        </is>
      </c>
      <c r="R1956" t="inlineStr">
        <is>
          <t>2026-04-19 06:28</t>
        </is>
      </c>
      <c r="T1956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U1956" t="inlineStr">
        <is>
          <t>https://casino.guru/mangowin-casino-review</t>
        </is>
      </c>
    </row>
    <row r="1957">
      <c r="A1957" s="9" t="inlineStr">
        <is>
          <t>Hot Streak Casino</t>
        </is>
      </c>
      <c r="B1957" t="inlineStr">
        <is>
          <t>UKGC</t>
        </is>
      </c>
      <c r="C1957" t="n">
        <v>6.7</v>
      </c>
      <c r="D1957" t="inlineStr">
        <is>
          <t>Grace Media (Gibraltar) Ltd</t>
        </is>
      </c>
      <c r="E1957" t="inlineStr">
        <is>
          <t>betpanda</t>
        </is>
      </c>
      <c r="F1957" t="n">
        <v>0.08500000000000001</v>
      </c>
      <c r="G1957" s="4" t="inlineStr">
        <is>
          <t>Yes</t>
        </is>
      </c>
      <c r="H1957" s="5" t="inlineStr">
        <is>
          <t>No</t>
        </is>
      </c>
      <c r="I1957" s="5" t="inlineStr">
        <is>
          <t>No</t>
        </is>
      </c>
      <c r="J1957" s="4" t="inlineStr">
        <is>
          <t>Yes</t>
        </is>
      </c>
      <c r="N1957" t="n">
        <v>1</v>
      </c>
      <c r="O1957" t="inlineStr">
        <is>
          <t>casino.guru</t>
        </is>
      </c>
      <c r="P1957" s="10" t="n">
        <v>45922</v>
      </c>
      <c r="Q1957" t="inlineStr">
        <is>
          <t>Yes</t>
        </is>
      </c>
      <c r="R1957" t="inlineStr">
        <is>
          <t>2026-04-19 06:10</t>
        </is>
      </c>
      <c r="S1957" s="3" t="inlineStr">
        <is>
          <t>https://casino.hotstreakcasino.com</t>
        </is>
      </c>
      <c r="T1957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U1957" t="inlineStr">
        <is>
          <t>https://casino.guru/hot-streak-casino-review</t>
        </is>
      </c>
    </row>
    <row r="1958">
      <c r="A1958" s="9" t="inlineStr">
        <is>
          <t>Red Spins Casino</t>
        </is>
      </c>
      <c r="B1958" t="inlineStr">
        <is>
          <t>UKGC</t>
        </is>
      </c>
      <c r="C1958" t="n">
        <v>6.2</v>
      </c>
      <c r="E1958" t="inlineStr">
        <is>
          <t>betpanda</t>
        </is>
      </c>
      <c r="F1958" t="n">
        <v>0.08500000000000001</v>
      </c>
      <c r="G1958" s="4" t="inlineStr">
        <is>
          <t>Yes</t>
        </is>
      </c>
      <c r="H1958" s="5" t="inlineStr">
        <is>
          <t>No</t>
        </is>
      </c>
      <c r="I1958" s="5" t="inlineStr">
        <is>
          <t>No</t>
        </is>
      </c>
      <c r="J1958" s="4" t="inlineStr">
        <is>
          <t>Yes</t>
        </is>
      </c>
      <c r="N1958" t="n">
        <v>1</v>
      </c>
      <c r="O1958" t="inlineStr">
        <is>
          <t>casino.guru</t>
        </is>
      </c>
      <c r="P1958" s="10" t="n">
        <v>46061</v>
      </c>
      <c r="Q1958" t="inlineStr">
        <is>
          <t>Yes</t>
        </is>
      </c>
      <c r="R1958" t="inlineStr">
        <is>
          <t>2026-04-19 06:01</t>
        </is>
      </c>
      <c r="S1958" s="3" t="inlineStr">
        <is>
          <t>https://casino.redspins.com</t>
        </is>
      </c>
      <c r="T1958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U1958" t="inlineStr">
        <is>
          <t>https://casino.guru/Red-Spins-Casino-review</t>
        </is>
      </c>
    </row>
    <row r="1959">
      <c r="A1959" s="9" t="inlineStr">
        <is>
          <t>3star88 Casino ID</t>
        </is>
      </c>
      <c r="C1959" t="n">
        <v>5.5</v>
      </c>
      <c r="E1959" t="inlineStr">
        <is>
          <t>thrill</t>
        </is>
      </c>
      <c r="F1959" t="n">
        <v>0.0849</v>
      </c>
      <c r="G1959" s="4" t="inlineStr">
        <is>
          <t>Yes</t>
        </is>
      </c>
      <c r="H1959" s="4" t="inlineStr">
        <is>
          <t>Yes</t>
        </is>
      </c>
      <c r="I1959" s="4" t="inlineStr">
        <is>
          <t>Yes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6099</v>
      </c>
      <c r="Q1959" t="inlineStr">
        <is>
          <t>Yes</t>
        </is>
      </c>
      <c r="R1959" t="inlineStr">
        <is>
          <t>2026-04-19 06:11</t>
        </is>
      </c>
      <c r="S1959" s="3" t="inlineStr">
        <is>
          <t>https://www.3starplay88.com</t>
        </is>
      </c>
      <c r="T1959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U1959" t="inlineStr">
        <is>
          <t>https://casino.guru/3star88-casino-review</t>
        </is>
      </c>
    </row>
    <row r="1960">
      <c r="A1960" s="9" t="inlineStr">
        <is>
          <t>Quigioco Casino</t>
        </is>
      </c>
      <c r="C1960" t="n">
        <v>9</v>
      </c>
      <c r="D1960" t="inlineStr">
        <is>
          <t>HBG ONLINE GAMING SRL</t>
        </is>
      </c>
      <c r="E1960" t="inlineStr">
        <is>
          <t>thrill</t>
        </is>
      </c>
      <c r="F1960" t="n">
        <v>0.08459999999999999</v>
      </c>
      <c r="G1960" s="4" t="inlineStr">
        <is>
          <t>Yes</t>
        </is>
      </c>
      <c r="H1960" s="5" t="inlineStr">
        <is>
          <t>No</t>
        </is>
      </c>
      <c r="I1960" s="5" t="inlineStr">
        <is>
          <t>No</t>
        </is>
      </c>
      <c r="J1960" s="4" t="inlineStr">
        <is>
          <t>Yes</t>
        </is>
      </c>
      <c r="N1960" t="n">
        <v>1</v>
      </c>
      <c r="O1960" t="inlineStr">
        <is>
          <t>casino.guru</t>
        </is>
      </c>
      <c r="P1960" s="10" t="n">
        <v>45928</v>
      </c>
      <c r="Q1960" t="inlineStr">
        <is>
          <t>Yes</t>
        </is>
      </c>
      <c r="R1960" t="inlineStr">
        <is>
          <t>2026-04-19 06:25</t>
        </is>
      </c>
      <c r="T1960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U1960" t="inlineStr">
        <is>
          <t>https://casino.guru/quigioco-casino-review</t>
        </is>
      </c>
    </row>
    <row r="1961">
      <c r="A1961" s="9" t="inlineStr">
        <is>
          <t>JeetBuzz Casino</t>
        </is>
      </c>
      <c r="B1961" t="inlineStr">
        <is>
          <t>Anjouan</t>
        </is>
      </c>
      <c r="C1961" t="n">
        <v>9.300000000000001</v>
      </c>
      <c r="D1961" t="inlineStr">
        <is>
          <t>BJ88 Holdings Limited</t>
        </is>
      </c>
      <c r="E1961" t="inlineStr">
        <is>
          <t>betpanda</t>
        </is>
      </c>
      <c r="F1961" t="n">
        <v>0.0842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5878</v>
      </c>
      <c r="Q1961" t="inlineStr">
        <is>
          <t>Yes</t>
        </is>
      </c>
      <c r="R1961" t="inlineStr">
        <is>
          <t>2026-04-19 06:50</t>
        </is>
      </c>
      <c r="T1961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U1961" t="inlineStr">
        <is>
          <t>https://casino.guru/jeetbuzz-casino-review</t>
        </is>
      </c>
    </row>
    <row r="1962">
      <c r="A1962" s="9" t="inlineStr">
        <is>
          <t>Sportbet Casino</t>
        </is>
      </c>
      <c r="C1962" t="n">
        <v>8.5</v>
      </c>
      <c r="D1962" t="inlineStr">
        <is>
          <t>Sportbet S.r.l.</t>
        </is>
      </c>
      <c r="E1962" t="inlineStr">
        <is>
          <t>betpanda</t>
        </is>
      </c>
      <c r="F1962" t="n">
        <v>0.0842</v>
      </c>
      <c r="G1962" s="4" t="inlineStr">
        <is>
          <t>Yes</t>
        </is>
      </c>
      <c r="H1962" s="5" t="inlineStr">
        <is>
          <t>No</t>
        </is>
      </c>
      <c r="I1962" s="5" t="inlineStr">
        <is>
          <t>No</t>
        </is>
      </c>
      <c r="J1962" s="4" t="inlineStr">
        <is>
          <t>Yes</t>
        </is>
      </c>
      <c r="N1962" t="n">
        <v>1</v>
      </c>
      <c r="O1962" t="inlineStr">
        <is>
          <t>casino.guru</t>
        </is>
      </c>
      <c r="P1962" s="10" t="n">
        <v>45901</v>
      </c>
      <c r="Q1962" t="inlineStr">
        <is>
          <t>Yes</t>
        </is>
      </c>
      <c r="R1962" t="inlineStr">
        <is>
          <t>2026-04-19 06:11</t>
        </is>
      </c>
      <c r="S1962" s="3" t="inlineStr">
        <is>
          <t>https://bonus.sportbet.it</t>
        </is>
      </c>
      <c r="T1962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U1962" t="inlineStr">
        <is>
          <t>https://casino.guru/sportbet-casino-review</t>
        </is>
      </c>
    </row>
    <row r="1963">
      <c r="A1963" s="9" t="inlineStr">
        <is>
          <t>Suerte247 Casino</t>
        </is>
      </c>
      <c r="B1963" t="inlineStr">
        <is>
          <t>MGA</t>
        </is>
      </c>
      <c r="C1963" t="n">
        <v>4.6</v>
      </c>
      <c r="E1963" t="inlineStr">
        <is>
          <t>betpanda</t>
        </is>
      </c>
      <c r="F1963" t="n">
        <v>0.0842</v>
      </c>
      <c r="G1963" s="4" t="inlineStr">
        <is>
          <t>Yes</t>
        </is>
      </c>
      <c r="H1963" s="4" t="inlineStr">
        <is>
          <t>Yes</t>
        </is>
      </c>
      <c r="I1963" s="4" t="inlineStr">
        <is>
          <t>Yes</t>
        </is>
      </c>
      <c r="J1963" s="4" t="inlineStr">
        <is>
          <t>Yes</t>
        </is>
      </c>
      <c r="N1963" t="n">
        <v>1</v>
      </c>
      <c r="O1963" t="inlineStr">
        <is>
          <t>casino.guru</t>
        </is>
      </c>
      <c r="P1963" s="10" t="n">
        <v>45800</v>
      </c>
      <c r="Q1963" t="inlineStr">
        <is>
          <t>Yes</t>
        </is>
      </c>
      <c r="R1963" t="inlineStr">
        <is>
          <t>2026-04-19 06:42</t>
        </is>
      </c>
      <c r="T1963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U1963" t="inlineStr">
        <is>
          <t>https://casino.guru/suerte247-casino-review</t>
        </is>
      </c>
    </row>
    <row r="1964">
      <c r="A1964" s="9" t="inlineStr">
        <is>
          <t>Playzee Casino</t>
        </is>
      </c>
      <c r="B1964" t="inlineStr">
        <is>
          <t>MGA</t>
        </is>
      </c>
      <c r="C1964" t="n">
        <v>5.8</v>
      </c>
      <c r="E1964" t="inlineStr">
        <is>
          <t>betpanda</t>
        </is>
      </c>
      <c r="F1964" t="n">
        <v>0.08409999999999999</v>
      </c>
      <c r="G1964" s="4" t="inlineStr">
        <is>
          <t>Yes</t>
        </is>
      </c>
      <c r="H1964" s="5" t="inlineStr">
        <is>
          <t>No</t>
        </is>
      </c>
      <c r="I1964" s="5" t="inlineStr">
        <is>
          <t>No</t>
        </is>
      </c>
      <c r="J1964" s="4" t="inlineStr">
        <is>
          <t>Yes</t>
        </is>
      </c>
      <c r="N1964" t="n">
        <v>1</v>
      </c>
      <c r="O1964" t="inlineStr">
        <is>
          <t>casino.guru</t>
        </is>
      </c>
      <c r="P1964" s="10" t="n">
        <v>46031</v>
      </c>
      <c r="Q1964" t="inlineStr">
        <is>
          <t>Yes</t>
        </is>
      </c>
      <c r="R1964" t="inlineStr">
        <is>
          <t>2026-04-19 06:04</t>
        </is>
      </c>
      <c r="S1964" s="3" t="inlineStr">
        <is>
          <t>https://www.playzee.com</t>
        </is>
      </c>
      <c r="T1964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U1964" t="inlineStr">
        <is>
          <t>https://casino.guru/Playzee-Casino-review</t>
        </is>
      </c>
    </row>
    <row r="1965">
      <c r="A1965" s="9" t="inlineStr">
        <is>
          <t>Diamond 7 Casino</t>
        </is>
      </c>
      <c r="B1965" t="inlineStr">
        <is>
          <t>MGA</t>
        </is>
      </c>
      <c r="C1965" t="n">
        <v>6.4</v>
      </c>
      <c r="E1965" t="inlineStr">
        <is>
          <t>betpanda</t>
        </is>
      </c>
      <c r="F1965" t="n">
        <v>0.0839</v>
      </c>
      <c r="G1965" s="4" t="inlineStr">
        <is>
          <t>Yes</t>
        </is>
      </c>
      <c r="H1965" s="5" t="inlineStr">
        <is>
          <t>No</t>
        </is>
      </c>
      <c r="I1965" s="5" t="inlineStr">
        <is>
          <t>No</t>
        </is>
      </c>
      <c r="J1965" s="4" t="inlineStr">
        <is>
          <t>Yes</t>
        </is>
      </c>
      <c r="N1965" t="n">
        <v>1</v>
      </c>
      <c r="O1965" t="inlineStr">
        <is>
          <t>casino.guru</t>
        </is>
      </c>
      <c r="P1965" s="10" t="n">
        <v>46053</v>
      </c>
      <c r="Q1965" t="inlineStr">
        <is>
          <t>Yes</t>
        </is>
      </c>
      <c r="R1965" t="inlineStr">
        <is>
          <t>2026-04-19 05:57</t>
        </is>
      </c>
      <c r="S1965" s="3" t="inlineStr">
        <is>
          <t>https://www.diamond7casino.com</t>
        </is>
      </c>
      <c r="T1965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U1965" t="inlineStr">
        <is>
          <t>https://casino.guru/Diamond-7-Casino-review</t>
        </is>
      </c>
    </row>
    <row r="1966">
      <c r="A1966" s="9" t="inlineStr">
        <is>
          <t>Gday Casino</t>
        </is>
      </c>
      <c r="B1966" t="inlineStr">
        <is>
          <t>MGA</t>
        </is>
      </c>
      <c r="C1966" t="n">
        <v>6.3</v>
      </c>
      <c r="E1966" t="inlineStr">
        <is>
          <t>betpanda</t>
        </is>
      </c>
      <c r="F1966" t="n">
        <v>0.0839</v>
      </c>
      <c r="G1966" s="4" t="inlineStr">
        <is>
          <t>Yes</t>
        </is>
      </c>
      <c r="H1966" s="5" t="inlineStr">
        <is>
          <t>No</t>
        </is>
      </c>
      <c r="I1966" s="5" t="inlineStr">
        <is>
          <t>No</t>
        </is>
      </c>
      <c r="J1966" s="4" t="inlineStr">
        <is>
          <t>Yes</t>
        </is>
      </c>
      <c r="N1966" t="n">
        <v>1</v>
      </c>
      <c r="O1966" t="inlineStr">
        <is>
          <t>casino.guru</t>
        </is>
      </c>
      <c r="P1966" s="10" t="n">
        <v>46053</v>
      </c>
      <c r="Q1966" t="inlineStr">
        <is>
          <t>Yes</t>
        </is>
      </c>
      <c r="R1966" t="inlineStr">
        <is>
          <t>2026-04-19 05:57</t>
        </is>
      </c>
      <c r="S1966" s="3" t="inlineStr">
        <is>
          <t>https://www.gdaycasino.com</t>
        </is>
      </c>
      <c r="T1966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U1966" t="inlineStr">
        <is>
          <t>https://casino.guru/Gday-Casino-review</t>
        </is>
      </c>
    </row>
    <row r="1967">
      <c r="A1967" s="9" t="inlineStr">
        <is>
          <t>Mainstage Bingo Casino</t>
        </is>
      </c>
      <c r="B1967" t="inlineStr">
        <is>
          <t>MGA</t>
        </is>
      </c>
      <c r="C1967" t="n">
        <v>6.3</v>
      </c>
      <c r="E1967" t="inlineStr">
        <is>
          <t>betpanda</t>
        </is>
      </c>
      <c r="F1967" t="n">
        <v>0.0839</v>
      </c>
      <c r="G1967" s="4" t="inlineStr">
        <is>
          <t>Yes</t>
        </is>
      </c>
      <c r="H1967" s="5" t="inlineStr">
        <is>
          <t>No</t>
        </is>
      </c>
      <c r="I1967" s="5" t="inlineStr">
        <is>
          <t>No</t>
        </is>
      </c>
      <c r="J1967" s="4" t="inlineStr">
        <is>
          <t>Yes</t>
        </is>
      </c>
      <c r="N1967" t="n">
        <v>1</v>
      </c>
      <c r="O1967" t="inlineStr">
        <is>
          <t>casino.guru</t>
        </is>
      </c>
      <c r="P1967" s="10" t="n">
        <v>46053</v>
      </c>
      <c r="Q1967" t="inlineStr">
        <is>
          <t>Yes</t>
        </is>
      </c>
      <c r="R1967" t="inlineStr">
        <is>
          <t>2026-04-19 06:05</t>
        </is>
      </c>
      <c r="S1967" s="3" t="inlineStr">
        <is>
          <t>https://www.hellocasino.com</t>
        </is>
      </c>
      <c r="T1967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U1967" t="inlineStr">
        <is>
          <t>https://casino.guru/Mainstage-Bingo-Casino-review</t>
        </is>
      </c>
    </row>
    <row r="1968">
      <c r="A1968" s="9" t="inlineStr">
        <is>
          <t>JitaGo Casino</t>
        </is>
      </c>
      <c r="B1968" t="inlineStr">
        <is>
          <t>Curacao</t>
        </is>
      </c>
      <c r="C1968" t="n">
        <v>4.6</v>
      </c>
      <c r="D1968" t="inlineStr">
        <is>
          <t>Altervance Ltd.</t>
        </is>
      </c>
      <c r="E1968" t="inlineStr">
        <is>
          <t>betpanda</t>
        </is>
      </c>
      <c r="F1968" t="n">
        <v>0.0838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5989</v>
      </c>
      <c r="Q1968" t="inlineStr">
        <is>
          <t>Yes</t>
        </is>
      </c>
      <c r="R1968" t="inlineStr">
        <is>
          <t>2026-04-19 07:03</t>
        </is>
      </c>
      <c r="T1968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U1968" t="inlineStr">
        <is>
          <t>https://casino.guru/jitago-casino-review</t>
        </is>
      </c>
    </row>
    <row r="1969">
      <c r="A1969" s="9" t="inlineStr">
        <is>
          <t>Gate 777 Casino</t>
        </is>
      </c>
      <c r="B1969" t="inlineStr">
        <is>
          <t>MGA</t>
        </is>
      </c>
      <c r="C1969" t="n">
        <v>5.1</v>
      </c>
      <c r="E1969" t="inlineStr">
        <is>
          <t>betpanda</t>
        </is>
      </c>
      <c r="F1969" t="n">
        <v>0.08359999999999999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060</v>
      </c>
      <c r="Q1969" t="inlineStr">
        <is>
          <t>Yes</t>
        </is>
      </c>
      <c r="R1969" t="inlineStr">
        <is>
          <t>2026-04-19 06:03</t>
        </is>
      </c>
      <c r="S1969" s="3" t="inlineStr">
        <is>
          <t>https://www.gate777.com</t>
        </is>
      </c>
      <c r="T1969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U1969" t="inlineStr">
        <is>
          <t>https://casino.guru/Gate-777-Casino-review</t>
        </is>
      </c>
    </row>
    <row r="1970">
      <c r="A1970" s="9" t="inlineStr">
        <is>
          <t>Casilando Casino</t>
        </is>
      </c>
      <c r="B1970" t="inlineStr">
        <is>
          <t>MGA</t>
        </is>
      </c>
      <c r="C1970" t="n">
        <v>9.1</v>
      </c>
      <c r="E1970" t="inlineStr">
        <is>
          <t>betpanda</t>
        </is>
      </c>
      <c r="F1970" t="n">
        <v>0.0834</v>
      </c>
      <c r="G1970" s="4" t="inlineStr">
        <is>
          <t>Yes</t>
        </is>
      </c>
      <c r="H1970" s="5" t="inlineStr">
        <is>
          <t>No</t>
        </is>
      </c>
      <c r="I1970" s="5" t="inlineStr">
        <is>
          <t>No</t>
        </is>
      </c>
      <c r="J1970" s="4" t="inlineStr">
        <is>
          <t>Yes</t>
        </is>
      </c>
      <c r="N1970" t="n">
        <v>1</v>
      </c>
      <c r="O1970" t="inlineStr">
        <is>
          <t>casino.guru</t>
        </is>
      </c>
      <c r="P1970" s="10" t="n">
        <v>46031</v>
      </c>
      <c r="Q1970" t="inlineStr">
        <is>
          <t>Yes</t>
        </is>
      </c>
      <c r="R1970" t="inlineStr">
        <is>
          <t>2026-04-19 05:59</t>
        </is>
      </c>
      <c r="S1970" s="3" t="inlineStr">
        <is>
          <t>https://www.casilando.com</t>
        </is>
      </c>
      <c r="T1970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U1970" t="inlineStr">
        <is>
          <t>https://casino.guru/Casilando-Casino-review</t>
        </is>
      </c>
    </row>
    <row r="1971">
      <c r="A1971" s="9" t="inlineStr">
        <is>
          <t>Bonanza88 Casino</t>
        </is>
      </c>
      <c r="C1971" t="n">
        <v>6.6</v>
      </c>
      <c r="E1971" t="inlineStr">
        <is>
          <t>thrill</t>
        </is>
      </c>
      <c r="F1971" t="n">
        <v>0.08309999999999999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5908</v>
      </c>
      <c r="Q1971" t="inlineStr">
        <is>
          <t>Yes</t>
        </is>
      </c>
      <c r="R1971" t="inlineStr">
        <is>
          <t>2026-04-19 06:11</t>
        </is>
      </c>
      <c r="S1971" s="3" t="inlineStr">
        <is>
          <t>https://m.technorthhq.com</t>
        </is>
      </c>
      <c r="T1971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U1971" t="inlineStr">
        <is>
          <t>https://casino.guru/bonanza88-casino-review</t>
        </is>
      </c>
    </row>
    <row r="1972">
      <c r="A1972" s="9" t="inlineStr">
        <is>
          <t>BetOkay Casino</t>
        </is>
      </c>
      <c r="B1972" t="inlineStr">
        <is>
          <t>Anjouan</t>
        </is>
      </c>
      <c r="C1972" t="n">
        <v>3.5</v>
      </c>
      <c r="D1972" t="inlineStr">
        <is>
          <t>Elevex Group Ltd</t>
        </is>
      </c>
      <c r="E1972" t="inlineStr">
        <is>
          <t>betpanda</t>
        </is>
      </c>
      <c r="F1972" t="n">
        <v>0.0825</v>
      </c>
      <c r="G1972" s="4" t="inlineStr">
        <is>
          <t>Yes</t>
        </is>
      </c>
      <c r="H1972" s="4" t="inlineStr">
        <is>
          <t>Yes</t>
        </is>
      </c>
      <c r="I1972" s="4" t="inlineStr">
        <is>
          <t>Yes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18</v>
      </c>
      <c r="Q1972" t="inlineStr">
        <is>
          <t>Yes</t>
        </is>
      </c>
      <c r="R1972" t="inlineStr">
        <is>
          <t>2026-04-19 06:51</t>
        </is>
      </c>
      <c r="T1972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U1972" t="inlineStr">
        <is>
          <t>https://casino.guru/betokay-casino-review</t>
        </is>
      </c>
    </row>
    <row r="1973">
      <c r="A1973" s="9" t="inlineStr">
        <is>
          <t>TongoBet Casino</t>
        </is>
      </c>
      <c r="B1973" t="inlineStr">
        <is>
          <t>Anjouan</t>
        </is>
      </c>
      <c r="C1973" t="n">
        <v>7</v>
      </c>
      <c r="D1973" t="inlineStr">
        <is>
          <t>Tongo Alliance Ltd.</t>
        </is>
      </c>
      <c r="E1973" t="inlineStr">
        <is>
          <t>betpanda</t>
        </is>
      </c>
      <c r="F1973" t="n">
        <v>0.08210000000000001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6141</v>
      </c>
      <c r="Q1973" t="inlineStr">
        <is>
          <t>Yes</t>
        </is>
      </c>
      <c r="R1973" t="inlineStr">
        <is>
          <t>2026-04-19 07:07</t>
        </is>
      </c>
      <c r="T1973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U1973" t="inlineStr">
        <is>
          <t>https://casino.guru/tongobet-casino-review</t>
        </is>
      </c>
    </row>
    <row r="1974">
      <c r="A1974" s="9" t="inlineStr">
        <is>
          <t>Sky Vegas Casino</t>
        </is>
      </c>
      <c r="B1974" t="inlineStr">
        <is>
          <t>UKGC</t>
        </is>
      </c>
      <c r="C1974" t="n">
        <v>9.800000000000001</v>
      </c>
      <c r="D1974" t="inlineStr">
        <is>
          <t>Bonne Terre Limited</t>
        </is>
      </c>
      <c r="E1974" t="inlineStr">
        <is>
          <t>betpanda</t>
        </is>
      </c>
      <c r="F1974" t="n">
        <v>0.081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4" t="inlineStr">
        <is>
          <t>Yes</t>
        </is>
      </c>
      <c r="N1974" t="n">
        <v>1</v>
      </c>
      <c r="O1974" t="inlineStr">
        <is>
          <t>casino.guru</t>
        </is>
      </c>
      <c r="P1974" s="10" t="n">
        <v>46127</v>
      </c>
      <c r="Q1974" t="inlineStr">
        <is>
          <t>Yes</t>
        </is>
      </c>
      <c r="R1974" t="inlineStr">
        <is>
          <t>2026-04-19 06:06</t>
        </is>
      </c>
      <c r="S1974" s="3" t="inlineStr">
        <is>
          <t>https://www.skyvegas.com</t>
        </is>
      </c>
      <c r="T1974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U1974" t="inlineStr">
        <is>
          <t>https://casino.guru/Sky-Vegas-Casino-review</t>
        </is>
      </c>
    </row>
    <row r="1975">
      <c r="A1975" s="9" t="inlineStr">
        <is>
          <t>Casinuu Casino</t>
        </is>
      </c>
      <c r="B1975" t="inlineStr">
        <is>
          <t>Anjouan</t>
        </is>
      </c>
      <c r="C1975" t="n">
        <v>6.6</v>
      </c>
      <c r="D1975" t="inlineStr">
        <is>
          <t>INTERACTIVE TECH SOLUTIONS</t>
        </is>
      </c>
      <c r="E1975" t="inlineStr">
        <is>
          <t>thrill</t>
        </is>
      </c>
      <c r="F1975" t="n">
        <v>0.0819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19</v>
      </c>
      <c r="Q1975" t="inlineStr">
        <is>
          <t>Yes</t>
        </is>
      </c>
      <c r="R1975" t="inlineStr">
        <is>
          <t>2026-04-19 06:52</t>
        </is>
      </c>
      <c r="T1975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U1975" t="inlineStr">
        <is>
          <t>https://casino.guru/casinuu-casino-review</t>
        </is>
      </c>
    </row>
    <row r="1976">
      <c r="A1976" s="9" t="inlineStr">
        <is>
          <t>TGP Casino</t>
        </is>
      </c>
      <c r="C1976" t="n">
        <v>0</v>
      </c>
      <c r="E1976" t="inlineStr">
        <is>
          <t>betpanda</t>
        </is>
      </c>
      <c r="F1976" t="n">
        <v>0.08169999999999999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5908</v>
      </c>
      <c r="Q1976" t="inlineStr">
        <is>
          <t>Yes</t>
        </is>
      </c>
      <c r="R1976" t="inlineStr">
        <is>
          <t>2026-04-19 06:45</t>
        </is>
      </c>
      <c r="T1976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U1976" t="inlineStr">
        <is>
          <t>https://casino.guru/tgp-casino-review</t>
        </is>
      </c>
    </row>
    <row r="1977">
      <c r="A1977" s="9" t="inlineStr">
        <is>
          <t>Moolah Casino</t>
        </is>
      </c>
      <c r="C1977" t="n">
        <v>7.8</v>
      </c>
      <c r="E1977" t="inlineStr">
        <is>
          <t>thrill</t>
        </is>
      </c>
      <c r="F1977" t="n">
        <v>0.0815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12</v>
      </c>
      <c r="Q1977" t="inlineStr">
        <is>
          <t>Yes</t>
        </is>
      </c>
      <c r="R1977" t="inlineStr">
        <is>
          <t>2026-04-19 06:35</t>
        </is>
      </c>
      <c r="T1977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U1977" t="inlineStr">
        <is>
          <t>https://casino.guru/moolah-casino-review</t>
        </is>
      </c>
    </row>
    <row r="1978">
      <c r="A1978" s="9" t="inlineStr">
        <is>
          <t>24vivo Casino</t>
        </is>
      </c>
      <c r="B1978" t="inlineStr">
        <is>
          <t>Curacao</t>
        </is>
      </c>
      <c r="C1978" t="n">
        <v>4.9</v>
      </c>
      <c r="D1978" t="inlineStr">
        <is>
          <t>Tircotech N.V.</t>
        </is>
      </c>
      <c r="E1978" t="inlineStr">
        <is>
          <t>betpanda</t>
        </is>
      </c>
      <c r="F1978" t="n">
        <v>0.0815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6019</v>
      </c>
      <c r="Q1978" t="inlineStr">
        <is>
          <t>Yes</t>
        </is>
      </c>
      <c r="R1978" t="inlineStr">
        <is>
          <t>2026-04-19 06:23</t>
        </is>
      </c>
      <c r="T1978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U1978" t="inlineStr">
        <is>
          <t>https://casino.guru/24vivo-casino-review</t>
        </is>
      </c>
    </row>
    <row r="1979">
      <c r="A1979" s="9" t="inlineStr">
        <is>
          <t>Luckster Casino</t>
        </is>
      </c>
      <c r="B1979" t="inlineStr">
        <is>
          <t>MGA</t>
        </is>
      </c>
      <c r="C1979" t="n">
        <v>8.800000000000001</v>
      </c>
      <c r="D1979" t="inlineStr">
        <is>
          <t>Marketplay Ltd.</t>
        </is>
      </c>
      <c r="E1979" t="inlineStr">
        <is>
          <t>betpanda</t>
        </is>
      </c>
      <c r="F1979" t="n">
        <v>0.0813</v>
      </c>
      <c r="G1979" s="4" t="inlineStr">
        <is>
          <t>Yes</t>
        </is>
      </c>
      <c r="H1979" s="5" t="inlineStr">
        <is>
          <t>No</t>
        </is>
      </c>
      <c r="I1979" s="5" t="inlineStr">
        <is>
          <t>No</t>
        </is>
      </c>
      <c r="J1979" s="4" t="inlineStr">
        <is>
          <t>Yes</t>
        </is>
      </c>
      <c r="N1979" t="n">
        <v>1</v>
      </c>
      <c r="O1979" t="inlineStr">
        <is>
          <t>casino.guru</t>
        </is>
      </c>
      <c r="P1979" s="10" t="n">
        <v>46055</v>
      </c>
      <c r="Q1979" t="inlineStr">
        <is>
          <t>Yes</t>
        </is>
      </c>
      <c r="R1979" t="inlineStr">
        <is>
          <t>2026-04-19 06:19</t>
        </is>
      </c>
      <c r="T1979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U1979" t="inlineStr">
        <is>
          <t>https://casino.guru/luckster-casino-review</t>
        </is>
      </c>
    </row>
    <row r="1980">
      <c r="A1980" s="9" t="inlineStr">
        <is>
          <t>Spin Rio Casino</t>
        </is>
      </c>
      <c r="B1980" t="inlineStr">
        <is>
          <t>MGA</t>
        </is>
      </c>
      <c r="C1980" t="n">
        <v>8.699999999999999</v>
      </c>
      <c r="D1980" t="inlineStr">
        <is>
          <t>Marketplay Ltd.</t>
        </is>
      </c>
      <c r="E1980" t="inlineStr">
        <is>
          <t>betpanda</t>
        </is>
      </c>
      <c r="F1980" t="n">
        <v>0.0813</v>
      </c>
      <c r="G1980" s="4" t="inlineStr">
        <is>
          <t>Yes</t>
        </is>
      </c>
      <c r="H1980" s="5" t="inlineStr">
        <is>
          <t>No</t>
        </is>
      </c>
      <c r="I1980" s="5" t="inlineStr">
        <is>
          <t>No</t>
        </is>
      </c>
      <c r="J1980" s="4" t="inlineStr">
        <is>
          <t>Yes</t>
        </is>
      </c>
      <c r="N1980" t="n">
        <v>1</v>
      </c>
      <c r="O1980" t="inlineStr">
        <is>
          <t>casino.guru</t>
        </is>
      </c>
      <c r="P1980" s="10" t="n">
        <v>46055</v>
      </c>
      <c r="Q1980" t="inlineStr">
        <is>
          <t>Yes</t>
        </is>
      </c>
      <c r="R1980" t="inlineStr">
        <is>
          <t>2026-04-19 06:17</t>
        </is>
      </c>
      <c r="S1980" s="3" t="inlineStr">
        <is>
          <t>https://offers.spinrio.com</t>
        </is>
      </c>
      <c r="T1980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U1980" t="inlineStr">
        <is>
          <t>https://casino.guru/spin-rio-casino-review</t>
        </is>
      </c>
    </row>
    <row r="1981">
      <c r="A1981" s="9" t="inlineStr">
        <is>
          <t>Casimba Casino</t>
        </is>
      </c>
      <c r="B1981" t="inlineStr">
        <is>
          <t>MGA</t>
        </is>
      </c>
      <c r="C1981" t="n">
        <v>5.1</v>
      </c>
      <c r="E1981" t="inlineStr">
        <is>
          <t>betpanda</t>
        </is>
      </c>
      <c r="F1981" t="n">
        <v>0.0813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4" t="inlineStr">
        <is>
          <t>Yes</t>
        </is>
      </c>
      <c r="N1981" t="n">
        <v>1</v>
      </c>
      <c r="O1981" t="inlineStr">
        <is>
          <t>casino.guru</t>
        </is>
      </c>
      <c r="P1981" s="10" t="n">
        <v>46093</v>
      </c>
      <c r="Q1981" t="inlineStr">
        <is>
          <t>Yes</t>
        </is>
      </c>
      <c r="R1981" t="inlineStr">
        <is>
          <t>2026-04-19 05:59</t>
        </is>
      </c>
      <c r="S1981" s="3" t="inlineStr">
        <is>
          <t>https://www.casimba.com</t>
        </is>
      </c>
      <c r="T1981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U1981" t="inlineStr">
        <is>
          <t>https://casino.guru/Casimba-Casino-review</t>
        </is>
      </c>
    </row>
    <row r="1982">
      <c r="A1982" s="9" t="inlineStr">
        <is>
          <t>HUC99 Casino</t>
        </is>
      </c>
      <c r="B1982" t="inlineStr">
        <is>
          <t>Curacao</t>
        </is>
      </c>
      <c r="C1982" t="n">
        <v>4.4</v>
      </c>
      <c r="D1982" t="inlineStr">
        <is>
          <t>HUC99 Casino</t>
        </is>
      </c>
      <c r="E1982" t="inlineStr">
        <is>
          <t>betpanda</t>
        </is>
      </c>
      <c r="F1982" t="n">
        <v>0.08110000000000001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N1982" t="n">
        <v>1</v>
      </c>
      <c r="O1982" t="inlineStr">
        <is>
          <t>casino.guru</t>
        </is>
      </c>
      <c r="P1982" s="10" t="n">
        <v>46061</v>
      </c>
      <c r="Q1982" t="inlineStr">
        <is>
          <t>Yes</t>
        </is>
      </c>
      <c r="R1982" t="inlineStr">
        <is>
          <t>2026-04-19 06:13</t>
        </is>
      </c>
      <c r="S1982" s="3" t="inlineStr">
        <is>
          <t>https://www.huc66.tech</t>
        </is>
      </c>
      <c r="T1982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U1982" t="inlineStr">
        <is>
          <t>https://casino.guru/huc99-casino-review</t>
        </is>
      </c>
    </row>
    <row r="1983">
      <c r="A1983" s="9" t="inlineStr">
        <is>
          <t>Royal77 Casino</t>
        </is>
      </c>
      <c r="B1983" t="inlineStr">
        <is>
          <t>MGA</t>
        </is>
      </c>
      <c r="C1983" t="n">
        <v>2.8</v>
      </c>
      <c r="E1983" t="inlineStr">
        <is>
          <t>betpanda</t>
        </is>
      </c>
      <c r="F1983" t="n">
        <v>0.081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142</v>
      </c>
      <c r="Q1983" t="inlineStr">
        <is>
          <t>Yes</t>
        </is>
      </c>
      <c r="R1983" t="inlineStr">
        <is>
          <t>2026-04-19 06:30</t>
        </is>
      </c>
      <c r="T1983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U1983" t="inlineStr">
        <is>
          <t>https://casino.guru/royal77-casino-review</t>
        </is>
      </c>
    </row>
    <row r="1984">
      <c r="A1984" s="9" t="inlineStr">
        <is>
          <t>Luck Stars Casino</t>
        </is>
      </c>
      <c r="B1984" t="inlineStr">
        <is>
          <t>UKGC</t>
        </is>
      </c>
      <c r="C1984" t="n">
        <v>8.300000000000001</v>
      </c>
      <c r="E1984" t="inlineStr">
        <is>
          <t>thrill</t>
        </is>
      </c>
      <c r="F1984" t="n">
        <v>0.0809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4" t="inlineStr">
        <is>
          <t>Yes</t>
        </is>
      </c>
      <c r="N1984" t="n">
        <v>1</v>
      </c>
      <c r="O1984" t="inlineStr">
        <is>
          <t>casino.guru</t>
        </is>
      </c>
      <c r="P1984" s="10" t="n">
        <v>46101</v>
      </c>
      <c r="Q1984" t="inlineStr">
        <is>
          <t>Yes</t>
        </is>
      </c>
      <c r="R1984" t="inlineStr">
        <is>
          <t>2026-04-19 06:17</t>
        </is>
      </c>
      <c r="S1984" s="3" t="inlineStr">
        <is>
          <t>https://www.luckstarscasino.com</t>
        </is>
      </c>
      <c r="T1984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U1984" t="inlineStr">
        <is>
          <t>https://casino.guru/luck-stars-casino-review</t>
        </is>
      </c>
    </row>
    <row r="1985">
      <c r="A1985" s="9" t="inlineStr">
        <is>
          <t>PlayStar Casino</t>
        </is>
      </c>
      <c r="C1985" t="n">
        <v>8.300000000000001</v>
      </c>
      <c r="E1985" t="inlineStr">
        <is>
          <t>thrill</t>
        </is>
      </c>
      <c r="F1985" t="n">
        <v>0.0809</v>
      </c>
      <c r="G1985" s="4" t="inlineStr">
        <is>
          <t>Yes</t>
        </is>
      </c>
      <c r="H1985" s="5" t="inlineStr">
        <is>
          <t>No</t>
        </is>
      </c>
      <c r="I1985" s="5" t="inlineStr">
        <is>
          <t>No</t>
        </is>
      </c>
      <c r="J1985" s="4" t="inlineStr">
        <is>
          <t>Yes</t>
        </is>
      </c>
      <c r="N1985" t="n">
        <v>1</v>
      </c>
      <c r="O1985" t="inlineStr">
        <is>
          <t>casino.guru</t>
        </is>
      </c>
      <c r="P1985" s="10" t="n">
        <v>46129</v>
      </c>
      <c r="Q1985" t="inlineStr">
        <is>
          <t>Yes</t>
        </is>
      </c>
      <c r="R1985" t="inlineStr">
        <is>
          <t>2026-04-19 06:31</t>
        </is>
      </c>
      <c r="T1985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U1985" t="inlineStr">
        <is>
          <t>https://casino.guru/playstar-casino-review</t>
        </is>
      </c>
    </row>
    <row r="1986">
      <c r="A1986" s="9" t="inlineStr">
        <is>
          <t>AUS96 Casino</t>
        </is>
      </c>
      <c r="B1986" t="inlineStr">
        <is>
          <t>Curacao</t>
        </is>
      </c>
      <c r="C1986" t="n">
        <v>6</v>
      </c>
      <c r="E1986" t="inlineStr">
        <is>
          <t>betpanda</t>
        </is>
      </c>
      <c r="F1986" t="n">
        <v>0.080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41</v>
      </c>
      <c r="Q1986" t="inlineStr">
        <is>
          <t>Yes</t>
        </is>
      </c>
      <c r="R1986" t="inlineStr">
        <is>
          <t>2026-04-19 07:07</t>
        </is>
      </c>
      <c r="T1986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U1986" t="inlineStr">
        <is>
          <t>https://casino.guru/aus96-casino-review</t>
        </is>
      </c>
    </row>
    <row r="1987">
      <c r="A1987" s="9" t="inlineStr">
        <is>
          <t>Pay168bet Casino</t>
        </is>
      </c>
      <c r="B1987" t="inlineStr">
        <is>
          <t>Curacao</t>
        </is>
      </c>
      <c r="C1987" t="n">
        <v>2.5</v>
      </c>
      <c r="E1987" t="inlineStr">
        <is>
          <t>betpanda</t>
        </is>
      </c>
      <c r="F1987" t="n">
        <v>0.0809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N1987" t="n">
        <v>1</v>
      </c>
      <c r="O1987" t="inlineStr">
        <is>
          <t>casino.guru</t>
        </is>
      </c>
      <c r="P1987" s="10" t="n">
        <v>45940</v>
      </c>
      <c r="Q1987" t="inlineStr">
        <is>
          <t>Yes</t>
        </is>
      </c>
      <c r="R1987" t="inlineStr">
        <is>
          <t>2026-04-19 06:26</t>
        </is>
      </c>
      <c r="T1987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U1987" t="inlineStr">
        <is>
          <t>https://casino.guru/pay168bet-casino-review</t>
        </is>
      </c>
    </row>
    <row r="1988">
      <c r="A1988" s="9" t="inlineStr">
        <is>
          <t>PHTAYA Casino</t>
        </is>
      </c>
      <c r="B1988" t="inlineStr">
        <is>
          <t>MGA</t>
        </is>
      </c>
      <c r="C1988" t="n">
        <v>2.6</v>
      </c>
      <c r="E1988" t="inlineStr">
        <is>
          <t>betpanda</t>
        </is>
      </c>
      <c r="F1988" t="n">
        <v>0.0808</v>
      </c>
      <c r="G1988" s="4" t="inlineStr">
        <is>
          <t>Yes</t>
        </is>
      </c>
      <c r="H1988" s="4" t="inlineStr">
        <is>
          <t>Yes</t>
        </is>
      </c>
      <c r="I1988" s="4" t="inlineStr">
        <is>
          <t>Yes</t>
        </is>
      </c>
      <c r="J1988" s="5" t="inlineStr">
        <is>
          <t>No</t>
        </is>
      </c>
      <c r="N1988" t="n">
        <v>1</v>
      </c>
      <c r="O1988" t="inlineStr">
        <is>
          <t>casino.guru</t>
        </is>
      </c>
      <c r="P1988" s="10" t="n">
        <v>45820</v>
      </c>
      <c r="Q1988" t="inlineStr">
        <is>
          <t>Yes</t>
        </is>
      </c>
      <c r="R1988" t="inlineStr">
        <is>
          <t>2026-04-19 06:40</t>
        </is>
      </c>
      <c r="T1988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U1988" t="inlineStr">
        <is>
          <t>https://casino.guru/phtaya-casino-review</t>
        </is>
      </c>
    </row>
    <row r="1989">
      <c r="A1989" s="9" t="inlineStr">
        <is>
          <t>A9Play Casino</t>
        </is>
      </c>
      <c r="B1989" t="inlineStr">
        <is>
          <t>MGA</t>
        </is>
      </c>
      <c r="C1989" t="n">
        <v>0</v>
      </c>
      <c r="E1989" t="inlineStr">
        <is>
          <t>betpanda</t>
        </is>
      </c>
      <c r="F1989" t="n">
        <v>0.0808</v>
      </c>
      <c r="G1989" s="4" t="inlineStr">
        <is>
          <t>Yes</t>
        </is>
      </c>
      <c r="H1989" s="4" t="inlineStr">
        <is>
          <t>Yes</t>
        </is>
      </c>
      <c r="I1989" s="4" t="inlineStr">
        <is>
          <t>Yes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6035</v>
      </c>
      <c r="Q1989" t="inlineStr">
        <is>
          <t>Yes</t>
        </is>
      </c>
      <c r="R1989" t="inlineStr">
        <is>
          <t>2026-04-19 06:38</t>
        </is>
      </c>
      <c r="T1989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U1989" t="inlineStr">
        <is>
          <t>https://casino.guru/a9play-casino-review</t>
        </is>
      </c>
    </row>
    <row r="1990">
      <c r="A1990" s="9" t="inlineStr">
        <is>
          <t>Bantubet Casino AO</t>
        </is>
      </c>
      <c r="C1990" t="n">
        <v>8</v>
      </c>
      <c r="D1990" t="inlineStr">
        <is>
          <t>BANTU BET, LDA</t>
        </is>
      </c>
      <c r="E1990" t="inlineStr">
        <is>
          <t>betpanda</t>
        </is>
      </c>
      <c r="F1990" t="n">
        <v>0.0805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N1990" t="n">
        <v>1</v>
      </c>
      <c r="O1990" t="inlineStr">
        <is>
          <t>casino.guru</t>
        </is>
      </c>
      <c r="P1990" s="10" t="n">
        <v>46112</v>
      </c>
      <c r="Q1990" t="inlineStr">
        <is>
          <t>Yes</t>
        </is>
      </c>
      <c r="R1990" t="inlineStr">
        <is>
          <t>2026-04-19 06:24</t>
        </is>
      </c>
      <c r="T1990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U1990" t="inlineStr">
        <is>
          <t>https://casino.guru/bantubet-casino-review</t>
        </is>
      </c>
    </row>
    <row r="1991">
      <c r="A1991" s="9" t="inlineStr">
        <is>
          <t>Sellatuparley Casino</t>
        </is>
      </c>
      <c r="B1991" t="inlineStr">
        <is>
          <t>Curacao</t>
        </is>
      </c>
      <c r="C1991" t="n">
        <v>8.9</v>
      </c>
      <c r="D1991" t="inlineStr">
        <is>
          <t>Games &amp; More B.V.</t>
        </is>
      </c>
      <c r="E1991" t="inlineStr">
        <is>
          <t>betpanda</t>
        </is>
      </c>
      <c r="F1991" t="n">
        <v>0.0803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4" t="inlineStr">
        <is>
          <t>Yes</t>
        </is>
      </c>
      <c r="N1991" t="n">
        <v>1</v>
      </c>
      <c r="O1991" t="inlineStr">
        <is>
          <t>casino.guru</t>
        </is>
      </c>
      <c r="P1991" s="10" t="n">
        <v>45888</v>
      </c>
      <c r="Q1991" t="inlineStr">
        <is>
          <t>Yes</t>
        </is>
      </c>
      <c r="R1991" t="inlineStr">
        <is>
          <t>2026-04-19 06:40</t>
        </is>
      </c>
      <c r="T1991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U1991" t="inlineStr">
        <is>
          <t>https://casino.guru/sellatuparley-casino-review</t>
        </is>
      </c>
    </row>
    <row r="1992">
      <c r="A1992" s="9" t="inlineStr">
        <is>
          <t>50JILI Casino</t>
        </is>
      </c>
      <c r="C1992" t="n">
        <v>7.9</v>
      </c>
      <c r="D1992" t="inlineStr">
        <is>
          <t>50JILI Entertainment City</t>
        </is>
      </c>
      <c r="E1992" t="inlineStr">
        <is>
          <t>betpanda</t>
        </is>
      </c>
      <c r="F1992" t="n">
        <v>0.08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6072</v>
      </c>
      <c r="Q1992" t="inlineStr">
        <is>
          <t>Yes</t>
        </is>
      </c>
      <c r="R1992" t="inlineStr">
        <is>
          <t>2026-04-19 06:37</t>
        </is>
      </c>
      <c r="T1992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U1992" t="inlineStr">
        <is>
          <t>https://casino.guru/50jili-casino-review</t>
        </is>
      </c>
    </row>
    <row r="1993">
      <c r="A1993" s="9" t="inlineStr">
        <is>
          <t>Bonanza Slots Casino</t>
        </is>
      </c>
      <c r="B1993" t="inlineStr">
        <is>
          <t>UKGC</t>
        </is>
      </c>
      <c r="C1993" t="n">
        <v>8.199999999999999</v>
      </c>
      <c r="E1993" t="inlineStr">
        <is>
          <t>thrill</t>
        </is>
      </c>
      <c r="F1993" t="n">
        <v>0.07969999999999999</v>
      </c>
      <c r="G1993" s="4" t="inlineStr">
        <is>
          <t>Yes</t>
        </is>
      </c>
      <c r="H1993" s="5" t="inlineStr">
        <is>
          <t>No</t>
        </is>
      </c>
      <c r="I1993" s="5" t="inlineStr">
        <is>
          <t>No</t>
        </is>
      </c>
      <c r="J1993" s="4" t="inlineStr">
        <is>
          <t>Yes</t>
        </is>
      </c>
      <c r="N1993" t="n">
        <v>1</v>
      </c>
      <c r="O1993" t="inlineStr">
        <is>
          <t>casino.guru</t>
        </is>
      </c>
      <c r="P1993" s="10" t="n">
        <v>46101</v>
      </c>
      <c r="Q1993" t="inlineStr">
        <is>
          <t>Yes</t>
        </is>
      </c>
      <c r="R1993" t="inlineStr">
        <is>
          <t>2026-04-19 06:30</t>
        </is>
      </c>
      <c r="T1993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U1993" t="inlineStr">
        <is>
          <t>https://casino.guru/bonanza-slots-casino-review</t>
        </is>
      </c>
    </row>
    <row r="1994">
      <c r="A1994" s="9" t="inlineStr">
        <is>
          <t>DomusBet Casino</t>
        </is>
      </c>
      <c r="C1994" t="n">
        <v>8.699999999999999</v>
      </c>
      <c r="D1994" t="inlineStr">
        <is>
          <t>Domus Bet s.r.l.</t>
        </is>
      </c>
      <c r="E1994" t="inlineStr">
        <is>
          <t>thrill</t>
        </is>
      </c>
      <c r="F1994" t="n">
        <v>0.0796</v>
      </c>
      <c r="G1994" s="4" t="inlineStr">
        <is>
          <t>Yes</t>
        </is>
      </c>
      <c r="H1994" s="5" t="inlineStr">
        <is>
          <t>No</t>
        </is>
      </c>
      <c r="I1994" s="5" t="inlineStr">
        <is>
          <t>No</t>
        </is>
      </c>
      <c r="J1994" s="4" t="inlineStr">
        <is>
          <t>Yes</t>
        </is>
      </c>
      <c r="N1994" t="n">
        <v>1</v>
      </c>
      <c r="O1994" t="inlineStr">
        <is>
          <t>casino.guru</t>
        </is>
      </c>
      <c r="P1994" s="10" t="n">
        <v>46058</v>
      </c>
      <c r="Q1994" t="inlineStr">
        <is>
          <t>Yes</t>
        </is>
      </c>
      <c r="R1994" t="inlineStr">
        <is>
          <t>2026-04-19 06:14</t>
        </is>
      </c>
      <c r="S1994" s="3" t="inlineStr">
        <is>
          <t>https://www.domusbet.it</t>
        </is>
      </c>
      <c r="T1994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U1994" t="inlineStr">
        <is>
          <t>https://casino.guru/domusbet-casino-review</t>
        </is>
      </c>
    </row>
    <row r="1995">
      <c r="A1995" s="9" t="inlineStr">
        <is>
          <t>betstation Casino</t>
        </is>
      </c>
      <c r="C1995" t="n">
        <v>7.3</v>
      </c>
      <c r="D1995" t="inlineStr">
        <is>
          <t>Domus Bet s.r.l.</t>
        </is>
      </c>
      <c r="E1995" t="inlineStr">
        <is>
          <t>thrill</t>
        </is>
      </c>
      <c r="F1995" t="n">
        <v>0.0796</v>
      </c>
      <c r="G1995" s="4" t="inlineStr">
        <is>
          <t>Yes</t>
        </is>
      </c>
      <c r="H1995" s="5" t="inlineStr">
        <is>
          <t>No</t>
        </is>
      </c>
      <c r="I1995" s="5" t="inlineStr">
        <is>
          <t>No</t>
        </is>
      </c>
      <c r="J1995" s="4" t="inlineStr">
        <is>
          <t>Yes</t>
        </is>
      </c>
      <c r="N1995" t="n">
        <v>1</v>
      </c>
      <c r="O1995" t="inlineStr">
        <is>
          <t>casino.guru</t>
        </is>
      </c>
      <c r="P1995" s="10" t="n">
        <v>45995</v>
      </c>
      <c r="Q1995" t="inlineStr">
        <is>
          <t>Yes</t>
        </is>
      </c>
      <c r="R1995" t="inlineStr">
        <is>
          <t>2026-04-19 06:23</t>
        </is>
      </c>
      <c r="T1995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U1995" t="inlineStr">
        <is>
          <t>https://casino.guru/betstation-casino-review</t>
        </is>
      </c>
    </row>
    <row r="1996">
      <c r="A1996" s="9" t="inlineStr">
        <is>
          <t>Banglabet Casino</t>
        </is>
      </c>
      <c r="B1996" t="inlineStr">
        <is>
          <t>Curacao</t>
        </is>
      </c>
      <c r="C1996" t="n">
        <v>3.6</v>
      </c>
      <c r="D1996" t="inlineStr">
        <is>
          <t>MCW Consultancy Ltd.</t>
        </is>
      </c>
      <c r="E1996" t="inlineStr">
        <is>
          <t>thrill</t>
        </is>
      </c>
      <c r="F1996" t="n">
        <v>0.0796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6012</v>
      </c>
      <c r="Q1996" t="inlineStr">
        <is>
          <t>Yes</t>
        </is>
      </c>
      <c r="R1996" t="inlineStr">
        <is>
          <t>2026-04-19 07:10</t>
        </is>
      </c>
      <c r="T1996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U1996" t="inlineStr">
        <is>
          <t>https://casino.guru/banglabet-casino-review</t>
        </is>
      </c>
    </row>
    <row r="1997">
      <c r="A1997" s="9" t="inlineStr">
        <is>
          <t>JeffyBet Casino</t>
        </is>
      </c>
      <c r="B1997" t="inlineStr">
        <is>
          <t>Anjouan</t>
        </is>
      </c>
      <c r="C1997" t="n">
        <v>6.6</v>
      </c>
      <c r="D1997" t="inlineStr">
        <is>
          <t>Jardin Du Roi Ltd.</t>
        </is>
      </c>
      <c r="E1997" t="inlineStr">
        <is>
          <t>betpanda</t>
        </is>
      </c>
      <c r="F1997" t="n">
        <v>0.0795</v>
      </c>
      <c r="G1997" s="4" t="inlineStr">
        <is>
          <t>Yes</t>
        </is>
      </c>
      <c r="H1997" s="4" t="inlineStr">
        <is>
          <t>Yes</t>
        </is>
      </c>
      <c r="I1997" s="4" t="inlineStr">
        <is>
          <t>Yes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5883</v>
      </c>
      <c r="Q1997" t="inlineStr">
        <is>
          <t>Yes</t>
        </is>
      </c>
      <c r="R1997" t="inlineStr">
        <is>
          <t>2026-04-19 06:46</t>
        </is>
      </c>
      <c r="T1997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U1997" t="inlineStr">
        <is>
          <t>https://casino.guru/jeffybet-casino-review</t>
        </is>
      </c>
    </row>
    <row r="1998">
      <c r="A1998" s="9" t="inlineStr">
        <is>
          <t>Metropolitan Gaming Casino</t>
        </is>
      </c>
      <c r="B1998" t="inlineStr">
        <is>
          <t>UKGC</t>
        </is>
      </c>
      <c r="C1998" t="n">
        <v>8</v>
      </c>
      <c r="D1998" t="inlineStr">
        <is>
          <t>Metropolitan Gaming Ltd</t>
        </is>
      </c>
      <c r="E1998" t="inlineStr">
        <is>
          <t>betpanda</t>
        </is>
      </c>
      <c r="F1998" t="n">
        <v>0.0793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4" t="inlineStr">
        <is>
          <t>Yes</t>
        </is>
      </c>
      <c r="N1998" t="n">
        <v>1</v>
      </c>
      <c r="O1998" t="inlineStr">
        <is>
          <t>casino.guru</t>
        </is>
      </c>
      <c r="P1998" s="10" t="n">
        <v>46059</v>
      </c>
      <c r="Q1998" t="inlineStr">
        <is>
          <t>Yes</t>
        </is>
      </c>
      <c r="R1998" t="inlineStr">
        <is>
          <t>2026-04-19 06:38</t>
        </is>
      </c>
      <c r="T1998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U1998" t="inlineStr">
        <is>
          <t>https://casino.guru/metropolitan-gaming-casino-review</t>
        </is>
      </c>
    </row>
    <row r="1999">
      <c r="A1999" s="9" t="inlineStr">
        <is>
          <t>96ACE Casino</t>
        </is>
      </c>
      <c r="C1999" t="n">
        <v>1.8</v>
      </c>
      <c r="D1999" t="inlineStr">
        <is>
          <t>96Ace Technology CO. Ltd.</t>
        </is>
      </c>
      <c r="E1999" t="inlineStr">
        <is>
          <t>betpanda</t>
        </is>
      </c>
      <c r="F1999" t="n">
        <v>0.079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N1999" t="n">
        <v>1</v>
      </c>
      <c r="O1999" t="inlineStr">
        <is>
          <t>casino.guru</t>
        </is>
      </c>
      <c r="P1999" s="10" t="n">
        <v>45973</v>
      </c>
      <c r="Q1999" t="inlineStr">
        <is>
          <t>Yes</t>
        </is>
      </c>
      <c r="R1999" t="inlineStr">
        <is>
          <t>2026-04-19 06:17</t>
        </is>
      </c>
      <c r="S1999" s="3" t="inlineStr">
        <is>
          <t>http://link.96ace.com</t>
        </is>
      </c>
      <c r="T1999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U1999" t="inlineStr">
        <is>
          <t>https://casino.guru/96ace-casino-review</t>
        </is>
      </c>
    </row>
    <row r="2000">
      <c r="A2000" s="9" t="inlineStr">
        <is>
          <t>BBRBET Casino</t>
        </is>
      </c>
      <c r="B2000" t="inlineStr">
        <is>
          <t>Curacao</t>
        </is>
      </c>
      <c r="C2000" t="n">
        <v>4.9</v>
      </c>
      <c r="D2000" t="inlineStr">
        <is>
          <t>BBRWIN Limitada</t>
        </is>
      </c>
      <c r="E2000" t="inlineStr">
        <is>
          <t>betpanda</t>
        </is>
      </c>
      <c r="F2000" t="n">
        <v>0.07870000000000001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6075</v>
      </c>
      <c r="Q2000" t="inlineStr">
        <is>
          <t>Yes</t>
        </is>
      </c>
      <c r="R2000" t="inlineStr">
        <is>
          <t>2026-04-19 06:42</t>
        </is>
      </c>
      <c r="T2000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U2000" t="inlineStr">
        <is>
          <t>https://casino.guru/bbrbet-casino-review</t>
        </is>
      </c>
    </row>
    <row r="2001">
      <c r="A2001" s="9" t="inlineStr">
        <is>
          <t>AllInBet Casino</t>
        </is>
      </c>
      <c r="C2001" t="n">
        <v>7.8</v>
      </c>
      <c r="D2001" t="inlineStr">
        <is>
          <t>Bgame S.p.a.</t>
        </is>
      </c>
      <c r="E2001" t="inlineStr">
        <is>
          <t>thrill</t>
        </is>
      </c>
      <c r="F2001" t="n">
        <v>0.0786</v>
      </c>
      <c r="G2001" s="4" t="inlineStr">
        <is>
          <t>Yes</t>
        </is>
      </c>
      <c r="H2001" s="5" t="inlineStr">
        <is>
          <t>No</t>
        </is>
      </c>
      <c r="I2001" s="5" t="inlineStr">
        <is>
          <t>No</t>
        </is>
      </c>
      <c r="J2001" s="4" t="inlineStr">
        <is>
          <t>Yes</t>
        </is>
      </c>
      <c r="N2001" t="n">
        <v>1</v>
      </c>
      <c r="O2001" t="inlineStr">
        <is>
          <t>casino.guru</t>
        </is>
      </c>
      <c r="P2001" s="10" t="n">
        <v>46098</v>
      </c>
      <c r="Q2001" t="inlineStr">
        <is>
          <t>Yes</t>
        </is>
      </c>
      <c r="R2001" t="inlineStr">
        <is>
          <t>2026-04-19 06:23</t>
        </is>
      </c>
      <c r="T2001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U2001" t="inlineStr">
        <is>
          <t>https://casino.guru/allinbet-casino-review</t>
        </is>
      </c>
    </row>
    <row r="2002">
      <c r="A2002" s="9" t="inlineStr">
        <is>
          <t>DIG88 Casino</t>
        </is>
      </c>
      <c r="C2002" t="n">
        <v>7.7</v>
      </c>
      <c r="E2002" t="inlineStr">
        <is>
          <t>thrill</t>
        </is>
      </c>
      <c r="F2002" t="n">
        <v>0.0786</v>
      </c>
      <c r="G2002" s="4" t="inlineStr">
        <is>
          <t>Yes</t>
        </is>
      </c>
      <c r="H2002" s="4" t="inlineStr">
        <is>
          <t>Yes</t>
        </is>
      </c>
      <c r="I2002" s="4" t="inlineStr">
        <is>
          <t>Yes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992</v>
      </c>
      <c r="Q2002" t="inlineStr">
        <is>
          <t>Yes</t>
        </is>
      </c>
      <c r="R2002" t="inlineStr">
        <is>
          <t>2026-04-19 06:15</t>
        </is>
      </c>
      <c r="S2002" s="3" t="inlineStr">
        <is>
          <t>https://idg1188.com</t>
        </is>
      </c>
      <c r="T2002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U2002" t="inlineStr">
        <is>
          <t>https://casino.guru/dig88-casino-review</t>
        </is>
      </c>
    </row>
    <row r="2003">
      <c r="A2003" s="9" t="inlineStr">
        <is>
          <t>Stardice Casino</t>
        </is>
      </c>
      <c r="C2003" t="n">
        <v>7.1</v>
      </c>
      <c r="D2003" t="inlineStr">
        <is>
          <t>BVBA Ramses</t>
        </is>
      </c>
      <c r="E2003" t="inlineStr">
        <is>
          <t>thrill</t>
        </is>
      </c>
      <c r="F2003" t="n">
        <v>0.0786</v>
      </c>
      <c r="G2003" s="4" t="inlineStr">
        <is>
          <t>Yes</t>
        </is>
      </c>
      <c r="H2003" s="5" t="inlineStr">
        <is>
          <t>No</t>
        </is>
      </c>
      <c r="I2003" s="5" t="inlineStr">
        <is>
          <t>No</t>
        </is>
      </c>
      <c r="J2003" s="4" t="inlineStr">
        <is>
          <t>Yes</t>
        </is>
      </c>
      <c r="N2003" t="n">
        <v>1</v>
      </c>
      <c r="O2003" t="inlineStr">
        <is>
          <t>casino.guru</t>
        </is>
      </c>
      <c r="P2003" s="10" t="n">
        <v>45946</v>
      </c>
      <c r="Q2003" t="inlineStr">
        <is>
          <t>Yes</t>
        </is>
      </c>
      <c r="R2003" t="inlineStr">
        <is>
          <t>2026-04-19 06:09</t>
        </is>
      </c>
      <c r="S2003" s="3" t="inlineStr">
        <is>
          <t>https://stardice.be</t>
        </is>
      </c>
      <c r="T2003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U2003" t="inlineStr">
        <is>
          <t>https://casino.guru/stardice-casino-review</t>
        </is>
      </c>
    </row>
    <row r="2004">
      <c r="A2004" s="9" t="inlineStr">
        <is>
          <t>GOAWIN Casino</t>
        </is>
      </c>
      <c r="C2004" t="n">
        <v>6.4</v>
      </c>
      <c r="D2004" t="inlineStr">
        <is>
          <t>GOIA GAMING CORPORATION</t>
        </is>
      </c>
      <c r="E2004" t="inlineStr">
        <is>
          <t>betpanda</t>
        </is>
      </c>
      <c r="F2004" t="n">
        <v>0.0786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N2004" t="n">
        <v>1</v>
      </c>
      <c r="O2004" t="inlineStr">
        <is>
          <t>casino.guru</t>
        </is>
      </c>
      <c r="P2004" s="10" t="n">
        <v>45889</v>
      </c>
      <c r="Q2004" t="inlineStr">
        <is>
          <t>Yes</t>
        </is>
      </c>
      <c r="R2004" t="inlineStr">
        <is>
          <t>2026-04-19 06:22</t>
        </is>
      </c>
      <c r="T2004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U2004" t="inlineStr">
        <is>
          <t>https://casino.guru/goawin-casino-review</t>
        </is>
      </c>
    </row>
    <row r="2005">
      <c r="A2005" s="9" t="inlineStr">
        <is>
          <t>MMC996 Casino</t>
        </is>
      </c>
      <c r="B2005" t="inlineStr">
        <is>
          <t>Curacao</t>
        </is>
      </c>
      <c r="C2005" t="n">
        <v>3.3</v>
      </c>
      <c r="E2005" t="inlineStr">
        <is>
          <t>betpanda</t>
        </is>
      </c>
      <c r="F2005" t="n">
        <v>0.0785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5967</v>
      </c>
      <c r="Q2005" t="inlineStr">
        <is>
          <t>Yes</t>
        </is>
      </c>
      <c r="R2005" t="inlineStr">
        <is>
          <t>2026-04-19 06:15</t>
        </is>
      </c>
      <c r="S2005" s="3" t="inlineStr">
        <is>
          <t>https://www.mmc996.com</t>
        </is>
      </c>
      <c r="T2005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U2005" t="inlineStr">
        <is>
          <t>https://casino.guru/mmc996-casino-review</t>
        </is>
      </c>
    </row>
    <row r="2006">
      <c r="A2006" s="9" t="inlineStr">
        <is>
          <t>The Phone Casino</t>
        </is>
      </c>
      <c r="B2006" t="inlineStr">
        <is>
          <t>UKGC</t>
        </is>
      </c>
      <c r="C2006" t="n">
        <v>9.4</v>
      </c>
      <c r="D2006" t="inlineStr">
        <is>
          <t>Play Gamified Limited</t>
        </is>
      </c>
      <c r="E2006" t="inlineStr">
        <is>
          <t>thrill</t>
        </is>
      </c>
      <c r="F2006" t="n">
        <v>0.0776</v>
      </c>
      <c r="G2006" s="4" t="inlineStr">
        <is>
          <t>Yes</t>
        </is>
      </c>
      <c r="H2006" s="5" t="inlineStr">
        <is>
          <t>No</t>
        </is>
      </c>
      <c r="I2006" s="5" t="inlineStr">
        <is>
          <t>No</t>
        </is>
      </c>
      <c r="J2006" s="4" t="inlineStr">
        <is>
          <t>Yes</t>
        </is>
      </c>
      <c r="N2006" t="n">
        <v>1</v>
      </c>
      <c r="O2006" t="inlineStr">
        <is>
          <t>casino.guru</t>
        </is>
      </c>
      <c r="P2006" s="10" t="n">
        <v>46113</v>
      </c>
      <c r="Q2006" t="inlineStr">
        <is>
          <t>Yes</t>
        </is>
      </c>
      <c r="R2006" t="inlineStr">
        <is>
          <t>2026-04-19 05:59</t>
        </is>
      </c>
      <c r="S2006" s="3" t="inlineStr">
        <is>
          <t>https://www.thephonecasino.com</t>
        </is>
      </c>
      <c r="T2006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U2006" t="inlineStr">
        <is>
          <t>https://casino.guru/The-Phone-Casino-review</t>
        </is>
      </c>
    </row>
    <row r="2007">
      <c r="A2007" s="9" t="inlineStr">
        <is>
          <t>Vegas Moose Casino</t>
        </is>
      </c>
      <c r="B2007" t="inlineStr">
        <is>
          <t>UKGC</t>
        </is>
      </c>
      <c r="C2007" t="n">
        <v>9.300000000000001</v>
      </c>
      <c r="D2007" t="inlineStr">
        <is>
          <t>Play Gamified Limited</t>
        </is>
      </c>
      <c r="E2007" t="inlineStr">
        <is>
          <t>thrill</t>
        </is>
      </c>
      <c r="F2007" t="n">
        <v>0.0776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4" t="inlineStr">
        <is>
          <t>Yes</t>
        </is>
      </c>
      <c r="N2007" t="n">
        <v>1</v>
      </c>
      <c r="O2007" t="inlineStr">
        <is>
          <t>casino.guru</t>
        </is>
      </c>
      <c r="P2007" s="10" t="n">
        <v>46113</v>
      </c>
      <c r="Q2007" t="inlineStr">
        <is>
          <t>Yes</t>
        </is>
      </c>
      <c r="R2007" t="inlineStr">
        <is>
          <t>2026-04-19 06:23</t>
        </is>
      </c>
      <c r="T2007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U2007" t="inlineStr">
        <is>
          <t>https://casino.guru/vegas-moose-casino-review</t>
        </is>
      </c>
    </row>
    <row r="2008">
      <c r="A2008" s="9" t="inlineStr">
        <is>
          <t>24Spin Casino</t>
        </is>
      </c>
      <c r="B2008" t="inlineStr">
        <is>
          <t>UKGC</t>
        </is>
      </c>
      <c r="C2008" t="n">
        <v>8</v>
      </c>
      <c r="D2008" t="inlineStr">
        <is>
          <t>Play Gamified Limited</t>
        </is>
      </c>
      <c r="E2008" t="inlineStr">
        <is>
          <t>thrill</t>
        </is>
      </c>
      <c r="F2008" t="n">
        <v>0.0776</v>
      </c>
      <c r="G2008" s="4" t="inlineStr">
        <is>
          <t>Yes</t>
        </is>
      </c>
      <c r="H2008" s="5" t="inlineStr">
        <is>
          <t>No</t>
        </is>
      </c>
      <c r="I2008" s="5" t="inlineStr">
        <is>
          <t>No</t>
        </is>
      </c>
      <c r="J2008" s="4" t="inlineStr">
        <is>
          <t>Yes</t>
        </is>
      </c>
      <c r="N2008" t="n">
        <v>1</v>
      </c>
      <c r="O2008" t="inlineStr">
        <is>
          <t>casino.guru</t>
        </is>
      </c>
      <c r="P2008" s="10" t="n">
        <v>46105</v>
      </c>
      <c r="Q2008" t="inlineStr">
        <is>
          <t>Yes</t>
        </is>
      </c>
      <c r="R2008" t="inlineStr">
        <is>
          <t>2026-04-19 06:32</t>
        </is>
      </c>
      <c r="T2008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U2008" t="inlineStr">
        <is>
          <t>https://casino.guru/24spin-casino-review</t>
        </is>
      </c>
    </row>
    <row r="2009">
      <c r="A2009" s="9" t="inlineStr">
        <is>
          <t>Lucky Touch Bingo Casino</t>
        </is>
      </c>
      <c r="B2009" t="inlineStr">
        <is>
          <t>UKGC</t>
        </is>
      </c>
      <c r="C2009" t="n">
        <v>7</v>
      </c>
      <c r="E2009" t="inlineStr">
        <is>
          <t>thrill</t>
        </is>
      </c>
      <c r="F2009" t="n">
        <v>0.077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4" t="inlineStr">
        <is>
          <t>Yes</t>
        </is>
      </c>
      <c r="N2009" t="n">
        <v>1</v>
      </c>
      <c r="O2009" t="inlineStr">
        <is>
          <t>casino.guru</t>
        </is>
      </c>
      <c r="P2009" s="10" t="n">
        <v>46142</v>
      </c>
      <c r="Q2009" t="inlineStr">
        <is>
          <t>Yes</t>
        </is>
      </c>
      <c r="R2009" t="inlineStr">
        <is>
          <t>2026-04-19 06:21</t>
        </is>
      </c>
      <c r="T2009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U2009" t="inlineStr">
        <is>
          <t>https://casino.guru/lucky-touch-bingo-casino-review</t>
        </is>
      </c>
    </row>
    <row r="2010">
      <c r="A2010" s="9" t="inlineStr">
        <is>
          <t>Boom Radio Bingo Casino</t>
        </is>
      </c>
      <c r="B2010" t="inlineStr">
        <is>
          <t>UKGC</t>
        </is>
      </c>
      <c r="C2010" t="n">
        <v>6.8</v>
      </c>
      <c r="D2010" t="inlineStr">
        <is>
          <t>Play Gamified Ltd.</t>
        </is>
      </c>
      <c r="E2010" t="inlineStr">
        <is>
          <t>thrill</t>
        </is>
      </c>
      <c r="F2010" t="n">
        <v>0.0776</v>
      </c>
      <c r="G2010" s="4" t="inlineStr">
        <is>
          <t>Yes</t>
        </is>
      </c>
      <c r="H2010" s="5" t="inlineStr">
        <is>
          <t>No</t>
        </is>
      </c>
      <c r="I2010" s="5" t="inlineStr">
        <is>
          <t>No</t>
        </is>
      </c>
      <c r="J2010" s="4" t="inlineStr">
        <is>
          <t>Yes</t>
        </is>
      </c>
      <c r="N2010" t="n">
        <v>1</v>
      </c>
      <c r="O2010" t="inlineStr">
        <is>
          <t>casino.guru</t>
        </is>
      </c>
      <c r="P2010" s="10" t="n">
        <v>46133</v>
      </c>
      <c r="Q2010" t="inlineStr">
        <is>
          <t>Yes</t>
        </is>
      </c>
      <c r="R2010" t="inlineStr">
        <is>
          <t>2026-04-19 07:01</t>
        </is>
      </c>
      <c r="T2010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U2010" t="inlineStr">
        <is>
          <t>https://casino.guru/boom-radio-bingo-casino-review</t>
        </is>
      </c>
    </row>
    <row r="2011">
      <c r="A2011" s="9" t="inlineStr">
        <is>
          <t>The Ace Casino</t>
        </is>
      </c>
      <c r="B2011" t="inlineStr">
        <is>
          <t>Anjouan</t>
        </is>
      </c>
      <c r="C2011" t="n">
        <v>4.7</v>
      </c>
      <c r="D2011" t="inlineStr">
        <is>
          <t>TGIF Limited</t>
        </is>
      </c>
      <c r="E2011" t="inlineStr">
        <is>
          <t>betpanda</t>
        </is>
      </c>
      <c r="F2011" t="n">
        <v>0.0776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5889</v>
      </c>
      <c r="Q2011" t="inlineStr">
        <is>
          <t>Yes</t>
        </is>
      </c>
      <c r="R2011" t="inlineStr">
        <is>
          <t>2026-04-19 06:38</t>
        </is>
      </c>
      <c r="T2011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U2011" t="inlineStr">
        <is>
          <t>https://casino.guru/the-ace-casino-review</t>
        </is>
      </c>
    </row>
    <row r="2012">
      <c r="A2012" s="9" t="inlineStr">
        <is>
          <t>BetXStar Casino</t>
        </is>
      </c>
      <c r="B2012" t="inlineStr">
        <is>
          <t>Curacao</t>
        </is>
      </c>
      <c r="C2012" t="n">
        <v>3.3</v>
      </c>
      <c r="E2012" t="inlineStr">
        <is>
          <t>thrill</t>
        </is>
      </c>
      <c r="F2012" t="n">
        <v>0.0776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4" t="inlineStr">
        <is>
          <t>Yes</t>
        </is>
      </c>
      <c r="N2012" t="n">
        <v>1</v>
      </c>
      <c r="O2012" t="inlineStr">
        <is>
          <t>casino.guru</t>
        </is>
      </c>
      <c r="P2012" s="10" t="n">
        <v>45875</v>
      </c>
      <c r="Q2012" t="inlineStr">
        <is>
          <t>Yes</t>
        </is>
      </c>
      <c r="R2012" t="inlineStr">
        <is>
          <t>2026-04-19 06:52</t>
        </is>
      </c>
      <c r="T2012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U2012" t="inlineStr">
        <is>
          <t>https://casino.guru/betxstar-casino-review</t>
        </is>
      </c>
    </row>
    <row r="2013">
      <c r="A2013" s="9" t="inlineStr">
        <is>
          <t>Pame Stoixima Casino</t>
        </is>
      </c>
      <c r="C2013" t="n">
        <v>9.1</v>
      </c>
      <c r="D2013" t="inlineStr">
        <is>
          <t>OPAP S.A.</t>
        </is>
      </c>
      <c r="E2013" t="inlineStr">
        <is>
          <t>betpanda</t>
        </is>
      </c>
      <c r="F2013" t="n">
        <v>0.07729999999999999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4" t="inlineStr">
        <is>
          <t>Yes</t>
        </is>
      </c>
      <c r="N2013" t="n">
        <v>1</v>
      </c>
      <c r="O2013" t="inlineStr">
        <is>
          <t>casino.guru</t>
        </is>
      </c>
      <c r="P2013" s="10" t="n">
        <v>46058</v>
      </c>
      <c r="Q2013" t="inlineStr">
        <is>
          <t>Yes</t>
        </is>
      </c>
      <c r="R2013" t="inlineStr">
        <is>
          <t>2026-04-19 06:13</t>
        </is>
      </c>
      <c r="S2013" s="3" t="inlineStr">
        <is>
          <t>https://media.pamestoixima.gr</t>
        </is>
      </c>
      <c r="T2013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U2013" t="inlineStr">
        <is>
          <t>https://casino.guru/pame-stoixima-casino-review</t>
        </is>
      </c>
    </row>
    <row r="2014">
      <c r="A2014" s="9" t="inlineStr">
        <is>
          <t>42bet Casino</t>
        </is>
      </c>
      <c r="B2014" t="inlineStr">
        <is>
          <t>Curacao</t>
        </is>
      </c>
      <c r="C2014" t="n">
        <v>8.199999999999999</v>
      </c>
      <c r="E2014" t="inlineStr">
        <is>
          <t>betpanda</t>
        </is>
      </c>
      <c r="F2014" t="n">
        <v>0.0771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5930</v>
      </c>
      <c r="Q2014" t="inlineStr">
        <is>
          <t>Yes</t>
        </is>
      </c>
      <c r="R2014" t="inlineStr">
        <is>
          <t>2026-04-19 06:47</t>
        </is>
      </c>
      <c r="T2014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U2014" t="inlineStr">
        <is>
          <t>https://casino.guru/42bet-casino-review</t>
        </is>
      </c>
    </row>
    <row r="2015">
      <c r="A2015" s="9" t="inlineStr">
        <is>
          <t>Apuestarey Casino</t>
        </is>
      </c>
      <c r="B2015" t="inlineStr">
        <is>
          <t>MGA</t>
        </is>
      </c>
      <c r="C2015" t="n">
        <v>6.4</v>
      </c>
      <c r="D2015" t="inlineStr">
        <is>
          <t>EXIT 42 LIMITED</t>
        </is>
      </c>
      <c r="E2015" t="inlineStr">
        <is>
          <t>betpanda</t>
        </is>
      </c>
      <c r="F2015" t="n">
        <v>0.077</v>
      </c>
      <c r="G2015" s="4" t="inlineStr">
        <is>
          <t>Yes</t>
        </is>
      </c>
      <c r="H2015" s="5" t="inlineStr">
        <is>
          <t>No</t>
        </is>
      </c>
      <c r="I2015" s="5" t="inlineStr">
        <is>
          <t>No</t>
        </is>
      </c>
      <c r="J2015" s="4" t="inlineStr">
        <is>
          <t>Yes</t>
        </is>
      </c>
      <c r="N2015" t="n">
        <v>1</v>
      </c>
      <c r="O2015" t="inlineStr">
        <is>
          <t>casino.guru</t>
        </is>
      </c>
      <c r="P2015" s="10" t="n">
        <v>46098</v>
      </c>
      <c r="Q2015" t="inlineStr">
        <is>
          <t>Yes</t>
        </is>
      </c>
      <c r="R2015" t="inlineStr">
        <is>
          <t>2026-04-19 06:48</t>
        </is>
      </c>
      <c r="T2015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U2015" t="inlineStr">
        <is>
          <t>https://casino.guru/apuestarey-casino-review</t>
        </is>
      </c>
    </row>
    <row r="2016">
      <c r="A2016" s="9" t="inlineStr">
        <is>
          <t>PHLWINner Casino</t>
        </is>
      </c>
      <c r="C2016" t="n">
        <v>4.9</v>
      </c>
      <c r="E2016" t="inlineStr">
        <is>
          <t>betpanda</t>
        </is>
      </c>
      <c r="F2016" t="n">
        <v>0.077</v>
      </c>
      <c r="G2016" s="4" t="inlineStr">
        <is>
          <t>Yes</t>
        </is>
      </c>
      <c r="H2016" s="4" t="inlineStr">
        <is>
          <t>Yes</t>
        </is>
      </c>
      <c r="I2016" s="4" t="inlineStr">
        <is>
          <t>Yes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065</v>
      </c>
      <c r="Q2016" t="inlineStr">
        <is>
          <t>Yes</t>
        </is>
      </c>
      <c r="R2016" t="inlineStr">
        <is>
          <t>2026-04-19 06:39</t>
        </is>
      </c>
      <c r="T2016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U2016" t="inlineStr">
        <is>
          <t>https://casino.guru/phlwinner-casino-review</t>
        </is>
      </c>
    </row>
    <row r="2017">
      <c r="A2017" s="9" t="inlineStr">
        <is>
          <t>1Spin&amp;amp;Win Casino</t>
        </is>
      </c>
      <c r="B2017" t="inlineStr">
        <is>
          <t>Curacao</t>
        </is>
      </c>
      <c r="C2017" t="n">
        <v>0.8</v>
      </c>
      <c r="E2017" t="inlineStr">
        <is>
          <t>betpanda</t>
        </is>
      </c>
      <c r="F2017" t="n">
        <v>0.077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5965</v>
      </c>
      <c r="Q2017" t="inlineStr">
        <is>
          <t>Yes</t>
        </is>
      </c>
      <c r="R2017" t="inlineStr">
        <is>
          <t>2026-04-19 06:35</t>
        </is>
      </c>
      <c r="T2017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U2017" t="inlineStr">
        <is>
          <t>https://casino.guru/1spin-win-casino-review</t>
        </is>
      </c>
    </row>
    <row r="2018">
      <c r="A2018" s="9" t="inlineStr">
        <is>
          <t>Crickex Casino</t>
        </is>
      </c>
      <c r="B2018" t="inlineStr">
        <is>
          <t>Curacao</t>
        </is>
      </c>
      <c r="C2018" t="n">
        <v>4.9</v>
      </c>
      <c r="D2018" t="inlineStr">
        <is>
          <t>VB Digital N.V.</t>
        </is>
      </c>
      <c r="E2018" t="inlineStr">
        <is>
          <t>thrill</t>
        </is>
      </c>
      <c r="F2018" t="n">
        <v>0.0766</v>
      </c>
      <c r="G2018" s="4" t="inlineStr">
        <is>
          <t>Yes</t>
        </is>
      </c>
      <c r="H2018" s="4" t="inlineStr">
        <is>
          <t>Yes</t>
        </is>
      </c>
      <c r="I2018" s="4" t="inlineStr">
        <is>
          <t>Yes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34</v>
      </c>
      <c r="Q2018" t="inlineStr">
        <is>
          <t>Yes</t>
        </is>
      </c>
      <c r="R2018" t="inlineStr">
        <is>
          <t>2026-04-19 06:20</t>
        </is>
      </c>
      <c r="T2018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U2018" t="inlineStr">
        <is>
          <t>https://casino.guru/crickex-casino-review</t>
        </is>
      </c>
    </row>
    <row r="2019">
      <c r="A2019" s="9" t="inlineStr">
        <is>
          <t>Dream Jackpot Casino</t>
        </is>
      </c>
      <c r="B2019" t="inlineStr">
        <is>
          <t>MGA</t>
        </is>
      </c>
      <c r="C2019" t="n">
        <v>9.199999999999999</v>
      </c>
      <c r="D2019" t="inlineStr">
        <is>
          <t>Aspire Global International Ltd.</t>
        </is>
      </c>
      <c r="E2019" t="inlineStr">
        <is>
          <t>thrill</t>
        </is>
      </c>
      <c r="F2019" t="n">
        <v>0.0764</v>
      </c>
      <c r="G2019" s="4" t="inlineStr">
        <is>
          <t>Yes</t>
        </is>
      </c>
      <c r="H2019" s="5" t="inlineStr">
        <is>
          <t>No</t>
        </is>
      </c>
      <c r="I2019" s="5" t="inlineStr">
        <is>
          <t>No</t>
        </is>
      </c>
      <c r="J2019" s="4" t="inlineStr">
        <is>
          <t>Yes</t>
        </is>
      </c>
      <c r="N2019" t="n">
        <v>1</v>
      </c>
      <c r="O2019" t="inlineStr">
        <is>
          <t>casino.guru</t>
        </is>
      </c>
      <c r="P2019" s="10" t="n">
        <v>46140</v>
      </c>
      <c r="Q2019" t="inlineStr">
        <is>
          <t>Yes</t>
        </is>
      </c>
      <c r="R2019" t="inlineStr">
        <is>
          <t>2026-04-19 06:00</t>
        </is>
      </c>
      <c r="S2019" s="3" t="inlineStr">
        <is>
          <t>https://casinoslots.dreamjackpot.com</t>
        </is>
      </c>
      <c r="T2019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U2019" t="inlineStr">
        <is>
          <t>https://casino.guru/Dream-Jackpot-Casino-review</t>
        </is>
      </c>
    </row>
    <row r="2020">
      <c r="A2020" s="9" t="inlineStr">
        <is>
          <t>Hopa Casino</t>
        </is>
      </c>
      <c r="B2020" t="inlineStr">
        <is>
          <t>MGA</t>
        </is>
      </c>
      <c r="C2020" t="n">
        <v>7.1</v>
      </c>
      <c r="D2020" t="inlineStr">
        <is>
          <t>Forvana Gaming</t>
        </is>
      </c>
      <c r="E2020" t="inlineStr">
        <is>
          <t>betpanda</t>
        </is>
      </c>
      <c r="F2020" t="n">
        <v>0.0764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4" t="inlineStr">
        <is>
          <t>Yes</t>
        </is>
      </c>
      <c r="N2020" t="n">
        <v>1</v>
      </c>
      <c r="O2020" t="inlineStr">
        <is>
          <t>casino.guru</t>
        </is>
      </c>
      <c r="P2020" s="10" t="n">
        <v>46053</v>
      </c>
      <c r="Q2020" t="inlineStr">
        <is>
          <t>Yes</t>
        </is>
      </c>
      <c r="R2020" t="inlineStr">
        <is>
          <t>2026-04-19 06:00</t>
        </is>
      </c>
      <c r="S2020" s="3" t="inlineStr">
        <is>
          <t>https://www.hopa.com</t>
        </is>
      </c>
      <c r="T2020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U2020" t="inlineStr">
        <is>
          <t>https://casino.guru/Hopa-Casino-review</t>
        </is>
      </c>
    </row>
    <row r="2021">
      <c r="A2021" s="9" t="inlineStr">
        <is>
          <t>Ayahuma Casino</t>
        </is>
      </c>
      <c r="B2021" t="inlineStr">
        <is>
          <t>UKGC</t>
        </is>
      </c>
      <c r="C2021" t="n">
        <v>5.1</v>
      </c>
      <c r="E2021" t="inlineStr">
        <is>
          <t>betpanda</t>
        </is>
      </c>
      <c r="F2021" t="n">
        <v>0.0762</v>
      </c>
      <c r="G2021" s="4" t="inlineStr">
        <is>
          <t>Yes</t>
        </is>
      </c>
      <c r="H2021" s="5" t="inlineStr">
        <is>
          <t>No</t>
        </is>
      </c>
      <c r="I2021" s="5" t="inlineStr">
        <is>
          <t>No</t>
        </is>
      </c>
      <c r="J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5874</v>
      </c>
      <c r="Q2021" t="inlineStr">
        <is>
          <t>Yes</t>
        </is>
      </c>
      <c r="R2021" t="inlineStr">
        <is>
          <t>2026-04-19 06:52</t>
        </is>
      </c>
      <c r="T202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U2021" t="inlineStr">
        <is>
          <t>https://casino.guru/ayahuma-casino-review</t>
        </is>
      </c>
    </row>
    <row r="2022">
      <c r="A2022" s="9" t="inlineStr">
        <is>
          <t>Diva Casino</t>
        </is>
      </c>
      <c r="B2022" t="inlineStr">
        <is>
          <t>UKGC</t>
        </is>
      </c>
      <c r="C2022" t="n">
        <v>5.1</v>
      </c>
      <c r="E2022" t="inlineStr">
        <is>
          <t>betpanda</t>
        </is>
      </c>
      <c r="F2022" t="n">
        <v>0.0762</v>
      </c>
      <c r="G2022" s="4" t="inlineStr">
        <is>
          <t>Yes</t>
        </is>
      </c>
      <c r="H2022" s="5" t="inlineStr">
        <is>
          <t>No</t>
        </is>
      </c>
      <c r="I2022" s="5" t="inlineStr">
        <is>
          <t>No</t>
        </is>
      </c>
      <c r="J2022" s="4" t="inlineStr">
        <is>
          <t>Yes</t>
        </is>
      </c>
      <c r="N2022" t="n">
        <v>1</v>
      </c>
      <c r="O2022" t="inlineStr">
        <is>
          <t>casino.guru</t>
        </is>
      </c>
      <c r="P2022" s="10" t="n">
        <v>46141</v>
      </c>
      <c r="Q2022" t="inlineStr">
        <is>
          <t>Yes</t>
        </is>
      </c>
      <c r="R2022" t="inlineStr">
        <is>
          <t>2026-04-19 06:52</t>
        </is>
      </c>
      <c r="T202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U2022" t="inlineStr">
        <is>
          <t>https://casino.guru/diva-casino-review</t>
        </is>
      </c>
    </row>
    <row r="2023">
      <c r="A2023" s="9" t="inlineStr">
        <is>
          <t>Redpill Casino</t>
        </is>
      </c>
      <c r="B2023" t="inlineStr">
        <is>
          <t>UKGC</t>
        </is>
      </c>
      <c r="C2023" t="n">
        <v>5.1</v>
      </c>
      <c r="E2023" t="inlineStr">
        <is>
          <t>betpanda</t>
        </is>
      </c>
      <c r="F2023" t="n">
        <v>0.0762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4" t="inlineStr">
        <is>
          <t>Yes</t>
        </is>
      </c>
      <c r="N2023" t="n">
        <v>1</v>
      </c>
      <c r="O2023" t="inlineStr">
        <is>
          <t>casino.guru</t>
        </is>
      </c>
      <c r="P2023" s="10" t="n">
        <v>45874</v>
      </c>
      <c r="Q2023" t="inlineStr">
        <is>
          <t>Yes</t>
        </is>
      </c>
      <c r="R2023" t="inlineStr">
        <is>
          <t>2026-04-19 06:52</t>
        </is>
      </c>
      <c r="T202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U2023" t="inlineStr">
        <is>
          <t>https://casino.guru/redpill-casino-review</t>
        </is>
      </c>
    </row>
    <row r="2024">
      <c r="A2024" s="9" t="inlineStr">
        <is>
          <t>Tiger Spin Casino</t>
        </is>
      </c>
      <c r="B2024" t="inlineStr">
        <is>
          <t>UKGC</t>
        </is>
      </c>
      <c r="C2024" t="n">
        <v>5.1</v>
      </c>
      <c r="E2024" t="inlineStr">
        <is>
          <t>betpanda</t>
        </is>
      </c>
      <c r="F2024" t="n">
        <v>0.0756</v>
      </c>
      <c r="G2024" s="4" t="inlineStr">
        <is>
          <t>Yes</t>
        </is>
      </c>
      <c r="H2024" s="5" t="inlineStr">
        <is>
          <t>No</t>
        </is>
      </c>
      <c r="I2024" s="5" t="inlineStr">
        <is>
          <t>No</t>
        </is>
      </c>
      <c r="J2024" s="4" t="inlineStr">
        <is>
          <t>Yes</t>
        </is>
      </c>
      <c r="N2024" t="n">
        <v>1</v>
      </c>
      <c r="O2024" t="inlineStr">
        <is>
          <t>casino.guru</t>
        </is>
      </c>
      <c r="P2024" s="10" t="n">
        <v>45883</v>
      </c>
      <c r="Q2024" t="inlineStr">
        <is>
          <t>Yes</t>
        </is>
      </c>
      <c r="R2024" t="inlineStr">
        <is>
          <t>2026-04-19 06:49</t>
        </is>
      </c>
      <c r="T2024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U2024" t="inlineStr">
        <is>
          <t>https://casino.guru/tiger-spin-casino-review</t>
        </is>
      </c>
    </row>
    <row r="2025">
      <c r="A2025" s="9" t="inlineStr">
        <is>
          <t>JitaWin Casino</t>
        </is>
      </c>
      <c r="B2025" t="inlineStr">
        <is>
          <t>Anjouan</t>
        </is>
      </c>
      <c r="C2025" t="n">
        <v>4.9</v>
      </c>
      <c r="D2025" t="inlineStr">
        <is>
          <t>Altervance Ltd.</t>
        </is>
      </c>
      <c r="E2025" t="inlineStr">
        <is>
          <t>betpanda</t>
        </is>
      </c>
      <c r="F2025" t="n">
        <v>0.0755</v>
      </c>
      <c r="G2025" s="4" t="inlineStr">
        <is>
          <t>Yes</t>
        </is>
      </c>
      <c r="H2025" s="4" t="inlineStr">
        <is>
          <t>Yes</t>
        </is>
      </c>
      <c r="I2025" s="4" t="inlineStr">
        <is>
          <t>Yes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056</v>
      </c>
      <c r="Q2025" t="inlineStr">
        <is>
          <t>Yes</t>
        </is>
      </c>
      <c r="R2025" t="inlineStr">
        <is>
          <t>2026-04-19 07:10</t>
        </is>
      </c>
      <c r="T2025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U2025" t="inlineStr">
        <is>
          <t>https://casino.guru/jitawin-casino-review</t>
        </is>
      </c>
    </row>
    <row r="2026">
      <c r="A2026" s="9" t="inlineStr">
        <is>
          <t>MasaPuesta Casino</t>
        </is>
      </c>
      <c r="B2026" t="inlineStr">
        <is>
          <t>Anjouan</t>
        </is>
      </c>
      <c r="C2026" t="n">
        <v>3.5</v>
      </c>
      <c r="D2026" t="inlineStr">
        <is>
          <t>WP Consulting N.V.</t>
        </is>
      </c>
      <c r="E2026" t="inlineStr">
        <is>
          <t>thrill</t>
        </is>
      </c>
      <c r="F2026" t="n">
        <v>0.0755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N2026" t="n">
        <v>1</v>
      </c>
      <c r="O2026" t="inlineStr">
        <is>
          <t>casino.guru</t>
        </is>
      </c>
      <c r="P2026" s="10" t="n">
        <v>46018</v>
      </c>
      <c r="Q2026" t="inlineStr">
        <is>
          <t>Yes</t>
        </is>
      </c>
      <c r="R2026" t="inlineStr">
        <is>
          <t>2026-04-19 06:51</t>
        </is>
      </c>
      <c r="T2026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U2026" t="inlineStr">
        <is>
          <t>https://casino.guru/masapuesta-casino-review</t>
        </is>
      </c>
    </row>
    <row r="2027">
      <c r="A2027" s="9" t="inlineStr">
        <is>
          <t>Blitz Casino</t>
        </is>
      </c>
      <c r="C2027" t="n">
        <v>8.699999999999999</v>
      </c>
      <c r="D2027" t="inlineStr">
        <is>
          <t>Blitz NV</t>
        </is>
      </c>
      <c r="E2027" t="inlineStr">
        <is>
          <t>betpanda</t>
        </is>
      </c>
      <c r="F2027" t="n">
        <v>0.07530000000000001</v>
      </c>
      <c r="G2027" s="4" t="inlineStr">
        <is>
          <t>Yes</t>
        </is>
      </c>
      <c r="H2027" s="5" t="inlineStr">
        <is>
          <t>No</t>
        </is>
      </c>
      <c r="I2027" s="5" t="inlineStr">
        <is>
          <t>No</t>
        </is>
      </c>
      <c r="J2027" s="4" t="inlineStr">
        <is>
          <t>Yes</t>
        </is>
      </c>
      <c r="N2027" t="n">
        <v>1</v>
      </c>
      <c r="O2027" t="inlineStr">
        <is>
          <t>casino.guru</t>
        </is>
      </c>
      <c r="P2027" s="10" t="n">
        <v>46059</v>
      </c>
      <c r="Q2027" t="inlineStr">
        <is>
          <t>Yes</t>
        </is>
      </c>
      <c r="R2027" t="inlineStr">
        <is>
          <t>2026-04-19 06:00</t>
        </is>
      </c>
      <c r="S2027" s="3" t="inlineStr">
        <is>
          <t>https://www.blitz.be</t>
        </is>
      </c>
      <c r="T2027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U2027" t="inlineStr">
        <is>
          <t>https://casino.guru/Blitz-Casino-review</t>
        </is>
      </c>
    </row>
    <row r="2028">
      <c r="A2028" s="9" t="inlineStr">
        <is>
          <t>SBFPLAY Casino</t>
        </is>
      </c>
      <c r="B2028" t="inlineStr">
        <is>
          <t>Curacao</t>
        </is>
      </c>
      <c r="C2028" t="n">
        <v>3.5</v>
      </c>
      <c r="D2028" t="inlineStr">
        <is>
          <t>SBFPLAY Entertainment City</t>
        </is>
      </c>
      <c r="E2028" t="inlineStr">
        <is>
          <t>thrill</t>
        </is>
      </c>
      <c r="F2028" t="n">
        <v>0.075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6050</v>
      </c>
      <c r="Q2028" t="inlineStr">
        <is>
          <t>Yes</t>
        </is>
      </c>
      <c r="R2028" t="inlineStr">
        <is>
          <t>2026-04-19 06:13</t>
        </is>
      </c>
      <c r="S2028" s="3" t="inlineStr">
        <is>
          <t>https://www.sbfplay99.com</t>
        </is>
      </c>
      <c r="T2028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U2028" t="inlineStr">
        <is>
          <t>https://casino.guru/sbfplay-casino-review</t>
        </is>
      </c>
    </row>
    <row r="2029">
      <c r="A2029" s="9" t="inlineStr">
        <is>
          <t>NYspins Casino</t>
        </is>
      </c>
      <c r="B2029" t="inlineStr">
        <is>
          <t>MGA</t>
        </is>
      </c>
      <c r="C2029" t="n">
        <v>8.699999999999999</v>
      </c>
      <c r="D2029" t="inlineStr">
        <is>
          <t>SuprPlay Limited</t>
        </is>
      </c>
      <c r="E2029" t="inlineStr">
        <is>
          <t>betpanda</t>
        </is>
      </c>
      <c r="F2029" t="n">
        <v>0.07480000000000001</v>
      </c>
      <c r="G2029" s="4" t="inlineStr">
        <is>
          <t>Yes</t>
        </is>
      </c>
      <c r="H2029" s="5" t="inlineStr">
        <is>
          <t>No</t>
        </is>
      </c>
      <c r="I2029" s="5" t="inlineStr">
        <is>
          <t>No</t>
        </is>
      </c>
      <c r="J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009</v>
      </c>
      <c r="Q2029" t="inlineStr">
        <is>
          <t>Yes</t>
        </is>
      </c>
      <c r="R2029" t="inlineStr">
        <is>
          <t>2026-04-19 06:01</t>
        </is>
      </c>
      <c r="S2029" s="3" t="inlineStr">
        <is>
          <t>https://www2.nyspins.com</t>
        </is>
      </c>
      <c r="T2029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U2029" t="inlineStr">
        <is>
          <t>https://casino.guru/NYspins-Casino-review</t>
        </is>
      </c>
    </row>
    <row r="2030">
      <c r="A2030" s="9" t="inlineStr">
        <is>
          <t>Fruity Wins Casino</t>
        </is>
      </c>
      <c r="B2030" t="inlineStr">
        <is>
          <t>UKGC</t>
        </is>
      </c>
      <c r="C2030" t="n">
        <v>6</v>
      </c>
      <c r="E2030" t="inlineStr">
        <is>
          <t>betpanda</t>
        </is>
      </c>
      <c r="F2030" t="n">
        <v>0.0746</v>
      </c>
      <c r="G2030" s="4" t="inlineStr">
        <is>
          <t>Yes</t>
        </is>
      </c>
      <c r="H2030" s="5" t="inlineStr">
        <is>
          <t>No</t>
        </is>
      </c>
      <c r="I2030" s="5" t="inlineStr">
        <is>
          <t>No</t>
        </is>
      </c>
      <c r="J2030" s="4" t="inlineStr">
        <is>
          <t>Yes</t>
        </is>
      </c>
      <c r="N2030" t="n">
        <v>1</v>
      </c>
      <c r="O2030" t="inlineStr">
        <is>
          <t>casino.guru</t>
        </is>
      </c>
      <c r="P2030" s="10" t="n">
        <v>46053</v>
      </c>
      <c r="Q2030" t="inlineStr">
        <is>
          <t>Yes</t>
        </is>
      </c>
      <c r="R2030" t="inlineStr">
        <is>
          <t>2026-04-19 06:08</t>
        </is>
      </c>
      <c r="S2030" s="3" t="inlineStr">
        <is>
          <t>https://casino.fruitywins.co.uk</t>
        </is>
      </c>
      <c r="T2030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U2030" t="inlineStr">
        <is>
          <t>https://casino.guru/fruity-wins-casino-review</t>
        </is>
      </c>
    </row>
    <row r="2031">
      <c r="A2031" s="9" t="inlineStr">
        <is>
          <t>Richy Fish Casino</t>
        </is>
      </c>
      <c r="C2031" t="n">
        <v>5.8</v>
      </c>
      <c r="E2031" t="inlineStr">
        <is>
          <t>betpanda</t>
        </is>
      </c>
      <c r="F2031" t="n">
        <v>0.0746</v>
      </c>
      <c r="G2031" s="4" t="inlineStr">
        <is>
          <t>Yes</t>
        </is>
      </c>
      <c r="H2031" s="4" t="inlineStr">
        <is>
          <t>Yes</t>
        </is>
      </c>
      <c r="I2031" s="4" t="inlineStr">
        <is>
          <t>Yes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1</v>
      </c>
      <c r="Q2031" t="inlineStr">
        <is>
          <t>Yes</t>
        </is>
      </c>
      <c r="R2031" t="inlineStr">
        <is>
          <t>2026-04-19 06:26</t>
        </is>
      </c>
      <c r="T2031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U2031" t="inlineStr">
        <is>
          <t>https://casino.guru/richy-fish-casino-review</t>
        </is>
      </c>
    </row>
    <row r="2032">
      <c r="A2032" s="9" t="inlineStr">
        <is>
          <t>Joker Slots Casino</t>
        </is>
      </c>
      <c r="B2032" t="inlineStr">
        <is>
          <t>UKGC</t>
        </is>
      </c>
      <c r="C2032" t="n">
        <v>8.5</v>
      </c>
      <c r="E2032" t="inlineStr">
        <is>
          <t>thrill</t>
        </is>
      </c>
      <c r="F2032" t="n">
        <v>0.0743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42</v>
      </c>
      <c r="Q2032" t="inlineStr">
        <is>
          <t>Yes</t>
        </is>
      </c>
      <c r="R2032" t="inlineStr">
        <is>
          <t>2026-04-19 06:43</t>
        </is>
      </c>
      <c r="T2032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U2032" t="inlineStr">
        <is>
          <t>https://casino.guru/joker-slots-casino-review</t>
        </is>
      </c>
    </row>
    <row r="2033">
      <c r="A2033" s="9" t="inlineStr">
        <is>
          <t>Josbet Casino</t>
        </is>
      </c>
      <c r="C2033" t="n">
        <v>5.9</v>
      </c>
      <c r="E2033" t="inlineStr">
        <is>
          <t>thrill</t>
        </is>
      </c>
      <c r="F2033" t="n">
        <v>0.0743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29</v>
      </c>
      <c r="Q2033" t="inlineStr">
        <is>
          <t>Yes</t>
        </is>
      </c>
      <c r="R2033" t="inlineStr">
        <is>
          <t>2026-04-19 06:59</t>
        </is>
      </c>
      <c r="T2033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U2033" t="inlineStr">
        <is>
          <t>https://casino.guru/josbet-casino-review</t>
        </is>
      </c>
    </row>
    <row r="2034">
      <c r="A2034" s="9" t="inlineStr">
        <is>
          <t>MagicBet Casino</t>
        </is>
      </c>
      <c r="C2034" t="n">
        <v>7.8</v>
      </c>
      <c r="D2034" t="inlineStr">
        <is>
          <t>MAGIC BET Ltd.</t>
        </is>
      </c>
      <c r="E2034" t="inlineStr">
        <is>
          <t>thrill</t>
        </is>
      </c>
      <c r="F2034" t="n">
        <v>0.074</v>
      </c>
      <c r="G2034" s="4" t="inlineStr">
        <is>
          <t>Yes</t>
        </is>
      </c>
      <c r="H2034" s="4" t="inlineStr">
        <is>
          <t>Yes</t>
        </is>
      </c>
      <c r="I2034" s="4" t="inlineStr">
        <is>
          <t>Yes</t>
        </is>
      </c>
      <c r="J2034" s="5" t="inlineStr">
        <is>
          <t>No</t>
        </is>
      </c>
      <c r="N2034" t="n">
        <v>1</v>
      </c>
      <c r="O2034" t="inlineStr">
        <is>
          <t>casino.guru</t>
        </is>
      </c>
      <c r="P2034" s="10" t="n">
        <v>46048</v>
      </c>
      <c r="Q2034" t="inlineStr">
        <is>
          <t>Yes</t>
        </is>
      </c>
      <c r="R2034" t="inlineStr">
        <is>
          <t>2026-04-19 06:33</t>
        </is>
      </c>
      <c r="T2034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U2034" t="inlineStr">
        <is>
          <t>https://casino.guru/magicbet-casino-review</t>
        </is>
      </c>
    </row>
    <row r="2035">
      <c r="A2035" s="9" t="inlineStr">
        <is>
          <t>Winberry Casino</t>
        </is>
      </c>
      <c r="B2035" t="inlineStr">
        <is>
          <t>Anjouan</t>
        </is>
      </c>
      <c r="C2035" t="n">
        <v>7.3</v>
      </c>
      <c r="D2035" t="inlineStr">
        <is>
          <t>BitPulse Solution Limitada</t>
        </is>
      </c>
      <c r="E2035" t="inlineStr">
        <is>
          <t>thrill</t>
        </is>
      </c>
      <c r="F2035" t="n">
        <v>0.074</v>
      </c>
      <c r="G2035" s="4" t="inlineStr">
        <is>
          <t>Yes</t>
        </is>
      </c>
      <c r="H2035" s="4" t="inlineStr">
        <is>
          <t>Yes</t>
        </is>
      </c>
      <c r="I2035" s="4" t="inlineStr">
        <is>
          <t>Yes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26</v>
      </c>
      <c r="Q2035" t="inlineStr">
        <is>
          <t>Yes</t>
        </is>
      </c>
      <c r="R2035" t="inlineStr">
        <is>
          <t>2026-04-19 07:12</t>
        </is>
      </c>
      <c r="T2035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U2035" t="inlineStr">
        <is>
          <t>https://casino.guru/winberry-casino-review</t>
        </is>
      </c>
    </row>
    <row r="2036">
      <c r="A2036" s="9" t="inlineStr">
        <is>
          <t>WEWIN96 Casino</t>
        </is>
      </c>
      <c r="B2036" t="inlineStr">
        <is>
          <t>Curacao</t>
        </is>
      </c>
      <c r="C2036" t="n">
        <v>6.8</v>
      </c>
      <c r="E2036" t="inlineStr">
        <is>
          <t>betpanda</t>
        </is>
      </c>
      <c r="F2036" t="n">
        <v>0.0736</v>
      </c>
      <c r="G2036" s="4" t="inlineStr">
        <is>
          <t>Yes</t>
        </is>
      </c>
      <c r="H2036" s="4" t="inlineStr">
        <is>
          <t>Yes</t>
        </is>
      </c>
      <c r="I2036" s="4" t="inlineStr">
        <is>
          <t>Yes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41</v>
      </c>
      <c r="Q2036" t="inlineStr">
        <is>
          <t>Yes</t>
        </is>
      </c>
      <c r="R2036" t="inlineStr">
        <is>
          <t>2026-04-19 07:07</t>
        </is>
      </c>
      <c r="T2036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U2036" t="inlineStr">
        <is>
          <t>https://casino.guru/wewin96-casino-review</t>
        </is>
      </c>
    </row>
    <row r="2037">
      <c r="A2037" s="9" t="inlineStr">
        <is>
          <t>DSYWIN AU Casino</t>
        </is>
      </c>
      <c r="B2037" t="inlineStr">
        <is>
          <t>Curacao</t>
        </is>
      </c>
      <c r="C2037" t="n">
        <v>2.5</v>
      </c>
      <c r="E2037" t="inlineStr">
        <is>
          <t>thrill</t>
        </is>
      </c>
      <c r="F2037" t="n">
        <v>0.07340000000000001</v>
      </c>
      <c r="G2037" s="4" t="inlineStr">
        <is>
          <t>Yes</t>
        </is>
      </c>
      <c r="H2037" s="4" t="inlineStr">
        <is>
          <t>Yes</t>
        </is>
      </c>
      <c r="I2037" s="4" t="inlineStr">
        <is>
          <t>Yes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09</v>
      </c>
      <c r="Q2037" t="inlineStr">
        <is>
          <t>Yes</t>
        </is>
      </c>
      <c r="R2037" t="inlineStr">
        <is>
          <t>2026-04-19 07:13</t>
        </is>
      </c>
      <c r="T2037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U2037" t="inlineStr">
        <is>
          <t>https://casino.guru/dsywin-au-casino-review</t>
        </is>
      </c>
    </row>
    <row r="2038">
      <c r="A2038" s="9" t="inlineStr">
        <is>
          <t>Betoro Casino</t>
        </is>
      </c>
      <c r="C2038" t="n">
        <v>6.4</v>
      </c>
      <c r="D2038" t="inlineStr">
        <is>
          <t>Denix Limited</t>
        </is>
      </c>
      <c r="E2038" t="inlineStr">
        <is>
          <t>thrill</t>
        </is>
      </c>
      <c r="F2038" t="n">
        <v>0.0733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4" t="inlineStr">
        <is>
          <t>Yes</t>
        </is>
      </c>
      <c r="N2038" t="n">
        <v>1</v>
      </c>
      <c r="O2038" t="inlineStr">
        <is>
          <t>casino.guru</t>
        </is>
      </c>
      <c r="P2038" s="10" t="n">
        <v>46057</v>
      </c>
      <c r="Q2038" t="inlineStr">
        <is>
          <t>Yes</t>
        </is>
      </c>
      <c r="R2038" t="inlineStr">
        <is>
          <t>2026-04-19 07:10</t>
        </is>
      </c>
      <c r="T203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U2038" t="inlineStr">
        <is>
          <t>https://casino.guru/betoro-casino-review</t>
        </is>
      </c>
    </row>
    <row r="2039">
      <c r="A2039" s="9" t="inlineStr">
        <is>
          <t>GCash88 Casino</t>
        </is>
      </c>
      <c r="C2039" t="n">
        <v>6.4</v>
      </c>
      <c r="E2039" t="inlineStr">
        <is>
          <t>thrill</t>
        </is>
      </c>
      <c r="F2039" t="n">
        <v>0.0733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N2039" t="n">
        <v>1</v>
      </c>
      <c r="O2039" t="inlineStr">
        <is>
          <t>casino.guru</t>
        </is>
      </c>
      <c r="P2039" s="10" t="n">
        <v>45959</v>
      </c>
      <c r="Q2039" t="inlineStr">
        <is>
          <t>Yes</t>
        </is>
      </c>
      <c r="R2039" t="inlineStr">
        <is>
          <t>2026-04-19 07:03</t>
        </is>
      </c>
      <c r="T203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U2039" t="inlineStr">
        <is>
          <t>https://casino.guru/gcash88-casino-review</t>
        </is>
      </c>
    </row>
    <row r="2040">
      <c r="A2040" s="9" t="inlineStr">
        <is>
          <t>SSGame350 Casino</t>
        </is>
      </c>
      <c r="C2040" t="n">
        <v>6.4</v>
      </c>
      <c r="E2040" t="inlineStr">
        <is>
          <t>betpanda</t>
        </is>
      </c>
      <c r="F2040" t="n">
        <v>0.073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135</v>
      </c>
      <c r="Q2040" t="inlineStr">
        <is>
          <t>Yes</t>
        </is>
      </c>
      <c r="R2040" t="inlineStr">
        <is>
          <t>2026-04-19 06:26</t>
        </is>
      </c>
      <c r="T204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U2040" t="inlineStr">
        <is>
          <t>https://casino.guru/ssgame350-casino-review</t>
        </is>
      </c>
    </row>
    <row r="2041">
      <c r="A2041" s="9" t="inlineStr">
        <is>
          <t>Pokienations Casino</t>
        </is>
      </c>
      <c r="B2041" t="inlineStr">
        <is>
          <t>Anjouan</t>
        </is>
      </c>
      <c r="C2041" t="n">
        <v>5.7</v>
      </c>
      <c r="D2041" t="inlineStr">
        <is>
          <t>BrightStar Digital Ltd.</t>
        </is>
      </c>
      <c r="E2041" t="inlineStr">
        <is>
          <t>betpanda</t>
        </is>
      </c>
      <c r="F2041" t="n">
        <v>0.0733</v>
      </c>
      <c r="G2041" s="4" t="inlineStr">
        <is>
          <t>Yes</t>
        </is>
      </c>
      <c r="H2041" s="4" t="inlineStr">
        <is>
          <t>Yes</t>
        </is>
      </c>
      <c r="I2041" s="4" t="inlineStr">
        <is>
          <t>Yes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6111</v>
      </c>
      <c r="Q2041" t="inlineStr">
        <is>
          <t>Yes</t>
        </is>
      </c>
      <c r="R2041" t="inlineStr">
        <is>
          <t>2026-04-19 06:49</t>
        </is>
      </c>
      <c r="T204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U2041" t="inlineStr">
        <is>
          <t>https://casino.guru/pokienations-casino-review</t>
        </is>
      </c>
    </row>
    <row r="2042">
      <c r="A2042" s="9" t="inlineStr">
        <is>
          <t>Tempobet Casino</t>
        </is>
      </c>
      <c r="B2042" t="inlineStr">
        <is>
          <t>Curacao</t>
        </is>
      </c>
      <c r="C2042" t="n">
        <v>4.6</v>
      </c>
      <c r="E2042" t="inlineStr">
        <is>
          <t>thrill</t>
        </is>
      </c>
      <c r="F2042" t="n">
        <v>0.0733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5908</v>
      </c>
      <c r="Q2042" t="inlineStr">
        <is>
          <t>Yes</t>
        </is>
      </c>
      <c r="R2042" t="inlineStr">
        <is>
          <t>2026-04-19 06:13</t>
        </is>
      </c>
      <c r="S2042" s="3" t="inlineStr">
        <is>
          <t>https://www.tempobet.com</t>
        </is>
      </c>
      <c r="T2042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U2042" t="inlineStr">
        <is>
          <t>https://casino.guru/tempobet-casino-review</t>
        </is>
      </c>
    </row>
    <row r="2043">
      <c r="A2043" s="9" t="inlineStr">
        <is>
          <t>Foxy Bingo Casino</t>
        </is>
      </c>
      <c r="B2043" t="inlineStr">
        <is>
          <t>MGA</t>
        </is>
      </c>
      <c r="C2043" t="n">
        <v>9.199999999999999</v>
      </c>
      <c r="D2043" t="inlineStr">
        <is>
          <t>ElectraWorks Limited</t>
        </is>
      </c>
      <c r="E2043" t="inlineStr">
        <is>
          <t>betpanda</t>
        </is>
      </c>
      <c r="F2043" t="n">
        <v>0.0731</v>
      </c>
      <c r="G2043" s="4" t="inlineStr">
        <is>
          <t>Yes</t>
        </is>
      </c>
      <c r="H2043" s="5" t="inlineStr">
        <is>
          <t>No</t>
        </is>
      </c>
      <c r="I2043" s="5" t="inlineStr">
        <is>
          <t>No</t>
        </is>
      </c>
      <c r="J2043" s="4" t="inlineStr">
        <is>
          <t>Yes</t>
        </is>
      </c>
      <c r="N2043" t="n">
        <v>1</v>
      </c>
      <c r="O2043" t="inlineStr">
        <is>
          <t>casino.guru</t>
        </is>
      </c>
      <c r="P2043" s="10" t="n">
        <v>46104</v>
      </c>
      <c r="Q2043" t="inlineStr">
        <is>
          <t>Yes</t>
        </is>
      </c>
      <c r="R2043" t="inlineStr">
        <is>
          <t>2026-04-19 06:13</t>
        </is>
      </c>
      <c r="S2043" s="3" t="inlineStr">
        <is>
          <t>https://www.foxybingo.com</t>
        </is>
      </c>
      <c r="T2043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U2043" t="inlineStr">
        <is>
          <t>https://casino.guru/foxy-bingo-casino-review</t>
        </is>
      </c>
    </row>
    <row r="2044">
      <c r="A2044" s="9" t="inlineStr">
        <is>
          <t>ZonaGioco Casino</t>
        </is>
      </c>
      <c r="C2044" t="n">
        <v>8</v>
      </c>
      <c r="D2044" t="inlineStr">
        <is>
          <t>Diecimilauno S.p.A.</t>
        </is>
      </c>
      <c r="E2044" t="inlineStr">
        <is>
          <t>thrill</t>
        </is>
      </c>
      <c r="F2044" t="n">
        <v>0.0728</v>
      </c>
      <c r="G2044" s="4" t="inlineStr">
        <is>
          <t>Yes</t>
        </is>
      </c>
      <c r="H2044" s="5" t="inlineStr">
        <is>
          <t>No</t>
        </is>
      </c>
      <c r="I2044" s="5" t="inlineStr">
        <is>
          <t>No</t>
        </is>
      </c>
      <c r="J2044" s="4" t="inlineStr">
        <is>
          <t>Yes</t>
        </is>
      </c>
      <c r="N2044" t="n">
        <v>1</v>
      </c>
      <c r="O2044" t="inlineStr">
        <is>
          <t>casino.guru</t>
        </is>
      </c>
      <c r="P2044" s="10" t="n">
        <v>46129</v>
      </c>
      <c r="Q2044" t="inlineStr">
        <is>
          <t>Yes</t>
        </is>
      </c>
      <c r="R2044" t="inlineStr">
        <is>
          <t>2026-04-19 06:18</t>
        </is>
      </c>
      <c r="T2044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U2044" t="inlineStr">
        <is>
          <t>https://casino.guru/zonagioco-casino-review</t>
        </is>
      </c>
    </row>
    <row r="2045">
      <c r="A2045" s="9" t="inlineStr">
        <is>
          <t>GGpoker Casino</t>
        </is>
      </c>
      <c r="B2045" t="inlineStr">
        <is>
          <t>Kahnawake</t>
        </is>
      </c>
      <c r="C2045" t="n">
        <v>4.9</v>
      </c>
      <c r="D2045" t="inlineStr">
        <is>
          <t>GG International Limited</t>
        </is>
      </c>
      <c r="E2045" t="inlineStr">
        <is>
          <t>thrill</t>
        </is>
      </c>
      <c r="F2045" t="n">
        <v>0.0726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4" t="inlineStr">
        <is>
          <t>Yes</t>
        </is>
      </c>
      <c r="N2045" t="n">
        <v>1</v>
      </c>
      <c r="O2045" t="inlineStr">
        <is>
          <t>casino.guru</t>
        </is>
      </c>
      <c r="P2045" s="10" t="n">
        <v>46057</v>
      </c>
      <c r="Q2045" t="inlineStr">
        <is>
          <t>Yes</t>
        </is>
      </c>
      <c r="R2045" t="inlineStr">
        <is>
          <t>2026-04-19 06:17</t>
        </is>
      </c>
      <c r="S2045" s="3" t="inlineStr">
        <is>
          <t>https://ggpoker.com</t>
        </is>
      </c>
      <c r="T2045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U2045" t="inlineStr">
        <is>
          <t>https://casino.guru/ggpoker-casino-review</t>
        </is>
      </c>
    </row>
    <row r="2046">
      <c r="A2046" s="9" t="inlineStr">
        <is>
          <t>Royal Reels Casino</t>
        </is>
      </c>
      <c r="C2046" t="n">
        <v>8.300000000000001</v>
      </c>
      <c r="D2046" t="inlineStr">
        <is>
          <t>Royal Reels LTD</t>
        </is>
      </c>
      <c r="E2046" t="inlineStr">
        <is>
          <t>betpanda</t>
        </is>
      </c>
      <c r="F2046" t="n">
        <v>0.0725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K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33</v>
      </c>
      <c r="Q2046" t="inlineStr">
        <is>
          <t>Yes</t>
        </is>
      </c>
      <c r="R2046" t="inlineStr">
        <is>
          <t>2026-04-19 06:29</t>
        </is>
      </c>
      <c r="T204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U2046" t="inlineStr">
        <is>
          <t>https://casino.guru/royal-reels-casino-review</t>
        </is>
      </c>
    </row>
    <row r="2047">
      <c r="A2047" s="9" t="inlineStr">
        <is>
          <t>Chelsea Palace Casino</t>
        </is>
      </c>
      <c r="B2047" t="inlineStr">
        <is>
          <t>UKGC</t>
        </is>
      </c>
      <c r="C2047" t="n">
        <v>6.1</v>
      </c>
      <c r="E2047" t="inlineStr">
        <is>
          <t>thrill</t>
        </is>
      </c>
      <c r="F2047" t="n">
        <v>0.0725</v>
      </c>
      <c r="G2047" s="4" t="inlineStr">
        <is>
          <t>Yes</t>
        </is>
      </c>
      <c r="H2047" s="5" t="inlineStr">
        <is>
          <t>No</t>
        </is>
      </c>
      <c r="I2047" s="5" t="inlineStr">
        <is>
          <t>No</t>
        </is>
      </c>
      <c r="J2047" s="4" t="inlineStr">
        <is>
          <t>Yes</t>
        </is>
      </c>
      <c r="N2047" t="n">
        <v>1</v>
      </c>
      <c r="O2047" t="inlineStr">
        <is>
          <t>casino.guru</t>
        </is>
      </c>
      <c r="P2047" s="10" t="n">
        <v>46061</v>
      </c>
      <c r="Q2047" t="inlineStr">
        <is>
          <t>Yes</t>
        </is>
      </c>
      <c r="R2047" t="inlineStr">
        <is>
          <t>2026-04-19 06:05</t>
        </is>
      </c>
      <c r="S2047" s="3" t="inlineStr">
        <is>
          <t>https://casino.chelseapalace.com</t>
        </is>
      </c>
      <c r="T204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U2047" t="inlineStr">
        <is>
          <t>https://casino.guru/Chelsea-Palace-Casino-review</t>
        </is>
      </c>
    </row>
    <row r="2048">
      <c r="A2048" s="9" t="inlineStr">
        <is>
          <t>VoodooDreams Casino</t>
        </is>
      </c>
      <c r="B2048" t="inlineStr">
        <is>
          <t>MGA</t>
        </is>
      </c>
      <c r="C2048" t="n">
        <v>8.5</v>
      </c>
      <c r="D2048" t="inlineStr">
        <is>
          <t>SuprPlay Limited</t>
        </is>
      </c>
      <c r="E2048" t="inlineStr">
        <is>
          <t>betpanda</t>
        </is>
      </c>
      <c r="F2048" t="n">
        <v>0.07240000000000001</v>
      </c>
      <c r="G2048" s="4" t="inlineStr">
        <is>
          <t>Yes</t>
        </is>
      </c>
      <c r="H2048" s="5" t="inlineStr">
        <is>
          <t>No</t>
        </is>
      </c>
      <c r="I2048" s="5" t="inlineStr">
        <is>
          <t>No</t>
        </is>
      </c>
      <c r="J2048" s="4" t="inlineStr">
        <is>
          <t>Yes</t>
        </is>
      </c>
      <c r="N2048" t="n">
        <v>1</v>
      </c>
      <c r="O2048" t="inlineStr">
        <is>
          <t>casino.guru</t>
        </is>
      </c>
      <c r="P2048" s="10" t="n">
        <v>46009</v>
      </c>
      <c r="Q2048" t="inlineStr">
        <is>
          <t>Yes</t>
        </is>
      </c>
      <c r="R2048" t="inlineStr">
        <is>
          <t>2026-04-19 06:01</t>
        </is>
      </c>
      <c r="S2048" s="3" t="inlineStr">
        <is>
          <t>https://www2.voodoodreams.com</t>
        </is>
      </c>
      <c r="T204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U2048" t="inlineStr">
        <is>
          <t>https://casino.guru/VoodooDreams-Casino-review</t>
        </is>
      </c>
    </row>
    <row r="2049">
      <c r="A2049" s="9" t="inlineStr">
        <is>
          <t>i1JUTA88 Casino</t>
        </is>
      </c>
      <c r="B2049" t="inlineStr">
        <is>
          <t>Curacao</t>
        </is>
      </c>
      <c r="C2049" t="n">
        <v>2.8</v>
      </c>
      <c r="E2049" t="inlineStr">
        <is>
          <t>betpanda</t>
        </is>
      </c>
      <c r="F2049" t="n">
        <v>0.07240000000000001</v>
      </c>
      <c r="G2049" s="4" t="inlineStr">
        <is>
          <t>Yes</t>
        </is>
      </c>
      <c r="H2049" s="4" t="inlineStr">
        <is>
          <t>Yes</t>
        </is>
      </c>
      <c r="I2049" s="4" t="inlineStr">
        <is>
          <t>Yes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4</v>
      </c>
      <c r="Q2049" t="inlineStr">
        <is>
          <t>Yes</t>
        </is>
      </c>
      <c r="R2049" t="inlineStr">
        <is>
          <t>2026-04-19 07:12</t>
        </is>
      </c>
      <c r="T204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U2049" t="inlineStr">
        <is>
          <t>https://casino.guru/i1juta88-casino-review</t>
        </is>
      </c>
    </row>
    <row r="2050">
      <c r="A2050" s="9" t="inlineStr">
        <is>
          <t>BetGrouse Casino</t>
        </is>
      </c>
      <c r="B2050" t="inlineStr">
        <is>
          <t>MGA</t>
        </is>
      </c>
      <c r="C2050" t="n">
        <v>8.199999999999999</v>
      </c>
      <c r="D2050" t="inlineStr">
        <is>
          <t>Scartesu</t>
        </is>
      </c>
      <c r="E2050" t="inlineStr">
        <is>
          <t>betpanda</t>
        </is>
      </c>
      <c r="F2050" t="n">
        <v>0.07199999999999999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4" t="inlineStr">
        <is>
          <t>Yes</t>
        </is>
      </c>
      <c r="N2050" t="n">
        <v>1</v>
      </c>
      <c r="O2050" t="inlineStr">
        <is>
          <t>casino.guru</t>
        </is>
      </c>
      <c r="P2050" s="10" t="n">
        <v>45968</v>
      </c>
      <c r="Q2050" t="inlineStr">
        <is>
          <t>Yes</t>
        </is>
      </c>
      <c r="R2050" t="inlineStr">
        <is>
          <t>2026-04-19 06:32</t>
        </is>
      </c>
      <c r="T2050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U2050" t="inlineStr">
        <is>
          <t>https://casino.guru/betgrouse-casino-review</t>
        </is>
      </c>
    </row>
    <row r="2051">
      <c r="A2051" s="9" t="inlineStr">
        <is>
          <t>FenerBey Casino</t>
        </is>
      </c>
      <c r="B2051" t="inlineStr">
        <is>
          <t>Anjouan</t>
        </is>
      </c>
      <c r="C2051" t="n">
        <v>6.6</v>
      </c>
      <c r="D2051" t="inlineStr">
        <is>
          <t>Star Design Solutions Limitada</t>
        </is>
      </c>
      <c r="E2051" t="inlineStr">
        <is>
          <t>betpanda</t>
        </is>
      </c>
      <c r="F2051" t="n">
        <v>0.0717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6139</v>
      </c>
      <c r="Q2051" t="inlineStr">
        <is>
          <t>Yes</t>
        </is>
      </c>
      <c r="R2051" t="inlineStr">
        <is>
          <t>2026-04-19 07:02</t>
        </is>
      </c>
      <c r="T2051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U2051" t="inlineStr">
        <is>
          <t>https://casino.guru/fenerbey-casino-review</t>
        </is>
      </c>
    </row>
    <row r="2052">
      <c r="A2052" s="9" t="inlineStr">
        <is>
          <t>Super Mega Fluffy Rainbow Vegas Jackpot Casino</t>
        </is>
      </c>
      <c r="B2052" t="inlineStr">
        <is>
          <t>UKGC</t>
        </is>
      </c>
      <c r="C2052" t="n">
        <v>6.4</v>
      </c>
      <c r="D2052" t="inlineStr">
        <is>
          <t>Jupiter Gaming Ltd</t>
        </is>
      </c>
      <c r="E2052" t="inlineStr">
        <is>
          <t>thrill</t>
        </is>
      </c>
      <c r="F2052" t="n">
        <v>0.0717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4" t="inlineStr">
        <is>
          <t>Yes</t>
        </is>
      </c>
      <c r="N2052" t="n">
        <v>1</v>
      </c>
      <c r="O2052" t="inlineStr">
        <is>
          <t>casino.guru</t>
        </is>
      </c>
      <c r="P2052" s="10" t="n">
        <v>46114</v>
      </c>
      <c r="Q2052" t="inlineStr">
        <is>
          <t>Yes</t>
        </is>
      </c>
      <c r="R2052" t="inlineStr">
        <is>
          <t>2026-04-19 06:11</t>
        </is>
      </c>
      <c r="S2052" s="3" t="inlineStr">
        <is>
          <t>https://slots.supermegafluffyrainbowvegasjackpotcasino.com</t>
        </is>
      </c>
      <c r="T2052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U2052" t="inlineStr">
        <is>
          <t>https://casino.guru/super-mega-fluffy-rainbow-vegas-jackpot-casino-review</t>
        </is>
      </c>
    </row>
    <row r="2053">
      <c r="A2053" s="9" t="inlineStr">
        <is>
          <t>WTG Bingo Casino</t>
        </is>
      </c>
      <c r="B2053" t="inlineStr">
        <is>
          <t>UKGC</t>
        </is>
      </c>
      <c r="C2053" t="n">
        <v>7.7</v>
      </c>
      <c r="D2053" t="inlineStr">
        <is>
          <t>Caryatid Investments Ltd</t>
        </is>
      </c>
      <c r="E2053" t="inlineStr">
        <is>
          <t>thrill</t>
        </is>
      </c>
      <c r="F2053" t="n">
        <v>0.0713</v>
      </c>
      <c r="G2053" s="4" t="inlineStr">
        <is>
          <t>Yes</t>
        </is>
      </c>
      <c r="H2053" s="5" t="inlineStr">
        <is>
          <t>No</t>
        </is>
      </c>
      <c r="I2053" s="5" t="inlineStr">
        <is>
          <t>No</t>
        </is>
      </c>
      <c r="J2053" s="4" t="inlineStr">
        <is>
          <t>Yes</t>
        </is>
      </c>
      <c r="N2053" t="n">
        <v>1</v>
      </c>
      <c r="O2053" t="inlineStr">
        <is>
          <t>casino.guru</t>
        </is>
      </c>
      <c r="P2053" s="10" t="n">
        <v>46092</v>
      </c>
      <c r="Q2053" t="inlineStr">
        <is>
          <t>Yes</t>
        </is>
      </c>
      <c r="R2053" t="inlineStr">
        <is>
          <t>2026-04-19 06:21</t>
        </is>
      </c>
      <c r="T2053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U2053" t="inlineStr">
        <is>
          <t>https://casino.guru/wtg-bingo-casino-review</t>
        </is>
      </c>
    </row>
    <row r="2054">
      <c r="A2054" s="9" t="inlineStr">
        <is>
          <t>BetRivers at Harrington Raceway &amp;amp; Casino</t>
        </is>
      </c>
      <c r="C2054" t="n">
        <v>9.800000000000001</v>
      </c>
      <c r="D2054" t="inlineStr">
        <is>
          <t>Delaware State Lottery</t>
        </is>
      </c>
      <c r="E2054" t="inlineStr">
        <is>
          <t>thrill</t>
        </is>
      </c>
      <c r="F2054" t="n">
        <v>0.07099999999999999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4" t="inlineStr">
        <is>
          <t>Yes</t>
        </is>
      </c>
      <c r="N2054" t="n">
        <v>1</v>
      </c>
      <c r="O2054" t="inlineStr">
        <is>
          <t>casino.guru</t>
        </is>
      </c>
      <c r="P2054" s="10" t="n">
        <v>46127</v>
      </c>
      <c r="Q2054" t="inlineStr">
        <is>
          <t>Yes</t>
        </is>
      </c>
      <c r="R2054" t="inlineStr">
        <is>
          <t>2026-04-19 05:59</t>
        </is>
      </c>
      <c r="S2054" s="3" t="inlineStr">
        <is>
          <t>https://harrington.betrivers.com</t>
        </is>
      </c>
      <c r="T2054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U2054" t="inlineStr">
        <is>
          <t>https://casino.guru/betrivers-at-harrington-raceway---casino-review</t>
        </is>
      </c>
    </row>
    <row r="2055">
      <c r="A2055" s="9" t="inlineStr">
        <is>
          <t>Klikfifa Casino</t>
        </is>
      </c>
      <c r="C2055" t="n">
        <v>4.9</v>
      </c>
      <c r="E2055" t="inlineStr">
        <is>
          <t>betpanda</t>
        </is>
      </c>
      <c r="F2055" t="n">
        <v>0.0708</v>
      </c>
      <c r="G2055" s="4" t="inlineStr">
        <is>
          <t>Yes</t>
        </is>
      </c>
      <c r="H2055" s="4" t="inlineStr">
        <is>
          <t>Yes</t>
        </is>
      </c>
      <c r="I2055" s="4" t="inlineStr">
        <is>
          <t>Yes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890</v>
      </c>
      <c r="Q2055" t="inlineStr">
        <is>
          <t>Yes</t>
        </is>
      </c>
      <c r="R2055" t="inlineStr">
        <is>
          <t>2026-04-19 06:22</t>
        </is>
      </c>
      <c r="T2055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U2055" t="inlineStr">
        <is>
          <t>https://casino.guru/klikfifa-casino-review</t>
        </is>
      </c>
    </row>
    <row r="2056">
      <c r="A2056" s="9" t="inlineStr">
        <is>
          <t>Betgoal Casino</t>
        </is>
      </c>
      <c r="B2056" t="inlineStr">
        <is>
          <t>Anjouan</t>
        </is>
      </c>
      <c r="C2056" t="n">
        <v>3.5</v>
      </c>
      <c r="E2056" t="inlineStr">
        <is>
          <t>betpanda</t>
        </is>
      </c>
      <c r="F2056" t="n">
        <v>0.0708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4" t="inlineStr">
        <is>
          <t>Yes</t>
        </is>
      </c>
      <c r="N2056" t="n">
        <v>1</v>
      </c>
      <c r="O2056" t="inlineStr">
        <is>
          <t>casino.guru</t>
        </is>
      </c>
      <c r="P2056" s="10" t="n">
        <v>46138</v>
      </c>
      <c r="Q2056" t="inlineStr">
        <is>
          <t>Yes</t>
        </is>
      </c>
      <c r="R2056" t="inlineStr">
        <is>
          <t>2026-05-01 18:14</t>
        </is>
      </c>
      <c r="T2056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U2056" t="inlineStr">
        <is>
          <t>https://casino.guru/betgoal-casino-review</t>
        </is>
      </c>
    </row>
    <row r="2057">
      <c r="A2057" s="9" t="inlineStr">
        <is>
          <t>Tony99 Casino</t>
        </is>
      </c>
      <c r="B2057" t="inlineStr">
        <is>
          <t>Curacao</t>
        </is>
      </c>
      <c r="C2057" t="n">
        <v>2.9</v>
      </c>
      <c r="E2057" t="inlineStr">
        <is>
          <t>betpanda</t>
        </is>
      </c>
      <c r="F2057" t="n">
        <v>0.0708</v>
      </c>
      <c r="G2057" s="4" t="inlineStr">
        <is>
          <t>Yes</t>
        </is>
      </c>
      <c r="H2057" s="4" t="inlineStr">
        <is>
          <t>Yes</t>
        </is>
      </c>
      <c r="I2057" s="4" t="inlineStr">
        <is>
          <t>Yes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6076</v>
      </c>
      <c r="Q2057" t="inlineStr">
        <is>
          <t>Yes</t>
        </is>
      </c>
      <c r="R2057" t="inlineStr">
        <is>
          <t>2026-04-19 06:23</t>
        </is>
      </c>
      <c r="T2057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U2057" t="inlineStr">
        <is>
          <t>https://casino.guru/tony99-casino-review</t>
        </is>
      </c>
    </row>
    <row r="2058">
      <c r="A2058" s="9" t="inlineStr">
        <is>
          <t>UUspin Casino</t>
        </is>
      </c>
      <c r="B2058" t="inlineStr">
        <is>
          <t>Curacao</t>
        </is>
      </c>
      <c r="C2058" t="n">
        <v>1.3</v>
      </c>
      <c r="D2058" t="inlineStr">
        <is>
          <t>RICHGROUP Partnership Company</t>
        </is>
      </c>
      <c r="E2058" t="inlineStr">
        <is>
          <t>betpanda</t>
        </is>
      </c>
      <c r="F2058" t="n">
        <v>0.07049999999999999</v>
      </c>
      <c r="G2058" s="4" t="inlineStr">
        <is>
          <t>Yes</t>
        </is>
      </c>
      <c r="H2058" s="4" t="inlineStr">
        <is>
          <t>Yes</t>
        </is>
      </c>
      <c r="I2058" s="4" t="inlineStr">
        <is>
          <t>Yes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32</v>
      </c>
      <c r="Q2058" t="inlineStr">
        <is>
          <t>Yes</t>
        </is>
      </c>
      <c r="R2058" t="inlineStr">
        <is>
          <t>2026-04-19 06:36</t>
        </is>
      </c>
      <c r="T2058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U2058" t="inlineStr">
        <is>
          <t>https://casino.guru/uuspin-casino-review</t>
        </is>
      </c>
    </row>
    <row r="2059">
      <c r="A2059" s="9" t="inlineStr">
        <is>
          <t>SpinWin Slots Casino</t>
        </is>
      </c>
      <c r="B2059" t="inlineStr">
        <is>
          <t>UKGC</t>
        </is>
      </c>
      <c r="C2059" t="n">
        <v>6.8</v>
      </c>
      <c r="E2059" t="inlineStr">
        <is>
          <t>thrill</t>
        </is>
      </c>
      <c r="F2059" t="n">
        <v>0.0703</v>
      </c>
      <c r="G2059" s="4" t="inlineStr">
        <is>
          <t>Yes</t>
        </is>
      </c>
      <c r="H2059" s="5" t="inlineStr">
        <is>
          <t>No</t>
        </is>
      </c>
      <c r="I2059" s="5" t="inlineStr">
        <is>
          <t>No</t>
        </is>
      </c>
      <c r="J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90</v>
      </c>
      <c r="Q2059" t="inlineStr">
        <is>
          <t>Yes</t>
        </is>
      </c>
      <c r="R2059" t="inlineStr">
        <is>
          <t>2026-04-19 06:44</t>
        </is>
      </c>
      <c r="T2059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U2059" t="inlineStr">
        <is>
          <t>https://casino.guru/spinwin-slots-casino-review</t>
        </is>
      </c>
    </row>
    <row r="2060">
      <c r="A2060" s="9" t="inlineStr">
        <is>
          <t>Connaught Slots Casino</t>
        </is>
      </c>
      <c r="B2060" t="inlineStr">
        <is>
          <t>UKGC</t>
        </is>
      </c>
      <c r="C2060" t="n">
        <v>6.4</v>
      </c>
      <c r="E2060" t="inlineStr">
        <is>
          <t>thrill</t>
        </is>
      </c>
      <c r="F2060" t="n">
        <v>0.0703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58</v>
      </c>
      <c r="Q2060" t="inlineStr">
        <is>
          <t>Yes</t>
        </is>
      </c>
      <c r="R2060" t="inlineStr">
        <is>
          <t>2026-04-19 06:43</t>
        </is>
      </c>
      <c r="T2060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U2060" t="inlineStr">
        <is>
          <t>https://casino.guru/connaught-slots-casino-review</t>
        </is>
      </c>
    </row>
    <row r="2061">
      <c r="A2061" s="9" t="inlineStr">
        <is>
          <t>theScore Casino</t>
        </is>
      </c>
      <c r="C2061" t="n">
        <v>7.7</v>
      </c>
      <c r="D2061" t="inlineStr">
        <is>
          <t>Score Media and Gaming Inc.</t>
        </is>
      </c>
      <c r="E2061" t="inlineStr">
        <is>
          <t>betpanda</t>
        </is>
      </c>
      <c r="F2061" t="n">
        <v>0.0702</v>
      </c>
      <c r="G2061" s="4" t="inlineStr">
        <is>
          <t>Yes</t>
        </is>
      </c>
      <c r="H2061" s="5" t="inlineStr">
        <is>
          <t>No</t>
        </is>
      </c>
      <c r="I2061" s="5" t="inlineStr">
        <is>
          <t>No</t>
        </is>
      </c>
      <c r="J2061" s="4" t="inlineStr">
        <is>
          <t>Yes</t>
        </is>
      </c>
      <c r="N2061" t="n">
        <v>1</v>
      </c>
      <c r="O2061" t="inlineStr">
        <is>
          <t>casino.guru</t>
        </is>
      </c>
      <c r="P2061" s="10" t="n">
        <v>46127</v>
      </c>
      <c r="Q2061" t="inlineStr">
        <is>
          <t>Yes</t>
        </is>
      </c>
      <c r="R2061" t="inlineStr">
        <is>
          <t>2026-04-19 06:36</t>
        </is>
      </c>
      <c r="T2061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U2061" t="inlineStr">
        <is>
          <t>https://casino.guru/thescore-bet-casino-review</t>
        </is>
      </c>
    </row>
    <row r="2062">
      <c r="A2062" s="9" t="inlineStr">
        <is>
          <t>Jitabet Casino</t>
        </is>
      </c>
      <c r="B2062" t="inlineStr">
        <is>
          <t>Anjouan</t>
        </is>
      </c>
      <c r="C2062" t="n">
        <v>8</v>
      </c>
      <c r="D2062" t="inlineStr">
        <is>
          <t>Altervance Ltd.</t>
        </is>
      </c>
      <c r="E2062" t="inlineStr">
        <is>
          <t>betpanda</t>
        </is>
      </c>
      <c r="F2062" t="n">
        <v>0.0701</v>
      </c>
      <c r="G2062" s="4" t="inlineStr">
        <is>
          <t>Yes</t>
        </is>
      </c>
      <c r="H2062" s="4" t="inlineStr">
        <is>
          <t>Yes</t>
        </is>
      </c>
      <c r="I2062" s="4" t="inlineStr">
        <is>
          <t>Yes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6008</v>
      </c>
      <c r="Q2062" t="inlineStr">
        <is>
          <t>Yes</t>
        </is>
      </c>
      <c r="R2062" t="inlineStr">
        <is>
          <t>2026-04-19 06:35</t>
        </is>
      </c>
      <c r="T2062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U2062" t="inlineStr">
        <is>
          <t>https://casino.guru/jitabet-casino-review</t>
        </is>
      </c>
    </row>
    <row r="2063">
      <c r="A2063" s="9" t="inlineStr">
        <is>
          <t>PeachyGames Casino</t>
        </is>
      </c>
      <c r="B2063" t="inlineStr">
        <is>
          <t>UKGC</t>
        </is>
      </c>
      <c r="C2063" t="n">
        <v>8.4</v>
      </c>
      <c r="D2063" t="inlineStr">
        <is>
          <t>Dazzletag Entertainment Ltd</t>
        </is>
      </c>
      <c r="E2063" t="inlineStr">
        <is>
          <t>thrill</t>
        </is>
      </c>
      <c r="F2063" t="n">
        <v>0.07000000000000001</v>
      </c>
      <c r="G2063" s="4" t="inlineStr">
        <is>
          <t>Yes</t>
        </is>
      </c>
      <c r="H2063" s="5" t="inlineStr">
        <is>
          <t>No</t>
        </is>
      </c>
      <c r="I2063" s="5" t="inlineStr">
        <is>
          <t>No</t>
        </is>
      </c>
      <c r="J2063" s="4" t="inlineStr">
        <is>
          <t>Yes</t>
        </is>
      </c>
      <c r="N2063" t="n">
        <v>1</v>
      </c>
      <c r="O2063" t="inlineStr">
        <is>
          <t>casino.guru</t>
        </is>
      </c>
      <c r="P2063" s="10" t="n">
        <v>46101</v>
      </c>
      <c r="Q2063" t="inlineStr">
        <is>
          <t>Yes</t>
        </is>
      </c>
      <c r="R2063" t="inlineStr">
        <is>
          <t>2026-04-19 06:13</t>
        </is>
      </c>
      <c r="S2063" s="3" t="inlineStr">
        <is>
          <t>https://www.peachygames.com</t>
        </is>
      </c>
      <c r="T2063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U2063" t="inlineStr">
        <is>
          <t>https://casino.guru/peachygames-casino-review</t>
        </is>
      </c>
    </row>
    <row r="2064">
      <c r="A2064" s="9" t="inlineStr">
        <is>
          <t>Matchup Casino</t>
        </is>
      </c>
      <c r="B2064" t="inlineStr">
        <is>
          <t>UKGC</t>
        </is>
      </c>
      <c r="C2064" t="n">
        <v>6.4</v>
      </c>
      <c r="E2064" t="inlineStr">
        <is>
          <t>betpanda</t>
        </is>
      </c>
      <c r="F2064" t="n">
        <v>0.0699</v>
      </c>
      <c r="G2064" s="4" t="inlineStr">
        <is>
          <t>Yes</t>
        </is>
      </c>
      <c r="H2064" s="5" t="inlineStr">
        <is>
          <t>No</t>
        </is>
      </c>
      <c r="I2064" s="5" t="inlineStr">
        <is>
          <t>No</t>
        </is>
      </c>
      <c r="J2064" s="4" t="inlineStr">
        <is>
          <t>Yes</t>
        </is>
      </c>
      <c r="N2064" t="n">
        <v>1</v>
      </c>
      <c r="O2064" t="inlineStr">
        <is>
          <t>casino.guru</t>
        </is>
      </c>
      <c r="P2064" s="10" t="n">
        <v>45957</v>
      </c>
      <c r="Q2064" t="inlineStr">
        <is>
          <t>Yes</t>
        </is>
      </c>
      <c r="R2064" t="inlineStr">
        <is>
          <t>2026-04-19 06:27</t>
        </is>
      </c>
      <c r="T206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U2064" t="inlineStr">
        <is>
          <t>https://casino.guru/matchup-casino-review</t>
        </is>
      </c>
    </row>
    <row r="2065">
      <c r="A2065" s="9" t="inlineStr">
        <is>
          <t>Miami Dice Casino</t>
        </is>
      </c>
      <c r="B2065" t="inlineStr">
        <is>
          <t>MGA</t>
        </is>
      </c>
      <c r="C2065" t="n">
        <v>6.1</v>
      </c>
      <c r="E2065" t="inlineStr">
        <is>
          <t>betpanda</t>
        </is>
      </c>
      <c r="F2065" t="n">
        <v>0.0696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4" t="inlineStr">
        <is>
          <t>Yes</t>
        </is>
      </c>
      <c r="N2065" t="n">
        <v>1</v>
      </c>
      <c r="O2065" t="inlineStr">
        <is>
          <t>casino.guru</t>
        </is>
      </c>
      <c r="P2065" s="10" t="n">
        <v>46031</v>
      </c>
      <c r="Q2065" t="inlineStr">
        <is>
          <t>Yes</t>
        </is>
      </c>
      <c r="R2065" t="inlineStr">
        <is>
          <t>2026-04-19 06:01</t>
        </is>
      </c>
      <c r="S2065" s="3" t="inlineStr">
        <is>
          <t>https://www.miamidice.com</t>
        </is>
      </c>
      <c r="T206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U2065" t="inlineStr">
        <is>
          <t>https://casino.guru/Miami-Dice-Casino-review</t>
        </is>
      </c>
    </row>
    <row r="2066">
      <c r="A2066" s="9" t="inlineStr">
        <is>
          <t>NewSpins Casino</t>
        </is>
      </c>
      <c r="B2066" t="inlineStr">
        <is>
          <t>UKGC</t>
        </is>
      </c>
      <c r="C2066" t="n">
        <v>9.1</v>
      </c>
      <c r="E2066" t="inlineStr">
        <is>
          <t>betpanda</t>
        </is>
      </c>
      <c r="F2066" t="n">
        <v>0.06950000000000001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4" t="inlineStr">
        <is>
          <t>Yes</t>
        </is>
      </c>
      <c r="N2066" t="n">
        <v>1</v>
      </c>
      <c r="O2066" t="inlineStr">
        <is>
          <t>casino.guru</t>
        </is>
      </c>
      <c r="P2066" s="10" t="n">
        <v>46101</v>
      </c>
      <c r="Q2066" t="inlineStr">
        <is>
          <t>Yes</t>
        </is>
      </c>
      <c r="R2066" t="inlineStr">
        <is>
          <t>2026-04-19 06:16</t>
        </is>
      </c>
      <c r="S2066" s="3" t="inlineStr">
        <is>
          <t>https://www.newspins.co.uk</t>
        </is>
      </c>
      <c r="T2066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U2066" t="inlineStr">
        <is>
          <t>https://casino.guru/newspins-casino-review</t>
        </is>
      </c>
    </row>
    <row r="2067">
      <c r="A2067" s="9" t="inlineStr">
        <is>
          <t>Sisal Casino</t>
        </is>
      </c>
      <c r="C2067" t="n">
        <v>9.6</v>
      </c>
      <c r="D2067" t="inlineStr">
        <is>
          <t>Sisal Entertainment S.p.A.</t>
        </is>
      </c>
      <c r="E2067" t="inlineStr">
        <is>
          <t>betpanda</t>
        </is>
      </c>
      <c r="F2067" t="n">
        <v>0.0694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4" t="inlineStr">
        <is>
          <t>Yes</t>
        </is>
      </c>
      <c r="N2067" t="n">
        <v>1</v>
      </c>
      <c r="O2067" t="inlineStr">
        <is>
          <t>casino.guru</t>
        </is>
      </c>
      <c r="P2067" s="10" t="n">
        <v>46035</v>
      </c>
      <c r="Q2067" t="inlineStr">
        <is>
          <t>Yes</t>
        </is>
      </c>
      <c r="R2067" t="inlineStr">
        <is>
          <t>2026-04-19 06:06</t>
        </is>
      </c>
      <c r="S2067" s="3" t="inlineStr">
        <is>
          <t>https://www.sisal.it</t>
        </is>
      </c>
      <c r="T2067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U2067" t="inlineStr">
        <is>
          <t>https://casino.guru/sisal-casino-review</t>
        </is>
      </c>
    </row>
    <row r="2068">
      <c r="A2068" s="9" t="inlineStr">
        <is>
          <t>Play88 Casino</t>
        </is>
      </c>
      <c r="B2068" t="inlineStr">
        <is>
          <t>Curacao</t>
        </is>
      </c>
      <c r="C2068" t="n">
        <v>2</v>
      </c>
      <c r="D2068" t="inlineStr">
        <is>
          <t>Play Gaming</t>
        </is>
      </c>
      <c r="E2068" t="inlineStr">
        <is>
          <t>betpanda</t>
        </is>
      </c>
      <c r="F2068" t="n">
        <v>0.0694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88</v>
      </c>
      <c r="Q2068" t="inlineStr">
        <is>
          <t>Yes</t>
        </is>
      </c>
      <c r="R2068" t="inlineStr">
        <is>
          <t>2026-04-19 06:15</t>
        </is>
      </c>
      <c r="S2068" s="3" t="inlineStr">
        <is>
          <t>https://www.play88.site</t>
        </is>
      </c>
      <c r="T2068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U2068" t="inlineStr">
        <is>
          <t>https://casino.guru/play88-casino-review</t>
        </is>
      </c>
    </row>
    <row r="2069">
      <c r="A2069" s="9" t="inlineStr">
        <is>
          <t>Buddy Slots Casino</t>
        </is>
      </c>
      <c r="B2069" t="inlineStr">
        <is>
          <t>UKGC</t>
        </is>
      </c>
      <c r="C2069" t="n">
        <v>6.4</v>
      </c>
      <c r="E2069" t="inlineStr">
        <is>
          <t>betpanda</t>
        </is>
      </c>
      <c r="F2069" t="n">
        <v>0.0692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4" t="inlineStr">
        <is>
          <t>Yes</t>
        </is>
      </c>
      <c r="N2069" t="n">
        <v>1</v>
      </c>
      <c r="O2069" t="inlineStr">
        <is>
          <t>casino.guru</t>
        </is>
      </c>
      <c r="P2069" s="10" t="n">
        <v>46058</v>
      </c>
      <c r="Q2069" t="inlineStr">
        <is>
          <t>Yes</t>
        </is>
      </c>
      <c r="R2069" t="inlineStr">
        <is>
          <t>2026-04-19 06:05</t>
        </is>
      </c>
      <c r="S2069" s="3" t="inlineStr">
        <is>
          <t>https://www.buddyslots.com</t>
        </is>
      </c>
      <c r="T2069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U2069" t="inlineStr">
        <is>
          <t>https://casino.guru/Buddy-Slots-Casino-review</t>
        </is>
      </c>
    </row>
    <row r="2070">
      <c r="A2070" s="9" t="inlineStr">
        <is>
          <t>StarGames Casino</t>
        </is>
      </c>
      <c r="B2070" t="inlineStr">
        <is>
          <t>Germany</t>
        </is>
      </c>
      <c r="C2070" t="n">
        <v>9.800000000000001</v>
      </c>
      <c r="D2070" t="inlineStr">
        <is>
          <t>Greentube Malta Ltd.</t>
        </is>
      </c>
      <c r="E2070" t="inlineStr">
        <is>
          <t>thrill</t>
        </is>
      </c>
      <c r="F2070" t="n">
        <v>0.0688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4" t="inlineStr">
        <is>
          <t>Yes</t>
        </is>
      </c>
      <c r="N2070" t="n">
        <v>1</v>
      </c>
      <c r="O2070" t="inlineStr">
        <is>
          <t>casino.guru</t>
        </is>
      </c>
      <c r="P2070" s="10" t="n">
        <v>46101</v>
      </c>
      <c r="Q2070" t="inlineStr">
        <is>
          <t>Yes</t>
        </is>
      </c>
      <c r="R2070" t="inlineStr">
        <is>
          <t>2026-04-19 05:57</t>
        </is>
      </c>
      <c r="S2070" s="3" t="inlineStr">
        <is>
          <t>https://www.stargames.de</t>
        </is>
      </c>
      <c r="T2070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U2070" t="inlineStr">
        <is>
          <t>https://casino.guru/stargames-casino-review</t>
        </is>
      </c>
    </row>
    <row r="2071">
      <c r="A2071" s="9" t="inlineStr">
        <is>
          <t>Bella Casino</t>
        </is>
      </c>
      <c r="B2071" t="inlineStr">
        <is>
          <t>UKGC</t>
        </is>
      </c>
      <c r="C2071" t="n">
        <v>8.6</v>
      </c>
      <c r="D2071" t="inlineStr">
        <is>
          <t>Rank Interactive Gibraltar Limited</t>
        </is>
      </c>
      <c r="E2071" t="inlineStr">
        <is>
          <t>betpanda</t>
        </is>
      </c>
      <c r="F2071" t="n">
        <v>0.0688</v>
      </c>
      <c r="G2071" s="4" t="inlineStr">
        <is>
          <t>Yes</t>
        </is>
      </c>
      <c r="H2071" s="5" t="inlineStr">
        <is>
          <t>No</t>
        </is>
      </c>
      <c r="I2071" s="5" t="inlineStr">
        <is>
          <t>No</t>
        </is>
      </c>
      <c r="J2071" s="4" t="inlineStr">
        <is>
          <t>Yes</t>
        </is>
      </c>
      <c r="N2071" t="n">
        <v>1</v>
      </c>
      <c r="O2071" t="inlineStr">
        <is>
          <t>casino.guru</t>
        </is>
      </c>
      <c r="P2071" s="10" t="n">
        <v>46035</v>
      </c>
      <c r="Q2071" t="inlineStr">
        <is>
          <t>Yes</t>
        </is>
      </c>
      <c r="R2071" t="inlineStr">
        <is>
          <t>2026-04-19 06:23</t>
        </is>
      </c>
      <c r="T2071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U2071" t="inlineStr">
        <is>
          <t>https://casino.guru/bella-casino-review</t>
        </is>
      </c>
    </row>
    <row r="2072">
      <c r="A2072" s="9" t="inlineStr">
        <is>
          <t>Betbarter Casino</t>
        </is>
      </c>
      <c r="B2072" t="inlineStr">
        <is>
          <t>Anjouan</t>
        </is>
      </c>
      <c r="C2072" t="n">
        <v>8.4</v>
      </c>
      <c r="D2072" t="inlineStr">
        <is>
          <t>PrimeDigital Global Ltd</t>
        </is>
      </c>
      <c r="E2072" t="inlineStr">
        <is>
          <t>betpanda</t>
        </is>
      </c>
      <c r="F2072" t="n">
        <v>0.0688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995</v>
      </c>
      <c r="Q2072" t="inlineStr">
        <is>
          <t>Yes</t>
        </is>
      </c>
      <c r="R2072" t="inlineStr">
        <is>
          <t>2026-04-19 06:17</t>
        </is>
      </c>
      <c r="S2072" s="3" t="inlineStr">
        <is>
          <t>https://www.betbarter.com</t>
        </is>
      </c>
      <c r="T2072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U2072" t="inlineStr">
        <is>
          <t>https://casino.guru/betbarter-casino-review</t>
        </is>
      </c>
    </row>
    <row r="2073">
      <c r="A2073" s="9" t="inlineStr">
        <is>
          <t>Bonanza Slots Casino IE</t>
        </is>
      </c>
      <c r="B2073" t="inlineStr">
        <is>
          <t>Alderney</t>
        </is>
      </c>
      <c r="C2073" t="n">
        <v>8.199999999999999</v>
      </c>
      <c r="E2073" t="inlineStr">
        <is>
          <t>betpanda</t>
        </is>
      </c>
      <c r="F2073" t="n">
        <v>0.0688</v>
      </c>
      <c r="G2073" s="4" t="inlineStr">
        <is>
          <t>Yes</t>
        </is>
      </c>
      <c r="H2073" s="5" t="inlineStr">
        <is>
          <t>No</t>
        </is>
      </c>
      <c r="I2073" s="5" t="inlineStr">
        <is>
          <t>No</t>
        </is>
      </c>
      <c r="J2073" s="4" t="inlineStr">
        <is>
          <t>Yes</t>
        </is>
      </c>
      <c r="N2073" t="n">
        <v>1</v>
      </c>
      <c r="O2073" t="inlineStr">
        <is>
          <t>casino.guru</t>
        </is>
      </c>
      <c r="P2073" s="10" t="n">
        <v>46101</v>
      </c>
      <c r="Q2073" t="inlineStr">
        <is>
          <t>Yes</t>
        </is>
      </c>
      <c r="R2073" t="inlineStr">
        <is>
          <t>2026-04-19 06:31</t>
        </is>
      </c>
      <c r="T2073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U2073" t="inlineStr">
        <is>
          <t>https://casino.guru/bonanza-slots-ie-casino-review</t>
        </is>
      </c>
    </row>
    <row r="2074">
      <c r="A2074" s="9" t="inlineStr">
        <is>
          <t>PlaySpielothek Casino</t>
        </is>
      </c>
      <c r="B2074" t="inlineStr">
        <is>
          <t>Germany</t>
        </is>
      </c>
      <c r="C2074" t="n">
        <v>7.9</v>
      </c>
      <c r="D2074" t="inlineStr">
        <is>
          <t>SkillOnNet Ltd</t>
        </is>
      </c>
      <c r="E2074" t="inlineStr">
        <is>
          <t>thrill</t>
        </is>
      </c>
      <c r="F2074" t="n">
        <v>0.0688</v>
      </c>
      <c r="G2074" s="4" t="inlineStr">
        <is>
          <t>Yes</t>
        </is>
      </c>
      <c r="H2074" s="5" t="inlineStr">
        <is>
          <t>No</t>
        </is>
      </c>
      <c r="I2074" s="5" t="inlineStr">
        <is>
          <t>No</t>
        </is>
      </c>
      <c r="J2074" s="4" t="inlineStr">
        <is>
          <t>Yes</t>
        </is>
      </c>
      <c r="N2074" t="n">
        <v>1</v>
      </c>
      <c r="O2074" t="inlineStr">
        <is>
          <t>casino.guru</t>
        </is>
      </c>
      <c r="P2074" s="10" t="n">
        <v>46062</v>
      </c>
      <c r="Q2074" t="inlineStr">
        <is>
          <t>Yes</t>
        </is>
      </c>
      <c r="R2074" t="inlineStr">
        <is>
          <t>2026-04-19 06:27</t>
        </is>
      </c>
      <c r="T2074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U2074" t="inlineStr">
        <is>
          <t>https://casino.guru/playspielothek-casino-review</t>
        </is>
      </c>
    </row>
    <row r="2075">
      <c r="A2075" s="9" t="inlineStr">
        <is>
          <t>Playa Bets Casino</t>
        </is>
      </c>
      <c r="C2075" t="n">
        <v>4.5</v>
      </c>
      <c r="D2075" t="inlineStr">
        <is>
          <t>Playabets MP (Pty) Ltd</t>
        </is>
      </c>
      <c r="E2075" t="inlineStr">
        <is>
          <t>thrill</t>
        </is>
      </c>
      <c r="F2075" t="n">
        <v>0.0688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32</v>
      </c>
      <c r="Q2075" t="inlineStr">
        <is>
          <t>Yes</t>
        </is>
      </c>
      <c r="R2075" t="inlineStr">
        <is>
          <t>2026-04-19 06:28</t>
        </is>
      </c>
      <c r="T2075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U2075" t="inlineStr">
        <is>
          <t>https://casino.guru/playa-bets-casino-review</t>
        </is>
      </c>
    </row>
    <row r="2076">
      <c r="A2076" s="9" t="inlineStr">
        <is>
          <t>3515Bet Casino</t>
        </is>
      </c>
      <c r="B2076" t="inlineStr">
        <is>
          <t>MGA</t>
        </is>
      </c>
      <c r="C2076" t="n">
        <v>0</v>
      </c>
      <c r="E2076" t="inlineStr">
        <is>
          <t>thrill</t>
        </is>
      </c>
      <c r="F2076" t="n">
        <v>0.0688</v>
      </c>
      <c r="G2076" s="4" t="inlineStr">
        <is>
          <t>Yes</t>
        </is>
      </c>
      <c r="H2076" s="4" t="inlineStr">
        <is>
          <t>Yes</t>
        </is>
      </c>
      <c r="I2076" s="4" t="inlineStr">
        <is>
          <t>Yes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5880</v>
      </c>
      <c r="Q2076" t="inlineStr">
        <is>
          <t>Yes</t>
        </is>
      </c>
      <c r="R2076" t="inlineStr">
        <is>
          <t>2026-04-19 06:59</t>
        </is>
      </c>
      <c r="T2076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U2076" t="inlineStr">
        <is>
          <t>https://casino.guru/3515bet-casino-review</t>
        </is>
      </c>
    </row>
    <row r="2077">
      <c r="A2077" s="9" t="inlineStr">
        <is>
          <t>MEEXBET Casino</t>
        </is>
      </c>
      <c r="B2077" t="inlineStr">
        <is>
          <t>Curacao</t>
        </is>
      </c>
      <c r="C2077" t="n">
        <v>2.9</v>
      </c>
      <c r="E2077" t="inlineStr">
        <is>
          <t>thrill</t>
        </is>
      </c>
      <c r="F2077" t="n">
        <v>0.0682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4" t="inlineStr">
        <is>
          <t>Yes</t>
        </is>
      </c>
      <c r="N2077" t="n">
        <v>1</v>
      </c>
      <c r="O2077" t="inlineStr">
        <is>
          <t>casino.guru</t>
        </is>
      </c>
      <c r="P2077" s="10" t="n">
        <v>45943</v>
      </c>
      <c r="Q2077" t="inlineStr">
        <is>
          <t>Yes</t>
        </is>
      </c>
      <c r="R2077" t="inlineStr">
        <is>
          <t>2026-04-19 06:34</t>
        </is>
      </c>
      <c r="T2077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U2077" t="inlineStr">
        <is>
          <t>https://casino.guru/meexbet-casino-review</t>
        </is>
      </c>
    </row>
    <row r="2078">
      <c r="A2078" s="9" t="inlineStr">
        <is>
          <t>Mega Riches Casino</t>
        </is>
      </c>
      <c r="B2078" t="inlineStr">
        <is>
          <t>MGA</t>
        </is>
      </c>
      <c r="C2078" t="n">
        <v>9.5</v>
      </c>
      <c r="D2078" t="inlineStr">
        <is>
          <t>Videoslots Limited</t>
        </is>
      </c>
      <c r="E2078" t="inlineStr">
        <is>
          <t>betpanda</t>
        </is>
      </c>
      <c r="F2078" t="n">
        <v>0.06809999999999999</v>
      </c>
      <c r="G2078" s="4" t="inlineStr">
        <is>
          <t>Yes</t>
        </is>
      </c>
      <c r="H2078" s="4" t="inlineStr">
        <is>
          <t>Yes</t>
        </is>
      </c>
      <c r="I2078" s="4" t="inlineStr">
        <is>
          <t>Yes</t>
        </is>
      </c>
      <c r="J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6048</v>
      </c>
      <c r="Q2078" t="inlineStr">
        <is>
          <t>Yes</t>
        </is>
      </c>
      <c r="R2078" t="inlineStr">
        <is>
          <t>2026-04-19 06:40</t>
        </is>
      </c>
      <c r="T2078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U2078" t="inlineStr">
        <is>
          <t>https://casino.guru/mega-riches-casino-review</t>
        </is>
      </c>
    </row>
    <row r="2079">
      <c r="A2079" s="9" t="inlineStr">
        <is>
          <t>Betiton Casino</t>
        </is>
      </c>
      <c r="B2079" t="inlineStr">
        <is>
          <t>MGA</t>
        </is>
      </c>
      <c r="C2079" t="n">
        <v>8.1</v>
      </c>
      <c r="D2079" t="inlineStr">
        <is>
          <t>Sharp Connection Ltd</t>
        </is>
      </c>
      <c r="E2079" t="inlineStr">
        <is>
          <t>betpanda</t>
        </is>
      </c>
      <c r="F2079" t="n">
        <v>0.06809999999999999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5" t="inlineStr">
        <is>
          <t>No</t>
        </is>
      </c>
      <c r="N2079" t="n">
        <v>1</v>
      </c>
      <c r="O2079" t="inlineStr">
        <is>
          <t>casino.guru</t>
        </is>
      </c>
      <c r="P2079" s="10" t="n">
        <v>46076</v>
      </c>
      <c r="Q2079" t="inlineStr">
        <is>
          <t>Yes</t>
        </is>
      </c>
      <c r="R2079" t="inlineStr">
        <is>
          <t>2026-04-19 06:12</t>
        </is>
      </c>
      <c r="S2079" s="3" t="inlineStr">
        <is>
          <t>https://www.betiton.com</t>
        </is>
      </c>
      <c r="T2079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U2079" t="inlineStr">
        <is>
          <t>https://casino.guru/betiton-casino-review</t>
        </is>
      </c>
    </row>
    <row r="2080">
      <c r="A2080" s="9" t="inlineStr">
        <is>
          <t>Good Day Slots Casino</t>
        </is>
      </c>
      <c r="B2080" t="inlineStr">
        <is>
          <t>UKGC</t>
        </is>
      </c>
      <c r="C2080" t="n">
        <v>6.4</v>
      </c>
      <c r="E2080" t="inlineStr">
        <is>
          <t>thrill</t>
        </is>
      </c>
      <c r="F2080" t="n">
        <v>0.068</v>
      </c>
      <c r="G2080" s="4" t="inlineStr">
        <is>
          <t>Yes</t>
        </is>
      </c>
      <c r="H2080" s="5" t="inlineStr">
        <is>
          <t>No</t>
        </is>
      </c>
      <c r="I2080" s="5" t="inlineStr">
        <is>
          <t>No</t>
        </is>
      </c>
      <c r="J2080" s="4" t="inlineStr">
        <is>
          <t>Yes</t>
        </is>
      </c>
      <c r="N2080" t="n">
        <v>1</v>
      </c>
      <c r="O2080" t="inlineStr">
        <is>
          <t>casino.guru</t>
        </is>
      </c>
      <c r="P2080" s="10" t="n">
        <v>46101</v>
      </c>
      <c r="Q2080" t="inlineStr">
        <is>
          <t>Yes</t>
        </is>
      </c>
      <c r="R2080" t="inlineStr">
        <is>
          <t>2026-04-19 06:12</t>
        </is>
      </c>
      <c r="S2080" s="3" t="inlineStr">
        <is>
          <t>https://www.gooddayslots.com</t>
        </is>
      </c>
      <c r="T2080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U2080" t="inlineStr">
        <is>
          <t>https://casino.guru/good-day-slots-casino-review</t>
        </is>
      </c>
    </row>
    <row r="2081">
      <c r="A2081" s="9" t="inlineStr">
        <is>
          <t>Britain Play Casino</t>
        </is>
      </c>
      <c r="B2081" t="inlineStr">
        <is>
          <t>UKGC</t>
        </is>
      </c>
      <c r="C2081" t="n">
        <v>7.8</v>
      </c>
      <c r="E2081" t="inlineStr">
        <is>
          <t>thrill</t>
        </is>
      </c>
      <c r="F2081" t="n">
        <v>0.0678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4" t="inlineStr">
        <is>
          <t>Yes</t>
        </is>
      </c>
      <c r="N2081" t="n">
        <v>1</v>
      </c>
      <c r="O2081" t="inlineStr">
        <is>
          <t>casino.guru</t>
        </is>
      </c>
      <c r="P2081" s="10" t="n">
        <v>46101</v>
      </c>
      <c r="Q2081" t="inlineStr">
        <is>
          <t>Yes</t>
        </is>
      </c>
      <c r="R2081" t="inlineStr">
        <is>
          <t>2026-04-19 06:20</t>
        </is>
      </c>
      <c r="T2081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U2081" t="inlineStr">
        <is>
          <t>https://casino.guru/britain-play-casino-review</t>
        </is>
      </c>
    </row>
    <row r="2082">
      <c r="A2082" s="9" t="inlineStr">
        <is>
          <t>Inn Spins Casino</t>
        </is>
      </c>
      <c r="B2082" t="inlineStr">
        <is>
          <t>UKGC</t>
        </is>
      </c>
      <c r="C2082" t="n">
        <v>6.8</v>
      </c>
      <c r="D2082" t="inlineStr">
        <is>
          <t>Play Gamified Ltd.</t>
        </is>
      </c>
      <c r="E2082" t="inlineStr">
        <is>
          <t>betpanda</t>
        </is>
      </c>
      <c r="F2082" t="n">
        <v>0.0678</v>
      </c>
      <c r="G2082" s="4" t="inlineStr">
        <is>
          <t>Yes</t>
        </is>
      </c>
      <c r="H2082" s="5" t="inlineStr">
        <is>
          <t>No</t>
        </is>
      </c>
      <c r="I2082" s="5" t="inlineStr">
        <is>
          <t>No</t>
        </is>
      </c>
      <c r="J2082" s="4" t="inlineStr">
        <is>
          <t>Yes</t>
        </is>
      </c>
      <c r="N2082" t="n">
        <v>1</v>
      </c>
      <c r="O2082" t="inlineStr">
        <is>
          <t>casino.guru</t>
        </is>
      </c>
      <c r="P2082" s="10" t="n">
        <v>46006</v>
      </c>
      <c r="Q2082" t="inlineStr">
        <is>
          <t>Yes</t>
        </is>
      </c>
      <c r="R2082" t="inlineStr">
        <is>
          <t>2026-04-19 07:05</t>
        </is>
      </c>
      <c r="T2082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U2082" t="inlineStr">
        <is>
          <t>https://casino.guru/inn-spins-casino-review</t>
        </is>
      </c>
    </row>
    <row r="2083">
      <c r="A2083" s="9" t="inlineStr">
        <is>
          <t>Real Fun Games Casino</t>
        </is>
      </c>
      <c r="B2083" t="inlineStr">
        <is>
          <t>UKGC</t>
        </is>
      </c>
      <c r="C2083" t="n">
        <v>6.8</v>
      </c>
      <c r="D2083" t="inlineStr">
        <is>
          <t>Play Gamified Ltd.</t>
        </is>
      </c>
      <c r="E2083" t="inlineStr">
        <is>
          <t>betpanda</t>
        </is>
      </c>
      <c r="F2083" t="n">
        <v>0.0678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4" t="inlineStr">
        <is>
          <t>Yes</t>
        </is>
      </c>
      <c r="N2083" t="n">
        <v>1</v>
      </c>
      <c r="O2083" t="inlineStr">
        <is>
          <t>casino.guru</t>
        </is>
      </c>
      <c r="P2083" s="10" t="n">
        <v>46006</v>
      </c>
      <c r="Q2083" t="inlineStr">
        <is>
          <t>Yes</t>
        </is>
      </c>
      <c r="R2083" t="inlineStr">
        <is>
          <t>2026-04-19 07:05</t>
        </is>
      </c>
      <c r="T2083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U2083" t="inlineStr">
        <is>
          <t>https://casino.guru/real-fun-games-casino-review</t>
        </is>
      </c>
    </row>
    <row r="2084">
      <c r="A2084" s="9" t="inlineStr">
        <is>
          <t>Olive Casino</t>
        </is>
      </c>
      <c r="B2084" t="inlineStr">
        <is>
          <t>UKGC</t>
        </is>
      </c>
      <c r="C2084" t="n">
        <v>6.4</v>
      </c>
      <c r="E2084" t="inlineStr">
        <is>
          <t>thrill</t>
        </is>
      </c>
      <c r="F2084" t="n">
        <v>0.0678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4" t="inlineStr">
        <is>
          <t>Yes</t>
        </is>
      </c>
      <c r="N2084" t="n">
        <v>1</v>
      </c>
      <c r="O2084" t="inlineStr">
        <is>
          <t>casino.guru</t>
        </is>
      </c>
      <c r="P2084" s="10" t="n">
        <v>46101</v>
      </c>
      <c r="Q2084" t="inlineStr">
        <is>
          <t>Yes</t>
        </is>
      </c>
      <c r="R2084" t="inlineStr">
        <is>
          <t>2026-04-19 06:08</t>
        </is>
      </c>
      <c r="S2084" s="3" t="inlineStr">
        <is>
          <t>https://www.olivecasino.com</t>
        </is>
      </c>
      <c r="T2084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U2084" t="inlineStr">
        <is>
          <t>https://casino.guru/olive-casino-review</t>
        </is>
      </c>
    </row>
    <row r="2085">
      <c r="A2085" s="9" t="inlineStr">
        <is>
          <t>Bjs Games Casino</t>
        </is>
      </c>
      <c r="B2085" t="inlineStr">
        <is>
          <t>UKGC</t>
        </is>
      </c>
      <c r="C2085" t="n">
        <v>8</v>
      </c>
      <c r="E2085" t="inlineStr">
        <is>
          <t>betpanda</t>
        </is>
      </c>
      <c r="F2085" t="n">
        <v>0.0675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4" t="inlineStr">
        <is>
          <t>Yes</t>
        </is>
      </c>
      <c r="N2085" t="n">
        <v>1</v>
      </c>
      <c r="O2085" t="inlineStr">
        <is>
          <t>casino.guru</t>
        </is>
      </c>
      <c r="P2085" s="10" t="n">
        <v>45953</v>
      </c>
      <c r="Q2085" t="inlineStr">
        <is>
          <t>Yes</t>
        </is>
      </c>
      <c r="R2085" t="inlineStr">
        <is>
          <t>2026-04-19 06:45</t>
        </is>
      </c>
      <c r="T2085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U2085" t="inlineStr">
        <is>
          <t>https://casino.guru/bjs-games-casino-review</t>
        </is>
      </c>
    </row>
    <row r="2086">
      <c r="A2086" s="9" t="inlineStr">
        <is>
          <t>Easy Slots Casino</t>
        </is>
      </c>
      <c r="B2086" t="inlineStr">
        <is>
          <t>UKGC</t>
        </is>
      </c>
      <c r="C2086" t="n">
        <v>9.5</v>
      </c>
      <c r="D2086" t="inlineStr">
        <is>
          <t>Jupiter Gaming Ltd</t>
        </is>
      </c>
      <c r="E2086" t="inlineStr">
        <is>
          <t>betpanda</t>
        </is>
      </c>
      <c r="F2086" t="n">
        <v>0.067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4" t="inlineStr">
        <is>
          <t>Yes</t>
        </is>
      </c>
      <c r="N2086" t="n">
        <v>1</v>
      </c>
      <c r="O2086" t="inlineStr">
        <is>
          <t>casino.guru</t>
        </is>
      </c>
      <c r="P2086" s="10" t="n">
        <v>46142</v>
      </c>
      <c r="Q2086" t="inlineStr">
        <is>
          <t>Yes</t>
        </is>
      </c>
      <c r="R2086" t="inlineStr">
        <is>
          <t>2026-04-19 06:05</t>
        </is>
      </c>
      <c r="S2086" s="3" t="inlineStr">
        <is>
          <t>https://affiliates.easyslots.com</t>
        </is>
      </c>
      <c r="T2086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U2086" t="inlineStr">
        <is>
          <t>https://casino.guru/Easy-Slots-Casino-review</t>
        </is>
      </c>
    </row>
    <row r="2087">
      <c r="A2087" s="9" t="inlineStr">
        <is>
          <t>Rialto Casino</t>
        </is>
      </c>
      <c r="B2087" t="inlineStr">
        <is>
          <t>UKGC</t>
        </is>
      </c>
      <c r="C2087" t="n">
        <v>8.800000000000001</v>
      </c>
      <c r="D2087" t="inlineStr">
        <is>
          <t>Rank Interactive Gibraltar Limited</t>
        </is>
      </c>
      <c r="E2087" t="inlineStr">
        <is>
          <t>thrill</t>
        </is>
      </c>
      <c r="F2087" t="n">
        <v>0.067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4" t="inlineStr">
        <is>
          <t>Yes</t>
        </is>
      </c>
      <c r="N2087" t="n">
        <v>1</v>
      </c>
      <c r="O2087" t="inlineStr">
        <is>
          <t>casino.guru</t>
        </is>
      </c>
      <c r="P2087" s="10" t="n">
        <v>45975</v>
      </c>
      <c r="Q2087" t="inlineStr">
        <is>
          <t>Yes</t>
        </is>
      </c>
      <c r="R2087" t="inlineStr">
        <is>
          <t>2026-04-19 06:07</t>
        </is>
      </c>
      <c r="S2087" s="3" t="inlineStr">
        <is>
          <t>https://www.rialtocasino.com</t>
        </is>
      </c>
      <c r="T2087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U2087" t="inlineStr">
        <is>
          <t>https://casino.guru/rialto-casino-review</t>
        </is>
      </c>
    </row>
    <row r="2088">
      <c r="A2088" s="9" t="inlineStr">
        <is>
          <t>Bingo Games Casino</t>
        </is>
      </c>
      <c r="B2088" t="inlineStr">
        <is>
          <t>UKGC</t>
        </is>
      </c>
      <c r="C2088" t="n">
        <v>7.9</v>
      </c>
      <c r="E2088" t="inlineStr">
        <is>
          <t>thrill</t>
        </is>
      </c>
      <c r="F2088" t="n">
        <v>0.0673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4" t="inlineStr">
        <is>
          <t>Yes</t>
        </is>
      </c>
      <c r="N2088" t="n">
        <v>1</v>
      </c>
      <c r="O2088" t="inlineStr">
        <is>
          <t>casino.guru</t>
        </is>
      </c>
      <c r="P2088" s="10" t="n">
        <v>46101</v>
      </c>
      <c r="Q2088" t="inlineStr">
        <is>
          <t>Yes</t>
        </is>
      </c>
      <c r="R2088" t="inlineStr">
        <is>
          <t>2026-04-19 06:13</t>
        </is>
      </c>
      <c r="S2088" s="3" t="inlineStr">
        <is>
          <t>https://www.bingo.games</t>
        </is>
      </c>
      <c r="T2088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U2088" t="inlineStr">
        <is>
          <t>https://casino.guru/bingo-games-casino-review</t>
        </is>
      </c>
    </row>
    <row r="2089">
      <c r="A2089" s="9" t="inlineStr">
        <is>
          <t>PlayUK Casino</t>
        </is>
      </c>
      <c r="B2089" t="inlineStr">
        <is>
          <t>UKGC</t>
        </is>
      </c>
      <c r="C2089" t="n">
        <v>7.5</v>
      </c>
      <c r="D2089" t="inlineStr">
        <is>
          <t>Grace Media (Gibraltar) Ltd</t>
        </is>
      </c>
      <c r="E2089" t="inlineStr">
        <is>
          <t>betpanda</t>
        </is>
      </c>
      <c r="F2089" t="n">
        <v>0.0672</v>
      </c>
      <c r="G2089" s="4" t="inlineStr">
        <is>
          <t>Yes</t>
        </is>
      </c>
      <c r="H2089" s="5" t="inlineStr">
        <is>
          <t>No</t>
        </is>
      </c>
      <c r="I2089" s="5" t="inlineStr">
        <is>
          <t>No</t>
        </is>
      </c>
      <c r="J2089" s="4" t="inlineStr">
        <is>
          <t>Yes</t>
        </is>
      </c>
      <c r="N2089" t="n">
        <v>1</v>
      </c>
      <c r="O2089" t="inlineStr">
        <is>
          <t>casino.guru</t>
        </is>
      </c>
      <c r="P2089" s="10" t="n">
        <v>45935</v>
      </c>
      <c r="Q2089" t="inlineStr">
        <is>
          <t>Yes</t>
        </is>
      </c>
      <c r="R2089" t="inlineStr">
        <is>
          <t>2026-04-19 06:02</t>
        </is>
      </c>
      <c r="S2089" s="3" t="inlineStr">
        <is>
          <t>https://www.playuk.com</t>
        </is>
      </c>
      <c r="T208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U2089" t="inlineStr">
        <is>
          <t>https://casino.guru/PlayUK-Casino-review</t>
        </is>
      </c>
    </row>
    <row r="2090">
      <c r="A2090" s="9" t="inlineStr">
        <is>
          <t>Love Wins Casino</t>
        </is>
      </c>
      <c r="B2090" t="inlineStr">
        <is>
          <t>UKGC</t>
        </is>
      </c>
      <c r="C2090" t="n">
        <v>5.9</v>
      </c>
      <c r="D2090" t="inlineStr">
        <is>
          <t>Grace Media (Gibraltar) Ltd</t>
        </is>
      </c>
      <c r="E2090" t="inlineStr">
        <is>
          <t>betpanda</t>
        </is>
      </c>
      <c r="F2090" t="n">
        <v>0.0672</v>
      </c>
      <c r="G2090" s="4" t="inlineStr">
        <is>
          <t>Yes</t>
        </is>
      </c>
      <c r="H2090" s="5" t="inlineStr">
        <is>
          <t>No</t>
        </is>
      </c>
      <c r="I2090" s="5" t="inlineStr">
        <is>
          <t>No</t>
        </is>
      </c>
      <c r="J2090" s="4" t="inlineStr">
        <is>
          <t>Yes</t>
        </is>
      </c>
      <c r="N2090" t="n">
        <v>1</v>
      </c>
      <c r="O2090" t="inlineStr">
        <is>
          <t>casino.guru</t>
        </is>
      </c>
      <c r="P2090" s="10" t="n">
        <v>46094</v>
      </c>
      <c r="Q2090" t="inlineStr">
        <is>
          <t>Yes</t>
        </is>
      </c>
      <c r="R2090" t="inlineStr">
        <is>
          <t>2026-04-19 05:59</t>
        </is>
      </c>
      <c r="S2090" s="3" t="inlineStr">
        <is>
          <t>https://www.lovewinscasino.com</t>
        </is>
      </c>
      <c r="T209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U2090" t="inlineStr">
        <is>
          <t>https://casino.guru/lovewins-casino-review</t>
        </is>
      </c>
    </row>
    <row r="2091">
      <c r="A2091" s="9" t="inlineStr">
        <is>
          <t>Infinity Casino</t>
        </is>
      </c>
      <c r="B2091" t="inlineStr">
        <is>
          <t>UKGC</t>
        </is>
      </c>
      <c r="C2091" t="n">
        <v>5.5</v>
      </c>
      <c r="E2091" t="inlineStr">
        <is>
          <t>betpanda</t>
        </is>
      </c>
      <c r="F2091" t="n">
        <v>0.0672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5979</v>
      </c>
      <c r="Q2091" t="inlineStr">
        <is>
          <t>Yes</t>
        </is>
      </c>
      <c r="R2091" t="inlineStr">
        <is>
          <t>2026-04-19 06:10</t>
        </is>
      </c>
      <c r="S2091" s="3" t="inlineStr">
        <is>
          <t>https://www.infinitycasino.co.uk</t>
        </is>
      </c>
      <c r="T209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U2091" t="inlineStr">
        <is>
          <t>https://casino.guru/infinity-casino-review</t>
        </is>
      </c>
    </row>
    <row r="2092">
      <c r="A2092" s="9" t="inlineStr">
        <is>
          <t>Regal Wins Casino</t>
        </is>
      </c>
      <c r="B2092" t="inlineStr">
        <is>
          <t>UKGC</t>
        </is>
      </c>
      <c r="C2092" t="n">
        <v>9</v>
      </c>
      <c r="D2092" t="inlineStr">
        <is>
          <t>Rank Interactive Gibraltar Limited</t>
        </is>
      </c>
      <c r="E2092" t="inlineStr">
        <is>
          <t>thrill</t>
        </is>
      </c>
      <c r="F2092" t="n">
        <v>0.067</v>
      </c>
      <c r="G2092" s="4" t="inlineStr">
        <is>
          <t>Yes</t>
        </is>
      </c>
      <c r="H2092" s="5" t="inlineStr">
        <is>
          <t>No</t>
        </is>
      </c>
      <c r="I2092" s="5" t="inlineStr">
        <is>
          <t>No</t>
        </is>
      </c>
      <c r="J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6006</v>
      </c>
      <c r="Q2092" t="inlineStr">
        <is>
          <t>Yes</t>
        </is>
      </c>
      <c r="R2092" t="inlineStr">
        <is>
          <t>2026-04-19 06:02</t>
        </is>
      </c>
      <c r="S2092" s="3" t="inlineStr">
        <is>
          <t>https://www.regalwins.com</t>
        </is>
      </c>
      <c r="T2092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U2092" t="inlineStr">
        <is>
          <t>https://casino.guru/Regal-Wins-Casino-review</t>
        </is>
      </c>
    </row>
    <row r="2093">
      <c r="A2093" s="9" t="inlineStr">
        <is>
          <t>Welcome Slots Casino</t>
        </is>
      </c>
      <c r="B2093" t="inlineStr">
        <is>
          <t>UKGC</t>
        </is>
      </c>
      <c r="C2093" t="n">
        <v>6.4</v>
      </c>
      <c r="E2093" t="inlineStr">
        <is>
          <t>betpanda</t>
        </is>
      </c>
      <c r="F2093" t="n">
        <v>0.0668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4" t="inlineStr">
        <is>
          <t>Yes</t>
        </is>
      </c>
      <c r="N2093" t="n">
        <v>1</v>
      </c>
      <c r="O2093" t="inlineStr">
        <is>
          <t>casino.guru</t>
        </is>
      </c>
      <c r="P2093" s="10" t="n">
        <v>46058</v>
      </c>
      <c r="Q2093" t="inlineStr">
        <is>
          <t>Yes</t>
        </is>
      </c>
      <c r="R2093" t="inlineStr">
        <is>
          <t>2026-04-19 06:10</t>
        </is>
      </c>
      <c r="S2093" s="3" t="inlineStr">
        <is>
          <t>https://www.welcomeslots.com</t>
        </is>
      </c>
      <c r="T2093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U2093" t="inlineStr">
        <is>
          <t>https://casino.guru/welcome-slots-casino-review</t>
        </is>
      </c>
    </row>
    <row r="2094">
      <c r="A2094" s="9" t="inlineStr">
        <is>
          <t>Onyx2play Casino</t>
        </is>
      </c>
      <c r="C2094" t="n">
        <v>3.9</v>
      </c>
      <c r="E2094" t="inlineStr">
        <is>
          <t>betpanda</t>
        </is>
      </c>
      <c r="F2094" t="n">
        <v>0.0668</v>
      </c>
      <c r="G2094" s="4" t="inlineStr">
        <is>
          <t>Yes</t>
        </is>
      </c>
      <c r="H2094" s="4" t="inlineStr">
        <is>
          <t>Yes</t>
        </is>
      </c>
      <c r="I2094" s="4" t="inlineStr">
        <is>
          <t>Yes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5881</v>
      </c>
      <c r="Q2094" t="inlineStr">
        <is>
          <t>Yes</t>
        </is>
      </c>
      <c r="R2094" t="inlineStr">
        <is>
          <t>2026-04-19 06:29</t>
        </is>
      </c>
      <c r="T2094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U2094" t="inlineStr">
        <is>
          <t>https://casino.guru/onyx2play-casino-review</t>
        </is>
      </c>
    </row>
    <row r="2095">
      <c r="A2095" s="9" t="inlineStr">
        <is>
          <t>Betfred Casino</t>
        </is>
      </c>
      <c r="B2095" t="inlineStr">
        <is>
          <t>UKGC</t>
        </is>
      </c>
      <c r="C2095" t="n">
        <v>9.800000000000001</v>
      </c>
      <c r="D2095" t="inlineStr">
        <is>
          <t>Petfre (Gibraltar) Limited</t>
        </is>
      </c>
      <c r="E2095" t="inlineStr">
        <is>
          <t>betpanda</t>
        </is>
      </c>
      <c r="F2095" t="n">
        <v>0.0665</v>
      </c>
      <c r="G2095" s="4" t="inlineStr">
        <is>
          <t>Yes</t>
        </is>
      </c>
      <c r="H2095" s="5" t="inlineStr">
        <is>
          <t>No</t>
        </is>
      </c>
      <c r="I2095" s="5" t="inlineStr">
        <is>
          <t>No</t>
        </is>
      </c>
      <c r="J2095" s="4" t="inlineStr">
        <is>
          <t>Yes</t>
        </is>
      </c>
      <c r="N2095" t="n">
        <v>1</v>
      </c>
      <c r="O2095" t="inlineStr">
        <is>
          <t>casino.guru</t>
        </is>
      </c>
      <c r="P2095" s="10" t="n">
        <v>46058</v>
      </c>
      <c r="Q2095" t="inlineStr">
        <is>
          <t>Yes</t>
        </is>
      </c>
      <c r="R2095" t="inlineStr">
        <is>
          <t>2026-04-19 06:05</t>
        </is>
      </c>
      <c r="S2095" s="3" t="inlineStr">
        <is>
          <t>https://www.betfred.com</t>
        </is>
      </c>
      <c r="T2095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U2095" t="inlineStr">
        <is>
          <t>https://casino.guru/Betfred-Casino-review</t>
        </is>
      </c>
    </row>
    <row r="2096">
      <c r="A2096" s="9" t="inlineStr">
        <is>
          <t>Free Spins No Deposit Casino</t>
        </is>
      </c>
      <c r="B2096" t="inlineStr">
        <is>
          <t>UKGC</t>
        </is>
      </c>
      <c r="C2096" t="n">
        <v>9.5</v>
      </c>
      <c r="D2096" t="inlineStr">
        <is>
          <t>Jupiter Gaming Ltd</t>
        </is>
      </c>
      <c r="E2096" t="inlineStr">
        <is>
          <t>betpanda</t>
        </is>
      </c>
      <c r="F2096" t="n">
        <v>0.0663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4" t="inlineStr">
        <is>
          <t>Yes</t>
        </is>
      </c>
      <c r="N2096" t="n">
        <v>1</v>
      </c>
      <c r="O2096" t="inlineStr">
        <is>
          <t>casino.guru</t>
        </is>
      </c>
      <c r="P2096" s="10" t="n">
        <v>46106</v>
      </c>
      <c r="Q2096" t="inlineStr">
        <is>
          <t>Yes</t>
        </is>
      </c>
      <c r="R2096" t="inlineStr">
        <is>
          <t>2026-04-19 06:31</t>
        </is>
      </c>
      <c r="T2096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U2096" t="inlineStr">
        <is>
          <t>https://casino.guru/free-spins-no-deposit-casino-review</t>
        </is>
      </c>
    </row>
    <row r="2097">
      <c r="A2097" s="9" t="inlineStr">
        <is>
          <t>New Online Slots Casino</t>
        </is>
      </c>
      <c r="B2097" t="inlineStr">
        <is>
          <t>UKGC</t>
        </is>
      </c>
      <c r="C2097" t="n">
        <v>9.5</v>
      </c>
      <c r="D2097" t="inlineStr">
        <is>
          <t>Jupiter Gaming Ltd</t>
        </is>
      </c>
      <c r="E2097" t="inlineStr">
        <is>
          <t>betpanda</t>
        </is>
      </c>
      <c r="F2097" t="n">
        <v>0.0663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4" t="inlineStr">
        <is>
          <t>Yes</t>
        </is>
      </c>
      <c r="N2097" t="n">
        <v>1</v>
      </c>
      <c r="O2097" t="inlineStr">
        <is>
          <t>casino.guru</t>
        </is>
      </c>
      <c r="P2097" s="10" t="n">
        <v>46106</v>
      </c>
      <c r="Q2097" t="inlineStr">
        <is>
          <t>Yes</t>
        </is>
      </c>
      <c r="R2097" t="inlineStr">
        <is>
          <t>2026-04-19 06:31</t>
        </is>
      </c>
      <c r="T2097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U2097" t="inlineStr">
        <is>
          <t>https://casino.guru/new-online-slots-casino-review</t>
        </is>
      </c>
    </row>
    <row r="2098">
      <c r="A2098" s="9" t="inlineStr">
        <is>
          <t>VIP Spins Casino</t>
        </is>
      </c>
      <c r="B2098" t="inlineStr">
        <is>
          <t>UKGC</t>
        </is>
      </c>
      <c r="C2098" t="n">
        <v>9.5</v>
      </c>
      <c r="D2098" t="inlineStr">
        <is>
          <t>Jupiter Gaming Ltd</t>
        </is>
      </c>
      <c r="E2098" t="inlineStr">
        <is>
          <t>betpanda</t>
        </is>
      </c>
      <c r="F2098" t="n">
        <v>0.0663</v>
      </c>
      <c r="G2098" s="4" t="inlineStr">
        <is>
          <t>Yes</t>
        </is>
      </c>
      <c r="H2098" s="5" t="inlineStr">
        <is>
          <t>No</t>
        </is>
      </c>
      <c r="I2098" s="5" t="inlineStr">
        <is>
          <t>No</t>
        </is>
      </c>
      <c r="J2098" s="4" t="inlineStr">
        <is>
          <t>Yes</t>
        </is>
      </c>
      <c r="N2098" t="n">
        <v>1</v>
      </c>
      <c r="O2098" t="inlineStr">
        <is>
          <t>casino.guru</t>
        </is>
      </c>
      <c r="P2098" s="10" t="n">
        <v>46114</v>
      </c>
      <c r="Q2098" t="inlineStr">
        <is>
          <t>Yes</t>
        </is>
      </c>
      <c r="R2098" t="inlineStr">
        <is>
          <t>2026-04-19 06:05</t>
        </is>
      </c>
      <c r="S2098" s="3" t="inlineStr">
        <is>
          <t>https://slots.vipspins.com</t>
        </is>
      </c>
      <c r="T2098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U2098" t="inlineStr">
        <is>
          <t>https://casino.guru/VIP-Spins-Casino-review</t>
        </is>
      </c>
    </row>
    <row r="2099">
      <c r="A2099" s="9" t="inlineStr">
        <is>
          <t>EUcasino</t>
        </is>
      </c>
      <c r="B2099" t="inlineStr">
        <is>
          <t>Germany</t>
        </is>
      </c>
      <c r="C2099" t="n">
        <v>8.9</v>
      </c>
      <c r="D2099" t="inlineStr">
        <is>
          <t>SkillOnNet Ltd</t>
        </is>
      </c>
      <c r="E2099" t="inlineStr">
        <is>
          <t>betpanda</t>
        </is>
      </c>
      <c r="F2099" t="n">
        <v>0.0663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4" t="inlineStr">
        <is>
          <t>Yes</t>
        </is>
      </c>
      <c r="N2099" t="n">
        <v>1</v>
      </c>
      <c r="O2099" t="inlineStr">
        <is>
          <t>casino.guru</t>
        </is>
      </c>
      <c r="P2099" s="10" t="n">
        <v>45980</v>
      </c>
      <c r="Q2099" t="inlineStr">
        <is>
          <t>Yes</t>
        </is>
      </c>
      <c r="R2099" t="inlineStr">
        <is>
          <t>2026-04-19 06:21</t>
        </is>
      </c>
      <c r="T2099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U2099" t="inlineStr">
        <is>
          <t>https://casino.guru/euspielothek-casino-review</t>
        </is>
      </c>
    </row>
    <row r="2100">
      <c r="A2100" s="9" t="inlineStr">
        <is>
          <t>Swanky Bingo Casino</t>
        </is>
      </c>
      <c r="B2100" t="inlineStr">
        <is>
          <t>UKGC</t>
        </is>
      </c>
      <c r="C2100" t="n">
        <v>8.199999999999999</v>
      </c>
      <c r="D2100" t="inlineStr">
        <is>
          <t>Total Odds Media</t>
        </is>
      </c>
      <c r="E2100" t="inlineStr">
        <is>
          <t>betpanda</t>
        </is>
      </c>
      <c r="F2100" t="n">
        <v>0.0663</v>
      </c>
      <c r="G2100" s="4" t="inlineStr">
        <is>
          <t>Yes</t>
        </is>
      </c>
      <c r="H2100" s="5" t="inlineStr">
        <is>
          <t>No</t>
        </is>
      </c>
      <c r="I2100" s="5" t="inlineStr">
        <is>
          <t>No</t>
        </is>
      </c>
      <c r="J2100" s="4" t="inlineStr">
        <is>
          <t>Yes</t>
        </is>
      </c>
      <c r="N2100" t="n">
        <v>1</v>
      </c>
      <c r="O2100" t="inlineStr">
        <is>
          <t>casino.guru</t>
        </is>
      </c>
      <c r="P2100" s="10" t="n">
        <v>46105</v>
      </c>
      <c r="Q2100" t="inlineStr">
        <is>
          <t>Yes</t>
        </is>
      </c>
      <c r="R2100" t="inlineStr">
        <is>
          <t>2026-04-19 06:02</t>
        </is>
      </c>
      <c r="S2100" s="3" t="inlineStr">
        <is>
          <t>https://www.swankybingo.com</t>
        </is>
      </c>
      <c r="T2100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U2100" t="inlineStr">
        <is>
          <t>https://casino.guru/Swanky-Bingo-Casino-review</t>
        </is>
      </c>
    </row>
    <row r="2101">
      <c r="A2101" s="9" t="inlineStr">
        <is>
          <t>W88 Casino</t>
        </is>
      </c>
      <c r="B2101" t="inlineStr">
        <is>
          <t>Anjouan</t>
        </is>
      </c>
      <c r="C2101" t="n">
        <v>6.1</v>
      </c>
      <c r="D2101" t="inlineStr">
        <is>
          <t>MRB Solutions LTD</t>
        </is>
      </c>
      <c r="E2101" t="inlineStr">
        <is>
          <t>betpanda</t>
        </is>
      </c>
      <c r="F2101" t="n">
        <v>0.0663</v>
      </c>
      <c r="G2101" s="4" t="inlineStr">
        <is>
          <t>Yes</t>
        </is>
      </c>
      <c r="H2101" s="4" t="inlineStr">
        <is>
          <t>Yes</t>
        </is>
      </c>
      <c r="I2101" s="4" t="inlineStr">
        <is>
          <t>Yes</t>
        </is>
      </c>
      <c r="J2101" s="5" t="inlineStr">
        <is>
          <t>No</t>
        </is>
      </c>
      <c r="N2101" t="n">
        <v>2</v>
      </c>
      <c r="O2101" t="inlineStr">
        <is>
          <t>casino.guru, casino.guru</t>
        </is>
      </c>
      <c r="P2101" s="10" t="n">
        <v>45906</v>
      </c>
      <c r="Q2101" t="inlineStr">
        <is>
          <t>Yes</t>
        </is>
      </c>
      <c r="R2101" t="inlineStr">
        <is>
          <t>2026-04-19 06:01</t>
        </is>
      </c>
      <c r="S2101" s="3" t="inlineStr">
        <is>
          <t>https://forbidden.w88in.com</t>
        </is>
      </c>
      <c r="T2101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U2101" t="inlineStr">
        <is>
          <t>https://casino.guru/W88-com-Casino-review
https://casino.guru/w88es-com-casino-review</t>
        </is>
      </c>
    </row>
    <row r="2102">
      <c r="A2102" s="9" t="inlineStr">
        <is>
          <t>Versus Casino</t>
        </is>
      </c>
      <c r="B2102" t="inlineStr">
        <is>
          <t>MGA</t>
        </is>
      </c>
      <c r="C2102" t="n">
        <v>8.1</v>
      </c>
      <c r="E2102" t="inlineStr">
        <is>
          <t>thrill</t>
        </is>
      </c>
      <c r="F2102" t="n">
        <v>0.066</v>
      </c>
      <c r="G2102" s="4" t="inlineStr">
        <is>
          <t>Yes</t>
        </is>
      </c>
      <c r="H2102" s="5" t="inlineStr">
        <is>
          <t>No</t>
        </is>
      </c>
      <c r="I2102" s="5" t="inlineStr">
        <is>
          <t>No</t>
        </is>
      </c>
      <c r="J2102" s="4" t="inlineStr">
        <is>
          <t>Yes</t>
        </is>
      </c>
      <c r="N2102" t="n">
        <v>1</v>
      </c>
      <c r="O2102" t="inlineStr">
        <is>
          <t>casino.guru</t>
        </is>
      </c>
      <c r="P2102" s="10" t="n">
        <v>46131</v>
      </c>
      <c r="Q2102" t="inlineStr">
        <is>
          <t>Yes</t>
        </is>
      </c>
      <c r="R2102" t="inlineStr">
        <is>
          <t>2026-04-19 06:14</t>
        </is>
      </c>
      <c r="S2102" s="3" t="inlineStr">
        <is>
          <t>https://www.versus.es</t>
        </is>
      </c>
      <c r="T2102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U2102" t="inlineStr">
        <is>
          <t>https://casino.guru/versus-casino-review</t>
        </is>
      </c>
    </row>
    <row r="2103">
      <c r="A2103" s="9" t="inlineStr">
        <is>
          <t>GBET Casino</t>
        </is>
      </c>
      <c r="C2103" t="n">
        <v>4.4</v>
      </c>
      <c r="D2103" t="inlineStr">
        <is>
          <t>GBET</t>
        </is>
      </c>
      <c r="E2103" t="inlineStr">
        <is>
          <t>betpanda</t>
        </is>
      </c>
      <c r="F2103" t="n">
        <v>0.066</v>
      </c>
      <c r="G2103" s="4" t="inlineStr">
        <is>
          <t>Yes</t>
        </is>
      </c>
      <c r="H2103" s="4" t="inlineStr">
        <is>
          <t>Yes</t>
        </is>
      </c>
      <c r="I2103" s="4" t="inlineStr">
        <is>
          <t>Yes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5884</v>
      </c>
      <c r="Q2103" t="inlineStr">
        <is>
          <t>Yes</t>
        </is>
      </c>
      <c r="R2103" t="inlineStr">
        <is>
          <t>2026-04-19 06:43</t>
        </is>
      </c>
      <c r="T2103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U2103" t="inlineStr">
        <is>
          <t>https://casino.guru/gbet-casino-review</t>
        </is>
      </c>
    </row>
    <row r="2104">
      <c r="A2104" s="9" t="inlineStr">
        <is>
          <t>Bezy Casino</t>
        </is>
      </c>
      <c r="B2104" t="inlineStr">
        <is>
          <t>UKGC</t>
        </is>
      </c>
      <c r="C2104" t="n">
        <v>9.699999999999999</v>
      </c>
      <c r="D2104" t="inlineStr">
        <is>
          <t>Jupiter Gaming Ltd</t>
        </is>
      </c>
      <c r="E2104" t="inlineStr">
        <is>
          <t>betpanda</t>
        </is>
      </c>
      <c r="F2104" t="n">
        <v>0.0658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4" t="inlineStr">
        <is>
          <t>Yes</t>
        </is>
      </c>
      <c r="N2104" t="n">
        <v>1</v>
      </c>
      <c r="O2104" t="inlineStr">
        <is>
          <t>casino.guru</t>
        </is>
      </c>
      <c r="P2104" s="10" t="n">
        <v>46112</v>
      </c>
      <c r="Q2104" t="inlineStr">
        <is>
          <t>Yes</t>
        </is>
      </c>
      <c r="R2104" t="inlineStr">
        <is>
          <t>2026-04-19 06:30</t>
        </is>
      </c>
      <c r="T2104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U2104" t="inlineStr">
        <is>
          <t>https://casino.guru/bezy-casino-review</t>
        </is>
      </c>
    </row>
    <row r="2105">
      <c r="A2105" s="9" t="inlineStr">
        <is>
          <t>Daisy Slots Casino</t>
        </is>
      </c>
      <c r="B2105" t="inlineStr">
        <is>
          <t>UKGC</t>
        </is>
      </c>
      <c r="C2105" t="n">
        <v>9.699999999999999</v>
      </c>
      <c r="D2105" t="inlineStr">
        <is>
          <t>Jupiter Gaming Ltd</t>
        </is>
      </c>
      <c r="E2105" t="inlineStr">
        <is>
          <t>betpanda</t>
        </is>
      </c>
      <c r="F2105" t="n">
        <v>0.0658</v>
      </c>
      <c r="G2105" s="4" t="inlineStr">
        <is>
          <t>Yes</t>
        </is>
      </c>
      <c r="H2105" s="5" t="inlineStr">
        <is>
          <t>No</t>
        </is>
      </c>
      <c r="I2105" s="5" t="inlineStr">
        <is>
          <t>No</t>
        </is>
      </c>
      <c r="J2105" s="4" t="inlineStr">
        <is>
          <t>Yes</t>
        </is>
      </c>
      <c r="N2105" t="n">
        <v>1</v>
      </c>
      <c r="O2105" t="inlineStr">
        <is>
          <t>casino.guru</t>
        </is>
      </c>
      <c r="P2105" s="10" t="n">
        <v>46055</v>
      </c>
      <c r="Q2105" t="inlineStr">
        <is>
          <t>Yes</t>
        </is>
      </c>
      <c r="R2105" t="inlineStr">
        <is>
          <t>2026-04-19 06:12</t>
        </is>
      </c>
      <c r="S2105" s="3" t="inlineStr">
        <is>
          <t>https://affiliates.daisyslots.com</t>
        </is>
      </c>
      <c r="T2105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U2105" t="inlineStr">
        <is>
          <t>https://casino.guru/daisy-slots-casino-review</t>
        </is>
      </c>
    </row>
    <row r="2106">
      <c r="A2106" s="9" t="inlineStr">
        <is>
          <t>Mega Reel Casino</t>
        </is>
      </c>
      <c r="B2106" t="inlineStr">
        <is>
          <t>UKGC</t>
        </is>
      </c>
      <c r="C2106" t="n">
        <v>9.699999999999999</v>
      </c>
      <c r="D2106" t="inlineStr">
        <is>
          <t>Jupiter Gaming Ltd</t>
        </is>
      </c>
      <c r="E2106" t="inlineStr">
        <is>
          <t>betpanda</t>
        </is>
      </c>
      <c r="F2106" t="n">
        <v>0.0658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4" t="inlineStr">
        <is>
          <t>Yes</t>
        </is>
      </c>
      <c r="N2106" t="n">
        <v>1</v>
      </c>
      <c r="O2106" t="inlineStr">
        <is>
          <t>casino.guru</t>
        </is>
      </c>
      <c r="P2106" s="10" t="n">
        <v>46055</v>
      </c>
      <c r="Q2106" t="inlineStr">
        <is>
          <t>Yes</t>
        </is>
      </c>
      <c r="R2106" t="inlineStr">
        <is>
          <t>2026-04-19 06:12</t>
        </is>
      </c>
      <c r="S2106" s="3" t="inlineStr">
        <is>
          <t>https://affiliates.megareel.com</t>
        </is>
      </c>
      <c r="T2106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U2106" t="inlineStr">
        <is>
          <t>https://casino.guru/mega-reel-casino-review</t>
        </is>
      </c>
    </row>
    <row r="2107">
      <c r="A2107" s="9" t="inlineStr">
        <is>
          <t>Money Reels Casino</t>
        </is>
      </c>
      <c r="B2107" t="inlineStr">
        <is>
          <t>UKGC</t>
        </is>
      </c>
      <c r="C2107" t="n">
        <v>9.699999999999999</v>
      </c>
      <c r="D2107" t="inlineStr">
        <is>
          <t>Jupiter Gaming Ltd</t>
        </is>
      </c>
      <c r="E2107" t="inlineStr">
        <is>
          <t>betpanda</t>
        </is>
      </c>
      <c r="F2107" t="n">
        <v>0.0658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4" t="inlineStr">
        <is>
          <t>Yes</t>
        </is>
      </c>
      <c r="N2107" t="n">
        <v>1</v>
      </c>
      <c r="O2107" t="inlineStr">
        <is>
          <t>casino.guru</t>
        </is>
      </c>
      <c r="P2107" s="10" t="n">
        <v>46113</v>
      </c>
      <c r="Q2107" t="inlineStr">
        <is>
          <t>Yes</t>
        </is>
      </c>
      <c r="R2107" t="inlineStr">
        <is>
          <t>2026-04-19 06:05</t>
        </is>
      </c>
      <c r="S2107" s="3" t="inlineStr">
        <is>
          <t>https://slots.moneyreels.com</t>
        </is>
      </c>
      <c r="T2107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U2107" t="inlineStr">
        <is>
          <t>https://casino.guru/Money-Reels-Casino-review</t>
        </is>
      </c>
    </row>
    <row r="2108">
      <c r="A2108" s="9" t="inlineStr">
        <is>
          <t>Slots Racer Casino</t>
        </is>
      </c>
      <c r="B2108" t="inlineStr">
        <is>
          <t>UKGC</t>
        </is>
      </c>
      <c r="C2108" t="n">
        <v>9.699999999999999</v>
      </c>
      <c r="D2108" t="inlineStr">
        <is>
          <t>Jupiter Gaming Ltd</t>
        </is>
      </c>
      <c r="E2108" t="inlineStr">
        <is>
          <t>betpanda</t>
        </is>
      </c>
      <c r="F2108" t="n">
        <v>0.0658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4" t="inlineStr">
        <is>
          <t>Yes</t>
        </is>
      </c>
      <c r="N2108" t="n">
        <v>1</v>
      </c>
      <c r="O2108" t="inlineStr">
        <is>
          <t>casino.guru</t>
        </is>
      </c>
      <c r="P2108" s="10" t="n">
        <v>46055</v>
      </c>
      <c r="Q2108" t="inlineStr">
        <is>
          <t>Yes</t>
        </is>
      </c>
      <c r="R2108" t="inlineStr">
        <is>
          <t>2026-04-19 06:12</t>
        </is>
      </c>
      <c r="S2108" s="3" t="inlineStr">
        <is>
          <t>https://affiliates.slotsracer.com</t>
        </is>
      </c>
      <c r="T2108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U2108" t="inlineStr">
        <is>
          <t>https://casino.guru/slots-racer-casino-review</t>
        </is>
      </c>
    </row>
    <row r="2109">
      <c r="A2109" s="9" t="inlineStr">
        <is>
          <t>Star Slots Casino</t>
        </is>
      </c>
      <c r="B2109" t="inlineStr">
        <is>
          <t>UKGC</t>
        </is>
      </c>
      <c r="C2109" t="n">
        <v>9.699999999999999</v>
      </c>
      <c r="D2109" t="inlineStr">
        <is>
          <t>Jupiter Gaming Ltd</t>
        </is>
      </c>
      <c r="E2109" t="inlineStr">
        <is>
          <t>betpanda</t>
        </is>
      </c>
      <c r="F2109" t="n">
        <v>0.0658</v>
      </c>
      <c r="G2109" s="4" t="inlineStr">
        <is>
          <t>Yes</t>
        </is>
      </c>
      <c r="H2109" s="5" t="inlineStr">
        <is>
          <t>No</t>
        </is>
      </c>
      <c r="I2109" s="5" t="inlineStr">
        <is>
          <t>No</t>
        </is>
      </c>
      <c r="J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6055</v>
      </c>
      <c r="Q2109" t="inlineStr">
        <is>
          <t>Yes</t>
        </is>
      </c>
      <c r="R2109" t="inlineStr">
        <is>
          <t>2026-04-19 06:10</t>
        </is>
      </c>
      <c r="S2109" s="3" t="inlineStr">
        <is>
          <t>https://affiliates.starslots.com</t>
        </is>
      </c>
      <c r="T2109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U2109" t="inlineStr">
        <is>
          <t>https://casino.guru/star-slots-casino-review</t>
        </is>
      </c>
    </row>
    <row r="2110">
      <c r="A2110" s="9" t="inlineStr">
        <is>
          <t>Thor Slots Casino</t>
        </is>
      </c>
      <c r="B2110" t="inlineStr">
        <is>
          <t>UKGC</t>
        </is>
      </c>
      <c r="C2110" t="n">
        <v>9.699999999999999</v>
      </c>
      <c r="D2110" t="inlineStr">
        <is>
          <t>Jupiter Gaming Ltd</t>
        </is>
      </c>
      <c r="E2110" t="inlineStr">
        <is>
          <t>betpanda</t>
        </is>
      </c>
      <c r="F2110" t="n">
        <v>0.0658</v>
      </c>
      <c r="G2110" s="4" t="inlineStr">
        <is>
          <t>Yes</t>
        </is>
      </c>
      <c r="H2110" s="5" t="inlineStr">
        <is>
          <t>No</t>
        </is>
      </c>
      <c r="I2110" s="5" t="inlineStr">
        <is>
          <t>No</t>
        </is>
      </c>
      <c r="J2110" s="4" t="inlineStr">
        <is>
          <t>Yes</t>
        </is>
      </c>
      <c r="N2110" t="n">
        <v>1</v>
      </c>
      <c r="O2110" t="inlineStr">
        <is>
          <t>casino.guru</t>
        </is>
      </c>
      <c r="P2110" s="10" t="n">
        <v>46055</v>
      </c>
      <c r="Q2110" t="inlineStr">
        <is>
          <t>Yes</t>
        </is>
      </c>
      <c r="R2110" t="inlineStr">
        <is>
          <t>2026-04-19 06:06</t>
        </is>
      </c>
      <c r="S2110" s="3" t="inlineStr">
        <is>
          <t>https://affiliates.thorslots.com</t>
        </is>
      </c>
      <c r="T2110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U2110" t="inlineStr">
        <is>
          <t>https://casino.guru/thor-slots-casino-review</t>
        </is>
      </c>
    </row>
    <row r="2111">
      <c r="A2111" s="9" t="inlineStr">
        <is>
          <t>Umbingo Casino</t>
        </is>
      </c>
      <c r="B2111" t="inlineStr">
        <is>
          <t>UKGC</t>
        </is>
      </c>
      <c r="C2111" t="n">
        <v>9.699999999999999</v>
      </c>
      <c r="D2111" t="inlineStr">
        <is>
          <t>Jupiter Gaming Ltd</t>
        </is>
      </c>
      <c r="E2111" t="inlineStr">
        <is>
          <t>betpanda</t>
        </is>
      </c>
      <c r="F2111" t="n">
        <v>0.0658</v>
      </c>
      <c r="G2111" s="4" t="inlineStr">
        <is>
          <t>Yes</t>
        </is>
      </c>
      <c r="H2111" s="5" t="inlineStr">
        <is>
          <t>No</t>
        </is>
      </c>
      <c r="I2111" s="5" t="inlineStr">
        <is>
          <t>No</t>
        </is>
      </c>
      <c r="J2111" s="4" t="inlineStr">
        <is>
          <t>Yes</t>
        </is>
      </c>
      <c r="N2111" t="n">
        <v>1</v>
      </c>
      <c r="O2111" t="inlineStr">
        <is>
          <t>casino.guru</t>
        </is>
      </c>
      <c r="P2111" s="10" t="n">
        <v>46114</v>
      </c>
      <c r="Q2111" t="inlineStr">
        <is>
          <t>Yes</t>
        </is>
      </c>
      <c r="R2111" t="inlineStr">
        <is>
          <t>2026-04-19 06:08</t>
        </is>
      </c>
      <c r="S2111" s="3" t="inlineStr">
        <is>
          <t>https://onlinebingo.umbingo.com</t>
        </is>
      </c>
      <c r="T2111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U2111" t="inlineStr">
        <is>
          <t>https://casino.guru/umbingo-casino-review</t>
        </is>
      </c>
    </row>
    <row r="2112">
      <c r="A2112" s="9" t="inlineStr">
        <is>
          <t>SlotsUK Casino</t>
        </is>
      </c>
      <c r="B2112" t="inlineStr">
        <is>
          <t>UKGC</t>
        </is>
      </c>
      <c r="C2112" t="n">
        <v>9.6</v>
      </c>
      <c r="D2112" t="inlineStr">
        <is>
          <t>Jupiter Gaming Ltd</t>
        </is>
      </c>
      <c r="E2112" t="inlineStr">
        <is>
          <t>betpanda</t>
        </is>
      </c>
      <c r="F2112" t="n">
        <v>0.0658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4" t="inlineStr">
        <is>
          <t>Yes</t>
        </is>
      </c>
      <c r="N2112" t="n">
        <v>1</v>
      </c>
      <c r="O2112" t="inlineStr">
        <is>
          <t>casino.guru</t>
        </is>
      </c>
      <c r="P2112" s="10" t="n">
        <v>46099</v>
      </c>
      <c r="Q2112" t="inlineStr">
        <is>
          <t>Yes</t>
        </is>
      </c>
      <c r="R2112" t="inlineStr">
        <is>
          <t>2026-04-19 06:04</t>
        </is>
      </c>
      <c r="S2112" s="3" t="inlineStr">
        <is>
          <t>https://slots.slotsuk.co.uk</t>
        </is>
      </c>
      <c r="T2112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U2112" t="inlineStr">
        <is>
          <t>https://casino.guru/slotsuk-casino-review</t>
        </is>
      </c>
    </row>
    <row r="2113">
      <c r="A2113" s="9" t="inlineStr">
        <is>
          <t>Dove Casino</t>
        </is>
      </c>
      <c r="B2113" t="inlineStr">
        <is>
          <t>UKGC</t>
        </is>
      </c>
      <c r="C2113" t="n">
        <v>9.5</v>
      </c>
      <c r="D2113" t="inlineStr">
        <is>
          <t>Jupiter Gaming Ltd</t>
        </is>
      </c>
      <c r="E2113" t="inlineStr">
        <is>
          <t>betpanda</t>
        </is>
      </c>
      <c r="F2113" t="n">
        <v>0.0658</v>
      </c>
      <c r="G2113" s="4" t="inlineStr">
        <is>
          <t>Yes</t>
        </is>
      </c>
      <c r="H2113" s="5" t="inlineStr">
        <is>
          <t>No</t>
        </is>
      </c>
      <c r="I2113" s="5" t="inlineStr">
        <is>
          <t>No</t>
        </is>
      </c>
      <c r="J2113" s="4" t="inlineStr">
        <is>
          <t>Yes</t>
        </is>
      </c>
      <c r="N2113" t="n">
        <v>1</v>
      </c>
      <c r="O2113" t="inlineStr">
        <is>
          <t>casino.guru</t>
        </is>
      </c>
      <c r="P2113" s="10" t="n">
        <v>46113</v>
      </c>
      <c r="Q2113" t="inlineStr">
        <is>
          <t>Yes</t>
        </is>
      </c>
      <c r="R2113" t="inlineStr">
        <is>
          <t>2026-04-19 06:11</t>
        </is>
      </c>
      <c r="S2113" s="3" t="inlineStr">
        <is>
          <t>https://slots.dovecasino.com</t>
        </is>
      </c>
      <c r="T2113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U2113" t="inlineStr">
        <is>
          <t>https://casino.guru/dove-casino-review</t>
        </is>
      </c>
    </row>
    <row r="2114">
      <c r="A2114" s="9" t="inlineStr">
        <is>
          <t>Kong Casino</t>
        </is>
      </c>
      <c r="B2114" t="inlineStr">
        <is>
          <t>UKGC</t>
        </is>
      </c>
      <c r="C2114" t="n">
        <v>9.5</v>
      </c>
      <c r="D2114" t="inlineStr">
        <is>
          <t>Jupiter Gaming Ltd</t>
        </is>
      </c>
      <c r="E2114" t="inlineStr">
        <is>
          <t>betpanda</t>
        </is>
      </c>
      <c r="F2114" t="n">
        <v>0.0658</v>
      </c>
      <c r="G2114" s="4" t="inlineStr">
        <is>
          <t>Yes</t>
        </is>
      </c>
      <c r="H2114" s="5" t="inlineStr">
        <is>
          <t>No</t>
        </is>
      </c>
      <c r="I2114" s="5" t="inlineStr">
        <is>
          <t>No</t>
        </is>
      </c>
      <c r="J2114" s="4" t="inlineStr">
        <is>
          <t>Yes</t>
        </is>
      </c>
      <c r="N2114" t="n">
        <v>1</v>
      </c>
      <c r="O2114" t="inlineStr">
        <is>
          <t>casino.guru</t>
        </is>
      </c>
      <c r="P2114" s="10" t="n">
        <v>46107</v>
      </c>
      <c r="Q2114" t="inlineStr">
        <is>
          <t>Yes</t>
        </is>
      </c>
      <c r="R2114" t="inlineStr">
        <is>
          <t>2026-04-19 06:05</t>
        </is>
      </c>
      <c r="S2114" s="3" t="inlineStr">
        <is>
          <t>https://slots.kongcasino.com</t>
        </is>
      </c>
      <c r="T2114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U2114" t="inlineStr">
        <is>
          <t>https://casino.guru/kong-casino-review</t>
        </is>
      </c>
    </row>
    <row r="2115">
      <c r="A2115" s="9" t="inlineStr">
        <is>
          <t>Pay By Mobile Casino</t>
        </is>
      </c>
      <c r="B2115" t="inlineStr">
        <is>
          <t>UKGC</t>
        </is>
      </c>
      <c r="C2115" t="n">
        <v>9.5</v>
      </c>
      <c r="D2115" t="inlineStr">
        <is>
          <t>Jupiter Gaming Ltd</t>
        </is>
      </c>
      <c r="E2115" t="inlineStr">
        <is>
          <t>betpanda</t>
        </is>
      </c>
      <c r="F2115" t="n">
        <v>0.0658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4" t="inlineStr">
        <is>
          <t>Yes</t>
        </is>
      </c>
      <c r="N2115" t="n">
        <v>1</v>
      </c>
      <c r="O2115" t="inlineStr">
        <is>
          <t>casino.guru</t>
        </is>
      </c>
      <c r="P2115" s="10" t="n">
        <v>46099</v>
      </c>
      <c r="Q2115" t="inlineStr">
        <is>
          <t>Yes</t>
        </is>
      </c>
      <c r="R2115" t="inlineStr">
        <is>
          <t>2026-04-19 06:30</t>
        </is>
      </c>
      <c r="T2115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U2115" t="inlineStr">
        <is>
          <t>https://casino.guru/pay-by-mobile-casino-review</t>
        </is>
      </c>
    </row>
    <row r="2116">
      <c r="A2116" s="9" t="inlineStr">
        <is>
          <t>Aladdin Slots Casino</t>
        </is>
      </c>
      <c r="B2116" t="inlineStr">
        <is>
          <t>UKGC</t>
        </is>
      </c>
      <c r="C2116" t="n">
        <v>9.1</v>
      </c>
      <c r="D2116" t="inlineStr">
        <is>
          <t>Jumpman Gaming Ltd</t>
        </is>
      </c>
      <c r="E2116" t="inlineStr">
        <is>
          <t>betpanda</t>
        </is>
      </c>
      <c r="F2116" t="n">
        <v>0.0658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4" t="inlineStr">
        <is>
          <t>Yes</t>
        </is>
      </c>
      <c r="N2116" t="n">
        <v>1</v>
      </c>
      <c r="O2116" t="inlineStr">
        <is>
          <t>casino.guru</t>
        </is>
      </c>
      <c r="P2116" s="10" t="n">
        <v>45985</v>
      </c>
      <c r="Q2116" t="inlineStr">
        <is>
          <t>Yes</t>
        </is>
      </c>
      <c r="R2116" t="inlineStr">
        <is>
          <t>2026-04-19 06:02</t>
        </is>
      </c>
      <c r="S2116" s="3" t="inlineStr">
        <is>
          <t>https://www.aladdinslots.com</t>
        </is>
      </c>
      <c r="T2116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U2116" t="inlineStr">
        <is>
          <t>https://casino.guru/Aladdin-Slots-Casino-review</t>
        </is>
      </c>
    </row>
    <row r="2117">
      <c r="A2117" s="9" t="inlineStr">
        <is>
          <t>All Star Games Casino</t>
        </is>
      </c>
      <c r="B2117" t="inlineStr">
        <is>
          <t>UKGC</t>
        </is>
      </c>
      <c r="C2117" t="n">
        <v>9.1</v>
      </c>
      <c r="D2117" t="inlineStr">
        <is>
          <t>Jumpman Gaming Limited</t>
        </is>
      </c>
      <c r="E2117" t="inlineStr">
        <is>
          <t>betpanda</t>
        </is>
      </c>
      <c r="F2117" t="n">
        <v>0.0658</v>
      </c>
      <c r="G2117" s="4" t="inlineStr">
        <is>
          <t>Yes</t>
        </is>
      </c>
      <c r="H2117" s="5" t="inlineStr">
        <is>
          <t>No</t>
        </is>
      </c>
      <c r="I2117" s="5" t="inlineStr">
        <is>
          <t>No</t>
        </is>
      </c>
      <c r="J2117" s="4" t="inlineStr">
        <is>
          <t>Yes</t>
        </is>
      </c>
      <c r="N2117" t="n">
        <v>1</v>
      </c>
      <c r="O2117" t="inlineStr">
        <is>
          <t>casino.guru</t>
        </is>
      </c>
      <c r="P2117" s="10" t="n">
        <v>45959</v>
      </c>
      <c r="Q2117" t="inlineStr">
        <is>
          <t>Yes</t>
        </is>
      </c>
      <c r="R2117" t="inlineStr">
        <is>
          <t>2026-04-19 06:05</t>
        </is>
      </c>
      <c r="S2117" s="3" t="inlineStr">
        <is>
          <t>https://www.allstargames.co.uk</t>
        </is>
      </c>
      <c r="T2117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U2117" t="inlineStr">
        <is>
          <t>https://casino.guru/All-Star-Games-Casino-review</t>
        </is>
      </c>
    </row>
    <row r="2118">
      <c r="A2118" s="9" t="inlineStr">
        <is>
          <t>Aztec Wins Casino</t>
        </is>
      </c>
      <c r="B2118" t="inlineStr">
        <is>
          <t>UKGC</t>
        </is>
      </c>
      <c r="C2118" t="n">
        <v>9.1</v>
      </c>
      <c r="D2118" t="inlineStr">
        <is>
          <t>Jumpman Gaming Ltd</t>
        </is>
      </c>
      <c r="E2118" t="inlineStr">
        <is>
          <t>betpanda</t>
        </is>
      </c>
      <c r="F2118" t="n">
        <v>0.0658</v>
      </c>
      <c r="G2118" s="4" t="inlineStr">
        <is>
          <t>Yes</t>
        </is>
      </c>
      <c r="H2118" s="5" t="inlineStr">
        <is>
          <t>No</t>
        </is>
      </c>
      <c r="I2118" s="5" t="inlineStr">
        <is>
          <t>No</t>
        </is>
      </c>
      <c r="J2118" s="4" t="inlineStr">
        <is>
          <t>Yes</t>
        </is>
      </c>
      <c r="N2118" t="n">
        <v>1</v>
      </c>
      <c r="O2118" t="inlineStr">
        <is>
          <t>casino.guru</t>
        </is>
      </c>
      <c r="P2118" s="10" t="n">
        <v>45984</v>
      </c>
      <c r="Q2118" t="inlineStr">
        <is>
          <t>Yes</t>
        </is>
      </c>
      <c r="R2118" t="inlineStr">
        <is>
          <t>2026-04-19 06:11</t>
        </is>
      </c>
      <c r="S2118" s="3" t="inlineStr">
        <is>
          <t>https://www.aztecwins.com</t>
        </is>
      </c>
      <c r="T2118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U2118" t="inlineStr">
        <is>
          <t>https://casino.guru/aztec-wins-casino-review</t>
        </is>
      </c>
    </row>
    <row r="2119">
      <c r="A2119" s="9" t="inlineStr">
        <is>
          <t>Big Thunder Slots Casino</t>
        </is>
      </c>
      <c r="B2119" t="inlineStr">
        <is>
          <t>UKGC</t>
        </is>
      </c>
      <c r="C2119" t="n">
        <v>9.1</v>
      </c>
      <c r="D2119" t="inlineStr">
        <is>
          <t>Jumpman Gaming Ltd</t>
        </is>
      </c>
      <c r="E2119" t="inlineStr">
        <is>
          <t>betpanda</t>
        </is>
      </c>
      <c r="F2119" t="n">
        <v>0.0658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4" t="inlineStr">
        <is>
          <t>Yes</t>
        </is>
      </c>
      <c r="N2119" t="n">
        <v>1</v>
      </c>
      <c r="O2119" t="inlineStr">
        <is>
          <t>casino.guru</t>
        </is>
      </c>
      <c r="P2119" s="10" t="n">
        <v>46055</v>
      </c>
      <c r="Q2119" t="inlineStr">
        <is>
          <t>Yes</t>
        </is>
      </c>
      <c r="R2119" t="inlineStr">
        <is>
          <t>2026-04-19 06:04</t>
        </is>
      </c>
      <c r="S2119" s="3" t="inlineStr">
        <is>
          <t>https://www.bigthunderslots.com</t>
        </is>
      </c>
      <c r="T2119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U2119" t="inlineStr">
        <is>
          <t>https://casino.guru/Big-Thunder-Slots-Casino-review</t>
        </is>
      </c>
    </row>
    <row r="2120">
      <c r="A2120" s="9" t="inlineStr">
        <is>
          <t>Buffalo Spins Casino</t>
        </is>
      </c>
      <c r="B2120" t="inlineStr">
        <is>
          <t>UKGC</t>
        </is>
      </c>
      <c r="C2120" t="n">
        <v>9.1</v>
      </c>
      <c r="D2120" t="inlineStr">
        <is>
          <t>Jumpman Gaming Limited</t>
        </is>
      </c>
      <c r="E2120" t="inlineStr">
        <is>
          <t>betpanda</t>
        </is>
      </c>
      <c r="F2120" t="n">
        <v>0.0658</v>
      </c>
      <c r="G2120" s="4" t="inlineStr">
        <is>
          <t>Yes</t>
        </is>
      </c>
      <c r="H2120" s="5" t="inlineStr">
        <is>
          <t>No</t>
        </is>
      </c>
      <c r="I2120" s="5" t="inlineStr">
        <is>
          <t>No</t>
        </is>
      </c>
      <c r="J2120" s="4" t="inlineStr">
        <is>
          <t>Yes</t>
        </is>
      </c>
      <c r="N2120" t="n">
        <v>1</v>
      </c>
      <c r="O2120" t="inlineStr">
        <is>
          <t>casino.guru</t>
        </is>
      </c>
      <c r="P2120" s="10" t="n">
        <v>46112</v>
      </c>
      <c r="Q2120" t="inlineStr">
        <is>
          <t>Yes</t>
        </is>
      </c>
      <c r="R2120" t="inlineStr">
        <is>
          <t>2026-04-19 06:18</t>
        </is>
      </c>
      <c r="T2120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U2120" t="inlineStr">
        <is>
          <t>https://casino.guru/buffalo-spins-casino-review</t>
        </is>
      </c>
    </row>
    <row r="2121">
      <c r="A2121" s="9" t="inlineStr">
        <is>
          <t>Cash Arcade Casino</t>
        </is>
      </c>
      <c r="B2121" t="inlineStr">
        <is>
          <t>UKGC</t>
        </is>
      </c>
      <c r="C2121" t="n">
        <v>9.1</v>
      </c>
      <c r="D2121" t="inlineStr">
        <is>
          <t>Jumpman Gaming Ltd</t>
        </is>
      </c>
      <c r="E2121" t="inlineStr">
        <is>
          <t>betpanda</t>
        </is>
      </c>
      <c r="F2121" t="n">
        <v>0.0658</v>
      </c>
      <c r="G2121" s="4" t="inlineStr">
        <is>
          <t>Yes</t>
        </is>
      </c>
      <c r="H2121" s="5" t="inlineStr">
        <is>
          <t>No</t>
        </is>
      </c>
      <c r="I2121" s="5" t="inlineStr">
        <is>
          <t>No</t>
        </is>
      </c>
      <c r="J2121" s="4" t="inlineStr">
        <is>
          <t>Yes</t>
        </is>
      </c>
      <c r="N2121" t="n">
        <v>1</v>
      </c>
      <c r="O2121" t="inlineStr">
        <is>
          <t>casino.guru</t>
        </is>
      </c>
      <c r="P2121" s="10" t="n">
        <v>46055</v>
      </c>
      <c r="Q2121" t="inlineStr">
        <is>
          <t>Yes</t>
        </is>
      </c>
      <c r="R2121" t="inlineStr">
        <is>
          <t>2026-04-19 06:08</t>
        </is>
      </c>
      <c r="S2121" s="3" t="inlineStr">
        <is>
          <t>https://www.casharcade.com</t>
        </is>
      </c>
      <c r="T2121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U2121" t="inlineStr">
        <is>
          <t>https://casino.guru/cash-arcade-casino-review</t>
        </is>
      </c>
    </row>
    <row r="2122">
      <c r="A2122" s="9" t="inlineStr">
        <is>
          <t>Casper Games Casino</t>
        </is>
      </c>
      <c r="B2122" t="inlineStr">
        <is>
          <t>UKGC</t>
        </is>
      </c>
      <c r="C2122" t="n">
        <v>9.1</v>
      </c>
      <c r="D2122" t="inlineStr">
        <is>
          <t>Jumpman Gaming Ltd</t>
        </is>
      </c>
      <c r="E2122" t="inlineStr">
        <is>
          <t>betpanda</t>
        </is>
      </c>
      <c r="F2122" t="n">
        <v>0.0658</v>
      </c>
      <c r="G2122" s="4" t="inlineStr">
        <is>
          <t>Yes</t>
        </is>
      </c>
      <c r="H2122" s="5" t="inlineStr">
        <is>
          <t>No</t>
        </is>
      </c>
      <c r="I2122" s="5" t="inlineStr">
        <is>
          <t>No</t>
        </is>
      </c>
      <c r="J2122" s="4" t="inlineStr">
        <is>
          <t>Yes</t>
        </is>
      </c>
      <c r="N2122" t="n">
        <v>1</v>
      </c>
      <c r="O2122" t="inlineStr">
        <is>
          <t>casino.guru</t>
        </is>
      </c>
      <c r="P2122" s="10" t="n">
        <v>46055</v>
      </c>
      <c r="Q2122" t="inlineStr">
        <is>
          <t>Yes</t>
        </is>
      </c>
      <c r="R2122" t="inlineStr">
        <is>
          <t>2026-04-19 06:12</t>
        </is>
      </c>
      <c r="S2122" s="3" t="inlineStr">
        <is>
          <t>https://www.caspergames.com</t>
        </is>
      </c>
      <c r="T2122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U2122" t="inlineStr">
        <is>
          <t>https://casino.guru/casper-games-casino-review</t>
        </is>
      </c>
    </row>
    <row r="2123">
      <c r="A2123" s="9" t="inlineStr">
        <is>
          <t>Cop Slots Casino</t>
        </is>
      </c>
      <c r="B2123" t="inlineStr">
        <is>
          <t>UKGC</t>
        </is>
      </c>
      <c r="C2123" t="n">
        <v>9.1</v>
      </c>
      <c r="D2123" t="inlineStr">
        <is>
          <t>Jumpman Gaming Ltd</t>
        </is>
      </c>
      <c r="E2123" t="inlineStr">
        <is>
          <t>betpanda</t>
        </is>
      </c>
      <c r="F2123" t="n">
        <v>0.0658</v>
      </c>
      <c r="G2123" s="4" t="inlineStr">
        <is>
          <t>Yes</t>
        </is>
      </c>
      <c r="H2123" s="5" t="inlineStr">
        <is>
          <t>No</t>
        </is>
      </c>
      <c r="I2123" s="5" t="inlineStr">
        <is>
          <t>No</t>
        </is>
      </c>
      <c r="J2123" s="4" t="inlineStr">
        <is>
          <t>Yes</t>
        </is>
      </c>
      <c r="N2123" t="n">
        <v>1</v>
      </c>
      <c r="O2123" t="inlineStr">
        <is>
          <t>casino.guru</t>
        </is>
      </c>
      <c r="P2123" s="10" t="n">
        <v>45981</v>
      </c>
      <c r="Q2123" t="inlineStr">
        <is>
          <t>Yes</t>
        </is>
      </c>
      <c r="R2123" t="inlineStr">
        <is>
          <t>2026-04-19 06:05</t>
        </is>
      </c>
      <c r="S2123" s="3" t="inlineStr">
        <is>
          <t>https://www.copslots.com</t>
        </is>
      </c>
      <c r="T2123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U2123" t="inlineStr">
        <is>
          <t>https://casino.guru/Cop-Slots-Casino-review</t>
        </is>
      </c>
    </row>
    <row r="2124">
      <c r="A2124" s="9" t="inlineStr">
        <is>
          <t>Daily Record Bingo Casino</t>
        </is>
      </c>
      <c r="B2124" t="inlineStr">
        <is>
          <t>UKGC</t>
        </is>
      </c>
      <c r="C2124" t="n">
        <v>9.1</v>
      </c>
      <c r="D2124" t="inlineStr">
        <is>
          <t>Reach Gaming</t>
        </is>
      </c>
      <c r="E2124" t="inlineStr">
        <is>
          <t>betpanda</t>
        </is>
      </c>
      <c r="F2124" t="n">
        <v>0.0658</v>
      </c>
      <c r="G2124" s="4" t="inlineStr">
        <is>
          <t>Yes</t>
        </is>
      </c>
      <c r="H2124" s="5" t="inlineStr">
        <is>
          <t>No</t>
        </is>
      </c>
      <c r="I2124" s="5" t="inlineStr">
        <is>
          <t>No</t>
        </is>
      </c>
      <c r="J2124" s="4" t="inlineStr">
        <is>
          <t>Yes</t>
        </is>
      </c>
      <c r="N2124" t="n">
        <v>1</v>
      </c>
      <c r="O2124" t="inlineStr">
        <is>
          <t>casino.guru</t>
        </is>
      </c>
      <c r="P2124" s="10" t="n">
        <v>45990</v>
      </c>
      <c r="Q2124" t="inlineStr">
        <is>
          <t>Yes</t>
        </is>
      </c>
      <c r="R2124" t="inlineStr">
        <is>
          <t>2026-04-19 06:17</t>
        </is>
      </c>
      <c r="S2124" s="3" t="inlineStr">
        <is>
          <t>https://www.dailyrecordbingo.com</t>
        </is>
      </c>
      <c r="T2124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U2124" t="inlineStr">
        <is>
          <t>https://casino.guru/daily-record-bingo-casino-review</t>
        </is>
      </c>
    </row>
    <row r="2125">
      <c r="A2125" s="9" t="inlineStr">
        <is>
          <t>Dove Bingo Casino</t>
        </is>
      </c>
      <c r="B2125" t="inlineStr">
        <is>
          <t>UKGC</t>
        </is>
      </c>
      <c r="C2125" t="n">
        <v>9.1</v>
      </c>
      <c r="D2125" t="inlineStr">
        <is>
          <t>Jumpman Gaming Ltd</t>
        </is>
      </c>
      <c r="E2125" t="inlineStr">
        <is>
          <t>betpanda</t>
        </is>
      </c>
      <c r="F2125" t="n">
        <v>0.0658</v>
      </c>
      <c r="G2125" s="4" t="inlineStr">
        <is>
          <t>Yes</t>
        </is>
      </c>
      <c r="H2125" s="5" t="inlineStr">
        <is>
          <t>No</t>
        </is>
      </c>
      <c r="I2125" s="5" t="inlineStr">
        <is>
          <t>No</t>
        </is>
      </c>
      <c r="J2125" s="4" t="inlineStr">
        <is>
          <t>Yes</t>
        </is>
      </c>
      <c r="N2125" t="n">
        <v>1</v>
      </c>
      <c r="O2125" t="inlineStr">
        <is>
          <t>casino.guru</t>
        </is>
      </c>
      <c r="P2125" s="10" t="n">
        <v>46055</v>
      </c>
      <c r="Q2125" t="inlineStr">
        <is>
          <t>Yes</t>
        </is>
      </c>
      <c r="R2125" t="inlineStr">
        <is>
          <t>2026-04-19 06:05</t>
        </is>
      </c>
      <c r="S2125" s="3" t="inlineStr">
        <is>
          <t>https://www.dovebingo.com</t>
        </is>
      </c>
      <c r="T2125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U2125" t="inlineStr">
        <is>
          <t>https://casino.guru/dove-bingo-casino-review</t>
        </is>
      </c>
    </row>
    <row r="2126">
      <c r="A2126" s="9" t="inlineStr">
        <is>
          <t>Dove Slots Casino</t>
        </is>
      </c>
      <c r="B2126" t="inlineStr">
        <is>
          <t>UKGC</t>
        </is>
      </c>
      <c r="C2126" t="n">
        <v>9.1</v>
      </c>
      <c r="D2126" t="inlineStr">
        <is>
          <t>Jumpman Gaming Ltd</t>
        </is>
      </c>
      <c r="E2126" t="inlineStr">
        <is>
          <t>betpanda</t>
        </is>
      </c>
      <c r="F2126" t="n">
        <v>0.0658</v>
      </c>
      <c r="G2126" s="4" t="inlineStr">
        <is>
          <t>Yes</t>
        </is>
      </c>
      <c r="H2126" s="5" t="inlineStr">
        <is>
          <t>No</t>
        </is>
      </c>
      <c r="I2126" s="5" t="inlineStr">
        <is>
          <t>No</t>
        </is>
      </c>
      <c r="J2126" s="4" t="inlineStr">
        <is>
          <t>Yes</t>
        </is>
      </c>
      <c r="N2126" t="n">
        <v>1</v>
      </c>
      <c r="O2126" t="inlineStr">
        <is>
          <t>casino.guru</t>
        </is>
      </c>
      <c r="P2126" s="10" t="n">
        <v>46043</v>
      </c>
      <c r="Q2126" t="inlineStr">
        <is>
          <t>Yes</t>
        </is>
      </c>
      <c r="R2126" t="inlineStr">
        <is>
          <t>2026-04-19 06:08</t>
        </is>
      </c>
      <c r="S2126" s="3" t="inlineStr">
        <is>
          <t>https://www.doveslots.com</t>
        </is>
      </c>
      <c r="T2126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U2126" t="inlineStr">
        <is>
          <t>https://casino.guru/dove-slots-casino-review</t>
        </is>
      </c>
    </row>
    <row r="2127">
      <c r="A2127" s="9" t="inlineStr">
        <is>
          <t>Elf Bingo Casino</t>
        </is>
      </c>
      <c r="B2127" t="inlineStr">
        <is>
          <t>UKGC</t>
        </is>
      </c>
      <c r="C2127" t="n">
        <v>9.1</v>
      </c>
      <c r="D2127" t="inlineStr">
        <is>
          <t>Play Gamified Limited</t>
        </is>
      </c>
      <c r="E2127" t="inlineStr">
        <is>
          <t>betpanda</t>
        </is>
      </c>
      <c r="F2127" t="n">
        <v>0.0658</v>
      </c>
      <c r="G2127" s="4" t="inlineStr">
        <is>
          <t>Yes</t>
        </is>
      </c>
      <c r="H2127" s="5" t="inlineStr">
        <is>
          <t>No</t>
        </is>
      </c>
      <c r="I2127" s="5" t="inlineStr">
        <is>
          <t>No</t>
        </is>
      </c>
      <c r="J2127" s="4" t="inlineStr">
        <is>
          <t>Yes</t>
        </is>
      </c>
      <c r="N2127" t="n">
        <v>1</v>
      </c>
      <c r="O2127" t="inlineStr">
        <is>
          <t>casino.guru</t>
        </is>
      </c>
      <c r="P2127" s="10" t="n">
        <v>46047</v>
      </c>
      <c r="Q2127" t="inlineStr">
        <is>
          <t>Yes</t>
        </is>
      </c>
      <c r="R2127" t="inlineStr">
        <is>
          <t>2026-04-19 06:05</t>
        </is>
      </c>
      <c r="S2127" s="3" t="inlineStr">
        <is>
          <t>https://www.elfbingo.com</t>
        </is>
      </c>
      <c r="T2127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U2127" t="inlineStr">
        <is>
          <t>https://casino.guru/Elf-Bingo-Casino-review</t>
        </is>
      </c>
    </row>
    <row r="2128">
      <c r="A2128" s="9" t="inlineStr">
        <is>
          <t>Express Wins Casino</t>
        </is>
      </c>
      <c r="B2128" t="inlineStr">
        <is>
          <t>UKGC</t>
        </is>
      </c>
      <c r="C2128" t="n">
        <v>9.1</v>
      </c>
      <c r="D2128" t="inlineStr">
        <is>
          <t>Reach Gaming</t>
        </is>
      </c>
      <c r="E2128" t="inlineStr">
        <is>
          <t>betpanda</t>
        </is>
      </c>
      <c r="F2128" t="n">
        <v>0.0658</v>
      </c>
      <c r="G2128" s="4" t="inlineStr">
        <is>
          <t>Yes</t>
        </is>
      </c>
      <c r="H2128" s="5" t="inlineStr">
        <is>
          <t>No</t>
        </is>
      </c>
      <c r="I2128" s="5" t="inlineStr">
        <is>
          <t>No</t>
        </is>
      </c>
      <c r="J2128" s="4" t="inlineStr">
        <is>
          <t>Yes</t>
        </is>
      </c>
      <c r="N2128" t="n">
        <v>1</v>
      </c>
      <c r="O2128" t="inlineStr">
        <is>
          <t>casino.guru</t>
        </is>
      </c>
      <c r="P2128" s="10" t="n">
        <v>46002</v>
      </c>
      <c r="Q2128" t="inlineStr">
        <is>
          <t>Yes</t>
        </is>
      </c>
      <c r="R2128" t="inlineStr">
        <is>
          <t>2026-04-19 06:13</t>
        </is>
      </c>
      <c r="S2128" s="3" t="inlineStr">
        <is>
          <t>https://www.expresswins.co.uk</t>
        </is>
      </c>
      <c r="T2128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U2128" t="inlineStr">
        <is>
          <t>https://casino.guru/express-wins-casino-review</t>
        </is>
      </c>
    </row>
    <row r="2129">
      <c r="A2129" s="9" t="inlineStr">
        <is>
          <t>Fairground Slots Casino</t>
        </is>
      </c>
      <c r="B2129" t="inlineStr">
        <is>
          <t>UKGC</t>
        </is>
      </c>
      <c r="C2129" t="n">
        <v>9.1</v>
      </c>
      <c r="D2129" t="inlineStr">
        <is>
          <t>Jumpman Gaming Ltd</t>
        </is>
      </c>
      <c r="E2129" t="inlineStr">
        <is>
          <t>betpanda</t>
        </is>
      </c>
      <c r="F2129" t="n">
        <v>0.0658</v>
      </c>
      <c r="G2129" s="4" t="inlineStr">
        <is>
          <t>Yes</t>
        </is>
      </c>
      <c r="H2129" s="5" t="inlineStr">
        <is>
          <t>No</t>
        </is>
      </c>
      <c r="I2129" s="5" t="inlineStr">
        <is>
          <t>No</t>
        </is>
      </c>
      <c r="J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048</v>
      </c>
      <c r="Q2129" t="inlineStr">
        <is>
          <t>Yes</t>
        </is>
      </c>
      <c r="R2129" t="inlineStr">
        <is>
          <t>2026-04-19 06:04</t>
        </is>
      </c>
      <c r="S2129" s="3" t="inlineStr">
        <is>
          <t>https://www.fairgroundslots.com</t>
        </is>
      </c>
      <c r="T2129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U2129" t="inlineStr">
        <is>
          <t>https://casino.guru/Fairground-Slots-Casino-review</t>
        </is>
      </c>
    </row>
    <row r="2130">
      <c r="A2130" s="9" t="inlineStr">
        <is>
          <t>Fever Bingo Casino</t>
        </is>
      </c>
      <c r="B2130" t="inlineStr">
        <is>
          <t>UKGC</t>
        </is>
      </c>
      <c r="C2130" t="n">
        <v>9.1</v>
      </c>
      <c r="D2130" t="inlineStr">
        <is>
          <t>Play Gamified Limited</t>
        </is>
      </c>
      <c r="E2130" t="inlineStr">
        <is>
          <t>betpanda</t>
        </is>
      </c>
      <c r="F2130" t="n">
        <v>0.0658</v>
      </c>
      <c r="G2130" s="4" t="inlineStr">
        <is>
          <t>Yes</t>
        </is>
      </c>
      <c r="H2130" s="5" t="inlineStr">
        <is>
          <t>No</t>
        </is>
      </c>
      <c r="I2130" s="5" t="inlineStr">
        <is>
          <t>No</t>
        </is>
      </c>
      <c r="J2130" s="4" t="inlineStr">
        <is>
          <t>Yes</t>
        </is>
      </c>
      <c r="N2130" t="n">
        <v>1</v>
      </c>
      <c r="O2130" t="inlineStr">
        <is>
          <t>casino.guru</t>
        </is>
      </c>
      <c r="P2130" s="10" t="n">
        <v>46091</v>
      </c>
      <c r="Q2130" t="inlineStr">
        <is>
          <t>Yes</t>
        </is>
      </c>
      <c r="R2130" t="inlineStr">
        <is>
          <t>2026-04-19 06:08</t>
        </is>
      </c>
      <c r="S2130" s="3" t="inlineStr">
        <is>
          <t>https://www.feverbingo.com</t>
        </is>
      </c>
      <c r="T2130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U2130" t="inlineStr">
        <is>
          <t>https://casino.guru/fever-bingo-casino-review</t>
        </is>
      </c>
    </row>
    <row r="2131">
      <c r="A2131" s="9" t="inlineStr">
        <is>
          <t>Incredible Spins Casino</t>
        </is>
      </c>
      <c r="B2131" t="inlineStr">
        <is>
          <t>UKGC</t>
        </is>
      </c>
      <c r="C2131" t="n">
        <v>9.1</v>
      </c>
      <c r="D2131" t="inlineStr">
        <is>
          <t>Jumpman Gaming Ltd</t>
        </is>
      </c>
      <c r="E2131" t="inlineStr">
        <is>
          <t>betpanda</t>
        </is>
      </c>
      <c r="F2131" t="n">
        <v>0.0658</v>
      </c>
      <c r="G2131" s="4" t="inlineStr">
        <is>
          <t>Yes</t>
        </is>
      </c>
      <c r="H2131" s="5" t="inlineStr">
        <is>
          <t>No</t>
        </is>
      </c>
      <c r="I2131" s="5" t="inlineStr">
        <is>
          <t>No</t>
        </is>
      </c>
      <c r="J2131" s="4" t="inlineStr">
        <is>
          <t>Yes</t>
        </is>
      </c>
      <c r="N2131" t="n">
        <v>1</v>
      </c>
      <c r="O2131" t="inlineStr">
        <is>
          <t>casino.guru</t>
        </is>
      </c>
      <c r="P2131" s="10" t="n">
        <v>45984</v>
      </c>
      <c r="Q2131" t="inlineStr">
        <is>
          <t>Yes</t>
        </is>
      </c>
      <c r="R2131" t="inlineStr">
        <is>
          <t>2026-04-19 06:06</t>
        </is>
      </c>
      <c r="S2131" s="3" t="inlineStr">
        <is>
          <t>https://www.incrediblespins.co.uk</t>
        </is>
      </c>
      <c r="T2131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U2131" t="inlineStr">
        <is>
          <t>https://casino.guru/Incredible-Spins-Casino-review</t>
        </is>
      </c>
    </row>
    <row r="2132">
      <c r="A2132" s="9" t="inlineStr">
        <is>
          <t>Lights Camera Bingo Casino</t>
        </is>
      </c>
      <c r="B2132" t="inlineStr">
        <is>
          <t>UKGC</t>
        </is>
      </c>
      <c r="C2132" t="n">
        <v>9.1</v>
      </c>
      <c r="D2132" t="inlineStr">
        <is>
          <t>Jumpman Gaming Ltd</t>
        </is>
      </c>
      <c r="E2132" t="inlineStr">
        <is>
          <t>betpanda</t>
        </is>
      </c>
      <c r="F2132" t="n">
        <v>0.0658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6055</v>
      </c>
      <c r="Q2132" t="inlineStr">
        <is>
          <t>Yes</t>
        </is>
      </c>
      <c r="R2132" t="inlineStr">
        <is>
          <t>2026-04-19 06:06</t>
        </is>
      </c>
      <c r="S2132" s="3" t="inlineStr">
        <is>
          <t>https://www.lightscamerabingo.com</t>
        </is>
      </c>
      <c r="T2132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U2132" t="inlineStr">
        <is>
          <t>https://casino.guru/lights-camera-bingo-casino-review</t>
        </is>
      </c>
    </row>
    <row r="2133">
      <c r="A2133" s="9" t="inlineStr">
        <is>
          <t>Mirror Bingo Casino</t>
        </is>
      </c>
      <c r="B2133" t="inlineStr">
        <is>
          <t>UKGC</t>
        </is>
      </c>
      <c r="C2133" t="n">
        <v>9.1</v>
      </c>
      <c r="D2133" t="inlineStr">
        <is>
          <t>Jumpman Gaming Limited</t>
        </is>
      </c>
      <c r="E2133" t="inlineStr">
        <is>
          <t>betpanda</t>
        </is>
      </c>
      <c r="F2133" t="n">
        <v>0.0658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4" t="inlineStr">
        <is>
          <t>Yes</t>
        </is>
      </c>
      <c r="N2133" t="n">
        <v>1</v>
      </c>
      <c r="O2133" t="inlineStr">
        <is>
          <t>casino.guru</t>
        </is>
      </c>
      <c r="P2133" s="10" t="n">
        <v>45990</v>
      </c>
      <c r="Q2133" t="inlineStr">
        <is>
          <t>Yes</t>
        </is>
      </c>
      <c r="R2133" t="inlineStr">
        <is>
          <t>2026-04-19 06:13</t>
        </is>
      </c>
      <c r="S2133" s="3" t="inlineStr">
        <is>
          <t>https://www.mirrorbingo.com</t>
        </is>
      </c>
      <c r="T2133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U2133" t="inlineStr">
        <is>
          <t>https://casino.guru/mirror-bingo-casino-review</t>
        </is>
      </c>
    </row>
    <row r="2134">
      <c r="A2134" s="9" t="inlineStr">
        <is>
          <t>OK Bingo Casino</t>
        </is>
      </c>
      <c r="B2134" t="inlineStr">
        <is>
          <t>UKGC</t>
        </is>
      </c>
      <c r="C2134" t="n">
        <v>9.1</v>
      </c>
      <c r="D2134" t="inlineStr">
        <is>
          <t>Jumpman Gaming Limited</t>
        </is>
      </c>
      <c r="E2134" t="inlineStr">
        <is>
          <t>betpanda</t>
        </is>
      </c>
      <c r="F2134" t="n">
        <v>0.0658</v>
      </c>
      <c r="G2134" s="4" t="inlineStr">
        <is>
          <t>Yes</t>
        </is>
      </c>
      <c r="H2134" s="5" t="inlineStr">
        <is>
          <t>No</t>
        </is>
      </c>
      <c r="I2134" s="5" t="inlineStr">
        <is>
          <t>No</t>
        </is>
      </c>
      <c r="J2134" s="4" t="inlineStr">
        <is>
          <t>Yes</t>
        </is>
      </c>
      <c r="N2134" t="n">
        <v>1</v>
      </c>
      <c r="O2134" t="inlineStr">
        <is>
          <t>casino.guru</t>
        </is>
      </c>
      <c r="P2134" s="10" t="n">
        <v>45990</v>
      </c>
      <c r="Q2134" t="inlineStr">
        <is>
          <t>Yes</t>
        </is>
      </c>
      <c r="R2134" t="inlineStr">
        <is>
          <t>2026-04-19 06:14</t>
        </is>
      </c>
      <c r="S2134" s="3" t="inlineStr">
        <is>
          <t>https://www.okbingo.co.uk</t>
        </is>
      </c>
      <c r="T2134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U2134" t="inlineStr">
        <is>
          <t>https://casino.guru/ok-bingo-casino-review</t>
        </is>
      </c>
    </row>
    <row r="2135">
      <c r="A2135" s="9" t="inlineStr">
        <is>
          <t>Pirate Slots Casino</t>
        </is>
      </c>
      <c r="B2135" t="inlineStr">
        <is>
          <t>UKGC</t>
        </is>
      </c>
      <c r="C2135" t="n">
        <v>9.1</v>
      </c>
      <c r="D2135" t="inlineStr">
        <is>
          <t>Jumpman Gaming Ltd</t>
        </is>
      </c>
      <c r="E2135" t="inlineStr">
        <is>
          <t>betpanda</t>
        </is>
      </c>
      <c r="F2135" t="n">
        <v>0.0658</v>
      </c>
      <c r="G2135" s="4" t="inlineStr">
        <is>
          <t>Yes</t>
        </is>
      </c>
      <c r="H2135" s="5" t="inlineStr">
        <is>
          <t>No</t>
        </is>
      </c>
      <c r="I2135" s="5" t="inlineStr">
        <is>
          <t>No</t>
        </is>
      </c>
      <c r="J2135" s="4" t="inlineStr">
        <is>
          <t>Yes</t>
        </is>
      </c>
      <c r="N2135" t="n">
        <v>1</v>
      </c>
      <c r="O2135" t="inlineStr">
        <is>
          <t>casino.guru</t>
        </is>
      </c>
      <c r="P2135" s="10" t="n">
        <v>46055</v>
      </c>
      <c r="Q2135" t="inlineStr">
        <is>
          <t>Yes</t>
        </is>
      </c>
      <c r="R2135" t="inlineStr">
        <is>
          <t>2026-04-19 06:06</t>
        </is>
      </c>
      <c r="S2135" s="3" t="inlineStr">
        <is>
          <t>https://www.pirateslots.com</t>
        </is>
      </c>
      <c r="T2135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U2135" t="inlineStr">
        <is>
          <t>https://casino.guru/pirate-slots-casino-review</t>
        </is>
      </c>
    </row>
    <row r="2136">
      <c r="A2136" s="9" t="inlineStr">
        <is>
          <t>Simba Slots Casino</t>
        </is>
      </c>
      <c r="B2136" t="inlineStr">
        <is>
          <t>UKGC</t>
        </is>
      </c>
      <c r="C2136" t="n">
        <v>9.1</v>
      </c>
      <c r="D2136" t="inlineStr">
        <is>
          <t>Jumpman Gaming Ltd</t>
        </is>
      </c>
      <c r="E2136" t="inlineStr">
        <is>
          <t>betpanda</t>
        </is>
      </c>
      <c r="F2136" t="n">
        <v>0.0658</v>
      </c>
      <c r="G2136" s="4" t="inlineStr">
        <is>
          <t>Yes</t>
        </is>
      </c>
      <c r="H2136" s="5" t="inlineStr">
        <is>
          <t>No</t>
        </is>
      </c>
      <c r="I2136" s="5" t="inlineStr">
        <is>
          <t>No</t>
        </is>
      </c>
      <c r="J2136" s="4" t="inlineStr">
        <is>
          <t>Yes</t>
        </is>
      </c>
      <c r="N2136" t="n">
        <v>1</v>
      </c>
      <c r="O2136" t="inlineStr">
        <is>
          <t>casino.guru</t>
        </is>
      </c>
      <c r="P2136" s="10" t="n">
        <v>46003</v>
      </c>
      <c r="Q2136" t="inlineStr">
        <is>
          <t>Yes</t>
        </is>
      </c>
      <c r="R2136" t="inlineStr">
        <is>
          <t>2026-04-19 06:09</t>
        </is>
      </c>
      <c r="S2136" s="3" t="inlineStr">
        <is>
          <t>https://www.simbaslots.com</t>
        </is>
      </c>
      <c r="T2136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U2136" t="inlineStr">
        <is>
          <t>https://casino.guru/simba-slots-casino-review</t>
        </is>
      </c>
    </row>
    <row r="2137">
      <c r="A2137" s="9" t="inlineStr">
        <is>
          <t>Slots Kingdom Casino</t>
        </is>
      </c>
      <c r="B2137" t="inlineStr">
        <is>
          <t>UKGC</t>
        </is>
      </c>
      <c r="C2137" t="n">
        <v>9.1</v>
      </c>
      <c r="D2137" t="inlineStr">
        <is>
          <t>Jumpman Gaming Ltd</t>
        </is>
      </c>
      <c r="E2137" t="inlineStr">
        <is>
          <t>betpanda</t>
        </is>
      </c>
      <c r="F2137" t="n">
        <v>0.0658</v>
      </c>
      <c r="G2137" s="4" t="inlineStr">
        <is>
          <t>Yes</t>
        </is>
      </c>
      <c r="H2137" s="5" t="inlineStr">
        <is>
          <t>No</t>
        </is>
      </c>
      <c r="I2137" s="5" t="inlineStr">
        <is>
          <t>No</t>
        </is>
      </c>
      <c r="J2137" s="4" t="inlineStr">
        <is>
          <t>Yes</t>
        </is>
      </c>
      <c r="N2137" t="n">
        <v>1</v>
      </c>
      <c r="O2137" t="inlineStr">
        <is>
          <t>casino.guru</t>
        </is>
      </c>
      <c r="P2137" s="10" t="n">
        <v>46055</v>
      </c>
      <c r="Q2137" t="inlineStr">
        <is>
          <t>Yes</t>
        </is>
      </c>
      <c r="R2137" t="inlineStr">
        <is>
          <t>2026-04-19 06:02</t>
        </is>
      </c>
      <c r="S2137" s="3" t="inlineStr">
        <is>
          <t>https://www.slotskingdom.co.uk</t>
        </is>
      </c>
      <c r="T2137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U2137" t="inlineStr">
        <is>
          <t>https://casino.guru/Slots-Kingdom-Casino-review</t>
        </is>
      </c>
    </row>
    <row r="2138">
      <c r="A2138" s="9" t="inlineStr">
        <is>
          <t>Slots Royale Casino</t>
        </is>
      </c>
      <c r="B2138" t="inlineStr">
        <is>
          <t>UKGC</t>
        </is>
      </c>
      <c r="C2138" t="n">
        <v>9.1</v>
      </c>
      <c r="D2138" t="inlineStr">
        <is>
          <t>Jumpman Gaming Ltd</t>
        </is>
      </c>
      <c r="E2138" t="inlineStr">
        <is>
          <t>betpanda</t>
        </is>
      </c>
      <c r="F2138" t="n">
        <v>0.0658</v>
      </c>
      <c r="G2138" s="4" t="inlineStr">
        <is>
          <t>Yes</t>
        </is>
      </c>
      <c r="H2138" s="5" t="inlineStr">
        <is>
          <t>No</t>
        </is>
      </c>
      <c r="I2138" s="5" t="inlineStr">
        <is>
          <t>No</t>
        </is>
      </c>
      <c r="J2138" s="4" t="inlineStr">
        <is>
          <t>Yes</t>
        </is>
      </c>
      <c r="N2138" t="n">
        <v>1</v>
      </c>
      <c r="O2138" t="inlineStr">
        <is>
          <t>casino.guru</t>
        </is>
      </c>
      <c r="P2138" s="10" t="n">
        <v>46002</v>
      </c>
      <c r="Q2138" t="inlineStr">
        <is>
          <t>Yes</t>
        </is>
      </c>
      <c r="R2138" t="inlineStr">
        <is>
          <t>2026-04-19 06:37</t>
        </is>
      </c>
      <c r="T2138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U2138" t="inlineStr">
        <is>
          <t>https://casino.guru/slots-royale-casino-review</t>
        </is>
      </c>
    </row>
    <row r="2139">
      <c r="A2139" s="9" t="inlineStr">
        <is>
          <t>Star Wins Casino</t>
        </is>
      </c>
      <c r="B2139" t="inlineStr">
        <is>
          <t>UKGC</t>
        </is>
      </c>
      <c r="C2139" t="n">
        <v>9.1</v>
      </c>
      <c r="D2139" t="inlineStr">
        <is>
          <t>Reach Gaming</t>
        </is>
      </c>
      <c r="E2139" t="inlineStr">
        <is>
          <t>betpanda</t>
        </is>
      </c>
      <c r="F2139" t="n">
        <v>0.0658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4" t="inlineStr">
        <is>
          <t>Yes</t>
        </is>
      </c>
      <c r="N2139" t="n">
        <v>1</v>
      </c>
      <c r="O2139" t="inlineStr">
        <is>
          <t>casino.guru</t>
        </is>
      </c>
      <c r="P2139" s="10" t="n">
        <v>45996</v>
      </c>
      <c r="Q2139" t="inlineStr">
        <is>
          <t>Yes</t>
        </is>
      </c>
      <c r="R2139" t="inlineStr">
        <is>
          <t>2026-04-19 06:13</t>
        </is>
      </c>
      <c r="S2139" s="3" t="inlineStr">
        <is>
          <t>https://www.starwins.co.uk</t>
        </is>
      </c>
      <c r="T2139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U2139" t="inlineStr">
        <is>
          <t>https://casino.guru/star-wins-casino-review</t>
        </is>
      </c>
    </row>
    <row r="2140">
      <c r="A2140" s="9" t="inlineStr">
        <is>
          <t>Sunny Wins Casino</t>
        </is>
      </c>
      <c r="B2140" t="inlineStr">
        <is>
          <t>UKGC</t>
        </is>
      </c>
      <c r="C2140" t="n">
        <v>9.1</v>
      </c>
      <c r="D2140" t="inlineStr">
        <is>
          <t>Jumpman Gaming Ltd</t>
        </is>
      </c>
      <c r="E2140" t="inlineStr">
        <is>
          <t>betpanda</t>
        </is>
      </c>
      <c r="F2140" t="n">
        <v>0.0658</v>
      </c>
      <c r="G2140" s="4" t="inlineStr">
        <is>
          <t>Yes</t>
        </is>
      </c>
      <c r="H2140" s="5" t="inlineStr">
        <is>
          <t>No</t>
        </is>
      </c>
      <c r="I2140" s="5" t="inlineStr">
        <is>
          <t>No</t>
        </is>
      </c>
      <c r="J2140" s="4" t="inlineStr">
        <is>
          <t>Yes</t>
        </is>
      </c>
      <c r="N2140" t="n">
        <v>1</v>
      </c>
      <c r="O2140" t="inlineStr">
        <is>
          <t>casino.guru</t>
        </is>
      </c>
      <c r="P2140" s="10" t="n">
        <v>46055</v>
      </c>
      <c r="Q2140" t="inlineStr">
        <is>
          <t>Yes</t>
        </is>
      </c>
      <c r="R2140" t="inlineStr">
        <is>
          <t>2026-04-19 06:07</t>
        </is>
      </c>
      <c r="S2140" s="3" t="inlineStr">
        <is>
          <t>https://www.sunnywins.com</t>
        </is>
      </c>
      <c r="T2140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U2140" t="inlineStr">
        <is>
          <t>https://casino.guru/sunny-wins-casino-review</t>
        </is>
      </c>
    </row>
    <row r="2141">
      <c r="A2141" s="9" t="inlineStr">
        <is>
          <t>The Sun Play Casino</t>
        </is>
      </c>
      <c r="B2141" t="inlineStr">
        <is>
          <t>UKGC</t>
        </is>
      </c>
      <c r="C2141" t="n">
        <v>9.1</v>
      </c>
      <c r="D2141" t="inlineStr">
        <is>
          <t>News Group Newspapers Limited</t>
        </is>
      </c>
      <c r="E2141" t="inlineStr">
        <is>
          <t>betpanda</t>
        </is>
      </c>
      <c r="F2141" t="n">
        <v>0.0658</v>
      </c>
      <c r="G2141" s="4" t="inlineStr">
        <is>
          <t>Yes</t>
        </is>
      </c>
      <c r="H2141" s="5" t="inlineStr">
        <is>
          <t>No</t>
        </is>
      </c>
      <c r="I2141" s="5" t="inlineStr">
        <is>
          <t>No</t>
        </is>
      </c>
      <c r="J2141" s="4" t="inlineStr">
        <is>
          <t>Yes</t>
        </is>
      </c>
      <c r="N2141" t="n">
        <v>1</v>
      </c>
      <c r="O2141" t="inlineStr">
        <is>
          <t>casino.guru</t>
        </is>
      </c>
      <c r="P2141" s="10" t="n">
        <v>46061</v>
      </c>
      <c r="Q2141" t="inlineStr">
        <is>
          <t>Yes</t>
        </is>
      </c>
      <c r="R2141" t="inlineStr">
        <is>
          <t>2026-04-19 06:02</t>
        </is>
      </c>
      <c r="S2141" s="3" t="inlineStr">
        <is>
          <t>https://www.thesunplay.co.uk</t>
        </is>
      </c>
      <c r="T2141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U2141" t="inlineStr">
        <is>
          <t>https://casino.guru/The-Sun-Play-Casino-review</t>
        </is>
      </c>
    </row>
    <row r="2142">
      <c r="A2142" s="9" t="inlineStr">
        <is>
          <t>Wild West Wins Casino</t>
        </is>
      </c>
      <c r="B2142" t="inlineStr">
        <is>
          <t>UKGC</t>
        </is>
      </c>
      <c r="C2142" t="n">
        <v>9.1</v>
      </c>
      <c r="D2142" t="inlineStr">
        <is>
          <t>Reach Gaming</t>
        </is>
      </c>
      <c r="E2142" t="inlineStr">
        <is>
          <t>betpanda</t>
        </is>
      </c>
      <c r="F2142" t="n">
        <v>0.0658</v>
      </c>
      <c r="G2142" s="4" t="inlineStr">
        <is>
          <t>Yes</t>
        </is>
      </c>
      <c r="H2142" s="5" t="inlineStr">
        <is>
          <t>No</t>
        </is>
      </c>
      <c r="I2142" s="5" t="inlineStr">
        <is>
          <t>No</t>
        </is>
      </c>
      <c r="J2142" s="4" t="inlineStr">
        <is>
          <t>Yes</t>
        </is>
      </c>
      <c r="N2142" t="n">
        <v>1</v>
      </c>
      <c r="O2142" t="inlineStr">
        <is>
          <t>casino.guru</t>
        </is>
      </c>
      <c r="P2142" s="10" t="n">
        <v>46134</v>
      </c>
      <c r="Q2142" t="inlineStr">
        <is>
          <t>Yes</t>
        </is>
      </c>
      <c r="R2142" t="inlineStr">
        <is>
          <t>2026-04-19 06:19</t>
        </is>
      </c>
      <c r="T2142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U2142" t="inlineStr">
        <is>
          <t>https://casino.guru/wild-west-wins-casino-review</t>
        </is>
      </c>
    </row>
    <row r="2143">
      <c r="A2143" s="9" t="inlineStr">
        <is>
          <t>Zeus Bingo Casino</t>
        </is>
      </c>
      <c r="B2143" t="inlineStr">
        <is>
          <t>UKGC</t>
        </is>
      </c>
      <c r="C2143" t="n">
        <v>9.1</v>
      </c>
      <c r="D2143" t="inlineStr">
        <is>
          <t>Jumpman Gaming Ltd</t>
        </is>
      </c>
      <c r="E2143" t="inlineStr">
        <is>
          <t>betpanda</t>
        </is>
      </c>
      <c r="F2143" t="n">
        <v>0.0658</v>
      </c>
      <c r="G2143" s="4" t="inlineStr">
        <is>
          <t>Yes</t>
        </is>
      </c>
      <c r="H2143" s="5" t="inlineStr">
        <is>
          <t>No</t>
        </is>
      </c>
      <c r="I2143" s="5" t="inlineStr">
        <is>
          <t>No</t>
        </is>
      </c>
      <c r="J2143" s="4" t="inlineStr">
        <is>
          <t>Yes</t>
        </is>
      </c>
      <c r="N2143" t="n">
        <v>1</v>
      </c>
      <c r="O2143" t="inlineStr">
        <is>
          <t>casino.guru</t>
        </is>
      </c>
      <c r="P2143" s="10" t="n">
        <v>45979</v>
      </c>
      <c r="Q2143" t="inlineStr">
        <is>
          <t>Yes</t>
        </is>
      </c>
      <c r="R2143" t="inlineStr">
        <is>
          <t>2026-04-19 06:10</t>
        </is>
      </c>
      <c r="S2143" s="3" t="inlineStr">
        <is>
          <t>https://www.zeusbingo.com</t>
        </is>
      </c>
      <c r="T2143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U2143" t="inlineStr">
        <is>
          <t>https://casino.guru/zeus-bingo-casino-review</t>
        </is>
      </c>
    </row>
    <row r="2144">
      <c r="A2144" s="9" t="inlineStr">
        <is>
          <t>Amazon Slots Casino</t>
        </is>
      </c>
      <c r="B2144" t="inlineStr">
        <is>
          <t>UKGC</t>
        </is>
      </c>
      <c r="C2144" t="n">
        <v>9</v>
      </c>
      <c r="D2144" t="inlineStr">
        <is>
          <t>Jumpman Gaming Ltd</t>
        </is>
      </c>
      <c r="E2144" t="inlineStr">
        <is>
          <t>betpanda</t>
        </is>
      </c>
      <c r="F2144" t="n">
        <v>0.0658</v>
      </c>
      <c r="G2144" s="4" t="inlineStr">
        <is>
          <t>Yes</t>
        </is>
      </c>
      <c r="H2144" s="4" t="inlineStr">
        <is>
          <t>Yes</t>
        </is>
      </c>
      <c r="I2144" s="4" t="inlineStr">
        <is>
          <t>Yes</t>
        </is>
      </c>
      <c r="J2144" s="4" t="inlineStr">
        <is>
          <t>Yes</t>
        </is>
      </c>
      <c r="N2144" t="n">
        <v>1</v>
      </c>
      <c r="O2144" t="inlineStr">
        <is>
          <t>casino.guru</t>
        </is>
      </c>
      <c r="P2144" s="10" t="n">
        <v>46055</v>
      </c>
      <c r="Q2144" t="inlineStr">
        <is>
          <t>Yes</t>
        </is>
      </c>
      <c r="R2144" t="inlineStr">
        <is>
          <t>2026-04-19 06:01</t>
        </is>
      </c>
      <c r="S2144" s="3" t="inlineStr">
        <is>
          <t>https://www.amazonslots.com</t>
        </is>
      </c>
      <c r="T2144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U2144" t="inlineStr">
        <is>
          <t>https://casino.guru/Amazon-Slots-Casino-review</t>
        </is>
      </c>
    </row>
    <row r="2145">
      <c r="A2145" s="9" t="inlineStr">
        <is>
          <t>Loot Casino</t>
        </is>
      </c>
      <c r="B2145" t="inlineStr">
        <is>
          <t>UKGC</t>
        </is>
      </c>
      <c r="C2145" t="n">
        <v>9</v>
      </c>
      <c r="D2145" t="inlineStr">
        <is>
          <t>Jumpman Gaming Ltd</t>
        </is>
      </c>
      <c r="E2145" t="inlineStr">
        <is>
          <t>betpanda</t>
        </is>
      </c>
      <c r="F2145" t="n">
        <v>0.0658</v>
      </c>
      <c r="G2145" s="4" t="inlineStr">
        <is>
          <t>Yes</t>
        </is>
      </c>
      <c r="H2145" s="5" t="inlineStr">
        <is>
          <t>No</t>
        </is>
      </c>
      <c r="I2145" s="5" t="inlineStr">
        <is>
          <t>No</t>
        </is>
      </c>
      <c r="J2145" s="4" t="inlineStr">
        <is>
          <t>Yes</t>
        </is>
      </c>
      <c r="N2145" t="n">
        <v>1</v>
      </c>
      <c r="O2145" t="inlineStr">
        <is>
          <t>casino.guru</t>
        </is>
      </c>
      <c r="P2145" s="10" t="n">
        <v>45983</v>
      </c>
      <c r="Q2145" t="inlineStr">
        <is>
          <t>Yes</t>
        </is>
      </c>
      <c r="R2145" t="inlineStr">
        <is>
          <t>2026-04-19 06:01</t>
        </is>
      </c>
      <c r="S2145" s="3" t="inlineStr">
        <is>
          <t>https://www.lootcasino.com</t>
        </is>
      </c>
      <c r="T2145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U2145" t="inlineStr">
        <is>
          <t>https://casino.guru/Loot-Casino-review</t>
        </is>
      </c>
    </row>
    <row r="2146">
      <c r="A2146" s="9" t="inlineStr">
        <is>
          <t>Space Wins Casino</t>
        </is>
      </c>
      <c r="B2146" t="inlineStr">
        <is>
          <t>UKGC</t>
        </is>
      </c>
      <c r="C2146" t="n">
        <v>8.9</v>
      </c>
      <c r="D2146" t="inlineStr">
        <is>
          <t>Jumpman Gaming Ltd</t>
        </is>
      </c>
      <c r="E2146" t="inlineStr">
        <is>
          <t>betpanda</t>
        </is>
      </c>
      <c r="F2146" t="n">
        <v>0.0658</v>
      </c>
      <c r="G2146" s="4" t="inlineStr">
        <is>
          <t>Yes</t>
        </is>
      </c>
      <c r="H2146" s="5" t="inlineStr">
        <is>
          <t>No</t>
        </is>
      </c>
      <c r="I2146" s="5" t="inlineStr">
        <is>
          <t>No</t>
        </is>
      </c>
      <c r="J2146" s="4" t="inlineStr">
        <is>
          <t>Yes</t>
        </is>
      </c>
      <c r="N2146" t="n">
        <v>1</v>
      </c>
      <c r="O2146" t="inlineStr">
        <is>
          <t>casino.guru</t>
        </is>
      </c>
      <c r="P2146" s="10" t="n">
        <v>46063</v>
      </c>
      <c r="Q2146" t="inlineStr">
        <is>
          <t>Yes</t>
        </is>
      </c>
      <c r="R2146" t="inlineStr">
        <is>
          <t>2026-04-19 06:08</t>
        </is>
      </c>
      <c r="S2146" s="3" t="inlineStr">
        <is>
          <t>https://www.spacewins.com</t>
        </is>
      </c>
      <c r="T2146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U2146" t="inlineStr">
        <is>
          <t>https://casino.guru/space-wins-casino-review</t>
        </is>
      </c>
    </row>
    <row r="2147">
      <c r="A2147" s="9" t="inlineStr">
        <is>
          <t>Bingo Clubhouse Casino</t>
        </is>
      </c>
      <c r="B2147" t="inlineStr">
        <is>
          <t>UKGC</t>
        </is>
      </c>
      <c r="C2147" t="n">
        <v>8.300000000000001</v>
      </c>
      <c r="D2147" t="inlineStr">
        <is>
          <t>Silverspin Media</t>
        </is>
      </c>
      <c r="E2147" t="inlineStr">
        <is>
          <t>betpanda</t>
        </is>
      </c>
      <c r="F2147" t="n">
        <v>0.0658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4" t="inlineStr">
        <is>
          <t>Yes</t>
        </is>
      </c>
      <c r="N2147" t="n">
        <v>1</v>
      </c>
      <c r="O2147" t="inlineStr">
        <is>
          <t>casino.guru</t>
        </is>
      </c>
      <c r="P2147" s="10" t="n">
        <v>46141</v>
      </c>
      <c r="Q2147" t="inlineStr">
        <is>
          <t>Yes</t>
        </is>
      </c>
      <c r="R2147" t="inlineStr">
        <is>
          <t>2026-04-19 06:14</t>
        </is>
      </c>
      <c r="S2147" s="3" t="inlineStr">
        <is>
          <t>https://www.bingoclubhouse.com</t>
        </is>
      </c>
      <c r="T2147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U2147" t="inlineStr">
        <is>
          <t>https://casino.guru/bingo-clubhouse-casino-review</t>
        </is>
      </c>
    </row>
    <row r="2148">
      <c r="A2148" s="9" t="inlineStr">
        <is>
          <t>Club 3000 Bingo Casino</t>
        </is>
      </c>
      <c r="B2148" t="inlineStr">
        <is>
          <t>UKGC</t>
        </is>
      </c>
      <c r="C2148" t="n">
        <v>8.300000000000001</v>
      </c>
      <c r="D2148" t="inlineStr">
        <is>
          <t>Club 3000 Gaming</t>
        </is>
      </c>
      <c r="E2148" t="inlineStr">
        <is>
          <t>betpanda</t>
        </is>
      </c>
      <c r="F2148" t="n">
        <v>0.0658</v>
      </c>
      <c r="G2148" s="4" t="inlineStr">
        <is>
          <t>Yes</t>
        </is>
      </c>
      <c r="H2148" s="5" t="inlineStr">
        <is>
          <t>No</t>
        </is>
      </c>
      <c r="I2148" s="5" t="inlineStr">
        <is>
          <t>No</t>
        </is>
      </c>
      <c r="J2148" s="4" t="inlineStr">
        <is>
          <t>Yes</t>
        </is>
      </c>
      <c r="N2148" t="n">
        <v>1</v>
      </c>
      <c r="O2148" t="inlineStr">
        <is>
          <t>casino.guru</t>
        </is>
      </c>
      <c r="P2148" s="10" t="n">
        <v>46098</v>
      </c>
      <c r="Q2148" t="inlineStr">
        <is>
          <t>Yes</t>
        </is>
      </c>
      <c r="R2148" t="inlineStr">
        <is>
          <t>2026-04-19 06:43</t>
        </is>
      </c>
      <c r="T2148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U2148" t="inlineStr">
        <is>
          <t>https://casino.guru/club-3000-bingo-casino-review</t>
        </is>
      </c>
    </row>
    <row r="2149">
      <c r="A2149" s="9" t="inlineStr">
        <is>
          <t>LuckyLouis Casino</t>
        </is>
      </c>
      <c r="B2149" t="inlineStr">
        <is>
          <t>MGA</t>
        </is>
      </c>
      <c r="C2149" t="n">
        <v>8.199999999999999</v>
      </c>
      <c r="E2149" t="inlineStr">
        <is>
          <t>betpanda</t>
        </is>
      </c>
      <c r="F2149" t="n">
        <v>0.0658</v>
      </c>
      <c r="G2149" s="4" t="inlineStr">
        <is>
          <t>Yes</t>
        </is>
      </c>
      <c r="H2149" s="5" t="inlineStr">
        <is>
          <t>No</t>
        </is>
      </c>
      <c r="I2149" s="5" t="inlineStr">
        <is>
          <t>No</t>
        </is>
      </c>
      <c r="J2149" s="4" t="inlineStr">
        <is>
          <t>Yes</t>
        </is>
      </c>
      <c r="N2149" t="n">
        <v>1</v>
      </c>
      <c r="O2149" t="inlineStr">
        <is>
          <t>casino.guru</t>
        </is>
      </c>
      <c r="P2149" s="10" t="n">
        <v>46085</v>
      </c>
      <c r="Q2149" t="inlineStr">
        <is>
          <t>Yes</t>
        </is>
      </c>
      <c r="R2149" t="inlineStr">
        <is>
          <t>2026-04-19 05:59</t>
        </is>
      </c>
      <c r="S2149" s="3" t="inlineStr">
        <is>
          <t>https://www.luckylouis.com</t>
        </is>
      </c>
      <c r="T2149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U2149" t="inlineStr">
        <is>
          <t>https://casino.guru/LuckyLouis-Casino-review</t>
        </is>
      </c>
    </row>
    <row r="2150">
      <c r="A2150" s="9" t="inlineStr">
        <is>
          <t>Fluffy Spins Casino</t>
        </is>
      </c>
      <c r="B2150" t="inlineStr">
        <is>
          <t>UKGC</t>
        </is>
      </c>
      <c r="C2150" t="n">
        <v>8.1</v>
      </c>
      <c r="D2150" t="inlineStr">
        <is>
          <t>M25 Media</t>
        </is>
      </c>
      <c r="E2150" t="inlineStr">
        <is>
          <t>betpanda</t>
        </is>
      </c>
      <c r="F2150" t="n">
        <v>0.0658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4" t="inlineStr">
        <is>
          <t>Yes</t>
        </is>
      </c>
      <c r="N2150" t="n">
        <v>1</v>
      </c>
      <c r="O2150" t="inlineStr">
        <is>
          <t>casino.guru</t>
        </is>
      </c>
      <c r="P2150" s="10" t="n">
        <v>46133</v>
      </c>
      <c r="Q2150" t="inlineStr">
        <is>
          <t>Yes</t>
        </is>
      </c>
      <c r="R2150" t="inlineStr">
        <is>
          <t>2026-04-19 06:07</t>
        </is>
      </c>
      <c r="S2150" s="3" t="inlineStr">
        <is>
          <t>https://www.fluffyspins.com</t>
        </is>
      </c>
      <c r="T2150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U2150" t="inlineStr">
        <is>
          <t>https://casino.guru/fluffy-spins-casino-review</t>
        </is>
      </c>
    </row>
    <row r="2151">
      <c r="A2151" s="9" t="inlineStr">
        <is>
          <t>Hyper Slots Casino</t>
        </is>
      </c>
      <c r="B2151" t="inlineStr">
        <is>
          <t>UKGC</t>
        </is>
      </c>
      <c r="C2151" t="n">
        <v>8.1</v>
      </c>
      <c r="D2151" t="inlineStr">
        <is>
          <t>Silverspin Media</t>
        </is>
      </c>
      <c r="E2151" t="inlineStr">
        <is>
          <t>betpanda</t>
        </is>
      </c>
      <c r="F2151" t="n">
        <v>0.0658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4" t="inlineStr">
        <is>
          <t>Yes</t>
        </is>
      </c>
      <c r="N2151" t="n">
        <v>1</v>
      </c>
      <c r="O2151" t="inlineStr">
        <is>
          <t>casino.guru</t>
        </is>
      </c>
      <c r="P2151" s="10" t="n">
        <v>46050</v>
      </c>
      <c r="Q2151" t="inlineStr">
        <is>
          <t>Yes</t>
        </is>
      </c>
      <c r="R2151" t="inlineStr">
        <is>
          <t>2026-04-19 06:10</t>
        </is>
      </c>
      <c r="S2151" s="3" t="inlineStr">
        <is>
          <t>https://www.hyperslots.com</t>
        </is>
      </c>
      <c r="T2151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U2151" t="inlineStr">
        <is>
          <t>https://casino.guru/hyper-slots-casino-review</t>
        </is>
      </c>
    </row>
    <row r="2152">
      <c r="A2152" s="9" t="inlineStr">
        <is>
          <t>Slot Games Casino</t>
        </is>
      </c>
      <c r="B2152" t="inlineStr">
        <is>
          <t>UKGC</t>
        </is>
      </c>
      <c r="C2152" t="n">
        <v>8.1</v>
      </c>
      <c r="D2152" t="inlineStr">
        <is>
          <t>Meteor Marketing Ltd</t>
        </is>
      </c>
      <c r="E2152" t="inlineStr">
        <is>
          <t>betpanda</t>
        </is>
      </c>
      <c r="F2152" t="n">
        <v>0.065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4" t="inlineStr">
        <is>
          <t>Yes</t>
        </is>
      </c>
      <c r="N2152" t="n">
        <v>1</v>
      </c>
      <c r="O2152" t="inlineStr">
        <is>
          <t>casino.guru</t>
        </is>
      </c>
      <c r="P2152" s="10" t="n">
        <v>46020</v>
      </c>
      <c r="Q2152" t="inlineStr">
        <is>
          <t>Yes</t>
        </is>
      </c>
      <c r="R2152" t="inlineStr">
        <is>
          <t>2026-04-19 06:07</t>
        </is>
      </c>
      <c r="S2152" s="3" t="inlineStr">
        <is>
          <t>https://www.slotgames.co.uk</t>
        </is>
      </c>
      <c r="T2152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U2152" t="inlineStr">
        <is>
          <t>https://casino.guru/slot-games-casino-review</t>
        </is>
      </c>
    </row>
    <row r="2153">
      <c r="A2153" s="9" t="inlineStr">
        <is>
          <t>Bingo Crazy Casino</t>
        </is>
      </c>
      <c r="B2153" t="inlineStr">
        <is>
          <t>UKGC</t>
        </is>
      </c>
      <c r="C2153" t="n">
        <v>8</v>
      </c>
      <c r="D2153" t="inlineStr">
        <is>
          <t>Caryatid Investments Ltd</t>
        </is>
      </c>
      <c r="E2153" t="inlineStr">
        <is>
          <t>betpanda</t>
        </is>
      </c>
      <c r="F2153" t="n">
        <v>0.0658</v>
      </c>
      <c r="G2153" s="4" t="inlineStr">
        <is>
          <t>Yes</t>
        </is>
      </c>
      <c r="H2153" s="5" t="inlineStr">
        <is>
          <t>No</t>
        </is>
      </c>
      <c r="I2153" s="5" t="inlineStr">
        <is>
          <t>No</t>
        </is>
      </c>
      <c r="J2153" s="4" t="inlineStr">
        <is>
          <t>Yes</t>
        </is>
      </c>
      <c r="N2153" t="n">
        <v>1</v>
      </c>
      <c r="O2153" t="inlineStr">
        <is>
          <t>casino.guru</t>
        </is>
      </c>
      <c r="P2153" s="10" t="n">
        <v>46087</v>
      </c>
      <c r="Q2153" t="inlineStr">
        <is>
          <t>Yes</t>
        </is>
      </c>
      <c r="R2153" t="inlineStr">
        <is>
          <t>2026-04-19 06:21</t>
        </is>
      </c>
      <c r="T2153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U2153" t="inlineStr">
        <is>
          <t>https://casino.guru/bingo-crazy-casino-review</t>
        </is>
      </c>
    </row>
    <row r="2154">
      <c r="A2154" s="9" t="inlineStr">
        <is>
          <t>Rocket Slots Casino</t>
        </is>
      </c>
      <c r="B2154" t="inlineStr">
        <is>
          <t>UKGC</t>
        </is>
      </c>
      <c r="C2154" t="n">
        <v>8</v>
      </c>
      <c r="D2154" t="inlineStr">
        <is>
          <t>Meteor Marketing Ltd</t>
        </is>
      </c>
      <c r="E2154" t="inlineStr">
        <is>
          <t>betpanda</t>
        </is>
      </c>
      <c r="F2154" t="n">
        <v>0.0658</v>
      </c>
      <c r="G2154" s="4" t="inlineStr">
        <is>
          <t>Yes</t>
        </is>
      </c>
      <c r="H2154" s="5" t="inlineStr">
        <is>
          <t>No</t>
        </is>
      </c>
      <c r="I2154" s="5" t="inlineStr">
        <is>
          <t>No</t>
        </is>
      </c>
      <c r="J2154" s="4" t="inlineStr">
        <is>
          <t>Yes</t>
        </is>
      </c>
      <c r="N2154" t="n">
        <v>1</v>
      </c>
      <c r="O2154" t="inlineStr">
        <is>
          <t>casino.guru</t>
        </is>
      </c>
      <c r="P2154" s="10" t="n">
        <v>46141</v>
      </c>
      <c r="Q2154" t="inlineStr">
        <is>
          <t>Yes</t>
        </is>
      </c>
      <c r="R2154" t="inlineStr">
        <is>
          <t>2026-04-19 06:02</t>
        </is>
      </c>
      <c r="S2154" s="3" t="inlineStr">
        <is>
          <t>https://www.rocketslots.co.uk</t>
        </is>
      </c>
      <c r="T2154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U2154" t="inlineStr">
        <is>
          <t>https://casino.guru/rocket-slots-casino-review</t>
        </is>
      </c>
    </row>
    <row r="2155">
      <c r="A2155" s="9" t="inlineStr">
        <is>
          <t>Banana Spins Casino</t>
        </is>
      </c>
      <c r="B2155" t="inlineStr">
        <is>
          <t>UKGC</t>
        </is>
      </c>
      <c r="C2155" t="n">
        <v>7.9</v>
      </c>
      <c r="D2155" t="inlineStr">
        <is>
          <t>Broadway Gaming Ireland DF Limited</t>
        </is>
      </c>
      <c r="E2155" t="inlineStr">
        <is>
          <t>betpanda</t>
        </is>
      </c>
      <c r="F2155" t="n">
        <v>0.0658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4" t="inlineStr">
        <is>
          <t>Yes</t>
        </is>
      </c>
      <c r="N2155" t="n">
        <v>1</v>
      </c>
      <c r="O2155" t="inlineStr">
        <is>
          <t>casino.guru</t>
        </is>
      </c>
      <c r="P2155" s="10" t="n">
        <v>46098</v>
      </c>
      <c r="Q2155" t="inlineStr">
        <is>
          <t>Yes</t>
        </is>
      </c>
      <c r="R2155" t="inlineStr">
        <is>
          <t>2026-04-19 06:44</t>
        </is>
      </c>
      <c r="T2155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U2155" t="inlineStr">
        <is>
          <t>https://casino.guru/banana-spins-casino-review</t>
        </is>
      </c>
    </row>
    <row r="2156">
      <c r="A2156" s="9" t="inlineStr">
        <is>
          <t>Fluffy Wins Casino</t>
        </is>
      </c>
      <c r="B2156" t="inlineStr">
        <is>
          <t>UKGC</t>
        </is>
      </c>
      <c r="C2156" t="n">
        <v>7.9</v>
      </c>
      <c r="D2156" t="inlineStr">
        <is>
          <t>Broadway Gaming Ireland DF Limited</t>
        </is>
      </c>
      <c r="E2156" t="inlineStr">
        <is>
          <t>betpanda</t>
        </is>
      </c>
      <c r="F2156" t="n">
        <v>0.0658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4" t="inlineStr">
        <is>
          <t>Yes</t>
        </is>
      </c>
      <c r="N2156" t="n">
        <v>1</v>
      </c>
      <c r="O2156" t="inlineStr">
        <is>
          <t>casino.guru</t>
        </is>
      </c>
      <c r="P2156" s="10" t="n">
        <v>46070</v>
      </c>
      <c r="Q2156" t="inlineStr">
        <is>
          <t>Yes</t>
        </is>
      </c>
      <c r="R2156" t="inlineStr">
        <is>
          <t>2026-04-19 06:15</t>
        </is>
      </c>
      <c r="S2156" s="3" t="inlineStr">
        <is>
          <t>https://www.fluffywins.com</t>
        </is>
      </c>
      <c r="T2156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U2156" t="inlineStr">
        <is>
          <t>https://casino.guru/fluffy-wins-casino-review</t>
        </is>
      </c>
    </row>
    <row r="2157">
      <c r="A2157" s="9" t="inlineStr">
        <is>
          <t>Jungle Reels Casino</t>
        </is>
      </c>
      <c r="B2157" t="inlineStr">
        <is>
          <t>UKGC</t>
        </is>
      </c>
      <c r="C2157" t="n">
        <v>7.9</v>
      </c>
      <c r="D2157" t="inlineStr">
        <is>
          <t>Broadway Gaming Ireland DF Limited</t>
        </is>
      </c>
      <c r="E2157" t="inlineStr">
        <is>
          <t>betpanda</t>
        </is>
      </c>
      <c r="F2157" t="n">
        <v>0.0658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4" t="inlineStr">
        <is>
          <t>Yes</t>
        </is>
      </c>
      <c r="N2157" t="n">
        <v>1</v>
      </c>
      <c r="O2157" t="inlineStr">
        <is>
          <t>casino.guru</t>
        </is>
      </c>
      <c r="P2157" s="10" t="n">
        <v>46087</v>
      </c>
      <c r="Q2157" t="inlineStr">
        <is>
          <t>Yes</t>
        </is>
      </c>
      <c r="R2157" t="inlineStr">
        <is>
          <t>2026-04-19 06:12</t>
        </is>
      </c>
      <c r="S2157" s="3" t="inlineStr">
        <is>
          <t>https://www.junglereels.com</t>
        </is>
      </c>
      <c r="T2157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U2157" t="inlineStr">
        <is>
          <t>https://casino.guru/jungle-reels-casino-review</t>
        </is>
      </c>
    </row>
    <row r="2158">
      <c r="A2158" s="9" t="inlineStr">
        <is>
          <t>Lucy Casino</t>
        </is>
      </c>
      <c r="B2158" t="inlineStr">
        <is>
          <t>UKGC</t>
        </is>
      </c>
      <c r="C2158" t="n">
        <v>7.6</v>
      </c>
      <c r="E2158" t="inlineStr">
        <is>
          <t>betpanda</t>
        </is>
      </c>
      <c r="F2158" t="n">
        <v>0.0658</v>
      </c>
      <c r="G2158" s="4" t="inlineStr">
        <is>
          <t>Yes</t>
        </is>
      </c>
      <c r="H2158" s="5" t="inlineStr">
        <is>
          <t>No</t>
        </is>
      </c>
      <c r="I2158" s="5" t="inlineStr">
        <is>
          <t>No</t>
        </is>
      </c>
      <c r="J2158" s="4" t="inlineStr">
        <is>
          <t>Yes</t>
        </is>
      </c>
      <c r="N2158" t="n">
        <v>1</v>
      </c>
      <c r="O2158" t="inlineStr">
        <is>
          <t>casino.guru</t>
        </is>
      </c>
      <c r="P2158" s="10" t="n">
        <v>46058</v>
      </c>
      <c r="Q2158" t="inlineStr">
        <is>
          <t>Yes</t>
        </is>
      </c>
      <c r="R2158" t="inlineStr">
        <is>
          <t>2026-04-19 06:07</t>
        </is>
      </c>
      <c r="S2158" s="3" t="inlineStr">
        <is>
          <t>https://www.lucycasino.com</t>
        </is>
      </c>
      <c r="T2158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U2158" t="inlineStr">
        <is>
          <t>https://casino.guru/lucy-casino-review</t>
        </is>
      </c>
    </row>
    <row r="2159">
      <c r="A2159" s="9" t="inlineStr">
        <is>
          <t>Wowcher Bingo Casino</t>
        </is>
      </c>
      <c r="B2159" t="inlineStr">
        <is>
          <t>UKGC</t>
        </is>
      </c>
      <c r="C2159" t="n">
        <v>7.6</v>
      </c>
      <c r="D2159" t="inlineStr">
        <is>
          <t>Wowcher Limited</t>
        </is>
      </c>
      <c r="E2159" t="inlineStr">
        <is>
          <t>betpanda</t>
        </is>
      </c>
      <c r="F2159" t="n">
        <v>0.0658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4" t="inlineStr">
        <is>
          <t>Yes</t>
        </is>
      </c>
      <c r="N2159" t="n">
        <v>1</v>
      </c>
      <c r="O2159" t="inlineStr">
        <is>
          <t>casino.guru</t>
        </is>
      </c>
      <c r="P2159" s="10" t="n">
        <v>46093</v>
      </c>
      <c r="Q2159" t="inlineStr">
        <is>
          <t>Yes</t>
        </is>
      </c>
      <c r="R2159" t="inlineStr">
        <is>
          <t>2026-04-19 06:45</t>
        </is>
      </c>
      <c r="T2159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U2159" t="inlineStr">
        <is>
          <t>https://casino.guru/wowcher-bingo-casino-review</t>
        </is>
      </c>
    </row>
    <row r="2160">
      <c r="A2160" s="9" t="inlineStr">
        <is>
          <t>Lady Riches Casino</t>
        </is>
      </c>
      <c r="B2160" t="inlineStr">
        <is>
          <t>UKGC</t>
        </is>
      </c>
      <c r="C2160" t="n">
        <v>7.5</v>
      </c>
      <c r="D2160" t="inlineStr">
        <is>
          <t>Play Gamified Limited</t>
        </is>
      </c>
      <c r="E2160" t="inlineStr">
        <is>
          <t>betpanda</t>
        </is>
      </c>
      <c r="F2160" t="n">
        <v>0.0658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4" t="inlineStr">
        <is>
          <t>Yes</t>
        </is>
      </c>
      <c r="N2160" t="n">
        <v>1</v>
      </c>
      <c r="O2160" t="inlineStr">
        <is>
          <t>casino.guru</t>
        </is>
      </c>
      <c r="P2160" s="10" t="n">
        <v>46065</v>
      </c>
      <c r="Q2160" t="inlineStr">
        <is>
          <t>Yes</t>
        </is>
      </c>
      <c r="R2160" t="inlineStr">
        <is>
          <t>2026-04-19 06:43</t>
        </is>
      </c>
      <c r="T2160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U2160" t="inlineStr">
        <is>
          <t>https://casino.guru/lady-riches-casino-review</t>
        </is>
      </c>
    </row>
    <row r="2161">
      <c r="A2161" s="9" t="inlineStr">
        <is>
          <t>Shipley Slots Casino</t>
        </is>
      </c>
      <c r="B2161" t="inlineStr">
        <is>
          <t>UKGC</t>
        </is>
      </c>
      <c r="C2161" t="n">
        <v>7.5</v>
      </c>
      <c r="D2161" t="inlineStr">
        <is>
          <t>Shipley Brothers Ltd</t>
        </is>
      </c>
      <c r="E2161" t="inlineStr">
        <is>
          <t>betpanda</t>
        </is>
      </c>
      <c r="F2161" t="n">
        <v>0.0658</v>
      </c>
      <c r="G2161" s="4" t="inlineStr">
        <is>
          <t>Yes</t>
        </is>
      </c>
      <c r="H2161" s="5" t="inlineStr">
        <is>
          <t>No</t>
        </is>
      </c>
      <c r="I2161" s="5" t="inlineStr">
        <is>
          <t>No</t>
        </is>
      </c>
      <c r="J2161" s="4" t="inlineStr">
        <is>
          <t>Yes</t>
        </is>
      </c>
      <c r="N2161" t="n">
        <v>1</v>
      </c>
      <c r="O2161" t="inlineStr">
        <is>
          <t>casino.guru</t>
        </is>
      </c>
      <c r="P2161" s="10" t="n">
        <v>46071</v>
      </c>
      <c r="Q2161" t="inlineStr">
        <is>
          <t>Yes</t>
        </is>
      </c>
      <c r="R2161" t="inlineStr">
        <is>
          <t>2026-04-19 06:44</t>
        </is>
      </c>
      <c r="T2161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U2161" t="inlineStr">
        <is>
          <t>https://casino.guru/shipley-slots-casino-review</t>
        </is>
      </c>
    </row>
    <row r="2162">
      <c r="A2162" s="9" t="inlineStr">
        <is>
          <t>Clover Bingo Casino</t>
        </is>
      </c>
      <c r="B2162" t="inlineStr">
        <is>
          <t>UKGC</t>
        </is>
      </c>
      <c r="C2162" t="n">
        <v>7.4</v>
      </c>
      <c r="D2162" t="inlineStr">
        <is>
          <t>M25 Media</t>
        </is>
      </c>
      <c r="E2162" t="inlineStr">
        <is>
          <t>betpanda</t>
        </is>
      </c>
      <c r="F2162" t="n">
        <v>0.0658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4" t="inlineStr">
        <is>
          <t>Yes</t>
        </is>
      </c>
      <c r="N2162" t="n">
        <v>1</v>
      </c>
      <c r="O2162" t="inlineStr">
        <is>
          <t>casino.guru</t>
        </is>
      </c>
      <c r="P2162" s="10" t="n">
        <v>46099</v>
      </c>
      <c r="Q2162" t="inlineStr">
        <is>
          <t>Yes</t>
        </is>
      </c>
      <c r="R2162" t="inlineStr">
        <is>
          <t>2026-04-19 06:09</t>
        </is>
      </c>
      <c r="S2162" s="3" t="inlineStr">
        <is>
          <t>https://www.cloverbingo.com</t>
        </is>
      </c>
      <c r="T2162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U2162" t="inlineStr">
        <is>
          <t>https://casino.guru/clover-bingo-casino-review</t>
        </is>
      </c>
    </row>
    <row r="2163">
      <c r="A2163" s="9" t="inlineStr">
        <is>
          <t>Nation Bingo Casino</t>
        </is>
      </c>
      <c r="B2163" t="inlineStr">
        <is>
          <t>UKGC</t>
        </is>
      </c>
      <c r="C2163" t="n">
        <v>7.4</v>
      </c>
      <c r="D2163" t="inlineStr">
        <is>
          <t>Play Gamified Limited</t>
        </is>
      </c>
      <c r="E2163" t="inlineStr">
        <is>
          <t>betpanda</t>
        </is>
      </c>
      <c r="F2163" t="n">
        <v>0.0658</v>
      </c>
      <c r="G2163" s="4" t="inlineStr">
        <is>
          <t>Yes</t>
        </is>
      </c>
      <c r="H2163" s="5" t="inlineStr">
        <is>
          <t>No</t>
        </is>
      </c>
      <c r="I2163" s="5" t="inlineStr">
        <is>
          <t>No</t>
        </is>
      </c>
      <c r="J2163" s="4" t="inlineStr">
        <is>
          <t>Yes</t>
        </is>
      </c>
      <c r="N2163" t="n">
        <v>1</v>
      </c>
      <c r="O2163" t="inlineStr">
        <is>
          <t>casino.guru</t>
        </is>
      </c>
      <c r="P2163" s="10" t="n">
        <v>46072</v>
      </c>
      <c r="Q2163" t="inlineStr">
        <is>
          <t>Yes</t>
        </is>
      </c>
      <c r="R2163" t="inlineStr">
        <is>
          <t>2026-04-19 06:44</t>
        </is>
      </c>
      <c r="T2163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U2163" t="inlineStr">
        <is>
          <t>https://casino.guru/nation-bingo-casino-review</t>
        </is>
      </c>
    </row>
    <row r="2164">
      <c r="A2164" s="9" t="inlineStr">
        <is>
          <t>Britain's Got Talent Games Casino</t>
        </is>
      </c>
      <c r="B2164" t="inlineStr">
        <is>
          <t>UKGC</t>
        </is>
      </c>
      <c r="C2164" t="n">
        <v>7.1</v>
      </c>
      <c r="D2164" t="inlineStr">
        <is>
          <t>Bernadine Group</t>
        </is>
      </c>
      <c r="E2164" t="inlineStr">
        <is>
          <t>betpanda</t>
        </is>
      </c>
      <c r="F2164" t="n">
        <v>0.0658</v>
      </c>
      <c r="G2164" s="4" t="inlineStr">
        <is>
          <t>Yes</t>
        </is>
      </c>
      <c r="H2164" s="5" t="inlineStr">
        <is>
          <t>No</t>
        </is>
      </c>
      <c r="I2164" s="5" t="inlineStr">
        <is>
          <t>No</t>
        </is>
      </c>
      <c r="J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6064</v>
      </c>
      <c r="Q2164" t="inlineStr">
        <is>
          <t>Yes</t>
        </is>
      </c>
      <c r="R2164" t="inlineStr">
        <is>
          <t>2026-04-19 05:59</t>
        </is>
      </c>
      <c r="S2164" s="3" t="inlineStr">
        <is>
          <t>https://www.bgtgames.com</t>
        </is>
      </c>
      <c r="T2164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U2164" t="inlineStr">
        <is>
          <t>https://casino.guru/Britain-s-Got-Talent-Games-Casino-review</t>
        </is>
      </c>
    </row>
    <row r="2165">
      <c r="A2165" s="9" t="inlineStr">
        <is>
          <t>Cheers Bingo Casino</t>
        </is>
      </c>
      <c r="B2165" t="inlineStr">
        <is>
          <t>UKGC</t>
        </is>
      </c>
      <c r="C2165" t="n">
        <v>7</v>
      </c>
      <c r="D2165" t="inlineStr">
        <is>
          <t>Caryatid Investments Ltd</t>
        </is>
      </c>
      <c r="E2165" t="inlineStr">
        <is>
          <t>betpanda</t>
        </is>
      </c>
      <c r="F2165" t="n">
        <v>0.0658</v>
      </c>
      <c r="G2165" s="4" t="inlineStr">
        <is>
          <t>Yes</t>
        </is>
      </c>
      <c r="H2165" s="5" t="inlineStr">
        <is>
          <t>No</t>
        </is>
      </c>
      <c r="I2165" s="5" t="inlineStr">
        <is>
          <t>No</t>
        </is>
      </c>
      <c r="J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86</v>
      </c>
      <c r="Q2165" t="inlineStr">
        <is>
          <t>Yes</t>
        </is>
      </c>
      <c r="R2165" t="inlineStr">
        <is>
          <t>2026-04-19 06:09</t>
        </is>
      </c>
      <c r="S2165" s="3" t="inlineStr">
        <is>
          <t>https://www.cheersbingo.com</t>
        </is>
      </c>
      <c r="T2165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U2165" t="inlineStr">
        <is>
          <t>https://casino.guru/cheers-bingo-casino-review</t>
        </is>
      </c>
    </row>
    <row r="2166">
      <c r="A2166" s="9" t="inlineStr">
        <is>
          <t>Coconut Casino</t>
        </is>
      </c>
      <c r="B2166" t="inlineStr">
        <is>
          <t>UKGC</t>
        </is>
      </c>
      <c r="C2166" t="n">
        <v>6.8</v>
      </c>
      <c r="D2166" t="inlineStr">
        <is>
          <t>General Boost</t>
        </is>
      </c>
      <c r="E2166" t="inlineStr">
        <is>
          <t>betpanda</t>
        </is>
      </c>
      <c r="F2166" t="n">
        <v>0.0658</v>
      </c>
      <c r="G2166" s="4" t="inlineStr">
        <is>
          <t>Yes</t>
        </is>
      </c>
      <c r="H2166" s="5" t="inlineStr">
        <is>
          <t>No</t>
        </is>
      </c>
      <c r="I2166" s="5" t="inlineStr">
        <is>
          <t>No</t>
        </is>
      </c>
      <c r="J2166" s="4" t="inlineStr">
        <is>
          <t>Yes</t>
        </is>
      </c>
      <c r="N2166" t="n">
        <v>1</v>
      </c>
      <c r="O2166" t="inlineStr">
        <is>
          <t>casino.guru</t>
        </is>
      </c>
      <c r="P2166" s="10" t="n">
        <v>46080</v>
      </c>
      <c r="Q2166" t="inlineStr">
        <is>
          <t>Yes</t>
        </is>
      </c>
      <c r="R2166" t="inlineStr">
        <is>
          <t>2026-04-19 07:01</t>
        </is>
      </c>
      <c r="T2166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U2166" t="inlineStr">
        <is>
          <t>https://casino.guru/coconut-casino-review</t>
        </is>
      </c>
    </row>
    <row r="2167">
      <c r="A2167" s="9" t="inlineStr">
        <is>
          <t>Lucky Cow Bingo Casino</t>
        </is>
      </c>
      <c r="B2167" t="inlineStr">
        <is>
          <t>UKGC</t>
        </is>
      </c>
      <c r="C2167" t="n">
        <v>6.8</v>
      </c>
      <c r="D2167" t="inlineStr">
        <is>
          <t>Caryatid Investments Ltd</t>
        </is>
      </c>
      <c r="E2167" t="inlineStr">
        <is>
          <t>betpanda</t>
        </is>
      </c>
      <c r="F2167" t="n">
        <v>0.0658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4" t="inlineStr">
        <is>
          <t>Yes</t>
        </is>
      </c>
      <c r="N2167" t="n">
        <v>1</v>
      </c>
      <c r="O2167" t="inlineStr">
        <is>
          <t>casino.guru</t>
        </is>
      </c>
      <c r="P2167" s="10" t="n">
        <v>46080</v>
      </c>
      <c r="Q2167" t="inlineStr">
        <is>
          <t>Yes</t>
        </is>
      </c>
      <c r="R2167" t="inlineStr">
        <is>
          <t>2026-04-19 06:09</t>
        </is>
      </c>
      <c r="S2167" s="3" t="inlineStr">
        <is>
          <t>https://www.luckycowbingo.com</t>
        </is>
      </c>
      <c r="T2167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U2167" t="inlineStr">
        <is>
          <t>https://casino.guru/lucky-cow-bingo-casino-review</t>
        </is>
      </c>
    </row>
    <row r="2168">
      <c r="A2168" s="9" t="inlineStr">
        <is>
          <t>BJs Arcade Casino</t>
        </is>
      </c>
      <c r="B2168" t="inlineStr">
        <is>
          <t>UKGC</t>
        </is>
      </c>
      <c r="C2168" t="n">
        <v>6.4</v>
      </c>
      <c r="D2168" t="inlineStr">
        <is>
          <t>Shipley Brothers Ltd</t>
        </is>
      </c>
      <c r="E2168" t="inlineStr">
        <is>
          <t>betpanda</t>
        </is>
      </c>
      <c r="F2168" t="n">
        <v>0.0658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4" t="inlineStr">
        <is>
          <t>Yes</t>
        </is>
      </c>
      <c r="N2168" t="n">
        <v>1</v>
      </c>
      <c r="O2168" t="inlineStr">
        <is>
          <t>casino.guru</t>
        </is>
      </c>
      <c r="P2168" s="10" t="n">
        <v>46064</v>
      </c>
      <c r="Q2168" t="inlineStr">
        <is>
          <t>Yes</t>
        </is>
      </c>
      <c r="R2168" t="inlineStr">
        <is>
          <t>2026-04-19 06:43</t>
        </is>
      </c>
      <c r="T2168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U2168" t="inlineStr">
        <is>
          <t>https://casino.guru/bjs-arcade-casino-review</t>
        </is>
      </c>
    </row>
    <row r="2169">
      <c r="A2169" s="9" t="inlineStr">
        <is>
          <t>Balmy Bingo Casino</t>
        </is>
      </c>
      <c r="B2169" t="inlineStr">
        <is>
          <t>UKGC</t>
        </is>
      </c>
      <c r="C2169" t="n">
        <v>6.4</v>
      </c>
      <c r="D2169" t="inlineStr">
        <is>
          <t>Silverspin Media</t>
        </is>
      </c>
      <c r="E2169" t="inlineStr">
        <is>
          <t>betpanda</t>
        </is>
      </c>
      <c r="F2169" t="n">
        <v>0.0658</v>
      </c>
      <c r="G2169" s="4" t="inlineStr">
        <is>
          <t>Yes</t>
        </is>
      </c>
      <c r="H2169" s="5" t="inlineStr">
        <is>
          <t>No</t>
        </is>
      </c>
      <c r="I2169" s="5" t="inlineStr">
        <is>
          <t>No</t>
        </is>
      </c>
      <c r="J2169" s="4" t="inlineStr">
        <is>
          <t>Yes</t>
        </is>
      </c>
      <c r="N2169" t="n">
        <v>1</v>
      </c>
      <c r="O2169" t="inlineStr">
        <is>
          <t>casino.guru</t>
        </is>
      </c>
      <c r="P2169" s="10" t="n">
        <v>46035</v>
      </c>
      <c r="Q2169" t="inlineStr">
        <is>
          <t>Yes</t>
        </is>
      </c>
      <c r="R2169" t="inlineStr">
        <is>
          <t>2026-04-19 06:13</t>
        </is>
      </c>
      <c r="S2169" s="3" t="inlineStr">
        <is>
          <t>https://www.balmybingo.com</t>
        </is>
      </c>
      <c r="T2169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U2169" t="inlineStr">
        <is>
          <t>https://casino.guru/balmy-bingo-casino-review</t>
        </is>
      </c>
    </row>
    <row r="2170">
      <c r="A2170" s="9" t="inlineStr">
        <is>
          <t>Bang On Casino</t>
        </is>
      </c>
      <c r="B2170" t="inlineStr">
        <is>
          <t>Alderney</t>
        </is>
      </c>
      <c r="C2170" t="n">
        <v>6.4</v>
      </c>
      <c r="D2170" t="inlineStr">
        <is>
          <t>Play Gamified Limited</t>
        </is>
      </c>
      <c r="E2170" t="inlineStr">
        <is>
          <t>betpanda</t>
        </is>
      </c>
      <c r="F2170" t="n">
        <v>0.0658</v>
      </c>
      <c r="G2170" s="4" t="inlineStr">
        <is>
          <t>Yes</t>
        </is>
      </c>
      <c r="H2170" s="5" t="inlineStr">
        <is>
          <t>No</t>
        </is>
      </c>
      <c r="I2170" s="5" t="inlineStr">
        <is>
          <t>No</t>
        </is>
      </c>
      <c r="J2170" s="4" t="inlineStr">
        <is>
          <t>Yes</t>
        </is>
      </c>
      <c r="N2170" t="n">
        <v>1</v>
      </c>
      <c r="O2170" t="inlineStr">
        <is>
          <t>casino.guru</t>
        </is>
      </c>
      <c r="P2170" s="10" t="n">
        <v>46083</v>
      </c>
      <c r="Q2170" t="inlineStr">
        <is>
          <t>Yes</t>
        </is>
      </c>
      <c r="R2170" t="inlineStr">
        <is>
          <t>2026-04-19 06:45</t>
        </is>
      </c>
      <c r="T2170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U2170" t="inlineStr">
        <is>
          <t>https://casino.guru/bang-on-casino-review</t>
        </is>
      </c>
    </row>
    <row r="2171">
      <c r="A2171" s="9" t="inlineStr">
        <is>
          <t>Barbados Bingo Casino</t>
        </is>
      </c>
      <c r="B2171" t="inlineStr">
        <is>
          <t>UKGC</t>
        </is>
      </c>
      <c r="C2171" t="n">
        <v>6.4</v>
      </c>
      <c r="D2171" t="inlineStr">
        <is>
          <t>Jupiter Gaming Ltd</t>
        </is>
      </c>
      <c r="E2171" t="inlineStr">
        <is>
          <t>betpanda</t>
        </is>
      </c>
      <c r="F2171" t="n">
        <v>0.06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4" t="inlineStr">
        <is>
          <t>Yes</t>
        </is>
      </c>
      <c r="N2171" t="n">
        <v>1</v>
      </c>
      <c r="O2171" t="inlineStr">
        <is>
          <t>casino.guru</t>
        </is>
      </c>
      <c r="P2171" s="10" t="n">
        <v>46055</v>
      </c>
      <c r="Q2171" t="inlineStr">
        <is>
          <t>Yes</t>
        </is>
      </c>
      <c r="R2171" t="inlineStr">
        <is>
          <t>2026-04-19 06:07</t>
        </is>
      </c>
      <c r="S2171" s="3" t="inlineStr">
        <is>
          <t>https://affiliates.barbadosbingo.com</t>
        </is>
      </c>
      <c r="T2171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U2171" t="inlineStr">
        <is>
          <t>https://casino.guru/barbados-bingo-casino-review</t>
        </is>
      </c>
    </row>
    <row r="2172">
      <c r="A2172" s="9" t="inlineStr">
        <is>
          <t>Bingo Aliens Casino</t>
        </is>
      </c>
      <c r="B2172" t="inlineStr">
        <is>
          <t>UKGC</t>
        </is>
      </c>
      <c r="C2172" t="n">
        <v>6.4</v>
      </c>
      <c r="D2172" t="inlineStr">
        <is>
          <t>Caryatid Investments Ltd</t>
        </is>
      </c>
      <c r="E2172" t="inlineStr">
        <is>
          <t>betpanda</t>
        </is>
      </c>
      <c r="F2172" t="n">
        <v>0.06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4" t="inlineStr">
        <is>
          <t>Yes</t>
        </is>
      </c>
      <c r="N2172" t="n">
        <v>1</v>
      </c>
      <c r="O2172" t="inlineStr">
        <is>
          <t>casino.guru</t>
        </is>
      </c>
      <c r="P2172" s="10" t="n">
        <v>46087</v>
      </c>
      <c r="Q2172" t="inlineStr">
        <is>
          <t>Yes</t>
        </is>
      </c>
      <c r="R2172" t="inlineStr">
        <is>
          <t>2026-04-19 06:10</t>
        </is>
      </c>
      <c r="S2172" s="3" t="inlineStr">
        <is>
          <t>https://www.bingoaliens.com</t>
        </is>
      </c>
      <c r="T2172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U2172" t="inlineStr">
        <is>
          <t>https://casino.guru/bingo-aliens-casino-review</t>
        </is>
      </c>
    </row>
    <row r="2173">
      <c r="A2173" s="9" t="inlineStr">
        <is>
          <t>Bingo Fling Casino</t>
        </is>
      </c>
      <c r="B2173" t="inlineStr">
        <is>
          <t>UKGC</t>
        </is>
      </c>
      <c r="C2173" t="n">
        <v>6.4</v>
      </c>
      <c r="D2173" t="inlineStr">
        <is>
          <t>Play Gamified Ltd.</t>
        </is>
      </c>
      <c r="E2173" t="inlineStr">
        <is>
          <t>betpanda</t>
        </is>
      </c>
      <c r="F2173" t="n">
        <v>0.06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4" t="inlineStr">
        <is>
          <t>Yes</t>
        </is>
      </c>
      <c r="N2173" t="n">
        <v>1</v>
      </c>
      <c r="O2173" t="inlineStr">
        <is>
          <t>casino.guru</t>
        </is>
      </c>
      <c r="P2173" s="10" t="n">
        <v>46133</v>
      </c>
      <c r="Q2173" t="inlineStr">
        <is>
          <t>Yes</t>
        </is>
      </c>
      <c r="R2173" t="inlineStr">
        <is>
          <t>2026-04-19 06:08</t>
        </is>
      </c>
      <c r="S2173" s="3" t="inlineStr">
        <is>
          <t>https://www.bingofling.com</t>
        </is>
      </c>
      <c r="T2173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U2173" t="inlineStr">
        <is>
          <t>https://casino.guru/bingo-fling-casino-review</t>
        </is>
      </c>
    </row>
    <row r="2174">
      <c r="A2174" s="9" t="inlineStr">
        <is>
          <t>Carlton Games Casino</t>
        </is>
      </c>
      <c r="B2174" t="inlineStr">
        <is>
          <t>UKGC</t>
        </is>
      </c>
      <c r="C2174" t="n">
        <v>6.4</v>
      </c>
      <c r="D2174" t="inlineStr">
        <is>
          <t>Carltonbingo.com ltd</t>
        </is>
      </c>
      <c r="E2174" t="inlineStr">
        <is>
          <t>betpanda</t>
        </is>
      </c>
      <c r="F2174" t="n">
        <v>0.0658</v>
      </c>
      <c r="G2174" s="4" t="inlineStr">
        <is>
          <t>Yes</t>
        </is>
      </c>
      <c r="H2174" s="5" t="inlineStr">
        <is>
          <t>No</t>
        </is>
      </c>
      <c r="I2174" s="5" t="inlineStr">
        <is>
          <t>No</t>
        </is>
      </c>
      <c r="J2174" s="4" t="inlineStr">
        <is>
          <t>Yes</t>
        </is>
      </c>
      <c r="N2174" t="n">
        <v>1</v>
      </c>
      <c r="O2174" t="inlineStr">
        <is>
          <t>casino.guru</t>
        </is>
      </c>
      <c r="P2174" s="10" t="n">
        <v>46090</v>
      </c>
      <c r="Q2174" t="inlineStr">
        <is>
          <t>Yes</t>
        </is>
      </c>
      <c r="R2174" t="inlineStr">
        <is>
          <t>2026-04-19 06:45</t>
        </is>
      </c>
      <c r="T2174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U2174" t="inlineStr">
        <is>
          <t>https://casino.guru/carlton-games-casino-review</t>
        </is>
      </c>
    </row>
    <row r="2175">
      <c r="A2175" s="9" t="inlineStr">
        <is>
          <t>Charity Bingo Casino</t>
        </is>
      </c>
      <c r="B2175" t="inlineStr">
        <is>
          <t>UKGC</t>
        </is>
      </c>
      <c r="C2175" t="n">
        <v>6.4</v>
      </c>
      <c r="D2175" t="inlineStr">
        <is>
          <t>M25 Media</t>
        </is>
      </c>
      <c r="E2175" t="inlineStr">
        <is>
          <t>betpanda</t>
        </is>
      </c>
      <c r="F2175" t="n">
        <v>0.0658</v>
      </c>
      <c r="G2175" s="4" t="inlineStr">
        <is>
          <t>Yes</t>
        </is>
      </c>
      <c r="H2175" s="5" t="inlineStr">
        <is>
          <t>No</t>
        </is>
      </c>
      <c r="I2175" s="5" t="inlineStr">
        <is>
          <t>No</t>
        </is>
      </c>
      <c r="J2175" s="4" t="inlineStr">
        <is>
          <t>Yes</t>
        </is>
      </c>
      <c r="N2175" t="n">
        <v>1</v>
      </c>
      <c r="O2175" t="inlineStr">
        <is>
          <t>casino.guru</t>
        </is>
      </c>
      <c r="P2175" s="10" t="n">
        <v>46064</v>
      </c>
      <c r="Q2175" t="inlineStr">
        <is>
          <t>Yes</t>
        </is>
      </c>
      <c r="R2175" t="inlineStr">
        <is>
          <t>2026-04-19 06:43</t>
        </is>
      </c>
      <c r="T2175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U2175" t="inlineStr">
        <is>
          <t>https://casino.guru/charity-bingo-casino-review</t>
        </is>
      </c>
    </row>
    <row r="2176">
      <c r="A2176" s="9" t="inlineStr">
        <is>
          <t>Cheeky Casino</t>
        </is>
      </c>
      <c r="B2176" t="inlineStr">
        <is>
          <t>UKGC</t>
        </is>
      </c>
      <c r="C2176" t="n">
        <v>6.4</v>
      </c>
      <c r="D2176" t="inlineStr">
        <is>
          <t>Play Gamified Limited</t>
        </is>
      </c>
      <c r="E2176" t="inlineStr">
        <is>
          <t>betpanda</t>
        </is>
      </c>
      <c r="F2176" t="n">
        <v>0.0658</v>
      </c>
      <c r="G2176" s="4" t="inlineStr">
        <is>
          <t>Yes</t>
        </is>
      </c>
      <c r="H2176" s="5" t="inlineStr">
        <is>
          <t>No</t>
        </is>
      </c>
      <c r="I2176" s="5" t="inlineStr">
        <is>
          <t>No</t>
        </is>
      </c>
      <c r="J2176" s="4" t="inlineStr">
        <is>
          <t>Yes</t>
        </is>
      </c>
      <c r="N2176" t="n">
        <v>1</v>
      </c>
      <c r="O2176" t="inlineStr">
        <is>
          <t>casino.guru</t>
        </is>
      </c>
      <c r="P2176" s="10" t="n">
        <v>46058</v>
      </c>
      <c r="Q2176" t="inlineStr">
        <is>
          <t>Yes</t>
        </is>
      </c>
      <c r="R2176" t="inlineStr">
        <is>
          <t>2026-04-19 06:08</t>
        </is>
      </c>
      <c r="S2176" s="3" t="inlineStr">
        <is>
          <t>https://www.cheekycasino.com</t>
        </is>
      </c>
      <c r="T2176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U2176" t="inlineStr">
        <is>
          <t>https://casino.guru/cheeky-casino-review</t>
        </is>
      </c>
    </row>
    <row r="2177">
      <c r="A2177" s="9" t="inlineStr">
        <is>
          <t>Crush Wins Casino</t>
        </is>
      </c>
      <c r="B2177" t="inlineStr">
        <is>
          <t>UKGC</t>
        </is>
      </c>
      <c r="C2177" t="n">
        <v>6.4</v>
      </c>
      <c r="E2177" t="inlineStr">
        <is>
          <t>betpanda</t>
        </is>
      </c>
      <c r="F2177" t="n">
        <v>0.0658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4" t="inlineStr">
        <is>
          <t>Yes</t>
        </is>
      </c>
      <c r="N2177" t="n">
        <v>1</v>
      </c>
      <c r="O2177" t="inlineStr">
        <is>
          <t>casino.guru</t>
        </is>
      </c>
      <c r="P2177" s="10" t="n">
        <v>46055</v>
      </c>
      <c r="Q2177" t="inlineStr">
        <is>
          <t>Yes</t>
        </is>
      </c>
      <c r="R2177" t="inlineStr">
        <is>
          <t>2026-04-19 06:16</t>
        </is>
      </c>
      <c r="S2177" s="3" t="inlineStr">
        <is>
          <t>https://www.crushwins.com</t>
        </is>
      </c>
      <c r="T2177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U2177" t="inlineStr">
        <is>
          <t>https://casino.guru/crush-wins-casino-review</t>
        </is>
      </c>
    </row>
    <row r="2178">
      <c r="A2178" s="9" t="inlineStr">
        <is>
          <t>Destiny Spins Casino</t>
        </is>
      </c>
      <c r="B2178" t="inlineStr">
        <is>
          <t>UKGC</t>
        </is>
      </c>
      <c r="C2178" t="n">
        <v>6.4</v>
      </c>
      <c r="D2178" t="inlineStr">
        <is>
          <t>Broadway Gaming Ireland DF Limited</t>
        </is>
      </c>
      <c r="E2178" t="inlineStr">
        <is>
          <t>betpanda</t>
        </is>
      </c>
      <c r="F2178" t="n">
        <v>0.0658</v>
      </c>
      <c r="G2178" s="4" t="inlineStr">
        <is>
          <t>Yes</t>
        </is>
      </c>
      <c r="H2178" s="5" t="inlineStr">
        <is>
          <t>No</t>
        </is>
      </c>
      <c r="I2178" s="5" t="inlineStr">
        <is>
          <t>No</t>
        </is>
      </c>
      <c r="J2178" s="4" t="inlineStr">
        <is>
          <t>Yes</t>
        </is>
      </c>
      <c r="N2178" t="n">
        <v>1</v>
      </c>
      <c r="O2178" t="inlineStr">
        <is>
          <t>casino.guru</t>
        </is>
      </c>
      <c r="P2178" s="10" t="n">
        <v>46091</v>
      </c>
      <c r="Q2178" t="inlineStr">
        <is>
          <t>Yes</t>
        </is>
      </c>
      <c r="R2178" t="inlineStr">
        <is>
          <t>2026-04-19 06:45</t>
        </is>
      </c>
      <c r="T2178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U2178" t="inlineStr">
        <is>
          <t>https://casino.guru/destiny-spins-casino-review</t>
        </is>
      </c>
    </row>
    <row r="2179">
      <c r="A2179" s="9" t="inlineStr">
        <is>
          <t>Eagle Spins Casino</t>
        </is>
      </c>
      <c r="B2179" t="inlineStr">
        <is>
          <t>UKGC</t>
        </is>
      </c>
      <c r="C2179" t="n">
        <v>6.4</v>
      </c>
      <c r="D2179" t="inlineStr">
        <is>
          <t>Jumpman Gaming Ltd</t>
        </is>
      </c>
      <c r="E2179" t="inlineStr">
        <is>
          <t>betpanda</t>
        </is>
      </c>
      <c r="F2179" t="n">
        <v>0.0658</v>
      </c>
      <c r="G2179" s="4" t="inlineStr">
        <is>
          <t>Yes</t>
        </is>
      </c>
      <c r="H2179" s="5" t="inlineStr">
        <is>
          <t>No</t>
        </is>
      </c>
      <c r="I2179" s="5" t="inlineStr">
        <is>
          <t>No</t>
        </is>
      </c>
      <c r="J2179" s="4" t="inlineStr">
        <is>
          <t>Yes</t>
        </is>
      </c>
      <c r="N2179" t="n">
        <v>1</v>
      </c>
      <c r="O2179" t="inlineStr">
        <is>
          <t>casino.guru</t>
        </is>
      </c>
      <c r="P2179" s="10" t="n">
        <v>46134</v>
      </c>
      <c r="Q2179" t="inlineStr">
        <is>
          <t>Yes</t>
        </is>
      </c>
      <c r="R2179" t="inlineStr">
        <is>
          <t>2026-04-19 06:19</t>
        </is>
      </c>
      <c r="T2179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U2179" t="inlineStr">
        <is>
          <t>https://casino.guru/eagle-spins-casino-review</t>
        </is>
      </c>
    </row>
    <row r="2180">
      <c r="A2180" s="9" t="inlineStr">
        <is>
          <t>Elf Slots Casino</t>
        </is>
      </c>
      <c r="B2180" t="inlineStr">
        <is>
          <t>UKGC</t>
        </is>
      </c>
      <c r="C2180" t="n">
        <v>6.4</v>
      </c>
      <c r="D2180" t="inlineStr">
        <is>
          <t>Play Gamified Limited</t>
        </is>
      </c>
      <c r="E2180" t="inlineStr">
        <is>
          <t>betpanda</t>
        </is>
      </c>
      <c r="F2180" t="n">
        <v>0.0658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4" t="inlineStr">
        <is>
          <t>Yes</t>
        </is>
      </c>
      <c r="N2180" t="n">
        <v>1</v>
      </c>
      <c r="O2180" t="inlineStr">
        <is>
          <t>casino.guru</t>
        </is>
      </c>
      <c r="P2180" s="10" t="n">
        <v>46058</v>
      </c>
      <c r="Q2180" t="inlineStr">
        <is>
          <t>Yes</t>
        </is>
      </c>
      <c r="R2180" t="inlineStr">
        <is>
          <t>2026-04-19 06:06</t>
        </is>
      </c>
      <c r="S2180" s="3" t="inlineStr">
        <is>
          <t>https://www.elfslots.com</t>
        </is>
      </c>
      <c r="T2180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U2180" t="inlineStr">
        <is>
          <t>https://casino.guru/elf-slots-casino-review</t>
        </is>
      </c>
    </row>
    <row r="2181">
      <c r="A2181" s="9" t="inlineStr">
        <is>
          <t>FreeSpinsBingo Casino</t>
        </is>
      </c>
      <c r="B2181" t="inlineStr">
        <is>
          <t>UKGC</t>
        </is>
      </c>
      <c r="C2181" t="n">
        <v>6.4</v>
      </c>
      <c r="D2181" t="inlineStr">
        <is>
          <t>Reach Gaming Affiliates</t>
        </is>
      </c>
      <c r="E2181" t="inlineStr">
        <is>
          <t>betpanda</t>
        </is>
      </c>
      <c r="F2181" t="n">
        <v>0.0658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5964</v>
      </c>
      <c r="Q2181" t="inlineStr">
        <is>
          <t>Yes</t>
        </is>
      </c>
      <c r="R2181" t="inlineStr">
        <is>
          <t>2026-04-19 06:18</t>
        </is>
      </c>
      <c r="T2181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U2181" t="inlineStr">
        <is>
          <t>https://casino.guru/freespinsbingo-casino-review</t>
        </is>
      </c>
    </row>
    <row r="2182">
      <c r="A2182" s="9" t="inlineStr">
        <is>
          <t>Isle Of Wins Casino</t>
        </is>
      </c>
      <c r="B2182" t="inlineStr">
        <is>
          <t>UKGC</t>
        </is>
      </c>
      <c r="C2182" t="n">
        <v>6.4</v>
      </c>
      <c r="D2182" t="inlineStr">
        <is>
          <t>Broadway Gaming Ireland DF Limited</t>
        </is>
      </c>
      <c r="E2182" t="inlineStr">
        <is>
          <t>betpanda</t>
        </is>
      </c>
      <c r="F2182" t="n">
        <v>0.0658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4" t="inlineStr">
        <is>
          <t>Yes</t>
        </is>
      </c>
      <c r="N2182" t="n">
        <v>1</v>
      </c>
      <c r="O2182" t="inlineStr">
        <is>
          <t>casino.guru</t>
        </is>
      </c>
      <c r="P2182" s="10" t="n">
        <v>46065</v>
      </c>
      <c r="Q2182" t="inlineStr">
        <is>
          <t>Yes</t>
        </is>
      </c>
      <c r="R2182" t="inlineStr">
        <is>
          <t>2026-04-19 06:43</t>
        </is>
      </c>
      <c r="T2182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U2182" t="inlineStr">
        <is>
          <t>https://casino.guru/isle-of-wins-casino-review</t>
        </is>
      </c>
    </row>
    <row r="2183">
      <c r="A2183" s="9" t="inlineStr">
        <is>
          <t>Jupiter Slots Casino</t>
        </is>
      </c>
      <c r="B2183" t="inlineStr">
        <is>
          <t>UKGC</t>
        </is>
      </c>
      <c r="C2183" t="n">
        <v>6.4</v>
      </c>
      <c r="D2183" t="inlineStr">
        <is>
          <t>Play Gamified Limited</t>
        </is>
      </c>
      <c r="E2183" t="inlineStr">
        <is>
          <t>betpanda</t>
        </is>
      </c>
      <c r="F2183" t="n">
        <v>0.0658</v>
      </c>
      <c r="G2183" s="4" t="inlineStr">
        <is>
          <t>Yes</t>
        </is>
      </c>
      <c r="H2183" s="5" t="inlineStr">
        <is>
          <t>No</t>
        </is>
      </c>
      <c r="I2183" s="5" t="inlineStr">
        <is>
          <t>No</t>
        </is>
      </c>
      <c r="J2183" s="4" t="inlineStr">
        <is>
          <t>Yes</t>
        </is>
      </c>
      <c r="N2183" t="n">
        <v>1</v>
      </c>
      <c r="O2183" t="inlineStr">
        <is>
          <t>casino.guru</t>
        </is>
      </c>
      <c r="P2183" s="10" t="n">
        <v>46141</v>
      </c>
      <c r="Q2183" t="inlineStr">
        <is>
          <t>Yes</t>
        </is>
      </c>
      <c r="R2183" t="inlineStr">
        <is>
          <t>2026-04-19 06:02</t>
        </is>
      </c>
      <c r="S2183" s="3" t="inlineStr">
        <is>
          <t>https://www.jupiterslots.com</t>
        </is>
      </c>
      <c r="T2183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U2183" t="inlineStr">
        <is>
          <t>https://casino.guru/Jupiter-Slots-Casino-review</t>
        </is>
      </c>
    </row>
    <row r="2184">
      <c r="A2184" s="9" t="inlineStr">
        <is>
          <t>Lit Wins Casino</t>
        </is>
      </c>
      <c r="B2184" t="inlineStr">
        <is>
          <t>UKGC</t>
        </is>
      </c>
      <c r="C2184" t="n">
        <v>6.4</v>
      </c>
      <c r="D2184" t="inlineStr">
        <is>
          <t>Play Gamified Limited</t>
        </is>
      </c>
      <c r="E2184" t="inlineStr">
        <is>
          <t>betpanda</t>
        </is>
      </c>
      <c r="F2184" t="n">
        <v>0.0658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035</v>
      </c>
      <c r="Q2184" t="inlineStr">
        <is>
          <t>Yes</t>
        </is>
      </c>
      <c r="R2184" t="inlineStr">
        <is>
          <t>2026-04-19 06:16</t>
        </is>
      </c>
      <c r="S2184" s="3" t="inlineStr">
        <is>
          <t>https://www.litwins.co.uk</t>
        </is>
      </c>
      <c r="T2184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U2184" t="inlineStr">
        <is>
          <t>https://casino.guru/lit-wins-casino-review</t>
        </is>
      </c>
    </row>
    <row r="2185">
      <c r="A2185" s="9" t="inlineStr">
        <is>
          <t>Madam Riches Casino</t>
        </is>
      </c>
      <c r="B2185" t="inlineStr">
        <is>
          <t>UKGC</t>
        </is>
      </c>
      <c r="C2185" t="n">
        <v>6.4</v>
      </c>
      <c r="D2185" t="inlineStr">
        <is>
          <t>Broadway Gaming Ireland DF Limited</t>
        </is>
      </c>
      <c r="E2185" t="inlineStr">
        <is>
          <t>betpanda</t>
        </is>
      </c>
      <c r="F2185" t="n">
        <v>0.0658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4" t="inlineStr">
        <is>
          <t>Yes</t>
        </is>
      </c>
      <c r="N2185" t="n">
        <v>1</v>
      </c>
      <c r="O2185" t="inlineStr">
        <is>
          <t>casino.guru</t>
        </is>
      </c>
      <c r="P2185" s="10" t="n">
        <v>46065</v>
      </c>
      <c r="Q2185" t="inlineStr">
        <is>
          <t>Yes</t>
        </is>
      </c>
      <c r="R2185" t="inlineStr">
        <is>
          <t>2026-04-19 06:43</t>
        </is>
      </c>
      <c r="T2185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U2185" t="inlineStr">
        <is>
          <t>https://casino.guru/madam-riches-casino-review</t>
        </is>
      </c>
    </row>
    <row r="2186">
      <c r="A2186" s="9" t="inlineStr">
        <is>
          <t>Mega Reel Spins Casino</t>
        </is>
      </c>
      <c r="B2186" t="inlineStr">
        <is>
          <t>UKGC</t>
        </is>
      </c>
      <c r="C2186" t="n">
        <v>6.4</v>
      </c>
      <c r="D2186" t="inlineStr">
        <is>
          <t>M25 Media</t>
        </is>
      </c>
      <c r="E2186" t="inlineStr">
        <is>
          <t>betpanda</t>
        </is>
      </c>
      <c r="F2186" t="n">
        <v>0.065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4" t="inlineStr">
        <is>
          <t>Yes</t>
        </is>
      </c>
      <c r="N2186" t="n">
        <v>1</v>
      </c>
      <c r="O2186" t="inlineStr">
        <is>
          <t>casino.guru</t>
        </is>
      </c>
      <c r="P2186" s="10" t="n">
        <v>46069</v>
      </c>
      <c r="Q2186" t="inlineStr">
        <is>
          <t>Yes</t>
        </is>
      </c>
      <c r="R2186" t="inlineStr">
        <is>
          <t>2026-04-19 06:43</t>
        </is>
      </c>
      <c r="T2186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U2186" t="inlineStr">
        <is>
          <t>https://casino.guru/mega-reel-spins-casino-review</t>
        </is>
      </c>
    </row>
    <row r="2187">
      <c r="A2187" s="9" t="inlineStr">
        <is>
          <t>Mr. Wolf Slots Casino</t>
        </is>
      </c>
      <c r="B2187" t="inlineStr">
        <is>
          <t>UKGC</t>
        </is>
      </c>
      <c r="C2187" t="n">
        <v>6.4</v>
      </c>
      <c r="D2187" t="inlineStr">
        <is>
          <t>Jumpman Gaming Ltd</t>
        </is>
      </c>
      <c r="E2187" t="inlineStr">
        <is>
          <t>betpanda</t>
        </is>
      </c>
      <c r="F2187" t="n">
        <v>0.0658</v>
      </c>
      <c r="G2187" s="4" t="inlineStr">
        <is>
          <t>Yes</t>
        </is>
      </c>
      <c r="H2187" s="5" t="inlineStr">
        <is>
          <t>No</t>
        </is>
      </c>
      <c r="I2187" s="5" t="inlineStr">
        <is>
          <t>No</t>
        </is>
      </c>
      <c r="J2187" s="4" t="inlineStr">
        <is>
          <t>Yes</t>
        </is>
      </c>
      <c r="N2187" t="n">
        <v>1</v>
      </c>
      <c r="O2187" t="inlineStr">
        <is>
          <t>casino.guru</t>
        </is>
      </c>
      <c r="P2187" s="10" t="n">
        <v>46090</v>
      </c>
      <c r="Q2187" t="inlineStr">
        <is>
          <t>Yes</t>
        </is>
      </c>
      <c r="R2187" t="inlineStr">
        <is>
          <t>2026-04-19 06:02</t>
        </is>
      </c>
      <c r="S2187" s="3" t="inlineStr">
        <is>
          <t>https://www.mrwolfslots.com</t>
        </is>
      </c>
      <c r="T2187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U2187" t="inlineStr">
        <is>
          <t>https://casino.guru/Mr--Wolf-Slots-Casino-review</t>
        </is>
      </c>
    </row>
    <row r="2188">
      <c r="A2188" s="9" t="inlineStr">
        <is>
          <t>Mystery Wins Casino</t>
        </is>
      </c>
      <c r="B2188" t="inlineStr">
        <is>
          <t>UKGC</t>
        </is>
      </c>
      <c r="C2188" t="n">
        <v>6.4</v>
      </c>
      <c r="D2188" t="inlineStr">
        <is>
          <t>Broadway Gaming Ireland DF Limited</t>
        </is>
      </c>
      <c r="E2188" t="inlineStr">
        <is>
          <t>betpanda</t>
        </is>
      </c>
      <c r="F2188" t="n">
        <v>0.0658</v>
      </c>
      <c r="G2188" s="4" t="inlineStr">
        <is>
          <t>Yes</t>
        </is>
      </c>
      <c r="H2188" s="5" t="inlineStr">
        <is>
          <t>No</t>
        </is>
      </c>
      <c r="I2188" s="5" t="inlineStr">
        <is>
          <t>No</t>
        </is>
      </c>
      <c r="J2188" s="4" t="inlineStr">
        <is>
          <t>Yes</t>
        </is>
      </c>
      <c r="N2188" t="n">
        <v>1</v>
      </c>
      <c r="O2188" t="inlineStr">
        <is>
          <t>casino.guru</t>
        </is>
      </c>
      <c r="P2188" s="10" t="n">
        <v>46071</v>
      </c>
      <c r="Q2188" t="inlineStr">
        <is>
          <t>Yes</t>
        </is>
      </c>
      <c r="R2188" t="inlineStr">
        <is>
          <t>2026-04-19 06:43</t>
        </is>
      </c>
      <c r="T2188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U2188" t="inlineStr">
        <is>
          <t>https://casino.guru/mystery-wins-casino-review</t>
        </is>
      </c>
    </row>
    <row r="2189">
      <c r="A2189" s="9" t="inlineStr">
        <is>
          <t>Palace Bingo Casino</t>
        </is>
      </c>
      <c r="B2189" t="inlineStr">
        <is>
          <t>UKGC</t>
        </is>
      </c>
      <c r="C2189" t="n">
        <v>6.4</v>
      </c>
      <c r="D2189" t="inlineStr">
        <is>
          <t>M25 Media</t>
        </is>
      </c>
      <c r="E2189" t="inlineStr">
        <is>
          <t>betpanda</t>
        </is>
      </c>
      <c r="F2189" t="n">
        <v>0.0658</v>
      </c>
      <c r="G2189" s="4" t="inlineStr">
        <is>
          <t>Yes</t>
        </is>
      </c>
      <c r="H2189" s="5" t="inlineStr">
        <is>
          <t>No</t>
        </is>
      </c>
      <c r="I2189" s="5" t="inlineStr">
        <is>
          <t>No</t>
        </is>
      </c>
      <c r="J2189" s="4" t="inlineStr">
        <is>
          <t>Yes</t>
        </is>
      </c>
      <c r="N2189" t="n">
        <v>1</v>
      </c>
      <c r="O2189" t="inlineStr">
        <is>
          <t>casino.guru</t>
        </is>
      </c>
      <c r="P2189" s="10" t="n">
        <v>46141</v>
      </c>
      <c r="Q2189" t="inlineStr">
        <is>
          <t>Yes</t>
        </is>
      </c>
      <c r="R2189" t="inlineStr">
        <is>
          <t>2026-04-19 06:44</t>
        </is>
      </c>
      <c r="T2189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U2189" t="inlineStr">
        <is>
          <t>https://casino.guru/palace-bingo-casino-review</t>
        </is>
      </c>
    </row>
    <row r="2190">
      <c r="A2190" s="9" t="inlineStr">
        <is>
          <t>Pots Of Slots Casino</t>
        </is>
      </c>
      <c r="B2190" t="inlineStr">
        <is>
          <t>UKGC</t>
        </is>
      </c>
      <c r="C2190" t="n">
        <v>6.4</v>
      </c>
      <c r="D2190" t="inlineStr">
        <is>
          <t>Broadway Gaming Ireland DF Limited</t>
        </is>
      </c>
      <c r="E2190" t="inlineStr">
        <is>
          <t>betpanda</t>
        </is>
      </c>
      <c r="F2190" t="n">
        <v>0.0658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4" t="inlineStr">
        <is>
          <t>Yes</t>
        </is>
      </c>
      <c r="N2190" t="n">
        <v>1</v>
      </c>
      <c r="O2190" t="inlineStr">
        <is>
          <t>casino.guru</t>
        </is>
      </c>
      <c r="P2190" s="10" t="n">
        <v>46072</v>
      </c>
      <c r="Q2190" t="inlineStr">
        <is>
          <t>Yes</t>
        </is>
      </c>
      <c r="R2190" t="inlineStr">
        <is>
          <t>2026-04-19 06:44</t>
        </is>
      </c>
      <c r="T2190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U2190" t="inlineStr">
        <is>
          <t>https://casino.guru/pots-of-slots-casino-review</t>
        </is>
      </c>
    </row>
    <row r="2191">
      <c r="A2191" s="9" t="inlineStr">
        <is>
          <t>Showreel Bingo Casino</t>
        </is>
      </c>
      <c r="B2191" t="inlineStr">
        <is>
          <t>UKGC</t>
        </is>
      </c>
      <c r="C2191" t="n">
        <v>6.4</v>
      </c>
      <c r="D2191" t="inlineStr">
        <is>
          <t>Jumpman Gaming Ltd</t>
        </is>
      </c>
      <c r="E2191" t="inlineStr">
        <is>
          <t>betpanda</t>
        </is>
      </c>
      <c r="F2191" t="n">
        <v>0.0658</v>
      </c>
      <c r="G2191" s="4" t="inlineStr">
        <is>
          <t>Yes</t>
        </is>
      </c>
      <c r="H2191" s="5" t="inlineStr">
        <is>
          <t>No</t>
        </is>
      </c>
      <c r="I2191" s="5" t="inlineStr">
        <is>
          <t>No</t>
        </is>
      </c>
      <c r="J2191" s="4" t="inlineStr">
        <is>
          <t>Yes</t>
        </is>
      </c>
      <c r="N2191" t="n">
        <v>1</v>
      </c>
      <c r="O2191" t="inlineStr">
        <is>
          <t>casino.guru</t>
        </is>
      </c>
      <c r="P2191" s="10" t="n">
        <v>46058</v>
      </c>
      <c r="Q2191" t="inlineStr">
        <is>
          <t>Yes</t>
        </is>
      </c>
      <c r="R2191" t="inlineStr">
        <is>
          <t>2026-04-19 06:06</t>
        </is>
      </c>
      <c r="S2191" s="3" t="inlineStr">
        <is>
          <t>https://trk.jumpmanaffiliates.co.uk</t>
        </is>
      </c>
      <c r="T2191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U2191" t="inlineStr">
        <is>
          <t>https://casino.guru/Showreel-Bingo-Casino-review</t>
        </is>
      </c>
    </row>
    <row r="2192">
      <c r="A2192" s="9" t="inlineStr">
        <is>
          <t>Slot Shack Casino</t>
        </is>
      </c>
      <c r="B2192" t="inlineStr">
        <is>
          <t>UKGC</t>
        </is>
      </c>
      <c r="C2192" t="n">
        <v>6.4</v>
      </c>
      <c r="D2192" t="inlineStr">
        <is>
          <t>Meteor Marketing Ltd</t>
        </is>
      </c>
      <c r="E2192" t="inlineStr">
        <is>
          <t>betpanda</t>
        </is>
      </c>
      <c r="F2192" t="n">
        <v>0.0658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4" t="inlineStr">
        <is>
          <t>Yes</t>
        </is>
      </c>
      <c r="N2192" t="n">
        <v>1</v>
      </c>
      <c r="O2192" t="inlineStr">
        <is>
          <t>casino.guru</t>
        </is>
      </c>
      <c r="P2192" s="10" t="n">
        <v>46013</v>
      </c>
      <c r="Q2192" t="inlineStr">
        <is>
          <t>Yes</t>
        </is>
      </c>
      <c r="R2192" t="inlineStr">
        <is>
          <t>2026-04-19 06:02</t>
        </is>
      </c>
      <c r="S2192" s="3" t="inlineStr">
        <is>
          <t>https://www.slotshack.co.uk</t>
        </is>
      </c>
      <c r="T2192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U2192" t="inlineStr">
        <is>
          <t>https://casino.guru/Slot-Shack-Casino-review</t>
        </is>
      </c>
    </row>
    <row r="2193">
      <c r="A2193" s="9" t="inlineStr">
        <is>
          <t>Slot Sites UK Casino</t>
        </is>
      </c>
      <c r="B2193" t="inlineStr">
        <is>
          <t>UKGC</t>
        </is>
      </c>
      <c r="C2193" t="n">
        <v>6.4</v>
      </c>
      <c r="D2193" t="inlineStr">
        <is>
          <t>Jupiter Gaming Ltd</t>
        </is>
      </c>
      <c r="E2193" t="inlineStr">
        <is>
          <t>betpanda</t>
        </is>
      </c>
      <c r="F2193" t="n">
        <v>0.0658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4" t="inlineStr">
        <is>
          <t>Yes</t>
        </is>
      </c>
      <c r="N2193" t="n">
        <v>1</v>
      </c>
      <c r="O2193" t="inlineStr">
        <is>
          <t>casino.guru</t>
        </is>
      </c>
      <c r="P2193" s="10" t="n">
        <v>46112</v>
      </c>
      <c r="Q2193" t="inlineStr">
        <is>
          <t>Yes</t>
        </is>
      </c>
      <c r="R2193" t="inlineStr">
        <is>
          <t>2026-04-19 06:31</t>
        </is>
      </c>
      <c r="T2193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U2193" t="inlineStr">
        <is>
          <t>https://casino.guru/slot-sites-uk-casino-review</t>
        </is>
      </c>
    </row>
    <row r="2194">
      <c r="A2194" s="9" t="inlineStr">
        <is>
          <t>SlotsUK.co Casino</t>
        </is>
      </c>
      <c r="B2194" t="inlineStr">
        <is>
          <t>UKGC</t>
        </is>
      </c>
      <c r="C2194" t="n">
        <v>6.4</v>
      </c>
      <c r="D2194" t="inlineStr">
        <is>
          <t>Jupiter Gaming Ltd</t>
        </is>
      </c>
      <c r="E2194" t="inlineStr">
        <is>
          <t>betpanda</t>
        </is>
      </c>
      <c r="F2194" t="n">
        <v>0.0658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6112</v>
      </c>
      <c r="Q2194" t="inlineStr">
        <is>
          <t>Yes</t>
        </is>
      </c>
      <c r="R2194" t="inlineStr">
        <is>
          <t>2026-04-19 06:31</t>
        </is>
      </c>
      <c r="T2194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U2194" t="inlineStr">
        <is>
          <t>https://casino.guru/slotsuk-co-casino-review</t>
        </is>
      </c>
    </row>
    <row r="2195">
      <c r="A2195" s="9" t="inlineStr">
        <is>
          <t>SoManySlots Casino</t>
        </is>
      </c>
      <c r="B2195" t="inlineStr">
        <is>
          <t>UKGC</t>
        </is>
      </c>
      <c r="C2195" t="n">
        <v>6.4</v>
      </c>
      <c r="D2195" t="inlineStr">
        <is>
          <t>Broadway Gaming Ireland DF Limited</t>
        </is>
      </c>
      <c r="E2195" t="inlineStr">
        <is>
          <t>betpanda</t>
        </is>
      </c>
      <c r="F2195" t="n">
        <v>0.0658</v>
      </c>
      <c r="G2195" s="4" t="inlineStr">
        <is>
          <t>Yes</t>
        </is>
      </c>
      <c r="H2195" s="5" t="inlineStr">
        <is>
          <t>No</t>
        </is>
      </c>
      <c r="I2195" s="5" t="inlineStr">
        <is>
          <t>No</t>
        </is>
      </c>
      <c r="J2195" s="4" t="inlineStr">
        <is>
          <t>Yes</t>
        </is>
      </c>
      <c r="N2195" t="n">
        <v>1</v>
      </c>
      <c r="O2195" t="inlineStr">
        <is>
          <t>casino.guru</t>
        </is>
      </c>
      <c r="P2195" s="10" t="n">
        <v>46118</v>
      </c>
      <c r="Q2195" t="inlineStr">
        <is>
          <t>Yes</t>
        </is>
      </c>
      <c r="R2195" t="inlineStr">
        <is>
          <t>2026-04-19 06:02</t>
        </is>
      </c>
      <c r="S2195" s="3" t="inlineStr">
        <is>
          <t>https://www.somanyslots.com</t>
        </is>
      </c>
      <c r="T2195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U2195" t="inlineStr">
        <is>
          <t>https://casino.guru/SoManySlots-Casino-review</t>
        </is>
      </c>
    </row>
    <row r="2196">
      <c r="A2196" s="9" t="inlineStr">
        <is>
          <t>Stargaze Bingo Casino</t>
        </is>
      </c>
      <c r="B2196" t="inlineStr">
        <is>
          <t>UKGC</t>
        </is>
      </c>
      <c r="C2196" t="n">
        <v>6.4</v>
      </c>
      <c r="D2196" t="inlineStr">
        <is>
          <t>Broadway Gaming Ireland DF Limited</t>
        </is>
      </c>
      <c r="E2196" t="inlineStr">
        <is>
          <t>betpanda</t>
        </is>
      </c>
      <c r="F2196" t="n">
        <v>0.0658</v>
      </c>
      <c r="G2196" s="4" t="inlineStr">
        <is>
          <t>Yes</t>
        </is>
      </c>
      <c r="H2196" s="5" t="inlineStr">
        <is>
          <t>No</t>
        </is>
      </c>
      <c r="I2196" s="5" t="inlineStr">
        <is>
          <t>No</t>
        </is>
      </c>
      <c r="J2196" s="4" t="inlineStr">
        <is>
          <t>Yes</t>
        </is>
      </c>
      <c r="N2196" t="n">
        <v>1</v>
      </c>
      <c r="O2196" t="inlineStr">
        <is>
          <t>casino.guru</t>
        </is>
      </c>
      <c r="P2196" s="10" t="n">
        <v>46080</v>
      </c>
      <c r="Q2196" t="inlineStr">
        <is>
          <t>Yes</t>
        </is>
      </c>
      <c r="R2196" t="inlineStr">
        <is>
          <t>2026-04-19 06:44</t>
        </is>
      </c>
      <c r="T2196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U2196" t="inlineStr">
        <is>
          <t>https://casino.guru/stargaze-bingo-casino-review</t>
        </is>
      </c>
    </row>
    <row r="2197">
      <c r="A2197" s="9" t="inlineStr">
        <is>
          <t>Stereo Spins Casino</t>
        </is>
      </c>
      <c r="B2197" t="inlineStr">
        <is>
          <t>UKGC</t>
        </is>
      </c>
      <c r="C2197" t="n">
        <v>6.4</v>
      </c>
      <c r="D2197" t="inlineStr">
        <is>
          <t>Broadway Gaming Ireland DF Limited</t>
        </is>
      </c>
      <c r="E2197" t="inlineStr">
        <is>
          <t>betpanda</t>
        </is>
      </c>
      <c r="F2197" t="n">
        <v>0.0658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4" t="inlineStr">
        <is>
          <t>Yes</t>
        </is>
      </c>
      <c r="N2197" t="n">
        <v>1</v>
      </c>
      <c r="O2197" t="inlineStr">
        <is>
          <t>casino.guru</t>
        </is>
      </c>
      <c r="P2197" s="10" t="n">
        <v>46080</v>
      </c>
      <c r="Q2197" t="inlineStr">
        <is>
          <t>Yes</t>
        </is>
      </c>
      <c r="R2197" t="inlineStr">
        <is>
          <t>2026-04-19 06:44</t>
        </is>
      </c>
      <c r="T2197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U2197" t="inlineStr">
        <is>
          <t>https://casino.guru/stereo-spins-casino-review</t>
        </is>
      </c>
    </row>
    <row r="2198">
      <c r="A2198" s="9" t="inlineStr">
        <is>
          <t>Sugar Spins Casino</t>
        </is>
      </c>
      <c r="B2198" t="inlineStr">
        <is>
          <t>UKGC</t>
        </is>
      </c>
      <c r="C2198" t="n">
        <v>6.4</v>
      </c>
      <c r="D2198" t="inlineStr">
        <is>
          <t>M25 Media</t>
        </is>
      </c>
      <c r="E2198" t="inlineStr">
        <is>
          <t>betpanda</t>
        </is>
      </c>
      <c r="F2198" t="n">
        <v>0.0658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4" t="inlineStr">
        <is>
          <t>Yes</t>
        </is>
      </c>
      <c r="N2198" t="n">
        <v>1</v>
      </c>
      <c r="O2198" t="inlineStr">
        <is>
          <t>casino.guru</t>
        </is>
      </c>
      <c r="P2198" s="10" t="n">
        <v>46080</v>
      </c>
      <c r="Q2198" t="inlineStr">
        <is>
          <t>Yes</t>
        </is>
      </c>
      <c r="R2198" t="inlineStr">
        <is>
          <t>2026-04-19 06:44</t>
        </is>
      </c>
      <c r="T2198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U2198" t="inlineStr">
        <is>
          <t>https://casino.guru/sugar-spins-casino-review</t>
        </is>
      </c>
    </row>
    <row r="2199">
      <c r="A2199" s="9" t="inlineStr">
        <is>
          <t>Target Slots Casino</t>
        </is>
      </c>
      <c r="B2199" t="inlineStr">
        <is>
          <t>UKGC</t>
        </is>
      </c>
      <c r="C2199" t="n">
        <v>6.4</v>
      </c>
      <c r="D2199" t="inlineStr">
        <is>
          <t>Jumpman Gaming Limited</t>
        </is>
      </c>
      <c r="E2199" t="inlineStr">
        <is>
          <t>betpanda</t>
        </is>
      </c>
      <c r="F2199" t="n">
        <v>0.0658</v>
      </c>
      <c r="G2199" s="4" t="inlineStr">
        <is>
          <t>Yes</t>
        </is>
      </c>
      <c r="H2199" s="5" t="inlineStr">
        <is>
          <t>No</t>
        </is>
      </c>
      <c r="I2199" s="5" t="inlineStr">
        <is>
          <t>No</t>
        </is>
      </c>
      <c r="J2199" s="4" t="inlineStr">
        <is>
          <t>Yes</t>
        </is>
      </c>
      <c r="N2199" t="n">
        <v>1</v>
      </c>
      <c r="O2199" t="inlineStr">
        <is>
          <t>casino.guru</t>
        </is>
      </c>
      <c r="P2199" s="10" t="n">
        <v>45964</v>
      </c>
      <c r="Q2199" t="inlineStr">
        <is>
          <t>Yes</t>
        </is>
      </c>
      <c r="R2199" t="inlineStr">
        <is>
          <t>2026-04-19 06:10</t>
        </is>
      </c>
      <c r="S2199" s="3" t="inlineStr">
        <is>
          <t>https://www.targetslots.com</t>
        </is>
      </c>
      <c r="T2199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U2199" t="inlineStr">
        <is>
          <t>https://casino.guru/target-slots-casino-review</t>
        </is>
      </c>
    </row>
    <row r="2200">
      <c r="A2200" s="9" t="inlineStr">
        <is>
          <t>Tea Time Bingo Casino</t>
        </is>
      </c>
      <c r="B2200" t="inlineStr">
        <is>
          <t>UKGC</t>
        </is>
      </c>
      <c r="C2200" t="n">
        <v>6.4</v>
      </c>
      <c r="D2200" t="inlineStr">
        <is>
          <t>Caryatid Investments Ltd</t>
        </is>
      </c>
      <c r="E2200" t="inlineStr">
        <is>
          <t>betpanda</t>
        </is>
      </c>
      <c r="F2200" t="n">
        <v>0.0658</v>
      </c>
      <c r="G2200" s="4" t="inlineStr">
        <is>
          <t>Yes</t>
        </is>
      </c>
      <c r="H2200" s="5" t="inlineStr">
        <is>
          <t>No</t>
        </is>
      </c>
      <c r="I2200" s="5" t="inlineStr">
        <is>
          <t>No</t>
        </is>
      </c>
      <c r="J2200" s="4" t="inlineStr">
        <is>
          <t>Yes</t>
        </is>
      </c>
      <c r="N2200" t="n">
        <v>1</v>
      </c>
      <c r="O2200" t="inlineStr">
        <is>
          <t>casino.guru</t>
        </is>
      </c>
      <c r="P2200" s="10" t="n">
        <v>46141</v>
      </c>
      <c r="Q2200" t="inlineStr">
        <is>
          <t>Yes</t>
        </is>
      </c>
      <c r="R2200" t="inlineStr">
        <is>
          <t>2026-04-19 06:21</t>
        </is>
      </c>
      <c r="T2200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U2200" t="inlineStr">
        <is>
          <t>https://casino.guru/tea-time-bingo-casino-review</t>
        </is>
      </c>
    </row>
    <row r="2201">
      <c r="A2201" s="9" t="inlineStr">
        <is>
          <t>Top Dog Slots Casino</t>
        </is>
      </c>
      <c r="B2201" t="inlineStr">
        <is>
          <t>UKGC</t>
        </is>
      </c>
      <c r="C2201" t="n">
        <v>6.4</v>
      </c>
      <c r="D2201" t="inlineStr">
        <is>
          <t>Caryatid Investments Ltd</t>
        </is>
      </c>
      <c r="E2201" t="inlineStr">
        <is>
          <t>betpanda</t>
        </is>
      </c>
      <c r="F2201" t="n">
        <v>0.065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053</v>
      </c>
      <c r="Q2201" t="inlineStr">
        <is>
          <t>Yes</t>
        </is>
      </c>
      <c r="R2201" t="inlineStr">
        <is>
          <t>2026-04-19 06:02</t>
        </is>
      </c>
      <c r="S2201" s="3" t="inlineStr">
        <is>
          <t>https://www.topdogslots.com</t>
        </is>
      </c>
      <c r="T2201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U2201" t="inlineStr">
        <is>
          <t>https://casino.guru/Top-Dog-Slots-Casino-review</t>
        </is>
      </c>
    </row>
    <row r="2202">
      <c r="A2202" s="9" t="inlineStr">
        <is>
          <t>UK Online Slots Casino</t>
        </is>
      </c>
      <c r="B2202" t="inlineStr">
        <is>
          <t>UKGC</t>
        </is>
      </c>
      <c r="C2202" t="n">
        <v>6.4</v>
      </c>
      <c r="D2202" t="inlineStr">
        <is>
          <t>Jupiter Gaming Ltd</t>
        </is>
      </c>
      <c r="E2202" t="inlineStr">
        <is>
          <t>betpanda</t>
        </is>
      </c>
      <c r="F2202" t="n">
        <v>0.0658</v>
      </c>
      <c r="G2202" s="4" t="inlineStr">
        <is>
          <t>Yes</t>
        </is>
      </c>
      <c r="H2202" s="5" t="inlineStr">
        <is>
          <t>No</t>
        </is>
      </c>
      <c r="I2202" s="5" t="inlineStr">
        <is>
          <t>No</t>
        </is>
      </c>
      <c r="J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14</v>
      </c>
      <c r="Q2202" t="inlineStr">
        <is>
          <t>Yes</t>
        </is>
      </c>
      <c r="R2202" t="inlineStr">
        <is>
          <t>2026-04-19 06:12</t>
        </is>
      </c>
      <c r="S2202" s="3" t="inlineStr">
        <is>
          <t>https://casino.ukonlineslots.com</t>
        </is>
      </c>
      <c r="T2202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U2202" t="inlineStr">
        <is>
          <t>https://casino.guru/uk-online-slots-casino-review</t>
        </is>
      </c>
    </row>
    <row r="2203">
      <c r="A2203" s="9" t="inlineStr">
        <is>
          <t>UK Slot Games Casino</t>
        </is>
      </c>
      <c r="B2203" t="inlineStr">
        <is>
          <t>UKGC</t>
        </is>
      </c>
      <c r="C2203" t="n">
        <v>6.4</v>
      </c>
      <c r="D2203" t="inlineStr">
        <is>
          <t>Jupiter Gaming Ltd</t>
        </is>
      </c>
      <c r="E2203" t="inlineStr">
        <is>
          <t>betpanda</t>
        </is>
      </c>
      <c r="F2203" t="n">
        <v>0.0658</v>
      </c>
      <c r="G2203" s="4" t="inlineStr">
        <is>
          <t>Yes</t>
        </is>
      </c>
      <c r="H2203" s="5" t="inlineStr">
        <is>
          <t>No</t>
        </is>
      </c>
      <c r="I2203" s="5" t="inlineStr">
        <is>
          <t>No</t>
        </is>
      </c>
      <c r="J2203" s="4" t="inlineStr">
        <is>
          <t>Yes</t>
        </is>
      </c>
      <c r="N2203" t="n">
        <v>1</v>
      </c>
      <c r="O2203" t="inlineStr">
        <is>
          <t>casino.guru</t>
        </is>
      </c>
      <c r="P2203" s="10" t="n">
        <v>46114</v>
      </c>
      <c r="Q2203" t="inlineStr">
        <is>
          <t>Yes</t>
        </is>
      </c>
      <c r="R2203" t="inlineStr">
        <is>
          <t>2026-04-19 06:07</t>
        </is>
      </c>
      <c r="S2203" s="3" t="inlineStr">
        <is>
          <t>https://casino.ukslotgames.com</t>
        </is>
      </c>
      <c r="T2203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U2203" t="inlineStr">
        <is>
          <t>https://casino.guru/uk-slot-games-casino-review</t>
        </is>
      </c>
    </row>
    <row r="2204">
      <c r="A2204" s="9" t="inlineStr">
        <is>
          <t>Viking Bingo Casino</t>
        </is>
      </c>
      <c r="B2204" t="inlineStr">
        <is>
          <t>UKGC</t>
        </is>
      </c>
      <c r="C2204" t="n">
        <v>6.4</v>
      </c>
      <c r="D2204" t="inlineStr">
        <is>
          <t>Jumpman Gaming Ltd</t>
        </is>
      </c>
      <c r="E2204" t="inlineStr">
        <is>
          <t>betpanda</t>
        </is>
      </c>
      <c r="F2204" t="n">
        <v>0.0658</v>
      </c>
      <c r="G2204" s="4" t="inlineStr">
        <is>
          <t>Yes</t>
        </is>
      </c>
      <c r="H2204" s="5" t="inlineStr">
        <is>
          <t>No</t>
        </is>
      </c>
      <c r="I2204" s="5" t="inlineStr">
        <is>
          <t>No</t>
        </is>
      </c>
      <c r="J2204" s="4" t="inlineStr">
        <is>
          <t>Yes</t>
        </is>
      </c>
      <c r="N2204" t="n">
        <v>1</v>
      </c>
      <c r="O2204" t="inlineStr">
        <is>
          <t>casino.guru</t>
        </is>
      </c>
      <c r="P2204" s="10" t="n">
        <v>46055</v>
      </c>
      <c r="Q2204" t="inlineStr">
        <is>
          <t>Yes</t>
        </is>
      </c>
      <c r="R2204" t="inlineStr">
        <is>
          <t>2026-04-19 06:09</t>
        </is>
      </c>
      <c r="S2204" s="3" t="inlineStr">
        <is>
          <t>https://www.vikingbingo.com</t>
        </is>
      </c>
      <c r="T2204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U2204" t="inlineStr">
        <is>
          <t>https://casino.guru/viking-bingo-casino-review</t>
        </is>
      </c>
    </row>
    <row r="2205">
      <c r="A2205" s="9" t="inlineStr">
        <is>
          <t>Volcano Bingo Casino</t>
        </is>
      </c>
      <c r="B2205" t="inlineStr">
        <is>
          <t>UKGC</t>
        </is>
      </c>
      <c r="C2205" t="n">
        <v>6.4</v>
      </c>
      <c r="D2205" t="inlineStr">
        <is>
          <t>Meteor Marketing Ltd</t>
        </is>
      </c>
      <c r="E2205" t="inlineStr">
        <is>
          <t>betpanda</t>
        </is>
      </c>
      <c r="F2205" t="n">
        <v>0.0658</v>
      </c>
      <c r="G2205" s="4" t="inlineStr">
        <is>
          <t>Yes</t>
        </is>
      </c>
      <c r="H2205" s="5" t="inlineStr">
        <is>
          <t>No</t>
        </is>
      </c>
      <c r="I2205" s="5" t="inlineStr">
        <is>
          <t>No</t>
        </is>
      </c>
      <c r="J2205" s="4" t="inlineStr">
        <is>
          <t>Yes</t>
        </is>
      </c>
      <c r="N2205" t="n">
        <v>1</v>
      </c>
      <c r="O2205" t="inlineStr">
        <is>
          <t>casino.guru</t>
        </is>
      </c>
      <c r="P2205" s="10" t="n">
        <v>46112</v>
      </c>
      <c r="Q2205" t="inlineStr">
        <is>
          <t>Yes</t>
        </is>
      </c>
      <c r="R2205" t="inlineStr">
        <is>
          <t>2026-04-19 06:07</t>
        </is>
      </c>
      <c r="S2205" s="3" t="inlineStr">
        <is>
          <t>https://www.volcanobingo.co.uk</t>
        </is>
      </c>
      <c r="T2205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U2205" t="inlineStr">
        <is>
          <t>https://casino.guru/volcano-bingo-casino-review</t>
        </is>
      </c>
    </row>
    <row r="2206">
      <c r="A2206" s="9" t="inlineStr">
        <is>
          <t>Wonga Games Casino</t>
        </is>
      </c>
      <c r="B2206" t="inlineStr">
        <is>
          <t>UKGC</t>
        </is>
      </c>
      <c r="C2206" t="n">
        <v>6.4</v>
      </c>
      <c r="D2206" t="inlineStr">
        <is>
          <t>Fortune Global Limited</t>
        </is>
      </c>
      <c r="E2206" t="inlineStr">
        <is>
          <t>betpanda</t>
        </is>
      </c>
      <c r="F2206" t="n">
        <v>0.0658</v>
      </c>
      <c r="G2206" s="4" t="inlineStr">
        <is>
          <t>Yes</t>
        </is>
      </c>
      <c r="H2206" s="5" t="inlineStr">
        <is>
          <t>No</t>
        </is>
      </c>
      <c r="I2206" s="5" t="inlineStr">
        <is>
          <t>No</t>
        </is>
      </c>
      <c r="J2206" s="4" t="inlineStr">
        <is>
          <t>Yes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40</t>
        </is>
      </c>
      <c r="T2206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U2206" t="inlineStr">
        <is>
          <t>https://casino.guru/wonga-games-casino-review</t>
        </is>
      </c>
    </row>
    <row r="2207">
      <c r="A2207" s="9" t="inlineStr">
        <is>
          <t>Slots52 Casino</t>
        </is>
      </c>
      <c r="B2207" t="inlineStr">
        <is>
          <t>UKGC</t>
        </is>
      </c>
      <c r="C2207" t="n">
        <v>6.1</v>
      </c>
      <c r="D2207" t="inlineStr">
        <is>
          <t>Mediafina Ltd</t>
        </is>
      </c>
      <c r="E2207" t="inlineStr">
        <is>
          <t>betpanda</t>
        </is>
      </c>
      <c r="F2207" t="n">
        <v>0.0658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4" t="inlineStr">
        <is>
          <t>Yes</t>
        </is>
      </c>
      <c r="N2207" t="n">
        <v>1</v>
      </c>
      <c r="O2207" t="inlineStr">
        <is>
          <t>casino.guru</t>
        </is>
      </c>
      <c r="P2207" s="10" t="n">
        <v>46059</v>
      </c>
      <c r="Q2207" t="inlineStr">
        <is>
          <t>Yes</t>
        </is>
      </c>
      <c r="R2207" t="inlineStr">
        <is>
          <t>2026-04-19 06:02</t>
        </is>
      </c>
      <c r="S2207" s="3" t="inlineStr">
        <is>
          <t>https://www.slots52.com</t>
        </is>
      </c>
      <c r="T2207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U2207" t="inlineStr">
        <is>
          <t>https://casino.guru/Slots52-Casino-review</t>
        </is>
      </c>
    </row>
    <row r="2208">
      <c r="A2208" s="9" t="inlineStr">
        <is>
          <t>Free Spirit Bingo Casino</t>
        </is>
      </c>
      <c r="B2208" t="inlineStr">
        <is>
          <t>UKGC</t>
        </is>
      </c>
      <c r="C2208" t="n">
        <v>6</v>
      </c>
      <c r="D2208" t="inlineStr">
        <is>
          <t>Mediafina Ltd</t>
        </is>
      </c>
      <c r="E2208" t="inlineStr">
        <is>
          <t>betpanda</t>
        </is>
      </c>
      <c r="F2208" t="n">
        <v>0.0658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4" t="inlineStr">
        <is>
          <t>Yes</t>
        </is>
      </c>
      <c r="N2208" t="n">
        <v>1</v>
      </c>
      <c r="O2208" t="inlineStr">
        <is>
          <t>casino.guru</t>
        </is>
      </c>
      <c r="P2208" s="10" t="n">
        <v>46059</v>
      </c>
      <c r="Q2208" t="inlineStr">
        <is>
          <t>Yes</t>
        </is>
      </c>
      <c r="R2208" t="inlineStr">
        <is>
          <t>2026-04-19 06:09</t>
        </is>
      </c>
      <c r="S2208" s="3" t="inlineStr">
        <is>
          <t>https://www.freespiritbingo.com</t>
        </is>
      </c>
      <c r="T2208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U2208" t="inlineStr">
        <is>
          <t>https://casino.guru/free-spirit-bingo-casino-review</t>
        </is>
      </c>
    </row>
    <row r="2209">
      <c r="A2209" s="9" t="inlineStr">
        <is>
          <t>MaxMillions Casino</t>
        </is>
      </c>
      <c r="B2209" t="inlineStr">
        <is>
          <t>UKGC</t>
        </is>
      </c>
      <c r="C2209" t="n">
        <v>7.8</v>
      </c>
      <c r="E2209" t="inlineStr">
        <is>
          <t>thrill</t>
        </is>
      </c>
      <c r="F2209" t="n">
        <v>0.0655</v>
      </c>
      <c r="G2209" s="4" t="inlineStr">
        <is>
          <t>Yes</t>
        </is>
      </c>
      <c r="H2209" s="5" t="inlineStr">
        <is>
          <t>No</t>
        </is>
      </c>
      <c r="I2209" s="5" t="inlineStr">
        <is>
          <t>No</t>
        </is>
      </c>
      <c r="J2209" s="4" t="inlineStr">
        <is>
          <t>Yes</t>
        </is>
      </c>
      <c r="N2209" t="n">
        <v>1</v>
      </c>
      <c r="O2209" t="inlineStr">
        <is>
          <t>casino.guru</t>
        </is>
      </c>
      <c r="P2209" s="10" t="n">
        <v>46101</v>
      </c>
      <c r="Q2209" t="inlineStr">
        <is>
          <t>Yes</t>
        </is>
      </c>
      <c r="R2209" t="inlineStr">
        <is>
          <t>2026-04-19 06:42</t>
        </is>
      </c>
      <c r="T2209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U2209" t="inlineStr">
        <is>
          <t>https://casino.guru/maxmillions-casino-review</t>
        </is>
      </c>
    </row>
    <row r="2210">
      <c r="A2210" s="9" t="inlineStr">
        <is>
          <t>Lion Wins Casino</t>
        </is>
      </c>
      <c r="B2210" t="inlineStr">
        <is>
          <t>UKGC</t>
        </is>
      </c>
      <c r="C2210" t="n">
        <v>9.5</v>
      </c>
      <c r="D2210" t="inlineStr">
        <is>
          <t>Jupiter Gaming Ltd</t>
        </is>
      </c>
      <c r="E2210" t="inlineStr">
        <is>
          <t>betpanda</t>
        </is>
      </c>
      <c r="F2210" t="n">
        <v>0.0654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4" t="inlineStr">
        <is>
          <t>Yes</t>
        </is>
      </c>
      <c r="N2210" t="n">
        <v>1</v>
      </c>
      <c r="O2210" t="inlineStr">
        <is>
          <t>casino.guru</t>
        </is>
      </c>
      <c r="P2210" s="10" t="n">
        <v>46140</v>
      </c>
      <c r="Q2210" t="inlineStr">
        <is>
          <t>Yes</t>
        </is>
      </c>
      <c r="R2210" t="inlineStr">
        <is>
          <t>2026-04-19 06:07</t>
        </is>
      </c>
      <c r="S2210" s="3" t="inlineStr">
        <is>
          <t>https://slots.lionwins.com</t>
        </is>
      </c>
      <c r="T2210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U2210" t="inlineStr">
        <is>
          <t>https://casino.guru/lion-wins-casino-review</t>
        </is>
      </c>
    </row>
    <row r="2211">
      <c r="A2211" s="9" t="inlineStr">
        <is>
          <t>Great Britain Casino</t>
        </is>
      </c>
      <c r="B2211" t="inlineStr">
        <is>
          <t>UKGC</t>
        </is>
      </c>
      <c r="C2211" t="n">
        <v>7</v>
      </c>
      <c r="E2211" t="inlineStr">
        <is>
          <t>thrill</t>
        </is>
      </c>
      <c r="F2211" t="n">
        <v>0.0653</v>
      </c>
      <c r="G2211" s="4" t="inlineStr">
        <is>
          <t>Yes</t>
        </is>
      </c>
      <c r="H2211" s="5" t="inlineStr">
        <is>
          <t>No</t>
        </is>
      </c>
      <c r="I2211" s="5" t="inlineStr">
        <is>
          <t>No</t>
        </is>
      </c>
      <c r="J2211" s="4" t="inlineStr">
        <is>
          <t>Yes</t>
        </is>
      </c>
      <c r="N2211" t="n">
        <v>1</v>
      </c>
      <c r="O2211" t="inlineStr">
        <is>
          <t>casino.guru</t>
        </is>
      </c>
      <c r="P2211" s="10" t="n">
        <v>46053</v>
      </c>
      <c r="Q2211" t="inlineStr">
        <is>
          <t>Yes</t>
        </is>
      </c>
      <c r="R2211" t="inlineStr">
        <is>
          <t>2026-04-19 06:08</t>
        </is>
      </c>
      <c r="S2211" s="3" t="inlineStr">
        <is>
          <t>https://creatives.excelaffiliates.com</t>
        </is>
      </c>
      <c r="T2211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U2211" t="inlineStr">
        <is>
          <t>https://casino.guru/great-britain-casino-review</t>
        </is>
      </c>
    </row>
    <row r="2212">
      <c r="A2212" s="9" t="inlineStr">
        <is>
          <t>Riva Slots Casino</t>
        </is>
      </c>
      <c r="B2212" t="inlineStr">
        <is>
          <t>UKGC</t>
        </is>
      </c>
      <c r="C2212" t="n">
        <v>6.4</v>
      </c>
      <c r="E2212" t="inlineStr">
        <is>
          <t>thrill</t>
        </is>
      </c>
      <c r="F2212" t="n">
        <v>0.06510000000000001</v>
      </c>
      <c r="G2212" s="4" t="inlineStr">
        <is>
          <t>Yes</t>
        </is>
      </c>
      <c r="H2212" s="5" t="inlineStr">
        <is>
          <t>No</t>
        </is>
      </c>
      <c r="I2212" s="5" t="inlineStr">
        <is>
          <t>No</t>
        </is>
      </c>
      <c r="J2212" s="4" t="inlineStr">
        <is>
          <t>Yes</t>
        </is>
      </c>
      <c r="N2212" t="n">
        <v>1</v>
      </c>
      <c r="O2212" t="inlineStr">
        <is>
          <t>casino.guru</t>
        </is>
      </c>
      <c r="P2212" s="10" t="n">
        <v>46069</v>
      </c>
      <c r="Q2212" t="inlineStr">
        <is>
          <t>Yes</t>
        </is>
      </c>
      <c r="R2212" t="inlineStr">
        <is>
          <t>2026-04-19 06:44</t>
        </is>
      </c>
      <c r="T2212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U2212" t="inlineStr">
        <is>
          <t>https://casino.guru/riva-slots-casino-review</t>
        </is>
      </c>
    </row>
    <row r="2213">
      <c r="A2213" s="9" t="inlineStr">
        <is>
          <t>Barbados Casino</t>
        </is>
      </c>
      <c r="B2213" t="inlineStr">
        <is>
          <t>UKGC</t>
        </is>
      </c>
      <c r="C2213" t="n">
        <v>8.1</v>
      </c>
      <c r="E2213" t="inlineStr">
        <is>
          <t>thrill</t>
        </is>
      </c>
      <c r="F2213" t="n">
        <v>0.065</v>
      </c>
      <c r="G2213" s="4" t="inlineStr">
        <is>
          <t>Yes</t>
        </is>
      </c>
      <c r="H2213" s="5" t="inlineStr">
        <is>
          <t>No</t>
        </is>
      </c>
      <c r="I2213" s="5" t="inlineStr">
        <is>
          <t>No</t>
        </is>
      </c>
      <c r="J2213" s="4" t="inlineStr">
        <is>
          <t>Yes</t>
        </is>
      </c>
      <c r="N2213" t="n">
        <v>1</v>
      </c>
      <c r="O2213" t="inlineStr">
        <is>
          <t>casino.guru</t>
        </is>
      </c>
      <c r="P2213" s="10" t="n">
        <v>46133</v>
      </c>
      <c r="Q2213" t="inlineStr">
        <is>
          <t>Yes</t>
        </is>
      </c>
      <c r="R2213" t="inlineStr">
        <is>
          <t>2026-04-19 06:03</t>
        </is>
      </c>
      <c r="S2213" s="3" t="inlineStr">
        <is>
          <t>https://www.barbadoscasino.com</t>
        </is>
      </c>
      <c r="T2213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U2213" t="inlineStr">
        <is>
          <t>https://casino.guru/Barbados-Casino-review</t>
        </is>
      </c>
    </row>
    <row r="2214">
      <c r="A2214" s="9" t="inlineStr">
        <is>
          <t>Wild 24 Casino</t>
        </is>
      </c>
      <c r="B2214" t="inlineStr">
        <is>
          <t>UKGC</t>
        </is>
      </c>
      <c r="C2214" t="n">
        <v>8.1</v>
      </c>
      <c r="E2214" t="inlineStr">
        <is>
          <t>thrill</t>
        </is>
      </c>
      <c r="F2214" t="n">
        <v>0.065</v>
      </c>
      <c r="G2214" s="4" t="inlineStr">
        <is>
          <t>Yes</t>
        </is>
      </c>
      <c r="H2214" s="5" t="inlineStr">
        <is>
          <t>No</t>
        </is>
      </c>
      <c r="I2214" s="5" t="inlineStr">
        <is>
          <t>No</t>
        </is>
      </c>
      <c r="J2214" s="4" t="inlineStr">
        <is>
          <t>Yes</t>
        </is>
      </c>
      <c r="N2214" t="n">
        <v>1</v>
      </c>
      <c r="O2214" t="inlineStr">
        <is>
          <t>casino.guru</t>
        </is>
      </c>
      <c r="P2214" s="10" t="n">
        <v>46133</v>
      </c>
      <c r="Q2214" t="inlineStr">
        <is>
          <t>Yes</t>
        </is>
      </c>
      <c r="R2214" t="inlineStr">
        <is>
          <t>2026-04-19 06:44</t>
        </is>
      </c>
      <c r="T2214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U2214" t="inlineStr">
        <is>
          <t>https://casino.guru/wild-24-casino-review</t>
        </is>
      </c>
    </row>
    <row r="2215">
      <c r="A2215" s="9" t="inlineStr">
        <is>
          <t>OnlineBingo.co Casino</t>
        </is>
      </c>
      <c r="B2215" t="inlineStr">
        <is>
          <t>UKGC</t>
        </is>
      </c>
      <c r="C2215" t="n">
        <v>6.4</v>
      </c>
      <c r="D2215" t="inlineStr">
        <is>
          <t>Jupiter Gaming Ltd</t>
        </is>
      </c>
      <c r="E2215" t="inlineStr">
        <is>
          <t>thrill</t>
        </is>
      </c>
      <c r="F2215" t="n">
        <v>0.065</v>
      </c>
      <c r="G2215" s="4" t="inlineStr">
        <is>
          <t>Yes</t>
        </is>
      </c>
      <c r="H2215" s="5" t="inlineStr">
        <is>
          <t>No</t>
        </is>
      </c>
      <c r="I2215" s="5" t="inlineStr">
        <is>
          <t>No</t>
        </is>
      </c>
      <c r="J2215" s="4" t="inlineStr">
        <is>
          <t>Yes</t>
        </is>
      </c>
      <c r="N2215" t="n">
        <v>1</v>
      </c>
      <c r="O2215" t="inlineStr">
        <is>
          <t>casino.guru</t>
        </is>
      </c>
      <c r="P2215" s="10" t="n">
        <v>46112</v>
      </c>
      <c r="Q2215" t="inlineStr">
        <is>
          <t>Yes</t>
        </is>
      </c>
      <c r="R2215" t="inlineStr">
        <is>
          <t>2026-04-19 06:31</t>
        </is>
      </c>
      <c r="T2215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U2215" t="inlineStr">
        <is>
          <t>https://casino.guru/onlinebingo-co-casino-review</t>
        </is>
      </c>
    </row>
    <row r="2216">
      <c r="A2216" s="9" t="inlineStr">
        <is>
          <t>Rocket Bingo Casino</t>
        </is>
      </c>
      <c r="B2216" t="inlineStr">
        <is>
          <t>UKGC</t>
        </is>
      </c>
      <c r="C2216" t="n">
        <v>6.4</v>
      </c>
      <c r="D2216" t="inlineStr">
        <is>
          <t>Meteor Marketing Ltd</t>
        </is>
      </c>
      <c r="E2216" t="inlineStr">
        <is>
          <t>thrill</t>
        </is>
      </c>
      <c r="F2216" t="n">
        <v>0.065</v>
      </c>
      <c r="G2216" s="4" t="inlineStr">
        <is>
          <t>Yes</t>
        </is>
      </c>
      <c r="H2216" s="5" t="inlineStr">
        <is>
          <t>No</t>
        </is>
      </c>
      <c r="I2216" s="5" t="inlineStr">
        <is>
          <t>No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136</v>
      </c>
      <c r="Q2216" t="inlineStr">
        <is>
          <t>Yes</t>
        </is>
      </c>
      <c r="R2216" t="inlineStr">
        <is>
          <t>2026-04-19 06:06</t>
        </is>
      </c>
      <c r="S2216" s="3" t="inlineStr">
        <is>
          <t>https://www.rocketbingo.co.uk</t>
        </is>
      </c>
      <c r="T2216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U2216" t="inlineStr">
        <is>
          <t>https://casino.guru/rocket-bingo-casino-review</t>
        </is>
      </c>
    </row>
    <row r="2217">
      <c r="A2217" s="9" t="inlineStr">
        <is>
          <t>Online Slots UK Casino</t>
        </is>
      </c>
      <c r="B2217" t="inlineStr">
        <is>
          <t>UKGC</t>
        </is>
      </c>
      <c r="C2217" t="n">
        <v>6.4</v>
      </c>
      <c r="D2217" t="inlineStr">
        <is>
          <t>Jupiter Gaming Ltd</t>
        </is>
      </c>
      <c r="E2217" t="inlineStr">
        <is>
          <t>betpanda</t>
        </is>
      </c>
      <c r="F2217" t="n">
        <v>0.0649</v>
      </c>
      <c r="G2217" s="4" t="inlineStr">
        <is>
          <t>Yes</t>
        </is>
      </c>
      <c r="H2217" s="5" t="inlineStr">
        <is>
          <t>No</t>
        </is>
      </c>
      <c r="I2217" s="5" t="inlineStr">
        <is>
          <t>No</t>
        </is>
      </c>
      <c r="J2217" s="4" t="inlineStr">
        <is>
          <t>Yes</t>
        </is>
      </c>
      <c r="N2217" t="n">
        <v>1</v>
      </c>
      <c r="O2217" t="inlineStr">
        <is>
          <t>casino.guru</t>
        </is>
      </c>
      <c r="P2217" s="10" t="n">
        <v>46142</v>
      </c>
      <c r="Q2217" t="inlineStr">
        <is>
          <t>Yes</t>
        </is>
      </c>
      <c r="R2217" t="inlineStr">
        <is>
          <t>2026-04-19 06:13</t>
        </is>
      </c>
      <c r="S2217" s="3" t="inlineStr">
        <is>
          <t>https://games.onlineslotsuk.com</t>
        </is>
      </c>
      <c r="T2217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U2217" t="inlineStr">
        <is>
          <t>https://casino.guru/online-slots-uk-casino-review</t>
        </is>
      </c>
    </row>
    <row r="2218">
      <c r="A2218" s="9" t="inlineStr">
        <is>
          <t>7.bet Casino</t>
        </is>
      </c>
      <c r="C2218" t="n">
        <v>6.2</v>
      </c>
      <c r="D2218" t="inlineStr">
        <is>
          <t>Infinite Future Entertainment Co B.V.</t>
        </is>
      </c>
      <c r="E2218" t="inlineStr">
        <is>
          <t>betpanda</t>
        </is>
      </c>
      <c r="F2218" t="n">
        <v>0.06469999999999999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065</v>
      </c>
      <c r="Q2218" t="inlineStr">
        <is>
          <t>Yes</t>
        </is>
      </c>
      <c r="R2218" t="inlineStr">
        <is>
          <t>2026-04-19 06:38</t>
        </is>
      </c>
      <c r="T2218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U2218" t="inlineStr">
        <is>
          <t>https://casino.guru/7-bet-casino-review</t>
        </is>
      </c>
    </row>
    <row r="2219">
      <c r="A2219" s="9" t="inlineStr">
        <is>
          <t>Legion Casino</t>
        </is>
      </c>
      <c r="B2219" t="inlineStr">
        <is>
          <t>Anjouan</t>
        </is>
      </c>
      <c r="C2219" t="n">
        <v>5.1</v>
      </c>
      <c r="D2219" t="inlineStr">
        <is>
          <t>WP Software Solutions Ltd.</t>
        </is>
      </c>
      <c r="E2219" t="inlineStr">
        <is>
          <t>betpanda</t>
        </is>
      </c>
      <c r="F2219" t="n">
        <v>0.06469999999999999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5" t="inlineStr">
        <is>
          <t>No</t>
        </is>
      </c>
      <c r="N2219" t="n">
        <v>1</v>
      </c>
      <c r="O2219" t="inlineStr">
        <is>
          <t>casino.guru</t>
        </is>
      </c>
      <c r="P2219" s="10" t="n">
        <v>46056</v>
      </c>
      <c r="Q2219" t="inlineStr">
        <is>
          <t>Yes</t>
        </is>
      </c>
      <c r="R2219" t="inlineStr">
        <is>
          <t>2026-04-19 07:10</t>
        </is>
      </c>
      <c r="T2219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U2219" t="inlineStr">
        <is>
          <t>https://casino.guru/legion-casino-review</t>
        </is>
      </c>
    </row>
    <row r="2220">
      <c r="A2220" s="9" t="inlineStr">
        <is>
          <t>Lucky VIP Casino</t>
        </is>
      </c>
      <c r="B2220" t="inlineStr">
        <is>
          <t>UKGC</t>
        </is>
      </c>
      <c r="C2220" t="n">
        <v>9</v>
      </c>
      <c r="D2220" t="inlineStr">
        <is>
          <t>Rank Interactive Gibraltar Limited</t>
        </is>
      </c>
      <c r="E2220" t="inlineStr">
        <is>
          <t>betpanda</t>
        </is>
      </c>
      <c r="F2220" t="n">
        <v>0.064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4" t="inlineStr">
        <is>
          <t>Yes</t>
        </is>
      </c>
      <c r="N2220" t="n">
        <v>1</v>
      </c>
      <c r="O2220" t="inlineStr">
        <is>
          <t>casino.guru</t>
        </is>
      </c>
      <c r="P2220" s="10" t="n">
        <v>45975</v>
      </c>
      <c r="Q2220" t="inlineStr">
        <is>
          <t>Yes</t>
        </is>
      </c>
      <c r="R2220" t="inlineStr">
        <is>
          <t>2026-04-19 06:08</t>
        </is>
      </c>
      <c r="S2220" s="3" t="inlineStr">
        <is>
          <t>https://www.luckyvip.com</t>
        </is>
      </c>
      <c r="T2220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U2220" t="inlineStr">
        <is>
          <t>https://casino.guru/lucky-vip-casino-review</t>
        </is>
      </c>
    </row>
    <row r="2221">
      <c r="A2221" s="9" t="inlineStr">
        <is>
          <t>Pay By Mobile Slots Casino</t>
        </is>
      </c>
      <c r="B2221" t="inlineStr">
        <is>
          <t>UKGC</t>
        </is>
      </c>
      <c r="C2221" t="n">
        <v>9.5</v>
      </c>
      <c r="D2221" t="inlineStr">
        <is>
          <t>Jupiter Gaming Ltd</t>
        </is>
      </c>
      <c r="E2221" t="inlineStr">
        <is>
          <t>thrill</t>
        </is>
      </c>
      <c r="F2221" t="n">
        <v>0.0644</v>
      </c>
      <c r="G2221" s="4" t="inlineStr">
        <is>
          <t>Yes</t>
        </is>
      </c>
      <c r="H2221" s="5" t="inlineStr">
        <is>
          <t>No</t>
        </is>
      </c>
      <c r="I2221" s="5" t="inlineStr">
        <is>
          <t>No</t>
        </is>
      </c>
      <c r="J2221" s="4" t="inlineStr">
        <is>
          <t>Yes</t>
        </is>
      </c>
      <c r="N2221" t="n">
        <v>1</v>
      </c>
      <c r="O2221" t="inlineStr">
        <is>
          <t>casino.guru</t>
        </is>
      </c>
      <c r="P2221" s="10" t="n">
        <v>46105</v>
      </c>
      <c r="Q2221" t="inlineStr">
        <is>
          <t>Yes</t>
        </is>
      </c>
      <c r="R2221" t="inlineStr">
        <is>
          <t>2026-04-19 06:31</t>
        </is>
      </c>
      <c r="T2221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U2221" t="inlineStr">
        <is>
          <t>https://casino.guru/pay-by-mobile-slots-casino-review</t>
        </is>
      </c>
    </row>
    <row r="2222">
      <c r="A2222" s="9" t="inlineStr">
        <is>
          <t>SAGame350 Casino</t>
        </is>
      </c>
      <c r="C2222" t="n">
        <v>6.5</v>
      </c>
      <c r="E2222" t="inlineStr">
        <is>
          <t>betpanda</t>
        </is>
      </c>
      <c r="F2222" t="n">
        <v>0.0644</v>
      </c>
      <c r="G2222" s="4" t="inlineStr">
        <is>
          <t>Yes</t>
        </is>
      </c>
      <c r="H2222" s="4" t="inlineStr">
        <is>
          <t>Yes</t>
        </is>
      </c>
      <c r="I2222" s="4" t="inlineStr">
        <is>
          <t>Yes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71</v>
      </c>
      <c r="Q2222" t="inlineStr">
        <is>
          <t>Yes</t>
        </is>
      </c>
      <c r="R2222" t="inlineStr">
        <is>
          <t>2026-04-19 06:26</t>
        </is>
      </c>
      <c r="T2222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U2222" t="inlineStr">
        <is>
          <t>https://casino.guru/sagame350-casino-review</t>
        </is>
      </c>
    </row>
    <row r="2223">
      <c r="A2223" s="9" t="inlineStr">
        <is>
          <t>Play Leon Casino</t>
        </is>
      </c>
      <c r="B2223" t="inlineStr">
        <is>
          <t>UKGC</t>
        </is>
      </c>
      <c r="C2223" t="n">
        <v>6.4</v>
      </c>
      <c r="E2223" t="inlineStr">
        <is>
          <t>betpanda</t>
        </is>
      </c>
      <c r="F2223" t="n">
        <v>0.0643</v>
      </c>
      <c r="G2223" s="4" t="inlineStr">
        <is>
          <t>Yes</t>
        </is>
      </c>
      <c r="H2223" s="5" t="inlineStr">
        <is>
          <t>No</t>
        </is>
      </c>
      <c r="I2223" s="5" t="inlineStr">
        <is>
          <t>No</t>
        </is>
      </c>
      <c r="J2223" s="4" t="inlineStr">
        <is>
          <t>Yes</t>
        </is>
      </c>
      <c r="N2223" t="n">
        <v>1</v>
      </c>
      <c r="O2223" t="inlineStr">
        <is>
          <t>casino.guru</t>
        </is>
      </c>
      <c r="P2223" s="10" t="n">
        <v>46058</v>
      </c>
      <c r="Q2223" t="inlineStr">
        <is>
          <t>Yes</t>
        </is>
      </c>
      <c r="R2223" t="inlineStr">
        <is>
          <t>2026-04-19 06:06</t>
        </is>
      </c>
      <c r="S2223" s="3" t="inlineStr">
        <is>
          <t>https://www.playleon.com</t>
        </is>
      </c>
      <c r="T222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U2223" t="inlineStr">
        <is>
          <t>https://casino.guru/Play-Leon-Casino-review</t>
        </is>
      </c>
    </row>
    <row r="2224">
      <c r="A2224" s="9" t="inlineStr">
        <is>
          <t>Mecca Bingo Casino</t>
        </is>
      </c>
      <c r="B2224" t="inlineStr">
        <is>
          <t>UKGC</t>
        </is>
      </c>
      <c r="C2224" t="n">
        <v>9.800000000000001</v>
      </c>
      <c r="D2224" t="inlineStr">
        <is>
          <t>Rank Interactive Gibraltar Limited</t>
        </is>
      </c>
      <c r="E2224" t="inlineStr">
        <is>
          <t>thrill</t>
        </is>
      </c>
      <c r="F2224" t="n">
        <v>0.06419999999999999</v>
      </c>
      <c r="G2224" s="4" t="inlineStr">
        <is>
          <t>Yes</t>
        </is>
      </c>
      <c r="H2224" s="5" t="inlineStr">
        <is>
          <t>No</t>
        </is>
      </c>
      <c r="I2224" s="5" t="inlineStr">
        <is>
          <t>No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83</v>
      </c>
      <c r="Q2224" t="inlineStr">
        <is>
          <t>Yes</t>
        </is>
      </c>
      <c r="R2224" t="inlineStr">
        <is>
          <t>2026-04-19 06:02</t>
        </is>
      </c>
      <c r="S2224" s="3" t="inlineStr">
        <is>
          <t>https://www.meccabingo.com</t>
        </is>
      </c>
      <c r="T222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U2224" t="inlineStr">
        <is>
          <t>https://casino.guru/Mecca-Bingo-Casino-review</t>
        </is>
      </c>
    </row>
    <row r="2225">
      <c r="A2225" s="9" t="inlineStr">
        <is>
          <t>OSbet Casino</t>
        </is>
      </c>
      <c r="B2225" t="inlineStr">
        <is>
          <t>Anjouan</t>
        </is>
      </c>
      <c r="C2225" t="n">
        <v>8</v>
      </c>
      <c r="D2225" t="inlineStr">
        <is>
          <t>Altervance Ltd.</t>
        </is>
      </c>
      <c r="E2225" t="inlineStr">
        <is>
          <t>betpanda</t>
        </is>
      </c>
      <c r="F2225" t="n">
        <v>0.06419999999999999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101</v>
      </c>
      <c r="Q2225" t="inlineStr">
        <is>
          <t>Yes</t>
        </is>
      </c>
      <c r="R2225" t="inlineStr">
        <is>
          <t>2026-04-19 06:38</t>
        </is>
      </c>
      <c r="T222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U2225" t="inlineStr">
        <is>
          <t>https://casino.guru/osbet-casino-review</t>
        </is>
      </c>
    </row>
    <row r="2226">
      <c r="A2226" s="9" t="inlineStr">
        <is>
          <t>Cash Casino</t>
        </is>
      </c>
      <c r="B2226" t="inlineStr">
        <is>
          <t>UKGC</t>
        </is>
      </c>
      <c r="C2226" t="n">
        <v>7.7</v>
      </c>
      <c r="E2226" t="inlineStr">
        <is>
          <t>thrill</t>
        </is>
      </c>
      <c r="F2226" t="n">
        <v>0.06419999999999999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4" t="inlineStr">
        <is>
          <t>Yes</t>
        </is>
      </c>
      <c r="N2226" t="n">
        <v>1</v>
      </c>
      <c r="O2226" t="inlineStr">
        <is>
          <t>casino.guru</t>
        </is>
      </c>
      <c r="P2226" s="10" t="n">
        <v>46057</v>
      </c>
      <c r="Q2226" t="inlineStr">
        <is>
          <t>Yes</t>
        </is>
      </c>
      <c r="R2226" t="inlineStr">
        <is>
          <t>2026-04-19 06:43</t>
        </is>
      </c>
      <c r="T222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U2226" t="inlineStr">
        <is>
          <t>https://casino.guru/cash-casino-review</t>
        </is>
      </c>
    </row>
    <row r="2227">
      <c r="A2227" s="9" t="inlineStr">
        <is>
          <t>Merkur Slots Casino</t>
        </is>
      </c>
      <c r="B2227" t="inlineStr">
        <is>
          <t>Germany</t>
        </is>
      </c>
      <c r="C2227" t="n">
        <v>8.5</v>
      </c>
      <c r="D2227" t="inlineStr">
        <is>
          <t>Merkur Bets Malta Limited</t>
        </is>
      </c>
      <c r="E2227" t="inlineStr">
        <is>
          <t>thrill</t>
        </is>
      </c>
      <c r="F2227" t="n">
        <v>0.064</v>
      </c>
      <c r="G2227" s="4" t="inlineStr">
        <is>
          <t>Yes</t>
        </is>
      </c>
      <c r="H2227" s="5" t="inlineStr">
        <is>
          <t>No</t>
        </is>
      </c>
      <c r="I2227" s="5" t="inlineStr">
        <is>
          <t>No</t>
        </is>
      </c>
      <c r="J2227" s="4" t="inlineStr">
        <is>
          <t>Yes</t>
        </is>
      </c>
      <c r="N2227" t="n">
        <v>1</v>
      </c>
      <c r="O2227" t="inlineStr">
        <is>
          <t>casino.guru</t>
        </is>
      </c>
      <c r="P2227" s="10" t="n">
        <v>45993</v>
      </c>
      <c r="Q2227" t="inlineStr">
        <is>
          <t>Yes</t>
        </is>
      </c>
      <c r="R2227" t="inlineStr">
        <is>
          <t>2026-04-19 06:17</t>
        </is>
      </c>
      <c r="S2227" s="3" t="inlineStr">
        <is>
          <t>https://www.merkurbets.de</t>
        </is>
      </c>
      <c r="T222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U2227" t="inlineStr">
        <is>
          <t>https://casino.guru/merkur-bets-casino-review</t>
        </is>
      </c>
    </row>
    <row r="2228">
      <c r="A2228" s="9" t="inlineStr">
        <is>
          <t>Irish Wins Casino</t>
        </is>
      </c>
      <c r="B2228" t="inlineStr">
        <is>
          <t>UKGC</t>
        </is>
      </c>
      <c r="C2228" t="n">
        <v>8.199999999999999</v>
      </c>
      <c r="E2228" t="inlineStr">
        <is>
          <t>thrill</t>
        </is>
      </c>
      <c r="F2228" t="n">
        <v>0.064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4" t="inlineStr">
        <is>
          <t>Yes</t>
        </is>
      </c>
      <c r="N2228" t="n">
        <v>1</v>
      </c>
      <c r="O2228" t="inlineStr">
        <is>
          <t>casino.guru</t>
        </is>
      </c>
      <c r="P2228" s="10" t="n">
        <v>46061</v>
      </c>
      <c r="Q2228" t="inlineStr">
        <is>
          <t>Yes</t>
        </is>
      </c>
      <c r="R2228" t="inlineStr">
        <is>
          <t>2026-04-19 06:10</t>
        </is>
      </c>
      <c r="S2228" s="3" t="inlineStr">
        <is>
          <t>https://www.irishwins.co.uk</t>
        </is>
      </c>
      <c r="T222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U2228" t="inlineStr">
        <is>
          <t>https://casino.guru/irish-wins-casino-review</t>
        </is>
      </c>
    </row>
    <row r="2229">
      <c r="A2229" s="9" t="inlineStr">
        <is>
          <t>Gotham Slots Casino</t>
        </is>
      </c>
      <c r="B2229" t="inlineStr">
        <is>
          <t>UKGC</t>
        </is>
      </c>
      <c r="C2229" t="n">
        <v>6.4</v>
      </c>
      <c r="E2229" t="inlineStr">
        <is>
          <t>thrill</t>
        </is>
      </c>
      <c r="F2229" t="n">
        <v>0.064</v>
      </c>
      <c r="G2229" s="4" t="inlineStr">
        <is>
          <t>Yes</t>
        </is>
      </c>
      <c r="H2229" s="5" t="inlineStr">
        <is>
          <t>No</t>
        </is>
      </c>
      <c r="I2229" s="5" t="inlineStr">
        <is>
          <t>No</t>
        </is>
      </c>
      <c r="J2229" s="4" t="inlineStr">
        <is>
          <t>Yes</t>
        </is>
      </c>
      <c r="N2229" t="n">
        <v>1</v>
      </c>
      <c r="O2229" t="inlineStr">
        <is>
          <t>casino.guru</t>
        </is>
      </c>
      <c r="P2229" s="10" t="n">
        <v>46050</v>
      </c>
      <c r="Q2229" t="inlineStr">
        <is>
          <t>Yes</t>
        </is>
      </c>
      <c r="R2229" t="inlineStr">
        <is>
          <t>2026-04-19 06:10</t>
        </is>
      </c>
      <c r="S2229" s="3" t="inlineStr">
        <is>
          <t>https://www.gothamslots.com</t>
        </is>
      </c>
      <c r="T2229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U2229" t="inlineStr">
        <is>
          <t>https://casino.guru/gotham-slots-casino-review</t>
        </is>
      </c>
    </row>
    <row r="2230">
      <c r="A2230" s="9" t="inlineStr">
        <is>
          <t>Gullybet Casino</t>
        </is>
      </c>
      <c r="B2230" t="inlineStr">
        <is>
          <t>MGA</t>
        </is>
      </c>
      <c r="C2230" t="n">
        <v>0</v>
      </c>
      <c r="D2230" t="inlineStr">
        <is>
          <t>GB Group</t>
        </is>
      </c>
      <c r="E2230" t="inlineStr">
        <is>
          <t>betpanda</t>
        </is>
      </c>
      <c r="F2230" t="n">
        <v>0.06370000000000001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04</v>
      </c>
      <c r="Q2230" t="inlineStr">
        <is>
          <t>Yes</t>
        </is>
      </c>
      <c r="R2230" t="inlineStr">
        <is>
          <t>2026-04-19 06:29</t>
        </is>
      </c>
      <c r="T2230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U2230" t="inlineStr">
        <is>
          <t>https://casino.guru/gullybet-casino-review</t>
        </is>
      </c>
    </row>
    <row r="2231">
      <c r="A2231" s="9" t="inlineStr">
        <is>
          <t>Pink Riches Casino</t>
        </is>
      </c>
      <c r="B2231" t="inlineStr">
        <is>
          <t>UKGC</t>
        </is>
      </c>
      <c r="C2231" t="n">
        <v>8.199999999999999</v>
      </c>
      <c r="E2231" t="inlineStr">
        <is>
          <t>thrill</t>
        </is>
      </c>
      <c r="F2231" t="n">
        <v>0.0636</v>
      </c>
      <c r="G2231" s="4" t="inlineStr">
        <is>
          <t>Yes</t>
        </is>
      </c>
      <c r="H2231" s="5" t="inlineStr">
        <is>
          <t>No</t>
        </is>
      </c>
      <c r="I2231" s="5" t="inlineStr">
        <is>
          <t>No</t>
        </is>
      </c>
      <c r="J2231" s="4" t="inlineStr">
        <is>
          <t>Yes</t>
        </is>
      </c>
      <c r="N2231" t="n">
        <v>1</v>
      </c>
      <c r="O2231" t="inlineStr">
        <is>
          <t>casino.guru</t>
        </is>
      </c>
      <c r="P2231" s="10" t="n">
        <v>46060</v>
      </c>
      <c r="Q2231" t="inlineStr">
        <is>
          <t>Yes</t>
        </is>
      </c>
      <c r="R2231" t="inlineStr">
        <is>
          <t>2026-04-19 06:10</t>
        </is>
      </c>
      <c r="S2231" s="3" t="inlineStr">
        <is>
          <t>https://www.pinkriches.co.uk</t>
        </is>
      </c>
      <c r="T2231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U2231" t="inlineStr">
        <is>
          <t>https://casino.guru/pink-riches-casino-review</t>
        </is>
      </c>
    </row>
    <row r="2232">
      <c r="A2232" s="9" t="inlineStr">
        <is>
          <t>Play Alberta Casino</t>
        </is>
      </c>
      <c r="C2232" t="n">
        <v>9.800000000000001</v>
      </c>
      <c r="E2232" t="inlineStr">
        <is>
          <t>thrill</t>
        </is>
      </c>
      <c r="F2232" t="n">
        <v>0.0635</v>
      </c>
      <c r="G2232" s="4" t="inlineStr">
        <is>
          <t>Yes</t>
        </is>
      </c>
      <c r="H2232" s="5" t="inlineStr">
        <is>
          <t>No</t>
        </is>
      </c>
      <c r="I2232" s="5" t="inlineStr">
        <is>
          <t>No</t>
        </is>
      </c>
      <c r="J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065</v>
      </c>
      <c r="Q2232" t="inlineStr">
        <is>
          <t>Yes</t>
        </is>
      </c>
      <c r="R2232" t="inlineStr">
        <is>
          <t>2026-04-19 06:25</t>
        </is>
      </c>
      <c r="T2232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U2232" t="inlineStr">
        <is>
          <t>https://casino.guru/playalberta-casino-review</t>
        </is>
      </c>
    </row>
    <row r="2233">
      <c r="A2233" s="9" t="inlineStr">
        <is>
          <t>SA Game77 Casino</t>
        </is>
      </c>
      <c r="C2233" t="n">
        <v>6.4</v>
      </c>
      <c r="E2233" t="inlineStr">
        <is>
          <t>betpanda</t>
        </is>
      </c>
      <c r="F2233" t="n">
        <v>0.0635</v>
      </c>
      <c r="G2233" s="4" t="inlineStr">
        <is>
          <t>Yes</t>
        </is>
      </c>
      <c r="H2233" s="4" t="inlineStr">
        <is>
          <t>Yes</t>
        </is>
      </c>
      <c r="I2233" s="4" t="inlineStr">
        <is>
          <t>Yes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5852</v>
      </c>
      <c r="Q2233" t="inlineStr">
        <is>
          <t>Yes</t>
        </is>
      </c>
      <c r="R2233" t="inlineStr">
        <is>
          <t>2026-04-19 06:26</t>
        </is>
      </c>
      <c r="T2233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U2233" t="inlineStr">
        <is>
          <t>https://casino.guru/sa-game77-casino-review</t>
        </is>
      </c>
    </row>
    <row r="2234">
      <c r="A2234" s="9" t="inlineStr">
        <is>
          <t>Saopaulojogo Casino</t>
        </is>
      </c>
      <c r="B2234" t="inlineStr">
        <is>
          <t>Curacao</t>
        </is>
      </c>
      <c r="C2234" t="n">
        <v>0.9</v>
      </c>
      <c r="E2234" t="inlineStr">
        <is>
          <t>thrill</t>
        </is>
      </c>
      <c r="F2234" t="n">
        <v>0.0635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61</v>
      </c>
      <c r="Q2234" t="inlineStr">
        <is>
          <t>Yes</t>
        </is>
      </c>
      <c r="R2234" t="inlineStr">
        <is>
          <t>2026-04-19 06:35</t>
        </is>
      </c>
      <c r="T2234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U2234" t="inlineStr">
        <is>
          <t>https://casino.guru/saopaulojogo-casino-review</t>
        </is>
      </c>
    </row>
    <row r="2235">
      <c r="A2235" s="9" t="inlineStr">
        <is>
          <t>Fi88 Casino</t>
        </is>
      </c>
      <c r="C2235" t="n">
        <v>4.9</v>
      </c>
      <c r="E2235" t="inlineStr">
        <is>
          <t>thrill</t>
        </is>
      </c>
      <c r="F2235" t="n">
        <v>0.063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037</v>
      </c>
      <c r="Q2235" t="inlineStr">
        <is>
          <t>Yes</t>
        </is>
      </c>
      <c r="R2235" t="inlineStr">
        <is>
          <t>2026-04-19 06:36</t>
        </is>
      </c>
      <c r="T2235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U2235" t="inlineStr">
        <is>
          <t>https://casino.guru/fi88-casino-review</t>
        </is>
      </c>
    </row>
    <row r="2236">
      <c r="A2236" s="9" t="inlineStr">
        <is>
          <t>24x.bet Casino</t>
        </is>
      </c>
      <c r="C2236" t="n">
        <v>5</v>
      </c>
      <c r="E2236" t="inlineStr">
        <is>
          <t>betpanda</t>
        </is>
      </c>
      <c r="F2236" t="n">
        <v>0.062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097</v>
      </c>
      <c r="Q2236" t="inlineStr">
        <is>
          <t>Yes</t>
        </is>
      </c>
      <c r="R2236" t="inlineStr">
        <is>
          <t>2026-04-19 06:25</t>
        </is>
      </c>
      <c r="T2236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U2236" t="inlineStr">
        <is>
          <t>https://casino.guru/24x-bet-casino-review</t>
        </is>
      </c>
    </row>
    <row r="2237">
      <c r="A2237" s="9" t="inlineStr">
        <is>
          <t>EZWIN Casino</t>
        </is>
      </c>
      <c r="C2237" t="n">
        <v>7.4</v>
      </c>
      <c r="E2237" t="inlineStr">
        <is>
          <t>betpanda</t>
        </is>
      </c>
      <c r="F2237" t="n">
        <v>0.062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888</v>
      </c>
      <c r="Q2237" t="inlineStr">
        <is>
          <t>Yes</t>
        </is>
      </c>
      <c r="R2237" t="inlineStr">
        <is>
          <t>2026-04-19 06:41</t>
        </is>
      </c>
      <c r="T2237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U2237" t="inlineStr">
        <is>
          <t>https://casino.guru/ezwin-casino-review</t>
        </is>
      </c>
    </row>
    <row r="2238">
      <c r="A2238" s="9" t="inlineStr">
        <is>
          <t>SamratBet Casino</t>
        </is>
      </c>
      <c r="B2238" t="inlineStr">
        <is>
          <t>Anjouan</t>
        </is>
      </c>
      <c r="C2238" t="n">
        <v>3.5</v>
      </c>
      <c r="D2238" t="inlineStr">
        <is>
          <t>Samrat Sports and Games Limited</t>
        </is>
      </c>
      <c r="E2238" t="inlineStr">
        <is>
          <t>thrill</t>
        </is>
      </c>
      <c r="F2238" t="n">
        <v>0.0625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5902</v>
      </c>
      <c r="Q2238" t="inlineStr">
        <is>
          <t>Yes</t>
        </is>
      </c>
      <c r="R2238" t="inlineStr">
        <is>
          <t>2026-04-19 06:58</t>
        </is>
      </c>
      <c r="T2238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U2238" t="inlineStr">
        <is>
          <t>https://casino.guru/samratbet-casino-review</t>
        </is>
      </c>
    </row>
    <row r="2239">
      <c r="A2239" s="9" t="inlineStr">
        <is>
          <t>Chance Casino CZ</t>
        </is>
      </c>
      <c r="C2239" t="n">
        <v>9.1</v>
      </c>
      <c r="D2239" t="inlineStr">
        <is>
          <t>Chance a.s.</t>
        </is>
      </c>
      <c r="E2239" t="inlineStr">
        <is>
          <t>thrill</t>
        </is>
      </c>
      <c r="F2239" t="n">
        <v>0.0623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4" t="inlineStr">
        <is>
          <t>Yes</t>
        </is>
      </c>
      <c r="N2239" t="n">
        <v>1</v>
      </c>
      <c r="O2239" t="inlineStr">
        <is>
          <t>casino.guru</t>
        </is>
      </c>
      <c r="P2239" s="10" t="n">
        <v>46073</v>
      </c>
      <c r="Q2239" t="inlineStr">
        <is>
          <t>Yes</t>
        </is>
      </c>
      <c r="R2239" t="inlineStr">
        <is>
          <t>2026-04-19 05:59</t>
        </is>
      </c>
      <c r="S2239" s="3" t="inlineStr">
        <is>
          <t>https://www.chance.cz</t>
        </is>
      </c>
      <c r="T2239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U2239" t="inlineStr">
        <is>
          <t>https://casino.guru/Chance-Casino-review</t>
        </is>
      </c>
    </row>
    <row r="2240">
      <c r="A2240" s="9" t="inlineStr">
        <is>
          <t>BRAZILbet Casino</t>
        </is>
      </c>
      <c r="C2240" t="n">
        <v>4.9</v>
      </c>
      <c r="D2240" t="inlineStr">
        <is>
          <t>FUL D.O.O.</t>
        </is>
      </c>
      <c r="E2240" t="inlineStr">
        <is>
          <t>thrill</t>
        </is>
      </c>
      <c r="F2240" t="n">
        <v>0.0623</v>
      </c>
      <c r="G2240" s="4" t="inlineStr">
        <is>
          <t>Yes</t>
        </is>
      </c>
      <c r="H2240" s="4" t="inlineStr">
        <is>
          <t>Yes</t>
        </is>
      </c>
      <c r="I2240" s="4" t="inlineStr">
        <is>
          <t>Yes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5933</v>
      </c>
      <c r="Q2240" t="inlineStr">
        <is>
          <t>Yes</t>
        </is>
      </c>
      <c r="R2240" t="inlineStr">
        <is>
          <t>2026-04-19 06:36</t>
        </is>
      </c>
      <c r="T2240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U2240" t="inlineStr">
        <is>
          <t>https://casino.guru/brazilbet-casino-review</t>
        </is>
      </c>
    </row>
    <row r="2241">
      <c r="A2241" s="9" t="inlineStr">
        <is>
          <t>Slots Baby Casino</t>
        </is>
      </c>
      <c r="B2241" t="inlineStr">
        <is>
          <t>UKGC</t>
        </is>
      </c>
      <c r="C2241" t="n">
        <v>9.699999999999999</v>
      </c>
      <c r="D2241" t="inlineStr">
        <is>
          <t>Jupiter Gaming Ltd</t>
        </is>
      </c>
      <c r="E2241" t="inlineStr">
        <is>
          <t>betpanda</t>
        </is>
      </c>
      <c r="F2241" t="n">
        <v>0.062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4" t="inlineStr">
        <is>
          <t>Yes</t>
        </is>
      </c>
      <c r="N2241" t="n">
        <v>1</v>
      </c>
      <c r="O2241" t="inlineStr">
        <is>
          <t>casino.guru</t>
        </is>
      </c>
      <c r="P2241" s="10" t="n">
        <v>46055</v>
      </c>
      <c r="Q2241" t="inlineStr">
        <is>
          <t>Yes</t>
        </is>
      </c>
      <c r="R2241" t="inlineStr">
        <is>
          <t>2026-04-19 06:06</t>
        </is>
      </c>
      <c r="S2241" s="3" t="inlineStr">
        <is>
          <t>https://newslots.slotsbaby.com</t>
        </is>
      </c>
      <c r="T2241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U2241" t="inlineStr">
        <is>
          <t>https://casino.guru/Slots-Baby-Casino-review</t>
        </is>
      </c>
    </row>
    <row r="2242">
      <c r="A2242" s="9" t="inlineStr">
        <is>
          <t>Wolf Spins Casino</t>
        </is>
      </c>
      <c r="B2242" t="inlineStr">
        <is>
          <t>UKGC</t>
        </is>
      </c>
      <c r="C2242" t="n">
        <v>8.1</v>
      </c>
      <c r="E2242" t="inlineStr">
        <is>
          <t>betpanda</t>
        </is>
      </c>
      <c r="F2242" t="n">
        <v>0.062</v>
      </c>
      <c r="G2242" s="4" t="inlineStr">
        <is>
          <t>Yes</t>
        </is>
      </c>
      <c r="H2242" s="5" t="inlineStr">
        <is>
          <t>No</t>
        </is>
      </c>
      <c r="I2242" s="5" t="inlineStr">
        <is>
          <t>No</t>
        </is>
      </c>
      <c r="J2242" s="4" t="inlineStr">
        <is>
          <t>Yes</t>
        </is>
      </c>
      <c r="N2242" t="n">
        <v>1</v>
      </c>
      <c r="O2242" t="inlineStr">
        <is>
          <t>casino.guru</t>
        </is>
      </c>
      <c r="P2242" s="10" t="n">
        <v>46133</v>
      </c>
      <c r="Q2242" t="inlineStr">
        <is>
          <t>Yes</t>
        </is>
      </c>
      <c r="R2242" t="inlineStr">
        <is>
          <t>2026-04-19 06:29</t>
        </is>
      </c>
      <c r="T2242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U2242" t="inlineStr">
        <is>
          <t>https://casino.guru/wolf-spins-casino-review</t>
        </is>
      </c>
    </row>
    <row r="2243">
      <c r="A2243" s="9" t="inlineStr">
        <is>
          <t>LUX96 Casino</t>
        </is>
      </c>
      <c r="B2243" t="inlineStr">
        <is>
          <t>Curacao</t>
        </is>
      </c>
      <c r="C2243" t="n">
        <v>6.9</v>
      </c>
      <c r="E2243" t="inlineStr">
        <is>
          <t>thrill</t>
        </is>
      </c>
      <c r="F2243" t="n">
        <v>0.0618</v>
      </c>
      <c r="G2243" s="4" t="inlineStr">
        <is>
          <t>Yes</t>
        </is>
      </c>
      <c r="H2243" s="4" t="inlineStr">
        <is>
          <t>Yes</t>
        </is>
      </c>
      <c r="I2243" s="4" t="inlineStr">
        <is>
          <t>Yes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5989</v>
      </c>
      <c r="Q2243" t="inlineStr">
        <is>
          <t>Yes</t>
        </is>
      </c>
      <c r="R2243" t="inlineStr">
        <is>
          <t>2026-04-19 07:05</t>
        </is>
      </c>
      <c r="T2243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U2243" t="inlineStr">
        <is>
          <t>https://casino.guru/lux96-casino-review</t>
        </is>
      </c>
    </row>
    <row r="2244">
      <c r="A2244" s="9" t="inlineStr">
        <is>
          <t>Late Casino</t>
        </is>
      </c>
      <c r="B2244" t="inlineStr">
        <is>
          <t>UKGC</t>
        </is>
      </c>
      <c r="C2244" t="n">
        <v>6.4</v>
      </c>
      <c r="D2244" t="inlineStr">
        <is>
          <t>Jupiter Gaming Ltd</t>
        </is>
      </c>
      <c r="E2244" t="inlineStr">
        <is>
          <t>thrill</t>
        </is>
      </c>
      <c r="F2244" t="n">
        <v>0.0618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4" t="inlineStr">
        <is>
          <t>Yes</t>
        </is>
      </c>
      <c r="N2244" t="n">
        <v>1</v>
      </c>
      <c r="O2244" t="inlineStr">
        <is>
          <t>casino.guru</t>
        </is>
      </c>
      <c r="P2244" s="10" t="n">
        <v>46113</v>
      </c>
      <c r="Q2244" t="inlineStr">
        <is>
          <t>Yes</t>
        </is>
      </c>
      <c r="R2244" t="inlineStr">
        <is>
          <t>2026-04-19 06:07</t>
        </is>
      </c>
      <c r="S2244" s="3" t="inlineStr">
        <is>
          <t>https://slots.latecasino.com</t>
        </is>
      </c>
      <c r="T2244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U2244" t="inlineStr">
        <is>
          <t>https://casino.guru/late-casino-review</t>
        </is>
      </c>
    </row>
    <row r="2245">
      <c r="A2245" s="9" t="inlineStr">
        <is>
          <t>Spin and Win Casino</t>
        </is>
      </c>
      <c r="B2245" t="inlineStr">
        <is>
          <t>UKGC</t>
        </is>
      </c>
      <c r="C2245" t="n">
        <v>9</v>
      </c>
      <c r="D2245" t="inlineStr">
        <is>
          <t>Rank Interactive Gibraltar Limited</t>
        </is>
      </c>
      <c r="E2245" t="inlineStr">
        <is>
          <t>thrill</t>
        </is>
      </c>
      <c r="F2245" t="n">
        <v>0.0617</v>
      </c>
      <c r="G2245" s="4" t="inlineStr">
        <is>
          <t>Yes</t>
        </is>
      </c>
      <c r="H2245" s="5" t="inlineStr">
        <is>
          <t>No</t>
        </is>
      </c>
      <c r="I2245" s="5" t="inlineStr">
        <is>
          <t>No</t>
        </is>
      </c>
      <c r="J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5975</v>
      </c>
      <c r="Q2245" t="inlineStr">
        <is>
          <t>Yes</t>
        </is>
      </c>
      <c r="R2245" t="inlineStr">
        <is>
          <t>2026-04-19 06:01</t>
        </is>
      </c>
      <c r="S2245" s="3" t="inlineStr">
        <is>
          <t>https://www.spinandwin.com</t>
        </is>
      </c>
      <c r="T2245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U2245" t="inlineStr">
        <is>
          <t>https://casino.guru/Spin-and-Win-Casino-review</t>
        </is>
      </c>
    </row>
    <row r="2246">
      <c r="A2246" s="9" t="inlineStr">
        <is>
          <t>Diva Wins Casino</t>
        </is>
      </c>
      <c r="B2246" t="inlineStr">
        <is>
          <t>UKGC</t>
        </is>
      </c>
      <c r="C2246" t="n">
        <v>6.4</v>
      </c>
      <c r="E2246" t="inlineStr">
        <is>
          <t>thrill</t>
        </is>
      </c>
      <c r="F2246" t="n">
        <v>0.0617</v>
      </c>
      <c r="G2246" s="4" t="inlineStr">
        <is>
          <t>Yes</t>
        </is>
      </c>
      <c r="H2246" s="5" t="inlineStr">
        <is>
          <t>No</t>
        </is>
      </c>
      <c r="I2246" s="5" t="inlineStr">
        <is>
          <t>No</t>
        </is>
      </c>
      <c r="J2246" s="4" t="inlineStr">
        <is>
          <t>Yes</t>
        </is>
      </c>
      <c r="N2246" t="n">
        <v>1</v>
      </c>
      <c r="O2246" t="inlineStr">
        <is>
          <t>casino.guru</t>
        </is>
      </c>
      <c r="P2246" s="10" t="n">
        <v>46101</v>
      </c>
      <c r="Q2246" t="inlineStr">
        <is>
          <t>Yes</t>
        </is>
      </c>
      <c r="R2246" t="inlineStr">
        <is>
          <t>2026-04-19 06:43</t>
        </is>
      </c>
      <c r="T2246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U2246" t="inlineStr">
        <is>
          <t>https://casino.guru/diva-wins-casino-review</t>
        </is>
      </c>
    </row>
    <row r="2247">
      <c r="A2247" s="9" t="inlineStr">
        <is>
          <t>Crystal Slots Casino</t>
        </is>
      </c>
      <c r="B2247" t="inlineStr">
        <is>
          <t>UKGC</t>
        </is>
      </c>
      <c r="C2247" t="n">
        <v>9.1</v>
      </c>
      <c r="E2247" t="inlineStr">
        <is>
          <t>thrill</t>
        </is>
      </c>
      <c r="F2247" t="n">
        <v>0.0616</v>
      </c>
      <c r="G2247" s="4" t="inlineStr">
        <is>
          <t>Yes</t>
        </is>
      </c>
      <c r="H2247" s="5" t="inlineStr">
        <is>
          <t>No</t>
        </is>
      </c>
      <c r="I2247" s="5" t="inlineStr">
        <is>
          <t>No</t>
        </is>
      </c>
      <c r="J2247" s="4" t="inlineStr">
        <is>
          <t>Yes</t>
        </is>
      </c>
      <c r="N2247" t="n">
        <v>1</v>
      </c>
      <c r="O2247" t="inlineStr">
        <is>
          <t>casino.guru</t>
        </is>
      </c>
      <c r="P2247" s="10" t="n">
        <v>46135</v>
      </c>
      <c r="Q2247" t="inlineStr">
        <is>
          <t>Yes</t>
        </is>
      </c>
      <c r="R2247" t="inlineStr">
        <is>
          <t>2026-04-19 06:12</t>
        </is>
      </c>
      <c r="S2247" s="3" t="inlineStr">
        <is>
          <t>https://www.crystalslots.com</t>
        </is>
      </c>
      <c r="T2247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U2247" t="inlineStr">
        <is>
          <t>https://casino.guru/crystal-slots-casino-review</t>
        </is>
      </c>
    </row>
    <row r="2248">
      <c r="A2248" s="9" t="inlineStr">
        <is>
          <t>Justin Casino</t>
        </is>
      </c>
      <c r="B2248" t="inlineStr">
        <is>
          <t>UKGC</t>
        </is>
      </c>
      <c r="C2248" t="n">
        <v>6.9</v>
      </c>
      <c r="D2248" t="inlineStr">
        <is>
          <t>Marquix Enterprises Pvt Ltd</t>
        </is>
      </c>
      <c r="E2248" t="inlineStr">
        <is>
          <t>betpanda</t>
        </is>
      </c>
      <c r="F2248" t="n">
        <v>0.0615</v>
      </c>
      <c r="G2248" s="4" t="inlineStr">
        <is>
          <t>Yes</t>
        </is>
      </c>
      <c r="H2248" s="5" t="inlineStr">
        <is>
          <t>No</t>
        </is>
      </c>
      <c r="I2248" s="5" t="inlineStr">
        <is>
          <t>No</t>
        </is>
      </c>
      <c r="J2248" s="4" t="inlineStr">
        <is>
          <t>Yes</t>
        </is>
      </c>
      <c r="N2248" t="n">
        <v>1</v>
      </c>
      <c r="O2248" t="inlineStr">
        <is>
          <t>casino.guru</t>
        </is>
      </c>
      <c r="P2248" s="10" t="n">
        <v>46128</v>
      </c>
      <c r="Q2248" t="inlineStr">
        <is>
          <t>Yes</t>
        </is>
      </c>
      <c r="R2248" t="inlineStr">
        <is>
          <t>2026-04-19 07:04</t>
        </is>
      </c>
      <c r="T2248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U2248" t="inlineStr">
        <is>
          <t>https://casino.guru/justin-casino-review</t>
        </is>
      </c>
    </row>
    <row r="2249">
      <c r="A2249" s="9" t="inlineStr">
        <is>
          <t>Clover Casino</t>
        </is>
      </c>
      <c r="B2249" t="inlineStr">
        <is>
          <t>UKGC</t>
        </is>
      </c>
      <c r="C2249" t="n">
        <v>9.5</v>
      </c>
      <c r="D2249" t="inlineStr">
        <is>
          <t>Jupiter Gaming Ltd</t>
        </is>
      </c>
      <c r="E2249" t="inlineStr">
        <is>
          <t>betpanda</t>
        </is>
      </c>
      <c r="F2249" t="n">
        <v>0.0611</v>
      </c>
      <c r="G2249" s="4" t="inlineStr">
        <is>
          <t>Yes</t>
        </is>
      </c>
      <c r="H2249" s="5" t="inlineStr">
        <is>
          <t>No</t>
        </is>
      </c>
      <c r="I2249" s="5" t="inlineStr">
        <is>
          <t>No</t>
        </is>
      </c>
      <c r="J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114</v>
      </c>
      <c r="Q2249" t="inlineStr">
        <is>
          <t>Yes</t>
        </is>
      </c>
      <c r="R2249" t="inlineStr">
        <is>
          <t>2026-04-19 06:05</t>
        </is>
      </c>
      <c r="S2249" s="3" t="inlineStr">
        <is>
          <t>https://slots.clovercasino.com</t>
        </is>
      </c>
      <c r="T2249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U2249" t="inlineStr">
        <is>
          <t>https://casino.guru/Clover-Casino-review</t>
        </is>
      </c>
    </row>
    <row r="2250">
      <c r="A2250" s="9" t="inlineStr">
        <is>
          <t>London Jackpots Casino</t>
        </is>
      </c>
      <c r="B2250" t="inlineStr">
        <is>
          <t>UKGC</t>
        </is>
      </c>
      <c r="C2250" t="n">
        <v>6.4</v>
      </c>
      <c r="E2250" t="inlineStr">
        <is>
          <t>thrill</t>
        </is>
      </c>
      <c r="F2250" t="n">
        <v>0.0611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4" t="inlineStr">
        <is>
          <t>Yes</t>
        </is>
      </c>
      <c r="N2250" t="n">
        <v>1</v>
      </c>
      <c r="O2250" t="inlineStr">
        <is>
          <t>casino.guru</t>
        </is>
      </c>
      <c r="P2250" s="10" t="n">
        <v>46101</v>
      </c>
      <c r="Q2250" t="inlineStr">
        <is>
          <t>Yes</t>
        </is>
      </c>
      <c r="R2250" t="inlineStr">
        <is>
          <t>2026-04-19 06:09</t>
        </is>
      </c>
      <c r="S2250" s="3" t="inlineStr">
        <is>
          <t>https://www.londonjackpots.com</t>
        </is>
      </c>
      <c r="T2250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U2250" t="inlineStr">
        <is>
          <t>https://casino.guru/london-jackpots-casino-review</t>
        </is>
      </c>
    </row>
    <row r="2251">
      <c r="A2251" s="9" t="inlineStr">
        <is>
          <t>Rich Ride Casino</t>
        </is>
      </c>
      <c r="B2251" t="inlineStr">
        <is>
          <t>UKGC</t>
        </is>
      </c>
      <c r="C2251" t="n">
        <v>6.2</v>
      </c>
      <c r="E2251" t="inlineStr">
        <is>
          <t>thrill</t>
        </is>
      </c>
      <c r="F2251" t="n">
        <v>0.0611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4" t="inlineStr">
        <is>
          <t>Yes</t>
        </is>
      </c>
      <c r="N2251" t="n">
        <v>1</v>
      </c>
      <c r="O2251" t="inlineStr">
        <is>
          <t>casino.guru</t>
        </is>
      </c>
      <c r="P2251" s="10" t="n">
        <v>46053</v>
      </c>
      <c r="Q2251" t="inlineStr">
        <is>
          <t>Yes</t>
        </is>
      </c>
      <c r="R2251" t="inlineStr">
        <is>
          <t>2026-04-19 06:06</t>
        </is>
      </c>
      <c r="S2251" s="3" t="inlineStr">
        <is>
          <t>https://www.richride.com</t>
        </is>
      </c>
      <c r="T2251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U2251" t="inlineStr">
        <is>
          <t>https://casino.guru/Rich-Ride-Casino-review</t>
        </is>
      </c>
    </row>
    <row r="2252">
      <c r="A2252" s="9" t="inlineStr">
        <is>
          <t>SpinSlots Casino</t>
        </is>
      </c>
      <c r="B2252" t="inlineStr">
        <is>
          <t>UKGC</t>
        </is>
      </c>
      <c r="C2252" t="n">
        <v>6.2</v>
      </c>
      <c r="E2252" t="inlineStr">
        <is>
          <t>thrill</t>
        </is>
      </c>
      <c r="F2252" t="n">
        <v>0.0611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4" t="inlineStr">
        <is>
          <t>Yes</t>
        </is>
      </c>
      <c r="N2252" t="n">
        <v>1</v>
      </c>
      <c r="O2252" t="inlineStr">
        <is>
          <t>casino.guru</t>
        </is>
      </c>
      <c r="P2252" s="10" t="n">
        <v>46053</v>
      </c>
      <c r="Q2252" t="inlineStr">
        <is>
          <t>Yes</t>
        </is>
      </c>
      <c r="R2252" t="inlineStr">
        <is>
          <t>2026-04-19 06:05</t>
        </is>
      </c>
      <c r="S2252" s="3" t="inlineStr">
        <is>
          <t>https://casino.spinslots.com</t>
        </is>
      </c>
      <c r="T2252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U2252" t="inlineStr">
        <is>
          <t>https://casino.guru/SpinSlots-Casino-review</t>
        </is>
      </c>
    </row>
    <row r="2253">
      <c r="A2253" s="9" t="inlineStr">
        <is>
          <t>Jackpot Mobile Casino</t>
        </is>
      </c>
      <c r="B2253" t="inlineStr">
        <is>
          <t>UKGC</t>
        </is>
      </c>
      <c r="C2253" t="n">
        <v>6.1</v>
      </c>
      <c r="E2253" t="inlineStr">
        <is>
          <t>thrill</t>
        </is>
      </c>
      <c r="F2253" t="n">
        <v>0.0611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4" t="inlineStr">
        <is>
          <t>Yes</t>
        </is>
      </c>
      <c r="N2253" t="n">
        <v>1</v>
      </c>
      <c r="O2253" t="inlineStr">
        <is>
          <t>casino.guru</t>
        </is>
      </c>
      <c r="P2253" s="10" t="n">
        <v>46053</v>
      </c>
      <c r="Q2253" t="inlineStr">
        <is>
          <t>Yes</t>
        </is>
      </c>
      <c r="R2253" t="inlineStr">
        <is>
          <t>2026-04-19 05:59</t>
        </is>
      </c>
      <c r="S2253" s="3" t="inlineStr">
        <is>
          <t>https://www.jackpotmobilecasino.co.uk</t>
        </is>
      </c>
      <c r="T2253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U2253" t="inlineStr">
        <is>
          <t>https://casino.guru/Jackpot-Mobile-Casino-review</t>
        </is>
      </c>
    </row>
    <row r="2254">
      <c r="A2254" s="9" t="inlineStr">
        <is>
          <t>Royal Bets Casino</t>
        </is>
      </c>
      <c r="B2254" t="inlineStr">
        <is>
          <t>UKGC</t>
        </is>
      </c>
      <c r="C2254" t="n">
        <v>6.1</v>
      </c>
      <c r="E2254" t="inlineStr">
        <is>
          <t>thrill</t>
        </is>
      </c>
      <c r="F2254" t="n">
        <v>0.0611</v>
      </c>
      <c r="G2254" s="4" t="inlineStr">
        <is>
          <t>Yes</t>
        </is>
      </c>
      <c r="H2254" s="5" t="inlineStr">
        <is>
          <t>No</t>
        </is>
      </c>
      <c r="I2254" s="5" t="inlineStr">
        <is>
          <t>No</t>
        </is>
      </c>
      <c r="J2254" s="4" t="inlineStr">
        <is>
          <t>Yes</t>
        </is>
      </c>
      <c r="N2254" t="n">
        <v>1</v>
      </c>
      <c r="O2254" t="inlineStr">
        <is>
          <t>casino.guru</t>
        </is>
      </c>
      <c r="P2254" s="10" t="n">
        <v>46053</v>
      </c>
      <c r="Q2254" t="inlineStr">
        <is>
          <t>Yes</t>
        </is>
      </c>
      <c r="R2254" t="inlineStr">
        <is>
          <t>2026-04-19 06:05</t>
        </is>
      </c>
      <c r="S2254" s="3" t="inlineStr">
        <is>
          <t>https://casino.royalbets.com</t>
        </is>
      </c>
      <c r="T2254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U2254" t="inlineStr">
        <is>
          <t>https://casino.guru/Royal-Bets-Casino-review</t>
        </is>
      </c>
    </row>
    <row r="2255">
      <c r="A2255" s="9" t="inlineStr">
        <is>
          <t>Slots Jungle Casino</t>
        </is>
      </c>
      <c r="B2255" t="inlineStr">
        <is>
          <t>UKGC</t>
        </is>
      </c>
      <c r="C2255" t="n">
        <v>6.1</v>
      </c>
      <c r="E2255" t="inlineStr">
        <is>
          <t>thrill</t>
        </is>
      </c>
      <c r="F2255" t="n">
        <v>0.0611</v>
      </c>
      <c r="G2255" s="4" t="inlineStr">
        <is>
          <t>Yes</t>
        </is>
      </c>
      <c r="H2255" s="5" t="inlineStr">
        <is>
          <t>No</t>
        </is>
      </c>
      <c r="I2255" s="5" t="inlineStr">
        <is>
          <t>No</t>
        </is>
      </c>
      <c r="J2255" s="4" t="inlineStr">
        <is>
          <t>Yes</t>
        </is>
      </c>
      <c r="N2255" t="n">
        <v>1</v>
      </c>
      <c r="O2255" t="inlineStr">
        <is>
          <t>casino.guru</t>
        </is>
      </c>
      <c r="P2255" s="10" t="n">
        <v>46053</v>
      </c>
      <c r="Q2255" t="inlineStr">
        <is>
          <t>Yes</t>
        </is>
      </c>
      <c r="R2255" t="inlineStr">
        <is>
          <t>2026-04-19 06:05</t>
        </is>
      </c>
      <c r="S2255" s="3" t="inlineStr">
        <is>
          <t>https://casino.slotsjungle.com</t>
        </is>
      </c>
      <c r="T2255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U2255" t="inlineStr">
        <is>
          <t>https://casino.guru/Slots-Jungle-Casino-review</t>
        </is>
      </c>
    </row>
    <row r="2256">
      <c r="A2256" s="9" t="inlineStr">
        <is>
          <t>Dice Den Casino</t>
        </is>
      </c>
      <c r="B2256" t="inlineStr">
        <is>
          <t>UKGC</t>
        </is>
      </c>
      <c r="C2256" t="n">
        <v>5.9</v>
      </c>
      <c r="E2256" t="inlineStr">
        <is>
          <t>thrill</t>
        </is>
      </c>
      <c r="F2256" t="n">
        <v>0.0611</v>
      </c>
      <c r="G2256" s="4" t="inlineStr">
        <is>
          <t>Yes</t>
        </is>
      </c>
      <c r="H2256" s="5" t="inlineStr">
        <is>
          <t>No</t>
        </is>
      </c>
      <c r="I2256" s="5" t="inlineStr">
        <is>
          <t>No</t>
        </is>
      </c>
      <c r="J2256" s="4" t="inlineStr">
        <is>
          <t>Yes</t>
        </is>
      </c>
      <c r="N2256" t="n">
        <v>1</v>
      </c>
      <c r="O2256" t="inlineStr">
        <is>
          <t>casino.guru</t>
        </is>
      </c>
      <c r="P2256" s="10" t="n">
        <v>46053</v>
      </c>
      <c r="Q2256" t="inlineStr">
        <is>
          <t>Yes</t>
        </is>
      </c>
      <c r="R2256" t="inlineStr">
        <is>
          <t>2026-04-19 06:06</t>
        </is>
      </c>
      <c r="S2256" s="3" t="inlineStr">
        <is>
          <t>https://www.diceden.com</t>
        </is>
      </c>
      <c r="T2256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U2256" t="inlineStr">
        <is>
          <t>https://casino.guru/dice-den-casino-review</t>
        </is>
      </c>
    </row>
    <row r="2257">
      <c r="A2257" s="9" t="inlineStr">
        <is>
          <t>Mayfair Casino</t>
        </is>
      </c>
      <c r="B2257" t="inlineStr">
        <is>
          <t>UKGC</t>
        </is>
      </c>
      <c r="C2257" t="n">
        <v>5.6</v>
      </c>
      <c r="E2257" t="inlineStr">
        <is>
          <t>thrill</t>
        </is>
      </c>
      <c r="F2257" t="n">
        <v>0.0611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4" t="inlineStr">
        <is>
          <t>Yes</t>
        </is>
      </c>
      <c r="N2257" t="n">
        <v>1</v>
      </c>
      <c r="O2257" t="inlineStr">
        <is>
          <t>casino.guru</t>
        </is>
      </c>
      <c r="P2257" s="10" t="n">
        <v>45958</v>
      </c>
      <c r="Q2257" t="inlineStr">
        <is>
          <t>Yes</t>
        </is>
      </c>
      <c r="R2257" t="inlineStr">
        <is>
          <t>2026-04-19 06:17</t>
        </is>
      </c>
      <c r="S2257" s="3" t="inlineStr">
        <is>
          <t>https://casino.mayfaircasino.com</t>
        </is>
      </c>
      <c r="T2257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U2257" t="inlineStr">
        <is>
          <t>https://casino.guru/mayfair-casino-review</t>
        </is>
      </c>
    </row>
    <row r="2258">
      <c r="A2258" s="9" t="inlineStr">
        <is>
          <t>Slots Animal Casino</t>
        </is>
      </c>
      <c r="B2258" t="inlineStr">
        <is>
          <t>UKGC</t>
        </is>
      </c>
      <c r="C2258" t="n">
        <v>9.1</v>
      </c>
      <c r="E2258" t="inlineStr">
        <is>
          <t>betpanda</t>
        </is>
      </c>
      <c r="F2258" t="n">
        <v>0.0607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4" t="inlineStr">
        <is>
          <t>Yes</t>
        </is>
      </c>
      <c r="N2258" t="n">
        <v>1</v>
      </c>
      <c r="O2258" t="inlineStr">
        <is>
          <t>casino.guru</t>
        </is>
      </c>
      <c r="P2258" s="10" t="n">
        <v>46142</v>
      </c>
      <c r="Q2258" t="inlineStr">
        <is>
          <t>Yes</t>
        </is>
      </c>
      <c r="R2258" t="inlineStr">
        <is>
          <t>2026-04-19 06:07</t>
        </is>
      </c>
      <c r="S2258" s="3" t="inlineStr">
        <is>
          <t>https://www.slotsanimal.com</t>
        </is>
      </c>
      <c r="T2258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U2258" t="inlineStr">
        <is>
          <t>https://casino.guru/slots-animal-casino-review</t>
        </is>
      </c>
    </row>
    <row r="2259">
      <c r="A2259" s="9" t="inlineStr">
        <is>
          <t>Royal Spins Casino</t>
        </is>
      </c>
      <c r="B2259" t="inlineStr">
        <is>
          <t>UKGC</t>
        </is>
      </c>
      <c r="C2259" t="n">
        <v>8.300000000000001</v>
      </c>
      <c r="E2259" t="inlineStr">
        <is>
          <t>betpanda</t>
        </is>
      </c>
      <c r="F2259" t="n">
        <v>0.0607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4" t="inlineStr">
        <is>
          <t>Yes</t>
        </is>
      </c>
      <c r="N2259" t="n">
        <v>1</v>
      </c>
      <c r="O2259" t="inlineStr">
        <is>
          <t>casino.guru</t>
        </is>
      </c>
      <c r="P2259" s="10" t="n">
        <v>46101</v>
      </c>
      <c r="Q2259" t="inlineStr">
        <is>
          <t>Yes</t>
        </is>
      </c>
      <c r="R2259" t="inlineStr">
        <is>
          <t>2026-04-19 06:29</t>
        </is>
      </c>
      <c r="T2259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U2259" t="inlineStr">
        <is>
          <t>https://casino.guru/royal-spins-casino-review</t>
        </is>
      </c>
    </row>
    <row r="2260">
      <c r="A2260" s="9" t="inlineStr">
        <is>
          <t>UK Riches Casino</t>
        </is>
      </c>
      <c r="B2260" t="inlineStr">
        <is>
          <t>UKGC</t>
        </is>
      </c>
      <c r="C2260" t="n">
        <v>6.8</v>
      </c>
      <c r="E2260" t="inlineStr">
        <is>
          <t>betpanda</t>
        </is>
      </c>
      <c r="F2260" t="n">
        <v>0.0605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4" t="inlineStr">
        <is>
          <t>Yes</t>
        </is>
      </c>
      <c r="N2260" t="n">
        <v>1</v>
      </c>
      <c r="O2260" t="inlineStr">
        <is>
          <t>casino.guru</t>
        </is>
      </c>
      <c r="P2260" s="10" t="n">
        <v>45952</v>
      </c>
      <c r="Q2260" t="inlineStr">
        <is>
          <t>Yes</t>
        </is>
      </c>
      <c r="R2260" t="inlineStr">
        <is>
          <t>2026-04-19 06:53</t>
        </is>
      </c>
      <c r="T2260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U2260" t="inlineStr">
        <is>
          <t>https://casino.guru/uk-riches-casino-review</t>
        </is>
      </c>
    </row>
    <row r="2261">
      <c r="A2261" s="9" t="inlineStr">
        <is>
          <t>MD Shop Casino</t>
        </is>
      </c>
      <c r="C2261" t="n">
        <v>8.1</v>
      </c>
      <c r="D2261" t="inlineStr">
        <is>
          <t>Dragičević kompany doo</t>
        </is>
      </c>
      <c r="E2261" t="inlineStr">
        <is>
          <t>betpanda</t>
        </is>
      </c>
      <c r="F2261" t="n">
        <v>0.0604</v>
      </c>
      <c r="G2261" s="4" t="inlineStr">
        <is>
          <t>Yes</t>
        </is>
      </c>
      <c r="H2261" s="4" t="inlineStr">
        <is>
          <t>Yes</t>
        </is>
      </c>
      <c r="I2261" s="4" t="inlineStr">
        <is>
          <t>Yes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5929</v>
      </c>
      <c r="Q2261" t="inlineStr">
        <is>
          <t>Yes</t>
        </is>
      </c>
      <c r="R2261" t="inlineStr">
        <is>
          <t>2026-04-19 07:00</t>
        </is>
      </c>
      <c r="T2261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U2261" t="inlineStr">
        <is>
          <t>https://casino.guru/md-shop-casino-review</t>
        </is>
      </c>
    </row>
    <row r="2262">
      <c r="A2262" s="9" t="inlineStr">
        <is>
          <t>Deluxe Win Casino</t>
        </is>
      </c>
      <c r="C2262" t="n">
        <v>6.4</v>
      </c>
      <c r="E2262" t="inlineStr">
        <is>
          <t>betpanda</t>
        </is>
      </c>
      <c r="F2262" t="n">
        <v>0.0602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40</v>
      </c>
      <c r="Q2262" t="inlineStr">
        <is>
          <t>Yes</t>
        </is>
      </c>
      <c r="R2262" t="inlineStr">
        <is>
          <t>2026-04-19 06:26</t>
        </is>
      </c>
      <c r="T2262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U2262" t="inlineStr">
        <is>
          <t>https://casino.guru/deluxe-win-casino-review</t>
        </is>
      </c>
    </row>
    <row r="2263">
      <c r="A2263" s="9" t="inlineStr">
        <is>
          <t>JungleBet247 Casino</t>
        </is>
      </c>
      <c r="C2263" t="n">
        <v>4.8</v>
      </c>
      <c r="E2263" t="inlineStr">
        <is>
          <t>thrill</t>
        </is>
      </c>
      <c r="F2263" t="n">
        <v>0.06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5875</v>
      </c>
      <c r="Q2263" t="inlineStr">
        <is>
          <t>Yes</t>
        </is>
      </c>
      <c r="R2263" t="inlineStr">
        <is>
          <t>2026-04-19 06:03</t>
        </is>
      </c>
      <c r="S2263" s="3" t="inlineStr">
        <is>
          <t>https://www.coin178.com</t>
        </is>
      </c>
      <c r="T2263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U2263" t="inlineStr">
        <is>
          <t>https://casino.guru/junglebet247-casino-review</t>
        </is>
      </c>
    </row>
    <row r="2264">
      <c r="A2264" s="9" t="inlineStr">
        <is>
          <t>No Deposit Slots Casino</t>
        </is>
      </c>
      <c r="B2264" t="inlineStr">
        <is>
          <t>UKGC</t>
        </is>
      </c>
      <c r="C2264" t="n">
        <v>7.9</v>
      </c>
      <c r="D2264" t="inlineStr">
        <is>
          <t>Jumpman Gaming Ltd</t>
        </is>
      </c>
      <c r="E2264" t="inlineStr">
        <is>
          <t>betpanda</t>
        </is>
      </c>
      <c r="F2264" t="n">
        <v>0.0599</v>
      </c>
      <c r="G2264" s="4" t="inlineStr">
        <is>
          <t>Yes</t>
        </is>
      </c>
      <c r="H2264" s="5" t="inlineStr">
        <is>
          <t>No</t>
        </is>
      </c>
      <c r="I2264" s="5" t="inlineStr">
        <is>
          <t>No</t>
        </is>
      </c>
      <c r="J2264" s="4" t="inlineStr">
        <is>
          <t>Yes</t>
        </is>
      </c>
      <c r="N2264" t="n">
        <v>1</v>
      </c>
      <c r="O2264" t="inlineStr">
        <is>
          <t>casino.guru</t>
        </is>
      </c>
      <c r="P2264" s="10" t="n">
        <v>46101</v>
      </c>
      <c r="Q2264" t="inlineStr">
        <is>
          <t>Yes</t>
        </is>
      </c>
      <c r="R2264" t="inlineStr">
        <is>
          <t>2026-04-19 06:17</t>
        </is>
      </c>
      <c r="S2264" s="3" t="inlineStr">
        <is>
          <t>https://slots.nodepositslots.com</t>
        </is>
      </c>
      <c r="T2264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U2264" t="inlineStr">
        <is>
          <t>https://casino.guru/no-deposit-slots-casino-review</t>
        </is>
      </c>
    </row>
    <row r="2265">
      <c r="A2265" s="9" t="inlineStr">
        <is>
          <t>Big Ben Slots Casino</t>
        </is>
      </c>
      <c r="B2265" t="inlineStr">
        <is>
          <t>UKGC</t>
        </is>
      </c>
      <c r="C2265" t="n">
        <v>7.9</v>
      </c>
      <c r="E2265" t="inlineStr">
        <is>
          <t>thrill</t>
        </is>
      </c>
      <c r="F2265" t="n">
        <v>0.0598</v>
      </c>
      <c r="G2265" s="4" t="inlineStr">
        <is>
          <t>Yes</t>
        </is>
      </c>
      <c r="H2265" s="5" t="inlineStr">
        <is>
          <t>No</t>
        </is>
      </c>
      <c r="I2265" s="5" t="inlineStr">
        <is>
          <t>No</t>
        </is>
      </c>
      <c r="J2265" s="4" t="inlineStr">
        <is>
          <t>Yes</t>
        </is>
      </c>
      <c r="N2265" t="n">
        <v>1</v>
      </c>
      <c r="O2265" t="inlineStr">
        <is>
          <t>casino.guru</t>
        </is>
      </c>
      <c r="P2265" s="10" t="n">
        <v>46101</v>
      </c>
      <c r="Q2265" t="inlineStr">
        <is>
          <t>Yes</t>
        </is>
      </c>
      <c r="R2265" t="inlineStr">
        <is>
          <t>2026-04-19 06:37</t>
        </is>
      </c>
      <c r="T2265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U2265" t="inlineStr">
        <is>
          <t>https://casino.guru/big-ben-slots-casino-review</t>
        </is>
      </c>
    </row>
    <row r="2266">
      <c r="A2266" s="9" t="inlineStr">
        <is>
          <t>Lion City Bet Casino</t>
        </is>
      </c>
      <c r="C2266" t="n">
        <v>4.9</v>
      </c>
      <c r="E2266" t="inlineStr">
        <is>
          <t>betpanda</t>
        </is>
      </c>
      <c r="F2266" t="n">
        <v>0.0597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4" t="inlineStr">
        <is>
          <t>Yes</t>
        </is>
      </c>
      <c r="N2266" t="n">
        <v>1</v>
      </c>
      <c r="O2266" t="inlineStr">
        <is>
          <t>casino.guru</t>
        </is>
      </c>
      <c r="P2266" s="10" t="n">
        <v>45891</v>
      </c>
      <c r="Q2266" t="inlineStr">
        <is>
          <t>Yes</t>
        </is>
      </c>
      <c r="R2266" t="inlineStr">
        <is>
          <t>2026-04-19 06:26</t>
        </is>
      </c>
      <c r="T2266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U2266" t="inlineStr">
        <is>
          <t>https://casino.guru/lion-city-bet-casino-review</t>
        </is>
      </c>
    </row>
    <row r="2267">
      <c r="A2267" s="9" t="inlineStr">
        <is>
          <t>Chitchat Bingo Casino</t>
        </is>
      </c>
      <c r="B2267" t="inlineStr">
        <is>
          <t>UKGC</t>
        </is>
      </c>
      <c r="C2267" t="n">
        <v>7.5</v>
      </c>
      <c r="D2267" t="inlineStr">
        <is>
          <t>Grace Media Limited</t>
        </is>
      </c>
      <c r="E2267" t="inlineStr">
        <is>
          <t>thrill</t>
        </is>
      </c>
      <c r="F2267" t="n">
        <v>0.0596</v>
      </c>
      <c r="G2267" s="4" t="inlineStr">
        <is>
          <t>Yes</t>
        </is>
      </c>
      <c r="H2267" s="5" t="inlineStr">
        <is>
          <t>No</t>
        </is>
      </c>
      <c r="I2267" s="5" t="inlineStr">
        <is>
          <t>No</t>
        </is>
      </c>
      <c r="J2267" s="4" t="inlineStr">
        <is>
          <t>Yes</t>
        </is>
      </c>
      <c r="N2267" t="n">
        <v>1</v>
      </c>
      <c r="O2267" t="inlineStr">
        <is>
          <t>casino.guru</t>
        </is>
      </c>
      <c r="P2267" s="10" t="n">
        <v>46107</v>
      </c>
      <c r="Q2267" t="inlineStr">
        <is>
          <t>Yes</t>
        </is>
      </c>
      <c r="R2267" t="inlineStr">
        <is>
          <t>2026-04-19 06:04</t>
        </is>
      </c>
      <c r="S2267" s="3" t="inlineStr">
        <is>
          <t>https://www.chitchatbingo.com</t>
        </is>
      </c>
      <c r="T2267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U2267" t="inlineStr">
        <is>
          <t>https://casino.guru/Chitchat-Bingo-Casino-review</t>
        </is>
      </c>
    </row>
    <row r="2268">
      <c r="A2268" s="9" t="inlineStr">
        <is>
          <t>BOGOF Bingo Casino</t>
        </is>
      </c>
      <c r="B2268" t="inlineStr">
        <is>
          <t>UKGC</t>
        </is>
      </c>
      <c r="C2268" t="n">
        <v>7.4</v>
      </c>
      <c r="E2268" t="inlineStr">
        <is>
          <t>thrill</t>
        </is>
      </c>
      <c r="F2268" t="n">
        <v>0.0596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059</v>
      </c>
      <c r="Q2268" t="inlineStr">
        <is>
          <t>Yes</t>
        </is>
      </c>
      <c r="R2268" t="inlineStr">
        <is>
          <t>2026-04-19 06:23</t>
        </is>
      </c>
      <c r="T2268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U2268" t="inlineStr">
        <is>
          <t>https://casino.guru/bogof-bingo-casino-review</t>
        </is>
      </c>
    </row>
    <row r="2269">
      <c r="A2269" s="9" t="inlineStr">
        <is>
          <t>5588Bet Casino</t>
        </is>
      </c>
      <c r="B2269" t="inlineStr">
        <is>
          <t>Curacao</t>
        </is>
      </c>
      <c r="C2269" t="n">
        <v>4.2</v>
      </c>
      <c r="D2269" t="inlineStr">
        <is>
          <t>5588Group N.</t>
        </is>
      </c>
      <c r="E2269" t="inlineStr">
        <is>
          <t>betpanda</t>
        </is>
      </c>
      <c r="F2269" t="n">
        <v>0.0596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31</v>
      </c>
      <c r="Q2269" t="inlineStr">
        <is>
          <t>Yes</t>
        </is>
      </c>
      <c r="R2269" t="inlineStr">
        <is>
          <t>2026-04-19 06:35</t>
        </is>
      </c>
      <c r="T2269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U2269" t="inlineStr">
        <is>
          <t>https://casino.guru/5588bet-casino-review</t>
        </is>
      </c>
    </row>
    <row r="2270">
      <c r="A2270" s="9" t="inlineStr">
        <is>
          <t>777 Casino</t>
        </is>
      </c>
      <c r="B2270" t="inlineStr">
        <is>
          <t>MGA</t>
        </is>
      </c>
      <c r="C2270" t="n">
        <v>7.5</v>
      </c>
      <c r="D2270" t="inlineStr">
        <is>
          <t>888 Holdings</t>
        </is>
      </c>
      <c r="E2270" t="inlineStr">
        <is>
          <t>betpanda</t>
        </is>
      </c>
      <c r="F2270" t="n">
        <v>0.0591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4" t="inlineStr">
        <is>
          <t>Yes</t>
        </is>
      </c>
      <c r="N2270" t="n">
        <v>1</v>
      </c>
      <c r="O2270" t="inlineStr">
        <is>
          <t>casino.guru</t>
        </is>
      </c>
      <c r="P2270" s="10" t="n">
        <v>46058</v>
      </c>
      <c r="Q2270" t="inlineStr">
        <is>
          <t>Yes</t>
        </is>
      </c>
      <c r="R2270" t="inlineStr">
        <is>
          <t>2026-04-19 05:57</t>
        </is>
      </c>
      <c r="S2270" s="3" t="inlineStr">
        <is>
          <t>https://www.888.com</t>
        </is>
      </c>
      <c r="T2270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U2270" t="inlineStr">
        <is>
          <t>https://casino.guru/777-Casino-review</t>
        </is>
      </c>
    </row>
    <row r="2271">
      <c r="A2271" s="9" t="inlineStr">
        <is>
          <t>SG8 Casino</t>
        </is>
      </c>
      <c r="C2271" t="n">
        <v>7.8</v>
      </c>
      <c r="D2271" t="inlineStr">
        <is>
          <t>Silver Goose 8 International, Inc</t>
        </is>
      </c>
      <c r="E2271" t="inlineStr">
        <is>
          <t>thrill</t>
        </is>
      </c>
      <c r="F2271" t="n">
        <v>0.0589</v>
      </c>
      <c r="G2271" s="4" t="inlineStr">
        <is>
          <t>Yes</t>
        </is>
      </c>
      <c r="H2271" s="4" t="inlineStr">
        <is>
          <t>Yes</t>
        </is>
      </c>
      <c r="I2271" s="4" t="inlineStr">
        <is>
          <t>Yes</t>
        </is>
      </c>
      <c r="J2271" s="5" t="inlineStr">
        <is>
          <t>No</t>
        </is>
      </c>
      <c r="N2271" t="n">
        <v>1</v>
      </c>
      <c r="O2271" t="inlineStr">
        <is>
          <t>casino.guru</t>
        </is>
      </c>
      <c r="P2271" s="10" t="n">
        <v>45922</v>
      </c>
      <c r="Q2271" t="inlineStr">
        <is>
          <t>Yes</t>
        </is>
      </c>
      <c r="R2271" t="inlineStr">
        <is>
          <t>2026-04-19 06:31</t>
        </is>
      </c>
      <c r="T2271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U2271" t="inlineStr">
        <is>
          <t>https://casino.guru/sg8-casino-review</t>
        </is>
      </c>
    </row>
    <row r="2272">
      <c r="A2272" s="9" t="inlineStr">
        <is>
          <t>DeeSpin Casino</t>
        </is>
      </c>
      <c r="B2272" t="inlineStr">
        <is>
          <t>Curacao</t>
        </is>
      </c>
      <c r="C2272" t="n">
        <v>3.6</v>
      </c>
      <c r="E2272" t="inlineStr">
        <is>
          <t>thrill</t>
        </is>
      </c>
      <c r="F2272" t="n">
        <v>0.0589</v>
      </c>
      <c r="G2272" s="4" t="inlineStr">
        <is>
          <t>Yes</t>
        </is>
      </c>
      <c r="H2272" s="4" t="inlineStr">
        <is>
          <t>Yes</t>
        </is>
      </c>
      <c r="I2272" s="4" t="inlineStr">
        <is>
          <t>Yes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36</v>
      </c>
      <c r="Q2272" t="inlineStr">
        <is>
          <t>Yes</t>
        </is>
      </c>
      <c r="R2272" t="inlineStr">
        <is>
          <t>2026-04-19 06:41</t>
        </is>
      </c>
      <c r="T2272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U2272" t="inlineStr">
        <is>
          <t>https://casino.guru/deespin-casino-review</t>
        </is>
      </c>
    </row>
    <row r="2273">
      <c r="A2273" s="9" t="inlineStr">
        <is>
          <t>Slot Machine Casino</t>
        </is>
      </c>
      <c r="B2273" t="inlineStr">
        <is>
          <t>UKGC</t>
        </is>
      </c>
      <c r="C2273" t="n">
        <v>6.4</v>
      </c>
      <c r="E2273" t="inlineStr">
        <is>
          <t>thrill</t>
        </is>
      </c>
      <c r="F2273" t="n">
        <v>0.0588</v>
      </c>
      <c r="G2273" s="4" t="inlineStr">
        <is>
          <t>Yes</t>
        </is>
      </c>
      <c r="H2273" s="5" t="inlineStr">
        <is>
          <t>No</t>
        </is>
      </c>
      <c r="I2273" s="5" t="inlineStr">
        <is>
          <t>No</t>
        </is>
      </c>
      <c r="J2273" s="4" t="inlineStr">
        <is>
          <t>Yes</t>
        </is>
      </c>
      <c r="N2273" t="n">
        <v>1</v>
      </c>
      <c r="O2273" t="inlineStr">
        <is>
          <t>casino.guru</t>
        </is>
      </c>
      <c r="P2273" s="10" t="n">
        <v>46101</v>
      </c>
      <c r="Q2273" t="inlineStr">
        <is>
          <t>Yes</t>
        </is>
      </c>
      <c r="R2273" t="inlineStr">
        <is>
          <t>2026-04-19 06:13</t>
        </is>
      </c>
      <c r="S2273" s="3" t="inlineStr">
        <is>
          <t>https://www.slotmachine.co.uk</t>
        </is>
      </c>
      <c r="T2273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U2273" t="inlineStr">
        <is>
          <t>https://casino.guru/slot-machine-casino-review</t>
        </is>
      </c>
    </row>
    <row r="2274">
      <c r="A2274" s="9" t="inlineStr">
        <is>
          <t>Freebet Casino</t>
        </is>
      </c>
      <c r="B2274" t="inlineStr">
        <is>
          <t>UKGC</t>
        </is>
      </c>
      <c r="C2274" t="n">
        <v>8.199999999999999</v>
      </c>
      <c r="E2274" t="inlineStr">
        <is>
          <t>thrill</t>
        </is>
      </c>
      <c r="F2274" t="n">
        <v>0.0587</v>
      </c>
      <c r="G2274" s="4" t="inlineStr">
        <is>
          <t>Yes</t>
        </is>
      </c>
      <c r="H2274" s="4" t="inlineStr">
        <is>
          <t>Yes</t>
        </is>
      </c>
      <c r="I2274" s="4" t="inlineStr">
        <is>
          <t>Yes</t>
        </is>
      </c>
      <c r="J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01</v>
      </c>
      <c r="Q2274" t="inlineStr">
        <is>
          <t>Yes</t>
        </is>
      </c>
      <c r="R2274" t="inlineStr">
        <is>
          <t>2026-04-19 06:28</t>
        </is>
      </c>
      <c r="T2274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U2274" t="inlineStr">
        <is>
          <t>https://casino.guru/freebet-casino-review</t>
        </is>
      </c>
    </row>
    <row r="2275">
      <c r="A2275" s="9" t="inlineStr">
        <is>
          <t>AK8Au Casino</t>
        </is>
      </c>
      <c r="B2275" t="inlineStr">
        <is>
          <t>Curacao</t>
        </is>
      </c>
      <c r="C2275" t="n">
        <v>2.5</v>
      </c>
      <c r="E2275" t="inlineStr">
        <is>
          <t>betpanda</t>
        </is>
      </c>
      <c r="F2275" t="n">
        <v>0.0585</v>
      </c>
      <c r="G2275" s="4" t="inlineStr">
        <is>
          <t>Yes</t>
        </is>
      </c>
      <c r="H2275" s="4" t="inlineStr">
        <is>
          <t>Yes</t>
        </is>
      </c>
      <c r="I2275" s="4" t="inlineStr">
        <is>
          <t>Yes</t>
        </is>
      </c>
      <c r="J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5967</v>
      </c>
      <c r="Q2275" t="inlineStr">
        <is>
          <t>Yes</t>
        </is>
      </c>
      <c r="R2275" t="inlineStr">
        <is>
          <t>2026-04-19 07:07</t>
        </is>
      </c>
      <c r="T2275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U2275" t="inlineStr">
        <is>
          <t>https://casino.guru/ak8au-casino-review</t>
        </is>
      </c>
    </row>
    <row r="2276">
      <c r="A2276" s="9" t="inlineStr">
        <is>
          <t>BBBGAME Casino</t>
        </is>
      </c>
      <c r="C2276" t="n">
        <v>6.8</v>
      </c>
      <c r="E2276" t="inlineStr">
        <is>
          <t>betpanda</t>
        </is>
      </c>
      <c r="F2276" t="n">
        <v>0.0582</v>
      </c>
      <c r="G2276" s="4" t="inlineStr">
        <is>
          <t>Yes</t>
        </is>
      </c>
      <c r="H2276" s="4" t="inlineStr">
        <is>
          <t>Yes</t>
        </is>
      </c>
      <c r="I2276" s="4" t="inlineStr">
        <is>
          <t>Yes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5973</v>
      </c>
      <c r="Q2276" t="inlineStr">
        <is>
          <t>Yes</t>
        </is>
      </c>
      <c r="R2276" t="inlineStr">
        <is>
          <t>2026-04-19 06:31</t>
        </is>
      </c>
      <c r="T227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U2276" t="inlineStr">
        <is>
          <t>https://casino.guru/bbbgame-casino-review</t>
        </is>
      </c>
    </row>
    <row r="2277">
      <c r="A2277" s="9" t="inlineStr">
        <is>
          <t>Plae8 Casino</t>
        </is>
      </c>
      <c r="B2277" t="inlineStr">
        <is>
          <t>Curacao</t>
        </is>
      </c>
      <c r="C2277" t="n">
        <v>1.1</v>
      </c>
      <c r="E2277" t="inlineStr">
        <is>
          <t>betpanda</t>
        </is>
      </c>
      <c r="F2277" t="n">
        <v>0.0581</v>
      </c>
      <c r="G2277" s="4" t="inlineStr">
        <is>
          <t>Yes</t>
        </is>
      </c>
      <c r="H2277" s="4" t="inlineStr">
        <is>
          <t>Yes</t>
        </is>
      </c>
      <c r="I2277" s="4" t="inlineStr">
        <is>
          <t>Yes</t>
        </is>
      </c>
      <c r="J2277" s="5" t="inlineStr">
        <is>
          <t>No</t>
        </is>
      </c>
      <c r="N2277" t="n">
        <v>1</v>
      </c>
      <c r="O2277" t="inlineStr">
        <is>
          <t>casino.guru</t>
        </is>
      </c>
      <c r="P2277" s="10" t="n">
        <v>46060</v>
      </c>
      <c r="Q2277" t="inlineStr">
        <is>
          <t>Yes</t>
        </is>
      </c>
      <c r="R2277" t="inlineStr">
        <is>
          <t>2026-04-19 06:07</t>
        </is>
      </c>
      <c r="S2277" s="3" t="inlineStr">
        <is>
          <t>https://www.plae8mya1.com</t>
        </is>
      </c>
      <c r="T227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U2277" t="inlineStr">
        <is>
          <t>https://casino.guru/plae8-casino-review</t>
        </is>
      </c>
    </row>
    <row r="2278">
      <c r="A2278" s="9" t="inlineStr">
        <is>
          <t>SAT Sport247 Casino</t>
        </is>
      </c>
      <c r="B2278" t="inlineStr">
        <is>
          <t>Curacao</t>
        </is>
      </c>
      <c r="C2278" t="n">
        <v>4.6</v>
      </c>
      <c r="D2278" t="inlineStr">
        <is>
          <t>Blue Sapphire N.V.</t>
        </is>
      </c>
      <c r="E2278" t="inlineStr">
        <is>
          <t>betpanda</t>
        </is>
      </c>
      <c r="F2278" t="n">
        <v>0.058</v>
      </c>
      <c r="G2278" s="4" t="inlineStr">
        <is>
          <t>Yes</t>
        </is>
      </c>
      <c r="H2278" s="4" t="inlineStr">
        <is>
          <t>Yes</t>
        </is>
      </c>
      <c r="I2278" s="4" t="inlineStr">
        <is>
          <t>Yes</t>
        </is>
      </c>
      <c r="J2278" s="5" t="inlineStr">
        <is>
          <t>No</t>
        </is>
      </c>
      <c r="N2278" t="n">
        <v>1</v>
      </c>
      <c r="O2278" t="inlineStr">
        <is>
          <t>casino.guru</t>
        </is>
      </c>
      <c r="P2278" s="10" t="n">
        <v>45995</v>
      </c>
      <c r="Q2278" t="inlineStr">
        <is>
          <t>Yes</t>
        </is>
      </c>
      <c r="R2278" t="inlineStr">
        <is>
          <t>2026-04-19 06:24</t>
        </is>
      </c>
      <c r="T227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U2278" t="inlineStr">
        <is>
          <t>https://casino.guru/sat-sport247-casino-review</t>
        </is>
      </c>
    </row>
    <row r="2279">
      <c r="A2279" s="9" t="inlineStr">
        <is>
          <t>Magical Vegas Casino</t>
        </is>
      </c>
      <c r="B2279" t="inlineStr">
        <is>
          <t>UKGC</t>
        </is>
      </c>
      <c r="C2279" t="n">
        <v>9</v>
      </c>
      <c r="D2279" t="inlineStr">
        <is>
          <t>Rank Interactive Gibraltar Limited</t>
        </is>
      </c>
      <c r="E2279" t="inlineStr">
        <is>
          <t>thrill</t>
        </is>
      </c>
      <c r="F2279" t="n">
        <v>0.057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4" t="inlineStr">
        <is>
          <t>Yes</t>
        </is>
      </c>
      <c r="N2279" t="n">
        <v>1</v>
      </c>
      <c r="O2279" t="inlineStr">
        <is>
          <t>casino.guru</t>
        </is>
      </c>
      <c r="P2279" s="10" t="n">
        <v>45975</v>
      </c>
      <c r="Q2279" t="inlineStr">
        <is>
          <t>Yes</t>
        </is>
      </c>
      <c r="R2279" t="inlineStr">
        <is>
          <t>2026-04-19 05:59</t>
        </is>
      </c>
      <c r="S2279" s="3" t="inlineStr">
        <is>
          <t>https://www.magicalvegas.com</t>
        </is>
      </c>
      <c r="T227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U2279" t="inlineStr">
        <is>
          <t>https://casino.guru/Magical-Vegas-Casino-review</t>
        </is>
      </c>
    </row>
    <row r="2280">
      <c r="A2280" s="9" t="inlineStr">
        <is>
          <t>SG88Win Casino</t>
        </is>
      </c>
      <c r="C2280" t="n">
        <v>5.5</v>
      </c>
      <c r="E2280" t="inlineStr">
        <is>
          <t>betpanda</t>
        </is>
      </c>
      <c r="F2280" t="n">
        <v>0.0578</v>
      </c>
      <c r="G2280" s="4" t="inlineStr">
        <is>
          <t>Yes</t>
        </is>
      </c>
      <c r="H2280" s="4" t="inlineStr">
        <is>
          <t>Yes</t>
        </is>
      </c>
      <c r="I2280" s="4" t="inlineStr">
        <is>
          <t>Yes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29</v>
      </c>
      <c r="Q2280" t="inlineStr">
        <is>
          <t>Yes</t>
        </is>
      </c>
      <c r="R2280" t="inlineStr">
        <is>
          <t>2026-04-19 06:32</t>
        </is>
      </c>
      <c r="T228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U2280" t="inlineStr">
        <is>
          <t>https://casino.guru/sg88win-casino-review</t>
        </is>
      </c>
    </row>
    <row r="2281">
      <c r="A2281" s="9" t="inlineStr">
        <is>
          <t>Wizard Slots Casino</t>
        </is>
      </c>
      <c r="B2281" t="inlineStr">
        <is>
          <t>UKGC</t>
        </is>
      </c>
      <c r="C2281" t="n">
        <v>9.5</v>
      </c>
      <c r="D2281" t="inlineStr">
        <is>
          <t>Jupiter Gaming Ltd</t>
        </is>
      </c>
      <c r="E2281" t="inlineStr">
        <is>
          <t>thrill</t>
        </is>
      </c>
      <c r="F2281" t="n">
        <v>0.0576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4" t="inlineStr">
        <is>
          <t>Yes</t>
        </is>
      </c>
      <c r="N2281" t="n">
        <v>1</v>
      </c>
      <c r="O2281" t="inlineStr">
        <is>
          <t>casino.guru</t>
        </is>
      </c>
      <c r="P2281" s="10" t="n">
        <v>46108</v>
      </c>
      <c r="Q2281" t="inlineStr">
        <is>
          <t>Yes</t>
        </is>
      </c>
      <c r="R2281" t="inlineStr">
        <is>
          <t>2026-04-19 06:02</t>
        </is>
      </c>
      <c r="S2281" s="3" t="inlineStr">
        <is>
          <t>https://www.wizardslots.com</t>
        </is>
      </c>
      <c r="T228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U2281" t="inlineStr">
        <is>
          <t>https://casino.guru/Wizard-Slots-Casino-review</t>
        </is>
      </c>
    </row>
    <row r="2282">
      <c r="A2282" s="9" t="inlineStr">
        <is>
          <t>18HOKI Casino</t>
        </is>
      </c>
      <c r="C2282" t="n">
        <v>4.9</v>
      </c>
      <c r="E2282" t="inlineStr">
        <is>
          <t>betpanda</t>
        </is>
      </c>
      <c r="F2282" t="n">
        <v>0.0574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5901</v>
      </c>
      <c r="Q2282" t="inlineStr">
        <is>
          <t>Yes</t>
        </is>
      </c>
      <c r="R2282" t="inlineStr">
        <is>
          <t>2026-04-19 06:27</t>
        </is>
      </c>
      <c r="T228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U2282" t="inlineStr">
        <is>
          <t>https://casino.guru/18hoki-casino-review</t>
        </is>
      </c>
    </row>
    <row r="2283">
      <c r="A2283" s="9" t="inlineStr">
        <is>
          <t>Cosmic Spins Casino</t>
        </is>
      </c>
      <c r="B2283" t="inlineStr">
        <is>
          <t>UKGC</t>
        </is>
      </c>
      <c r="C2283" t="n">
        <v>6.9</v>
      </c>
      <c r="E2283" t="inlineStr">
        <is>
          <t>betpanda</t>
        </is>
      </c>
      <c r="F2283" t="n">
        <v>0.0569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4" t="inlineStr">
        <is>
          <t>Yes</t>
        </is>
      </c>
      <c r="N2283" t="n">
        <v>1</v>
      </c>
      <c r="O2283" t="inlineStr">
        <is>
          <t>casino.guru</t>
        </is>
      </c>
      <c r="P2283" s="10" t="n">
        <v>46053</v>
      </c>
      <c r="Q2283" t="inlineStr">
        <is>
          <t>Yes</t>
        </is>
      </c>
      <c r="R2283" t="inlineStr">
        <is>
          <t>2026-04-19 06:05</t>
        </is>
      </c>
      <c r="S2283" s="3" t="inlineStr">
        <is>
          <t>https://www.cosmicspins.com</t>
        </is>
      </c>
      <c r="T2283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U2283" t="inlineStr">
        <is>
          <t>https://casino.guru/Cosmic-Spins-Casino-review</t>
        </is>
      </c>
    </row>
    <row r="2284">
      <c r="A2284" s="9" t="inlineStr">
        <is>
          <t>Fortune Mobile Casino</t>
        </is>
      </c>
      <c r="B2284" t="inlineStr">
        <is>
          <t>UKGC</t>
        </is>
      </c>
      <c r="C2284" t="n">
        <v>6.9</v>
      </c>
      <c r="E2284" t="inlineStr">
        <is>
          <t>betpanda</t>
        </is>
      </c>
      <c r="F2284" t="n">
        <v>0.0569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4" t="inlineStr">
        <is>
          <t>Yes</t>
        </is>
      </c>
      <c r="N2284" t="n">
        <v>1</v>
      </c>
      <c r="O2284" t="inlineStr">
        <is>
          <t>casino.guru</t>
        </is>
      </c>
      <c r="P2284" s="10" t="n">
        <v>46053</v>
      </c>
      <c r="Q2284" t="inlineStr">
        <is>
          <t>Yes</t>
        </is>
      </c>
      <c r="R2284" t="inlineStr">
        <is>
          <t>2026-04-19 06:08</t>
        </is>
      </c>
      <c r="S2284" s="3" t="inlineStr">
        <is>
          <t>https://www.fortunemobilecasino.co.uk</t>
        </is>
      </c>
      <c r="T2284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U2284" t="inlineStr">
        <is>
          <t>https://casino.guru/fortune-mobile-casino-review</t>
        </is>
      </c>
    </row>
    <row r="2285">
      <c r="A2285" s="9" t="inlineStr">
        <is>
          <t>Lady Luckmore Casino</t>
        </is>
      </c>
      <c r="B2285" t="inlineStr">
        <is>
          <t>UKGC</t>
        </is>
      </c>
      <c r="C2285" t="n">
        <v>5.8</v>
      </c>
      <c r="D2285" t="inlineStr">
        <is>
          <t>Grace Media (Gibraltar) Ltd</t>
        </is>
      </c>
      <c r="E2285" t="inlineStr">
        <is>
          <t>betpanda</t>
        </is>
      </c>
      <c r="F2285" t="n">
        <v>0.0569</v>
      </c>
      <c r="G2285" s="4" t="inlineStr">
        <is>
          <t>Yes</t>
        </is>
      </c>
      <c r="H2285" s="5" t="inlineStr">
        <is>
          <t>No</t>
        </is>
      </c>
      <c r="I2285" s="5" t="inlineStr">
        <is>
          <t>No</t>
        </is>
      </c>
      <c r="J2285" s="4" t="inlineStr">
        <is>
          <t>Yes</t>
        </is>
      </c>
      <c r="N2285" t="n">
        <v>1</v>
      </c>
      <c r="O2285" t="inlineStr">
        <is>
          <t>casino.guru</t>
        </is>
      </c>
      <c r="P2285" s="10" t="n">
        <v>45965</v>
      </c>
      <c r="Q2285" t="inlineStr">
        <is>
          <t>Yes</t>
        </is>
      </c>
      <c r="R2285" t="inlineStr">
        <is>
          <t>2026-04-19 07:03</t>
        </is>
      </c>
      <c r="T2285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U2285" t="inlineStr">
        <is>
          <t>https://casino.guru/lady-luckmore-casino-review</t>
        </is>
      </c>
    </row>
    <row r="2286">
      <c r="A2286" s="9" t="inlineStr">
        <is>
          <t>Royale Lounge Casino</t>
        </is>
      </c>
      <c r="B2286" t="inlineStr">
        <is>
          <t>UKGC</t>
        </is>
      </c>
      <c r="C2286" t="n">
        <v>5.8</v>
      </c>
      <c r="D2286" t="inlineStr">
        <is>
          <t>Grace Media (Gibraltar) Ltd</t>
        </is>
      </c>
      <c r="E2286" t="inlineStr">
        <is>
          <t>betpanda</t>
        </is>
      </c>
      <c r="F2286" t="n">
        <v>0.0569</v>
      </c>
      <c r="G2286" s="4" t="inlineStr">
        <is>
          <t>Yes</t>
        </is>
      </c>
      <c r="H2286" s="5" t="inlineStr">
        <is>
          <t>No</t>
        </is>
      </c>
      <c r="I2286" s="5" t="inlineStr">
        <is>
          <t>No</t>
        </is>
      </c>
      <c r="J2286" s="4" t="inlineStr">
        <is>
          <t>Yes</t>
        </is>
      </c>
      <c r="N2286" t="n">
        <v>1</v>
      </c>
      <c r="O2286" t="inlineStr">
        <is>
          <t>casino.guru</t>
        </is>
      </c>
      <c r="P2286" s="10" t="n">
        <v>45936</v>
      </c>
      <c r="Q2286" t="inlineStr">
        <is>
          <t>Yes</t>
        </is>
      </c>
      <c r="R2286" t="inlineStr">
        <is>
          <t>2026-04-19 07:03</t>
        </is>
      </c>
      <c r="T2286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U2286" t="inlineStr">
        <is>
          <t>https://casino.guru/royale-lounge-casino-review</t>
        </is>
      </c>
    </row>
    <row r="2287">
      <c r="A2287" s="9" t="inlineStr">
        <is>
          <t>The Residence Casino</t>
        </is>
      </c>
      <c r="B2287" t="inlineStr">
        <is>
          <t>UKGC</t>
        </is>
      </c>
      <c r="C2287" t="n">
        <v>5.6</v>
      </c>
      <c r="D2287" t="inlineStr">
        <is>
          <t>Grace Media (Gibraltar) Ltd</t>
        </is>
      </c>
      <c r="E2287" t="inlineStr">
        <is>
          <t>betpanda</t>
        </is>
      </c>
      <c r="F2287" t="n">
        <v>0.0569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4" t="inlineStr">
        <is>
          <t>Yes</t>
        </is>
      </c>
      <c r="N2287" t="n">
        <v>1</v>
      </c>
      <c r="O2287" t="inlineStr">
        <is>
          <t>casino.guru</t>
        </is>
      </c>
      <c r="P2287" s="10" t="n">
        <v>46091</v>
      </c>
      <c r="Q2287" t="inlineStr">
        <is>
          <t>Yes</t>
        </is>
      </c>
      <c r="R2287" t="inlineStr">
        <is>
          <t>2026-04-19 07:11</t>
        </is>
      </c>
      <c r="T2287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U2287" t="inlineStr">
        <is>
          <t>https://casino.guru/the-residence-casino-review</t>
        </is>
      </c>
    </row>
    <row r="2288">
      <c r="A2288" s="9" t="inlineStr">
        <is>
          <t>FIFO88 Casino</t>
        </is>
      </c>
      <c r="B2288" t="inlineStr">
        <is>
          <t>MGA</t>
        </is>
      </c>
      <c r="C2288" t="n">
        <v>1.6</v>
      </c>
      <c r="E2288" t="inlineStr">
        <is>
          <t>betpanda</t>
        </is>
      </c>
      <c r="F2288" t="n">
        <v>0.0567</v>
      </c>
      <c r="G2288" s="4" t="inlineStr">
        <is>
          <t>Yes</t>
        </is>
      </c>
      <c r="H2288" s="4" t="inlineStr">
        <is>
          <t>Yes</t>
        </is>
      </c>
      <c r="I2288" s="4" t="inlineStr">
        <is>
          <t>Yes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5958</v>
      </c>
      <c r="Q2288" t="inlineStr">
        <is>
          <t>Yes</t>
        </is>
      </c>
      <c r="R2288" t="inlineStr">
        <is>
          <t>2026-04-19 06:12</t>
        </is>
      </c>
      <c r="S2288" s="3" t="inlineStr">
        <is>
          <t>https://fifo88msia.com</t>
        </is>
      </c>
      <c r="T2288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U2288" t="inlineStr">
        <is>
          <t>https://casino.guru/fifo88-casino-review</t>
        </is>
      </c>
    </row>
    <row r="2289">
      <c r="A2289" s="9" t="inlineStr">
        <is>
          <t>SkyStar96 Casino</t>
        </is>
      </c>
      <c r="B2289" t="inlineStr">
        <is>
          <t>Curacao</t>
        </is>
      </c>
      <c r="C2289" t="n">
        <v>6</v>
      </c>
      <c r="E2289" t="inlineStr">
        <is>
          <t>thrill</t>
        </is>
      </c>
      <c r="F2289" t="n">
        <v>0.0565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5980</v>
      </c>
      <c r="Q2289" t="inlineStr">
        <is>
          <t>Yes</t>
        </is>
      </c>
      <c r="R2289" t="inlineStr">
        <is>
          <t>2026-04-19 07:05</t>
        </is>
      </c>
      <c r="T2289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U2289" t="inlineStr">
        <is>
          <t>https://casino.guru/skystar96-casino-review</t>
        </is>
      </c>
    </row>
    <row r="2290">
      <c r="A2290" s="9" t="inlineStr">
        <is>
          <t>Geylang99 Casino</t>
        </is>
      </c>
      <c r="B2290" t="inlineStr">
        <is>
          <t>MGA</t>
        </is>
      </c>
      <c r="C2290" t="n">
        <v>2.6</v>
      </c>
      <c r="E2290" t="inlineStr">
        <is>
          <t>thrill</t>
        </is>
      </c>
      <c r="F2290" t="n">
        <v>0.0565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6102</v>
      </c>
      <c r="Q2290" t="inlineStr">
        <is>
          <t>Yes</t>
        </is>
      </c>
      <c r="R2290" t="inlineStr">
        <is>
          <t>2026-04-19 07:12</t>
        </is>
      </c>
      <c r="T2290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U2290" t="inlineStr">
        <is>
          <t>https://casino.guru/geylang99-casino-review</t>
        </is>
      </c>
    </row>
    <row r="2291">
      <c r="A2291" s="9" t="inlineStr">
        <is>
          <t>Spy Slots Casino</t>
        </is>
      </c>
      <c r="B2291" t="inlineStr">
        <is>
          <t>UKGC</t>
        </is>
      </c>
      <c r="C2291" t="n">
        <v>9.1</v>
      </c>
      <c r="E2291" t="inlineStr">
        <is>
          <t>thrill</t>
        </is>
      </c>
      <c r="F2291" t="n">
        <v>0.0563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5</v>
      </c>
      <c r="Q2291" t="inlineStr">
        <is>
          <t>Yes</t>
        </is>
      </c>
      <c r="R2291" t="inlineStr">
        <is>
          <t>2026-04-19 06:12</t>
        </is>
      </c>
      <c r="S2291" s="3" t="inlineStr">
        <is>
          <t>https://www.spyslots.com</t>
        </is>
      </c>
      <c r="T2291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U2291" t="inlineStr">
        <is>
          <t>https://casino.guru/spy-slots-casino-review</t>
        </is>
      </c>
    </row>
    <row r="2292">
      <c r="A2292" s="9" t="inlineStr">
        <is>
          <t>H3bet Casino</t>
        </is>
      </c>
      <c r="C2292" t="n">
        <v>6.5</v>
      </c>
      <c r="E2292" t="inlineStr">
        <is>
          <t>betpanda</t>
        </is>
      </c>
      <c r="F2292" t="n">
        <v>0.0561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5954</v>
      </c>
      <c r="Q2292" t="inlineStr">
        <is>
          <t>Yes</t>
        </is>
      </c>
      <c r="R2292" t="inlineStr">
        <is>
          <t>2026-04-19 06:12</t>
        </is>
      </c>
      <c r="S2292" s="3" t="inlineStr">
        <is>
          <t>https://h3shengbo.com</t>
        </is>
      </c>
      <c r="T2292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U2292" t="inlineStr">
        <is>
          <t>https://casino.guru/h3bet-casino-review</t>
        </is>
      </c>
    </row>
    <row r="2293">
      <c r="A2293" s="9" t="inlineStr">
        <is>
          <t>Winbox88 Casino</t>
        </is>
      </c>
      <c r="B2293" t="inlineStr">
        <is>
          <t>Curacao</t>
        </is>
      </c>
      <c r="C2293" t="n">
        <v>4.9</v>
      </c>
      <c r="E2293" t="inlineStr">
        <is>
          <t>betpanda</t>
        </is>
      </c>
      <c r="F2293" t="n">
        <v>0.0558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06</v>
      </c>
      <c r="Q2293" t="inlineStr">
        <is>
          <t>Yes</t>
        </is>
      </c>
      <c r="R2293" t="inlineStr">
        <is>
          <t>2026-04-19 07:12</t>
        </is>
      </c>
      <c r="T2293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U2293" t="inlineStr">
        <is>
          <t>https://casino.guru/winbox88-casino-review</t>
        </is>
      </c>
    </row>
    <row r="2294">
      <c r="A2294" s="9" t="inlineStr">
        <is>
          <t>Mecca Games Casino</t>
        </is>
      </c>
      <c r="B2294" t="inlineStr">
        <is>
          <t>UKGC</t>
        </is>
      </c>
      <c r="C2294" t="n">
        <v>7.9</v>
      </c>
      <c r="D2294" t="inlineStr">
        <is>
          <t>Rank Interactive Gibraltar Limited</t>
        </is>
      </c>
      <c r="E2294" t="inlineStr">
        <is>
          <t>thrill</t>
        </is>
      </c>
      <c r="F2294" t="n">
        <v>0.0556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93</v>
      </c>
      <c r="Q2294" t="inlineStr">
        <is>
          <t>Yes</t>
        </is>
      </c>
      <c r="R2294" t="inlineStr">
        <is>
          <t>2026-04-19 06:16</t>
        </is>
      </c>
      <c r="S2294" s="3" t="inlineStr">
        <is>
          <t>https://www.meccagames.com</t>
        </is>
      </c>
      <c r="T2294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U2294" t="inlineStr">
        <is>
          <t>https://casino.guru/mecca-games-casino-review</t>
        </is>
      </c>
    </row>
    <row r="2295">
      <c r="A2295" s="9" t="inlineStr">
        <is>
          <t>Victory996 Casino</t>
        </is>
      </c>
      <c r="C2295" t="n">
        <v>3.5</v>
      </c>
      <c r="E2295" t="inlineStr">
        <is>
          <t>betpanda</t>
        </is>
      </c>
      <c r="F2295" t="n">
        <v>0.0552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5995</v>
      </c>
      <c r="Q2295" t="inlineStr">
        <is>
          <t>Yes</t>
        </is>
      </c>
      <c r="R2295" t="inlineStr">
        <is>
          <t>2026-04-19 06:14</t>
        </is>
      </c>
      <c r="S2295" s="3" t="inlineStr">
        <is>
          <t>https://www.victory996.com</t>
        </is>
      </c>
      <c r="T229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U2295" t="inlineStr">
        <is>
          <t>https://casino.guru/victory996-casino-review</t>
        </is>
      </c>
    </row>
    <row r="2296">
      <c r="A2296" s="9" t="inlineStr">
        <is>
          <t>Tipsport Casino CZ</t>
        </is>
      </c>
      <c r="C2296" t="n">
        <v>9.800000000000001</v>
      </c>
      <c r="D2296" t="inlineStr">
        <is>
          <t>Tipsport.net a.s.</t>
        </is>
      </c>
      <c r="E2296" t="inlineStr">
        <is>
          <t>thrill</t>
        </is>
      </c>
      <c r="F2296" t="n">
        <v>0.055</v>
      </c>
      <c r="G2296" s="4" t="inlineStr">
        <is>
          <t>Yes</t>
        </is>
      </c>
      <c r="H2296" s="4" t="inlineStr">
        <is>
          <t>Yes</t>
        </is>
      </c>
      <c r="I2296" s="4" t="inlineStr">
        <is>
          <t>Yes</t>
        </is>
      </c>
      <c r="J2296" s="4" t="inlineStr">
        <is>
          <t>Yes</t>
        </is>
      </c>
      <c r="N2296" t="n">
        <v>1</v>
      </c>
      <c r="O2296" t="inlineStr">
        <is>
          <t>casino.guru</t>
        </is>
      </c>
      <c r="P2296" s="10" t="n">
        <v>46061</v>
      </c>
      <c r="Q2296" t="inlineStr">
        <is>
          <t>Yes</t>
        </is>
      </c>
      <c r="R2296" t="inlineStr">
        <is>
          <t>2026-04-19 05:58</t>
        </is>
      </c>
      <c r="S2296" s="3" t="inlineStr">
        <is>
          <t>https://www.tipsport.cz</t>
        </is>
      </c>
      <c r="T229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U2296" t="inlineStr">
        <is>
          <t>https://casino.guru/Tipsport-Vegas-Casino-review</t>
        </is>
      </c>
    </row>
    <row r="2297">
      <c r="A2297" s="9" t="inlineStr">
        <is>
          <t>The Pools Casino</t>
        </is>
      </c>
      <c r="B2297" t="inlineStr">
        <is>
          <t>UKGC</t>
        </is>
      </c>
      <c r="C2297" t="n">
        <v>7.8</v>
      </c>
      <c r="D2297" t="inlineStr">
        <is>
          <t>The Football Pools Limited</t>
        </is>
      </c>
      <c r="E2297" t="inlineStr">
        <is>
          <t>thrill</t>
        </is>
      </c>
      <c r="F2297" t="n">
        <v>0.055</v>
      </c>
      <c r="G2297" s="4" t="inlineStr">
        <is>
          <t>Yes</t>
        </is>
      </c>
      <c r="H2297" s="5" t="inlineStr">
        <is>
          <t>No</t>
        </is>
      </c>
      <c r="I2297" s="5" t="inlineStr">
        <is>
          <t>No</t>
        </is>
      </c>
      <c r="J2297" s="4" t="inlineStr">
        <is>
          <t>Yes</t>
        </is>
      </c>
      <c r="N2297" t="n">
        <v>1</v>
      </c>
      <c r="O2297" t="inlineStr">
        <is>
          <t>casino.guru</t>
        </is>
      </c>
      <c r="P2297" s="10" t="n">
        <v>46035</v>
      </c>
      <c r="Q2297" t="inlineStr">
        <is>
          <t>Yes</t>
        </is>
      </c>
      <c r="R2297" t="inlineStr">
        <is>
          <t>2026-04-19 06:08</t>
        </is>
      </c>
      <c r="S2297" s="3" t="inlineStr">
        <is>
          <t>https://www.thepools.com</t>
        </is>
      </c>
      <c r="T229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U2297" t="inlineStr">
        <is>
          <t>https://casino.guru/the-pools-casino-review</t>
        </is>
      </c>
    </row>
    <row r="2298">
      <c r="A2298" s="9" t="inlineStr">
        <is>
          <t>Gala Spins Casino</t>
        </is>
      </c>
      <c r="B2298" t="inlineStr">
        <is>
          <t>UKGC</t>
        </is>
      </c>
      <c r="C2298" t="n">
        <v>7.5</v>
      </c>
      <c r="D2298" t="inlineStr">
        <is>
          <t>Entain Operations Limited</t>
        </is>
      </c>
      <c r="E2298" t="inlineStr">
        <is>
          <t>thrill</t>
        </is>
      </c>
      <c r="F2298" t="n">
        <v>0.055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4" t="inlineStr">
        <is>
          <t>Yes</t>
        </is>
      </c>
      <c r="N2298" t="n">
        <v>1</v>
      </c>
      <c r="O2298" t="inlineStr">
        <is>
          <t>casino.guru</t>
        </is>
      </c>
      <c r="P2298" s="10" t="n">
        <v>46053</v>
      </c>
      <c r="Q2298" t="inlineStr">
        <is>
          <t>Yes</t>
        </is>
      </c>
      <c r="R2298" t="inlineStr">
        <is>
          <t>2026-04-19 06:02</t>
        </is>
      </c>
      <c r="S2298" s="3" t="inlineStr">
        <is>
          <t>https://www.entainpartners.com</t>
        </is>
      </c>
      <c r="T229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U2298" t="inlineStr">
        <is>
          <t>https://casino.guru/Gala-Spins-Casino-review</t>
        </is>
      </c>
    </row>
    <row r="2299">
      <c r="A2299" s="9" t="inlineStr">
        <is>
          <t>Winbook Casino</t>
        </is>
      </c>
      <c r="B2299" t="inlineStr">
        <is>
          <t>Curacao</t>
        </is>
      </c>
      <c r="C2299" t="n">
        <v>2.9</v>
      </c>
      <c r="E2299" t="inlineStr">
        <is>
          <t>betpanda</t>
        </is>
      </c>
      <c r="F2299" t="n">
        <v>0.0544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09</v>
      </c>
      <c r="Q2299" t="inlineStr">
        <is>
          <t>Yes</t>
        </is>
      </c>
      <c r="R2299" t="inlineStr">
        <is>
          <t>2026-04-19 07:13</t>
        </is>
      </c>
      <c r="T2299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U2299" t="inlineStr">
        <is>
          <t>https://casino.guru/winbook-casino-review</t>
        </is>
      </c>
    </row>
    <row r="2300">
      <c r="A2300" s="9" t="inlineStr">
        <is>
          <t>Enracha Casino</t>
        </is>
      </c>
      <c r="B2300" t="inlineStr">
        <is>
          <t>MGA</t>
        </is>
      </c>
      <c r="C2300" t="n">
        <v>8.4</v>
      </c>
      <c r="D2300" t="inlineStr">
        <is>
          <t>Rank Digital Ceuta, S.A.</t>
        </is>
      </c>
      <c r="E2300" t="inlineStr">
        <is>
          <t>thrill</t>
        </is>
      </c>
      <c r="F2300" t="n">
        <v>0.0543</v>
      </c>
      <c r="G2300" s="4" t="inlineStr">
        <is>
          <t>Yes</t>
        </is>
      </c>
      <c r="H2300" s="5" t="inlineStr">
        <is>
          <t>No</t>
        </is>
      </c>
      <c r="I2300" s="5" t="inlineStr">
        <is>
          <t>No</t>
        </is>
      </c>
      <c r="J2300" s="4" t="inlineStr">
        <is>
          <t>Yes</t>
        </is>
      </c>
      <c r="N2300" t="n">
        <v>1</v>
      </c>
      <c r="O2300" t="inlineStr">
        <is>
          <t>casino.guru</t>
        </is>
      </c>
      <c r="P2300" s="10" t="n">
        <v>46065</v>
      </c>
      <c r="Q2300" t="inlineStr">
        <is>
          <t>Yes</t>
        </is>
      </c>
      <c r="R2300" t="inlineStr">
        <is>
          <t>2026-04-19 05:58</t>
        </is>
      </c>
      <c r="S2300" s="3" t="inlineStr">
        <is>
          <t>https://www.enracha.es</t>
        </is>
      </c>
      <c r="T2300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U2300" t="inlineStr">
        <is>
          <t>https://casino.guru/Enracha-Casino-review</t>
        </is>
      </c>
    </row>
    <row r="2301">
      <c r="A2301" s="9" t="inlineStr">
        <is>
          <t>Libero Gioco Casino</t>
        </is>
      </c>
      <c r="C2301" t="n">
        <v>7.2</v>
      </c>
      <c r="D2301" t="inlineStr">
        <is>
          <t>E-play24 Italia S.r.l.</t>
        </is>
      </c>
      <c r="E2301" t="inlineStr">
        <is>
          <t>thrill</t>
        </is>
      </c>
      <c r="F2301" t="n">
        <v>0.053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4" t="inlineStr">
        <is>
          <t>Yes</t>
        </is>
      </c>
      <c r="N2301" t="n">
        <v>1</v>
      </c>
      <c r="O2301" t="inlineStr">
        <is>
          <t>casino.guru</t>
        </is>
      </c>
      <c r="P2301" s="10" t="n">
        <v>45995</v>
      </c>
      <c r="Q2301" t="inlineStr">
        <is>
          <t>Yes</t>
        </is>
      </c>
      <c r="R2301" t="inlineStr">
        <is>
          <t>2026-04-19 06:28</t>
        </is>
      </c>
      <c r="T2301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U2301" t="inlineStr">
        <is>
          <t>https://casino.guru/libero-gioco-casino-review</t>
        </is>
      </c>
    </row>
    <row r="2302">
      <c r="A2302" s="9" t="inlineStr">
        <is>
          <t>Regal96 Casino</t>
        </is>
      </c>
      <c r="B2302" t="inlineStr">
        <is>
          <t>Curacao</t>
        </is>
      </c>
      <c r="C2302" t="n">
        <v>4.2</v>
      </c>
      <c r="E2302" t="inlineStr">
        <is>
          <t>thrill</t>
        </is>
      </c>
      <c r="F2302" t="n">
        <v>0.0539</v>
      </c>
      <c r="G2302" s="4" t="inlineStr">
        <is>
          <t>Yes</t>
        </is>
      </c>
      <c r="H2302" s="4" t="inlineStr">
        <is>
          <t>Yes</t>
        </is>
      </c>
      <c r="I2302" s="4" t="inlineStr">
        <is>
          <t>Yes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962</v>
      </c>
      <c r="Q2302" t="inlineStr">
        <is>
          <t>Yes</t>
        </is>
      </c>
      <c r="R2302" t="inlineStr">
        <is>
          <t>2026-04-19 07:06</t>
        </is>
      </c>
      <c r="T2302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U2302" t="inlineStr">
        <is>
          <t>https://casino.guru/regal96-casino-review</t>
        </is>
      </c>
    </row>
    <row r="2303">
      <c r="A2303" s="9" t="inlineStr">
        <is>
          <t>Gala Casino</t>
        </is>
      </c>
      <c r="B2303" t="inlineStr">
        <is>
          <t>UKGC</t>
        </is>
      </c>
      <c r="C2303" t="n">
        <v>9.300000000000001</v>
      </c>
      <c r="D2303" t="inlineStr">
        <is>
          <t>Entain Operations Limited</t>
        </is>
      </c>
      <c r="E2303" t="inlineStr">
        <is>
          <t>thrill</t>
        </is>
      </c>
      <c r="F2303" t="n">
        <v>0.0538</v>
      </c>
      <c r="G2303" s="4" t="inlineStr">
        <is>
          <t>Yes</t>
        </is>
      </c>
      <c r="H2303" s="5" t="inlineStr">
        <is>
          <t>No</t>
        </is>
      </c>
      <c r="I2303" s="5" t="inlineStr">
        <is>
          <t>No</t>
        </is>
      </c>
      <c r="J2303" s="4" t="inlineStr">
        <is>
          <t>Yes</t>
        </is>
      </c>
      <c r="N2303" t="n">
        <v>1</v>
      </c>
      <c r="O2303" t="inlineStr">
        <is>
          <t>casino.guru</t>
        </is>
      </c>
      <c r="P2303" s="10" t="n">
        <v>46053</v>
      </c>
      <c r="Q2303" t="inlineStr">
        <is>
          <t>Yes</t>
        </is>
      </c>
      <c r="R2303" t="inlineStr">
        <is>
          <t>2026-04-19 06:06</t>
        </is>
      </c>
      <c r="S2303" s="3" t="inlineStr">
        <is>
          <t>https://www.galacasino.com</t>
        </is>
      </c>
      <c r="T2303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U2303" t="inlineStr">
        <is>
          <t>https://casino.guru/Gala-Casino-review</t>
        </is>
      </c>
    </row>
    <row r="2304">
      <c r="A2304" s="9" t="inlineStr">
        <is>
          <t>Cozino Casino</t>
        </is>
      </c>
      <c r="B2304" t="inlineStr">
        <is>
          <t>UKGC</t>
        </is>
      </c>
      <c r="C2304" t="n">
        <v>9.5</v>
      </c>
      <c r="D2304" t="inlineStr">
        <is>
          <t>Jupiter Gaming Ltd</t>
        </is>
      </c>
      <c r="E2304" t="inlineStr">
        <is>
          <t>thrill</t>
        </is>
      </c>
      <c r="F2304" t="n">
        <v>0.0537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120</v>
      </c>
      <c r="Q2304" t="inlineStr">
        <is>
          <t>Yes</t>
        </is>
      </c>
      <c r="R2304" t="inlineStr">
        <is>
          <t>2026-04-19 06:04</t>
        </is>
      </c>
      <c r="S2304" s="3" t="inlineStr">
        <is>
          <t>https://kasino.cozino.com</t>
        </is>
      </c>
      <c r="T2304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U2304" t="inlineStr">
        <is>
          <t>https://casino.guru/Cozino-Casino-review</t>
        </is>
      </c>
    </row>
    <row r="2305">
      <c r="A2305" s="9" t="inlineStr">
        <is>
          <t>Lucky Pants Bingo Casino</t>
        </is>
      </c>
      <c r="B2305" t="inlineStr">
        <is>
          <t>UKGC</t>
        </is>
      </c>
      <c r="C2305" t="n">
        <v>9.300000000000001</v>
      </c>
      <c r="D2305" t="inlineStr">
        <is>
          <t>Rank Interactive Gibraltar Limited</t>
        </is>
      </c>
      <c r="E2305" t="inlineStr">
        <is>
          <t>betpanda</t>
        </is>
      </c>
      <c r="F2305" t="n">
        <v>0.0537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4" t="inlineStr">
        <is>
          <t>Yes</t>
        </is>
      </c>
      <c r="N2305" t="n">
        <v>1</v>
      </c>
      <c r="O2305" t="inlineStr">
        <is>
          <t>casino.guru</t>
        </is>
      </c>
      <c r="P2305" s="10" t="n">
        <v>46036</v>
      </c>
      <c r="Q2305" t="inlineStr">
        <is>
          <t>Yes</t>
        </is>
      </c>
      <c r="R2305" t="inlineStr">
        <is>
          <t>2026-04-19 06:02</t>
        </is>
      </c>
      <c r="S2305" s="3" t="inlineStr">
        <is>
          <t>https://www.luckypantsbingo.com</t>
        </is>
      </c>
      <c r="T2305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U2305" t="inlineStr">
        <is>
          <t>https://casino.guru/Lucky-Pants-Bingo-Casino-review</t>
        </is>
      </c>
    </row>
    <row r="2306">
      <c r="A2306" s="9" t="inlineStr">
        <is>
          <t>TikitakaPlay Casino</t>
        </is>
      </c>
      <c r="B2306" t="inlineStr">
        <is>
          <t>MGA</t>
        </is>
      </c>
      <c r="C2306" t="n">
        <v>8.9</v>
      </c>
      <c r="D2306" t="inlineStr">
        <is>
          <t>LP ES PLC</t>
        </is>
      </c>
      <c r="E2306" t="inlineStr">
        <is>
          <t>thrill</t>
        </is>
      </c>
      <c r="F2306" t="n">
        <v>0.0532</v>
      </c>
      <c r="G2306" s="4" t="inlineStr">
        <is>
          <t>Yes</t>
        </is>
      </c>
      <c r="H2306" s="5" t="inlineStr">
        <is>
          <t>No</t>
        </is>
      </c>
      <c r="I2306" s="5" t="inlineStr">
        <is>
          <t>No</t>
        </is>
      </c>
      <c r="J2306" s="4" t="inlineStr">
        <is>
          <t>Yes</t>
        </is>
      </c>
      <c r="N2306" t="n">
        <v>1</v>
      </c>
      <c r="O2306" t="inlineStr">
        <is>
          <t>casino.guru</t>
        </is>
      </c>
      <c r="P2306" s="10" t="n">
        <v>46055</v>
      </c>
      <c r="Q2306" t="inlineStr">
        <is>
          <t>Yes</t>
        </is>
      </c>
      <c r="R2306" t="inlineStr">
        <is>
          <t>2026-04-19 06:20</t>
        </is>
      </c>
      <c r="T2306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U2306" t="inlineStr">
        <is>
          <t>https://casino.guru/tikitakaplay-casino-review</t>
        </is>
      </c>
    </row>
    <row r="2307">
      <c r="A2307" s="9" t="inlineStr">
        <is>
          <t>Multi Gaminator Club Casino</t>
        </is>
      </c>
      <c r="B2307" t="inlineStr">
        <is>
          <t>Curacao</t>
        </is>
      </c>
      <c r="C2307" t="n">
        <v>1.4</v>
      </c>
      <c r="D2307" t="inlineStr">
        <is>
          <t>Camelot Group of Companies</t>
        </is>
      </c>
      <c r="E2307" t="inlineStr">
        <is>
          <t>thrill</t>
        </is>
      </c>
      <c r="F2307" t="n">
        <v>0.053</v>
      </c>
      <c r="G2307" s="4" t="inlineStr">
        <is>
          <t>Yes</t>
        </is>
      </c>
      <c r="H2307" s="4" t="inlineStr">
        <is>
          <t>Yes</t>
        </is>
      </c>
      <c r="I2307" s="4" t="inlineStr">
        <is>
          <t>Yes</t>
        </is>
      </c>
      <c r="J2307" s="5" t="inlineStr">
        <is>
          <t>No</t>
        </is>
      </c>
      <c r="N2307" t="n">
        <v>1</v>
      </c>
      <c r="O2307" t="inlineStr">
        <is>
          <t>casino.guru</t>
        </is>
      </c>
      <c r="P2307" s="10" t="n">
        <v>45880</v>
      </c>
      <c r="Q2307" t="inlineStr">
        <is>
          <t>Yes</t>
        </is>
      </c>
      <c r="R2307" t="inlineStr">
        <is>
          <t>2026-04-19 06:10</t>
        </is>
      </c>
      <c r="S2307" s="3" t="inlineStr">
        <is>
          <t>https://slots.gaminatorclub.com</t>
        </is>
      </c>
      <c r="T2307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U2307" t="inlineStr">
        <is>
          <t>https://casino.guru/multi-gaminator-club-casino-review</t>
        </is>
      </c>
    </row>
    <row r="2308">
      <c r="A2308" s="9" t="inlineStr">
        <is>
          <t>Hula Spins Casino</t>
        </is>
      </c>
      <c r="B2308" t="inlineStr">
        <is>
          <t>UKGC</t>
        </is>
      </c>
      <c r="C2308" t="n">
        <v>6.4</v>
      </c>
      <c r="E2308" t="inlineStr">
        <is>
          <t>betpanda</t>
        </is>
      </c>
      <c r="F2308" t="n">
        <v>0.0527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4" t="inlineStr">
        <is>
          <t>Yes</t>
        </is>
      </c>
      <c r="N2308" t="n">
        <v>1</v>
      </c>
      <c r="O2308" t="inlineStr">
        <is>
          <t>casino.guru</t>
        </is>
      </c>
      <c r="P2308" s="10" t="n">
        <v>46101</v>
      </c>
      <c r="Q2308" t="inlineStr">
        <is>
          <t>Yes</t>
        </is>
      </c>
      <c r="R2308" t="inlineStr">
        <is>
          <t>2026-04-19 06:17</t>
        </is>
      </c>
      <c r="S2308" s="3" t="inlineStr">
        <is>
          <t>https://www.hulaspins.com</t>
        </is>
      </c>
      <c r="T2308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U2308" t="inlineStr">
        <is>
          <t>https://casino.guru/hula-spins-casino-review</t>
        </is>
      </c>
    </row>
    <row r="2309">
      <c r="A2309" s="9" t="inlineStr">
        <is>
          <t>Cyberbet77 Casino</t>
        </is>
      </c>
      <c r="B2309" t="inlineStr">
        <is>
          <t>Curacao</t>
        </is>
      </c>
      <c r="C2309" t="n">
        <v>4.9</v>
      </c>
      <c r="E2309" t="inlineStr">
        <is>
          <t>thrill</t>
        </is>
      </c>
      <c r="F2309" t="n">
        <v>0.0527</v>
      </c>
      <c r="G2309" s="4" t="inlineStr">
        <is>
          <t>Yes</t>
        </is>
      </c>
      <c r="H2309" s="4" t="inlineStr">
        <is>
          <t>Yes</t>
        </is>
      </c>
      <c r="I2309" s="4" t="inlineStr">
        <is>
          <t>Yes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069</v>
      </c>
      <c r="Q2309" t="inlineStr">
        <is>
          <t>Yes</t>
        </is>
      </c>
      <c r="R2309" t="inlineStr">
        <is>
          <t>2026-04-19 06:55</t>
        </is>
      </c>
      <c r="T2309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U2309" t="inlineStr">
        <is>
          <t>https://casino.guru/cyberbet77-casino-review</t>
        </is>
      </c>
    </row>
    <row r="2310">
      <c r="A2310" s="9" t="inlineStr">
        <is>
          <t>Red18 Casino</t>
        </is>
      </c>
      <c r="C2310" t="n">
        <v>3.3</v>
      </c>
      <c r="E2310" t="inlineStr">
        <is>
          <t>betpanda</t>
        </is>
      </c>
      <c r="F2310" t="n">
        <v>0.0527</v>
      </c>
      <c r="G2310" s="4" t="inlineStr">
        <is>
          <t>Yes</t>
        </is>
      </c>
      <c r="H2310" s="4" t="inlineStr">
        <is>
          <t>Yes</t>
        </is>
      </c>
      <c r="I2310" s="4" t="inlineStr">
        <is>
          <t>Yes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5890</v>
      </c>
      <c r="Q2310" t="inlineStr">
        <is>
          <t>Yes</t>
        </is>
      </c>
      <c r="R2310" t="inlineStr">
        <is>
          <t>2026-04-19 06:25</t>
        </is>
      </c>
      <c r="T2310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U2310" t="inlineStr">
        <is>
          <t>https://casino.guru/red18-casino-review</t>
        </is>
      </c>
    </row>
    <row r="2311">
      <c r="A2311" s="9" t="inlineStr">
        <is>
          <t>GoldenPalace.be Casino</t>
        </is>
      </c>
      <c r="C2311" t="n">
        <v>7.9</v>
      </c>
      <c r="E2311" t="inlineStr">
        <is>
          <t>betpanda</t>
        </is>
      </c>
      <c r="F2311" t="n">
        <v>0.052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4" t="inlineStr">
        <is>
          <t>Yes</t>
        </is>
      </c>
      <c r="N2311" t="n">
        <v>1</v>
      </c>
      <c r="O2311" t="inlineStr">
        <is>
          <t>casino.guru</t>
        </is>
      </c>
      <c r="P2311" s="10" t="n">
        <v>46136</v>
      </c>
      <c r="Q2311" t="inlineStr">
        <is>
          <t>Yes</t>
        </is>
      </c>
      <c r="R2311" t="inlineStr">
        <is>
          <t>2026-04-19 06:00</t>
        </is>
      </c>
      <c r="S2311" s="3" t="inlineStr">
        <is>
          <t>https://www.goldenpalacedice.be</t>
        </is>
      </c>
      <c r="T2311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U2311" t="inlineStr">
        <is>
          <t>https://casino.guru/GoldenPalace-be-Casino-review</t>
        </is>
      </c>
    </row>
    <row r="2312">
      <c r="A2312" s="9" t="inlineStr">
        <is>
          <t>Roulette Online Casino</t>
        </is>
      </c>
      <c r="B2312" t="inlineStr">
        <is>
          <t>UKGC</t>
        </is>
      </c>
      <c r="C2312" t="n">
        <v>6.4</v>
      </c>
      <c r="E2312" t="inlineStr">
        <is>
          <t>thrill</t>
        </is>
      </c>
      <c r="F2312" t="n">
        <v>0.0524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4" t="inlineStr">
        <is>
          <t>Yes</t>
        </is>
      </c>
      <c r="N2312" t="n">
        <v>1</v>
      </c>
      <c r="O2312" t="inlineStr">
        <is>
          <t>casino.guru</t>
        </is>
      </c>
      <c r="P2312" s="10" t="n">
        <v>46090</v>
      </c>
      <c r="Q2312" t="inlineStr">
        <is>
          <t>Yes</t>
        </is>
      </c>
      <c r="R2312" t="inlineStr">
        <is>
          <t>2026-04-19 06:44</t>
        </is>
      </c>
      <c r="T2312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U2312" t="inlineStr">
        <is>
          <t>https://casino.guru/roulette-online-casino-review</t>
        </is>
      </c>
    </row>
    <row r="2313">
      <c r="A2313" s="9" t="inlineStr">
        <is>
          <t>Secret Pyramids Casino</t>
        </is>
      </c>
      <c r="B2313" t="inlineStr">
        <is>
          <t>UKGC</t>
        </is>
      </c>
      <c r="C2313" t="n">
        <v>6.4</v>
      </c>
      <c r="E2313" t="inlineStr">
        <is>
          <t>thrill</t>
        </is>
      </c>
      <c r="F2313" t="n">
        <v>0.0522</v>
      </c>
      <c r="G2313" s="4" t="inlineStr">
        <is>
          <t>Yes</t>
        </is>
      </c>
      <c r="H2313" s="5" t="inlineStr">
        <is>
          <t>No</t>
        </is>
      </c>
      <c r="I2313" s="5" t="inlineStr">
        <is>
          <t>No</t>
        </is>
      </c>
      <c r="J2313" s="4" t="inlineStr">
        <is>
          <t>Yes</t>
        </is>
      </c>
      <c r="N2313" t="n">
        <v>1</v>
      </c>
      <c r="O2313" t="inlineStr">
        <is>
          <t>casino.guru</t>
        </is>
      </c>
      <c r="P2313" s="10" t="n">
        <v>46101</v>
      </c>
      <c r="Q2313" t="inlineStr">
        <is>
          <t>Yes</t>
        </is>
      </c>
      <c r="R2313" t="inlineStr">
        <is>
          <t>2026-04-19 06:10</t>
        </is>
      </c>
      <c r="S2313" s="3" t="inlineStr">
        <is>
          <t>https://www.secretpyramids.com</t>
        </is>
      </c>
      <c r="T2313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U2313" t="inlineStr">
        <is>
          <t>https://casino.guru/secret-pyramids-casino-review</t>
        </is>
      </c>
    </row>
    <row r="2314">
      <c r="A2314" s="9" t="inlineStr">
        <is>
          <t>BetAsia Casino</t>
        </is>
      </c>
      <c r="B2314" t="inlineStr">
        <is>
          <t>Curacao</t>
        </is>
      </c>
      <c r="C2314" t="n">
        <v>3.6</v>
      </c>
      <c r="D2314" t="inlineStr">
        <is>
          <t>Betasia.net</t>
        </is>
      </c>
      <c r="E2314" t="inlineStr">
        <is>
          <t>thrill</t>
        </is>
      </c>
      <c r="F2314" t="n">
        <v>0.0522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6141</v>
      </c>
      <c r="Q2314" t="inlineStr">
        <is>
          <t>Yes</t>
        </is>
      </c>
      <c r="R2314" t="inlineStr">
        <is>
          <t>2026-04-19 06:15</t>
        </is>
      </c>
      <c r="S2314" s="3" t="inlineStr">
        <is>
          <t>https://betasia8.co</t>
        </is>
      </c>
      <c r="T2314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U2314" t="inlineStr">
        <is>
          <t>https://casino.guru/betasia-casino-review</t>
        </is>
      </c>
    </row>
    <row r="2315">
      <c r="A2315" s="9" t="inlineStr">
        <is>
          <t>Gala Bingo Casino</t>
        </is>
      </c>
      <c r="B2315" t="inlineStr">
        <is>
          <t>UKGC</t>
        </is>
      </c>
      <c r="C2315" t="n">
        <v>8</v>
      </c>
      <c r="D2315" t="inlineStr">
        <is>
          <t>LC International Limited</t>
        </is>
      </c>
      <c r="E2315" t="inlineStr">
        <is>
          <t>betpanda</t>
        </is>
      </c>
      <c r="F2315" t="n">
        <v>0.0519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4" t="inlineStr">
        <is>
          <t>Yes</t>
        </is>
      </c>
      <c r="N2315" t="n">
        <v>1</v>
      </c>
      <c r="O2315" t="inlineStr">
        <is>
          <t>casino.guru</t>
        </is>
      </c>
      <c r="P2315" s="10" t="n">
        <v>46127</v>
      </c>
      <c r="Q2315" t="inlineStr">
        <is>
          <t>Yes</t>
        </is>
      </c>
      <c r="R2315" t="inlineStr">
        <is>
          <t>2026-04-19 06:03</t>
        </is>
      </c>
      <c r="S2315" s="3" t="inlineStr">
        <is>
          <t>https://www.galabingo.com</t>
        </is>
      </c>
      <c r="T2315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U2315" t="inlineStr">
        <is>
          <t>https://casino.guru/gala-bingo-casino-review</t>
        </is>
      </c>
    </row>
    <row r="2316">
      <c r="A2316" s="9" t="inlineStr">
        <is>
          <t>Jackpotjoy Casino</t>
        </is>
      </c>
      <c r="B2316" t="inlineStr">
        <is>
          <t>UKGC</t>
        </is>
      </c>
      <c r="C2316" t="n">
        <v>8.800000000000001</v>
      </c>
      <c r="D2316" t="inlineStr">
        <is>
          <t>Gamesys Operations Limited</t>
        </is>
      </c>
      <c r="E2316" t="inlineStr">
        <is>
          <t>betpanda</t>
        </is>
      </c>
      <c r="F2316" t="n">
        <v>0.0517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4" t="inlineStr">
        <is>
          <t>Yes</t>
        </is>
      </c>
      <c r="N2316" t="n">
        <v>1</v>
      </c>
      <c r="O2316" t="inlineStr">
        <is>
          <t>casino.guru</t>
        </is>
      </c>
      <c r="P2316" s="10" t="n">
        <v>46084</v>
      </c>
      <c r="Q2316" t="inlineStr">
        <is>
          <t>Yes</t>
        </is>
      </c>
      <c r="R2316" t="inlineStr">
        <is>
          <t>2026-04-19 06:05</t>
        </is>
      </c>
      <c r="S2316" s="3" t="inlineStr">
        <is>
          <t>https://www.jackpotjoy.com</t>
        </is>
      </c>
      <c r="T2316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U2316" t="inlineStr">
        <is>
          <t>https://casino.guru/Jackpotjoy-Casino-review</t>
        </is>
      </c>
    </row>
    <row r="2317">
      <c r="A2317" s="9" t="inlineStr">
        <is>
          <t>Coral Casino</t>
        </is>
      </c>
      <c r="B2317" t="inlineStr">
        <is>
          <t>UKGC</t>
        </is>
      </c>
      <c r="C2317" t="n">
        <v>9.800000000000001</v>
      </c>
      <c r="D2317" t="inlineStr">
        <is>
          <t>Entain Operations Limited</t>
        </is>
      </c>
      <c r="E2317" t="inlineStr">
        <is>
          <t>betpanda</t>
        </is>
      </c>
      <c r="F2317" t="n">
        <v>0.0516</v>
      </c>
      <c r="G2317" s="4" t="inlineStr">
        <is>
          <t>Yes</t>
        </is>
      </c>
      <c r="H2317" s="5" t="inlineStr">
        <is>
          <t>No</t>
        </is>
      </c>
      <c r="I2317" s="5" t="inlineStr">
        <is>
          <t>No</t>
        </is>
      </c>
      <c r="J2317" s="4" t="inlineStr">
        <is>
          <t>Yes</t>
        </is>
      </c>
      <c r="N2317" t="n">
        <v>1</v>
      </c>
      <c r="O2317" t="inlineStr">
        <is>
          <t>casino.guru</t>
        </is>
      </c>
      <c r="P2317" s="10" t="n">
        <v>46093</v>
      </c>
      <c r="Q2317" t="inlineStr">
        <is>
          <t>Yes</t>
        </is>
      </c>
      <c r="R2317" t="inlineStr">
        <is>
          <t>2026-04-19 05:57</t>
        </is>
      </c>
      <c r="S2317" s="3" t="inlineStr">
        <is>
          <t>https://www.coral.co.uk</t>
        </is>
      </c>
      <c r="T2317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U2317" t="inlineStr">
        <is>
          <t>https://casino.guru/Coral-Casino-review</t>
        </is>
      </c>
    </row>
    <row r="2318">
      <c r="A2318" s="9" t="inlineStr">
        <is>
          <t>YE7 Casino</t>
        </is>
      </c>
      <c r="C2318" t="n">
        <v>4.9</v>
      </c>
      <c r="E2318" t="inlineStr">
        <is>
          <t>betpanda</t>
        </is>
      </c>
      <c r="F2318" t="n">
        <v>0.0514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96</v>
      </c>
      <c r="Q2318" t="inlineStr">
        <is>
          <t>Yes</t>
        </is>
      </c>
      <c r="R2318" t="inlineStr">
        <is>
          <t>2026-04-19 06:27</t>
        </is>
      </c>
      <c r="T23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U2318" t="inlineStr">
        <is>
          <t>https://casino.guru/ye7-casino-review</t>
        </is>
      </c>
    </row>
    <row r="2319">
      <c r="A2319" s="9" t="inlineStr">
        <is>
          <t>Royal Valley Casino</t>
        </is>
      </c>
      <c r="B2319" t="inlineStr">
        <is>
          <t>UKGC</t>
        </is>
      </c>
      <c r="C2319" t="n">
        <v>6.1</v>
      </c>
      <c r="E2319" t="inlineStr">
        <is>
          <t>thrill</t>
        </is>
      </c>
      <c r="F2319" t="n">
        <v>0.0512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4" t="inlineStr">
        <is>
          <t>Yes</t>
        </is>
      </c>
      <c r="N2319" t="n">
        <v>1</v>
      </c>
      <c r="O2319" t="inlineStr">
        <is>
          <t>casino.guru</t>
        </is>
      </c>
      <c r="P2319" s="10" t="n">
        <v>46129</v>
      </c>
      <c r="Q2319" t="inlineStr">
        <is>
          <t>Yes</t>
        </is>
      </c>
      <c r="R2319" t="inlineStr">
        <is>
          <t>2026-04-19 06:18</t>
        </is>
      </c>
      <c r="T2319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U2319" t="inlineStr">
        <is>
          <t>https://casino.guru/royal-valley-casino-review</t>
        </is>
      </c>
    </row>
    <row r="2320">
      <c r="A2320" s="9" t="inlineStr">
        <is>
          <t>TG777.com Casino</t>
        </is>
      </c>
      <c r="B2320" t="inlineStr">
        <is>
          <t>MGA</t>
        </is>
      </c>
      <c r="C2320" t="n">
        <v>3</v>
      </c>
      <c r="E2320" t="inlineStr">
        <is>
          <t>betpanda</t>
        </is>
      </c>
      <c r="F2320" t="n">
        <v>0.051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5888</v>
      </c>
      <c r="Q2320" t="inlineStr">
        <is>
          <t>Yes</t>
        </is>
      </c>
      <c r="R2320" t="inlineStr">
        <is>
          <t>2026-04-19 06:40</t>
        </is>
      </c>
      <c r="T2320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U2320" t="inlineStr">
        <is>
          <t>https://casino.guru/tg777-com-casino-review</t>
        </is>
      </c>
    </row>
    <row r="2321">
      <c r="A2321" s="9" t="inlineStr">
        <is>
          <t>Gioco Digitale Casino</t>
        </is>
      </c>
      <c r="C2321" t="n">
        <v>9.199999999999999</v>
      </c>
      <c r="D2321" t="inlineStr">
        <is>
          <t>Entain Operations Limited</t>
        </is>
      </c>
      <c r="E2321" t="inlineStr">
        <is>
          <t>thrill</t>
        </is>
      </c>
      <c r="F2321" t="n">
        <v>0.0509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4" t="inlineStr">
        <is>
          <t>Yes</t>
        </is>
      </c>
      <c r="N2321" t="n">
        <v>1</v>
      </c>
      <c r="O2321" t="inlineStr">
        <is>
          <t>casino.guru</t>
        </is>
      </c>
      <c r="P2321" s="10" t="n">
        <v>46009</v>
      </c>
      <c r="Q2321" t="inlineStr">
        <is>
          <t>Yes</t>
        </is>
      </c>
      <c r="R2321" t="inlineStr">
        <is>
          <t>2026-04-19 06:00</t>
        </is>
      </c>
      <c r="S2321" s="3" t="inlineStr">
        <is>
          <t>https://www.giocodigitale.it</t>
        </is>
      </c>
      <c r="T2321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U2321" t="inlineStr">
        <is>
          <t>https://casino.guru/Gioco-Digitale-Casino-review</t>
        </is>
      </c>
    </row>
    <row r="2322">
      <c r="A2322" s="9" t="inlineStr">
        <is>
          <t>333bet Casino</t>
        </is>
      </c>
      <c r="B2322" t="inlineStr">
        <is>
          <t>Curacao</t>
        </is>
      </c>
      <c r="C2322" t="n">
        <v>4.7</v>
      </c>
      <c r="D2322" t="inlineStr">
        <is>
          <t>Hub Gaming Entretenimentos Ltda</t>
        </is>
      </c>
      <c r="E2322" t="inlineStr">
        <is>
          <t>thrill</t>
        </is>
      </c>
      <c r="F2322" t="n">
        <v>0.0509</v>
      </c>
      <c r="G2322" s="4" t="inlineStr">
        <is>
          <t>Yes</t>
        </is>
      </c>
      <c r="H2322" s="4" t="inlineStr">
        <is>
          <t>Yes</t>
        </is>
      </c>
      <c r="I2322" s="4" t="inlineStr">
        <is>
          <t>Yes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5887</v>
      </c>
      <c r="Q2322" t="inlineStr">
        <is>
          <t>Yes</t>
        </is>
      </c>
      <c r="R2322" t="inlineStr">
        <is>
          <t>2026-04-19 06:42</t>
        </is>
      </c>
      <c r="T2322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U2322" t="inlineStr">
        <is>
          <t>https://casino.guru/333bet-casino-review</t>
        </is>
      </c>
    </row>
    <row r="2323">
      <c r="A2323" s="9" t="inlineStr">
        <is>
          <t>Zino Casino</t>
        </is>
      </c>
      <c r="B2323" t="inlineStr">
        <is>
          <t>Anjouan</t>
        </is>
      </c>
      <c r="C2323" t="n">
        <v>5.8</v>
      </c>
      <c r="D2323" t="inlineStr">
        <is>
          <t>ChapChap Technologies Ltd</t>
        </is>
      </c>
      <c r="E2323" t="inlineStr">
        <is>
          <t>betpanda</t>
        </is>
      </c>
      <c r="F2323" t="n">
        <v>0.0505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N2323" t="n">
        <v>1</v>
      </c>
      <c r="O2323" t="inlineStr">
        <is>
          <t>casino.guru</t>
        </is>
      </c>
      <c r="P2323" s="10" t="n">
        <v>46053</v>
      </c>
      <c r="Q2323" t="inlineStr">
        <is>
          <t>Yes</t>
        </is>
      </c>
      <c r="R2323" t="inlineStr">
        <is>
          <t>2026-04-19 06:20</t>
        </is>
      </c>
      <c r="T232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U2323" t="inlineStr">
        <is>
          <t>https://casino.guru/zino-casino-review</t>
        </is>
      </c>
    </row>
    <row r="2324">
      <c r="A2324" s="9" t="inlineStr">
        <is>
          <t>Wheel of Fortune Casino</t>
        </is>
      </c>
      <c r="C2324" t="n">
        <v>7.4</v>
      </c>
      <c r="D2324" t="inlineStr">
        <is>
          <t>BetMGM. LLC</t>
        </is>
      </c>
      <c r="E2324" t="inlineStr">
        <is>
          <t>thrill</t>
        </is>
      </c>
      <c r="F2324" t="n">
        <v>0.0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4" t="inlineStr">
        <is>
          <t>Yes</t>
        </is>
      </c>
      <c r="N2324" t="n">
        <v>1</v>
      </c>
      <c r="O2324" t="inlineStr">
        <is>
          <t>casino.guru</t>
        </is>
      </c>
      <c r="P2324" s="10" t="n">
        <v>46129</v>
      </c>
      <c r="Q2324" t="inlineStr">
        <is>
          <t>Yes</t>
        </is>
      </c>
      <c r="R2324" t="inlineStr">
        <is>
          <t>2026-04-19 06:31</t>
        </is>
      </c>
      <c r="T2324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U2324" t="inlineStr">
        <is>
          <t>https://casino.guru/wheel-of-fortune-casino-review</t>
        </is>
      </c>
    </row>
    <row r="2325">
      <c r="A2325" s="9" t="inlineStr">
        <is>
          <t>WINRM Casino</t>
        </is>
      </c>
      <c r="C2325" t="n">
        <v>5.9</v>
      </c>
      <c r="E2325" t="inlineStr">
        <is>
          <t>betpanda</t>
        </is>
      </c>
      <c r="F2325" t="n">
        <v>0.05</v>
      </c>
      <c r="G2325" s="4" t="inlineStr">
        <is>
          <t>Yes</t>
        </is>
      </c>
      <c r="H2325" s="4" t="inlineStr">
        <is>
          <t>Yes</t>
        </is>
      </c>
      <c r="I2325" s="4" t="inlineStr">
        <is>
          <t>Yes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84</v>
      </c>
      <c r="Q2325" t="inlineStr">
        <is>
          <t>Yes</t>
        </is>
      </c>
      <c r="R2325" t="inlineStr">
        <is>
          <t>2026-04-19 07:11</t>
        </is>
      </c>
      <c r="T2325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U2325" t="inlineStr">
        <is>
          <t>https://casino.guru/winrm-casino-review</t>
        </is>
      </c>
    </row>
    <row r="2326">
      <c r="A2326" s="9" t="inlineStr">
        <is>
          <t>Slots Rush Casino</t>
        </is>
      </c>
      <c r="B2326" t="inlineStr">
        <is>
          <t>UKGC</t>
        </is>
      </c>
      <c r="C2326" t="n">
        <v>5.1</v>
      </c>
      <c r="E2326" t="inlineStr">
        <is>
          <t>betpanda</t>
        </is>
      </c>
      <c r="F2326" t="n">
        <v>0.05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4" t="inlineStr">
        <is>
          <t>Yes</t>
        </is>
      </c>
      <c r="N2326" t="n">
        <v>1</v>
      </c>
      <c r="O2326" t="inlineStr">
        <is>
          <t>casino.guru</t>
        </is>
      </c>
      <c r="P2326" s="10" t="n">
        <v>46086</v>
      </c>
      <c r="Q2326" t="inlineStr">
        <is>
          <t>Yes</t>
        </is>
      </c>
      <c r="R2326" t="inlineStr">
        <is>
          <t>2026-04-19 06:07</t>
        </is>
      </c>
      <c r="S2326" s="3" t="inlineStr">
        <is>
          <t>https://www.slotsrush.com</t>
        </is>
      </c>
      <c r="T232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U2326" t="inlineStr">
        <is>
          <t>https://casino.guru/slots-rush-casino-review</t>
        </is>
      </c>
    </row>
    <row r="2327">
      <c r="A2327" s="9" t="inlineStr">
        <is>
          <t>OKEBET Casino</t>
        </is>
      </c>
      <c r="C2327" t="n">
        <v>3.4</v>
      </c>
      <c r="E2327" t="inlineStr">
        <is>
          <t>betpanda</t>
        </is>
      </c>
      <c r="F2327" t="n">
        <v>0.05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5952</v>
      </c>
      <c r="Q2327" t="inlineStr">
        <is>
          <t>Yes</t>
        </is>
      </c>
      <c r="R2327" t="inlineStr">
        <is>
          <t>2026-04-19 06:34</t>
        </is>
      </c>
      <c r="T2327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U2327" t="inlineStr">
        <is>
          <t>https://casino.guru/okebet-casino-review</t>
        </is>
      </c>
    </row>
    <row r="2328">
      <c r="A2328" s="9" t="inlineStr">
        <is>
          <t>Naga Casino</t>
        </is>
      </c>
      <c r="B2328" t="inlineStr">
        <is>
          <t>MGA</t>
        </is>
      </c>
      <c r="C2328" t="n">
        <v>0.1</v>
      </c>
      <c r="E2328" t="inlineStr">
        <is>
          <t>betpanda</t>
        </is>
      </c>
      <c r="F2328" t="n">
        <v>0.05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5924</v>
      </c>
      <c r="Q2328" t="inlineStr">
        <is>
          <t>Yes</t>
        </is>
      </c>
      <c r="R2328" t="inlineStr">
        <is>
          <t>2026-04-19 06:35</t>
        </is>
      </c>
      <c r="T2328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U2328" t="inlineStr">
        <is>
          <t>https://casino.guru/naga-casino-review</t>
        </is>
      </c>
    </row>
    <row r="2329">
      <c r="A2329" s="9" t="inlineStr">
        <is>
          <t>PotStrike Casino</t>
        </is>
      </c>
      <c r="B2329" t="inlineStr">
        <is>
          <t>Curacao</t>
        </is>
      </c>
      <c r="C2329" t="n">
        <v>3</v>
      </c>
      <c r="E2329" t="inlineStr">
        <is>
          <t>thrill</t>
        </is>
      </c>
      <c r="F2329" t="n">
        <v>0.0495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5" t="inlineStr">
        <is>
          <t>No</t>
        </is>
      </c>
      <c r="N2329" t="n">
        <v>1</v>
      </c>
      <c r="O2329" t="inlineStr">
        <is>
          <t>casino.guru</t>
        </is>
      </c>
      <c r="P2329" s="10" t="n">
        <v>45891</v>
      </c>
      <c r="Q2329" t="inlineStr">
        <is>
          <t>Yes</t>
        </is>
      </c>
      <c r="R2329" t="inlineStr">
        <is>
          <t>2026-04-19 07:00</t>
        </is>
      </c>
      <c r="T232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U2329" t="inlineStr">
        <is>
          <t>https://casino.guru/potstrike-casino-review</t>
        </is>
      </c>
    </row>
    <row r="2330">
      <c r="A2330" s="9" t="inlineStr">
        <is>
          <t>Mazi.game Casino</t>
        </is>
      </c>
      <c r="B2330" t="inlineStr">
        <is>
          <t>Curacao</t>
        </is>
      </c>
      <c r="C2330" t="n">
        <v>2.6</v>
      </c>
      <c r="D2330" t="inlineStr">
        <is>
          <t>Blockchain Gaming Solutions N.V.</t>
        </is>
      </c>
      <c r="E2330" t="inlineStr">
        <is>
          <t>betpanda</t>
        </is>
      </c>
      <c r="F2330" t="n">
        <v>0.0495</v>
      </c>
      <c r="G2330" s="4" t="inlineStr">
        <is>
          <t>Yes</t>
        </is>
      </c>
      <c r="H2330" s="4" t="inlineStr">
        <is>
          <t>Yes</t>
        </is>
      </c>
      <c r="I2330" s="4" t="inlineStr">
        <is>
          <t>Yes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5859</v>
      </c>
      <c r="Q2330" t="inlineStr">
        <is>
          <t>Yes</t>
        </is>
      </c>
      <c r="R2330" t="inlineStr">
        <is>
          <t>2026-04-19 06:42</t>
        </is>
      </c>
      <c r="T233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U2330" t="inlineStr">
        <is>
          <t>https://casino.guru/mazi-game-casino-review</t>
        </is>
      </c>
    </row>
    <row r="2331">
      <c r="A2331" s="9" t="inlineStr">
        <is>
          <t>Dragon's Gold Casino</t>
        </is>
      </c>
      <c r="B2331" t="inlineStr">
        <is>
          <t>Curacao</t>
        </is>
      </c>
      <c r="C2331" t="n">
        <v>4.9</v>
      </c>
      <c r="D2331" t="inlineStr">
        <is>
          <t>Miracle Entertainment BV</t>
        </is>
      </c>
      <c r="E2331" t="inlineStr">
        <is>
          <t>betpanda</t>
        </is>
      </c>
      <c r="F2331" t="n">
        <v>0.0494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5931</v>
      </c>
      <c r="Q2331" t="inlineStr">
        <is>
          <t>Yes</t>
        </is>
      </c>
      <c r="R2331" t="inlineStr">
        <is>
          <t>2026-04-19 06:25</t>
        </is>
      </c>
      <c r="T2331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U2331" t="inlineStr">
        <is>
          <t>https://casino.guru/dragon-s-gold-casino-review</t>
        </is>
      </c>
    </row>
    <row r="2332">
      <c r="A2332" s="9" t="inlineStr">
        <is>
          <t>Win2U Casino</t>
        </is>
      </c>
      <c r="B2332" t="inlineStr">
        <is>
          <t>Curacao</t>
        </is>
      </c>
      <c r="C2332" t="n">
        <v>2.4</v>
      </c>
      <c r="E2332" t="inlineStr">
        <is>
          <t>betpanda</t>
        </is>
      </c>
      <c r="F2332" t="n">
        <v>0.049</v>
      </c>
      <c r="G2332" s="4" t="inlineStr">
        <is>
          <t>Yes</t>
        </is>
      </c>
      <c r="H2332" s="4" t="inlineStr">
        <is>
          <t>Yes</t>
        </is>
      </c>
      <c r="I2332" s="4" t="inlineStr">
        <is>
          <t>Yes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5912</v>
      </c>
      <c r="Q2332" t="inlineStr">
        <is>
          <t>Yes</t>
        </is>
      </c>
      <c r="R2332" t="inlineStr">
        <is>
          <t>2026-04-19 06:20</t>
        </is>
      </c>
      <c r="T2332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U2332" t="inlineStr">
        <is>
          <t>https://casino.guru/win2u-casino-review</t>
        </is>
      </c>
    </row>
    <row r="2333">
      <c r="A2333" s="9" t="inlineStr">
        <is>
          <t>Amber Spins Casino</t>
        </is>
      </c>
      <c r="B2333" t="inlineStr">
        <is>
          <t>UKGC</t>
        </is>
      </c>
      <c r="C2333" t="n">
        <v>8</v>
      </c>
      <c r="D2333" t="inlineStr">
        <is>
          <t>Broadway Gaming Ireland DF Limited</t>
        </is>
      </c>
      <c r="E2333" t="inlineStr">
        <is>
          <t>betpanda</t>
        </is>
      </c>
      <c r="F2333" t="n">
        <v>0.0481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4" t="inlineStr">
        <is>
          <t>Yes</t>
        </is>
      </c>
      <c r="N2333" t="n">
        <v>1</v>
      </c>
      <c r="O2333" t="inlineStr">
        <is>
          <t>casino.guru</t>
        </is>
      </c>
      <c r="P2333" s="10" t="n">
        <v>45884</v>
      </c>
      <c r="Q2333" t="inlineStr">
        <is>
          <t>Yes</t>
        </is>
      </c>
      <c r="R2333" t="inlineStr">
        <is>
          <t>2026-04-19 06:07</t>
        </is>
      </c>
      <c r="S2333" s="3" t="inlineStr">
        <is>
          <t>https://www.amberspins.com</t>
        </is>
      </c>
      <c r="T2333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U2333" t="inlineStr">
        <is>
          <t>https://casino.guru/amber-spins-casino-review</t>
        </is>
      </c>
    </row>
    <row r="2334">
      <c r="A2334" s="9" t="inlineStr">
        <is>
          <t>Ten11Bet casino</t>
        </is>
      </c>
      <c r="C2334" t="n">
        <v>5.7</v>
      </c>
      <c r="D2334" t="inlineStr">
        <is>
          <t>Ira World Solution N.V</t>
        </is>
      </c>
      <c r="E2334" t="inlineStr">
        <is>
          <t>betpanda</t>
        </is>
      </c>
      <c r="F2334" t="n">
        <v>0.0481</v>
      </c>
      <c r="G2334" s="4" t="inlineStr">
        <is>
          <t>Yes</t>
        </is>
      </c>
      <c r="H2334" s="4" t="inlineStr">
        <is>
          <t>Yes</t>
        </is>
      </c>
      <c r="I2334" s="4" t="inlineStr">
        <is>
          <t>Yes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5866</v>
      </c>
      <c r="Q2334" t="inlineStr">
        <is>
          <t>Yes</t>
        </is>
      </c>
      <c r="R2334" t="inlineStr">
        <is>
          <t>2026-04-19 06:55</t>
        </is>
      </c>
      <c r="T2334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U2334" t="inlineStr">
        <is>
          <t>https://casino.guru/ten11bet-casino-review</t>
        </is>
      </c>
    </row>
    <row r="2335">
      <c r="A2335" s="9" t="inlineStr">
        <is>
          <t>BeCric Casino</t>
        </is>
      </c>
      <c r="C2335" t="n">
        <v>4.9</v>
      </c>
      <c r="E2335" t="inlineStr">
        <is>
          <t>betpanda</t>
        </is>
      </c>
      <c r="F2335" t="n">
        <v>0.0481</v>
      </c>
      <c r="G2335" s="4" t="inlineStr">
        <is>
          <t>Yes</t>
        </is>
      </c>
      <c r="H2335" s="4" t="inlineStr">
        <is>
          <t>Yes</t>
        </is>
      </c>
      <c r="I2335" s="4" t="inlineStr">
        <is>
          <t>Yes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050</v>
      </c>
      <c r="Q2335" t="inlineStr">
        <is>
          <t>Yes</t>
        </is>
      </c>
      <c r="R2335" t="inlineStr">
        <is>
          <t>2026-04-19 06:27</t>
        </is>
      </c>
      <c r="T2335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U2335" t="inlineStr">
        <is>
          <t>https://casino.guru/becric-casino-review</t>
        </is>
      </c>
    </row>
    <row r="2336">
      <c r="A2336" s="9" t="inlineStr">
        <is>
          <t>CryptoSpinHub Casino</t>
        </is>
      </c>
      <c r="B2336" t="inlineStr">
        <is>
          <t>Anjouan</t>
        </is>
      </c>
      <c r="C2336" t="n">
        <v>4.9</v>
      </c>
      <c r="E2336" t="inlineStr">
        <is>
          <t>betpanda</t>
        </is>
      </c>
      <c r="F2336" t="n">
        <v>0.0475</v>
      </c>
      <c r="G2336" s="4" t="inlineStr">
        <is>
          <t>Yes</t>
        </is>
      </c>
      <c r="H2336" s="4" t="inlineStr">
        <is>
          <t>Yes</t>
        </is>
      </c>
      <c r="I2336" s="4" t="inlineStr">
        <is>
          <t>Yes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022</v>
      </c>
      <c r="Q2336" t="inlineStr">
        <is>
          <t>Yes</t>
        </is>
      </c>
      <c r="R2336" t="inlineStr">
        <is>
          <t>2026-04-19 06:53</t>
        </is>
      </c>
      <c r="T2336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U2336" t="inlineStr">
        <is>
          <t>https://casino.guru/cryptospinhub-casino-review</t>
        </is>
      </c>
    </row>
    <row r="2337">
      <c r="A2337" s="9" t="inlineStr">
        <is>
          <t>Sing Bingo Casino</t>
        </is>
      </c>
      <c r="B2337" t="inlineStr">
        <is>
          <t>UKGC</t>
        </is>
      </c>
      <c r="C2337" t="n">
        <v>7.4</v>
      </c>
      <c r="D2337" t="inlineStr">
        <is>
          <t>Broadway Gaming Group</t>
        </is>
      </c>
      <c r="E2337" t="inlineStr">
        <is>
          <t>thrill</t>
        </is>
      </c>
      <c r="F2337" t="n">
        <v>0.0473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4" t="inlineStr">
        <is>
          <t>Yes</t>
        </is>
      </c>
      <c r="N2337" t="n">
        <v>1</v>
      </c>
      <c r="O2337" t="inlineStr">
        <is>
          <t>casino.guru</t>
        </is>
      </c>
      <c r="P2337" s="10" t="n">
        <v>46053</v>
      </c>
      <c r="Q2337" t="inlineStr">
        <is>
          <t>Yes</t>
        </is>
      </c>
      <c r="R2337" t="inlineStr">
        <is>
          <t>2026-04-19 06:03</t>
        </is>
      </c>
      <c r="S2337" s="3" t="inlineStr">
        <is>
          <t>https://www.singbingo.com</t>
        </is>
      </c>
      <c r="T2337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U2337" t="inlineStr">
        <is>
          <t>https://casino.guru/Sing-Bingo-Casino-review</t>
        </is>
      </c>
    </row>
    <row r="2338">
      <c r="A2338" s="9" t="inlineStr">
        <is>
          <t>Rise Casino</t>
        </is>
      </c>
      <c r="B2338" t="inlineStr">
        <is>
          <t>UKGC</t>
        </is>
      </c>
      <c r="C2338" t="n">
        <v>8.199999999999999</v>
      </c>
      <c r="D2338" t="inlineStr">
        <is>
          <t>Broadway Gaming Ireland DF Limited</t>
        </is>
      </c>
      <c r="E2338" t="inlineStr">
        <is>
          <t>betpanda</t>
        </is>
      </c>
      <c r="F2338" t="n">
        <v>0.047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4" t="inlineStr">
        <is>
          <t>Yes</t>
        </is>
      </c>
      <c r="N2338" t="n">
        <v>1</v>
      </c>
      <c r="O2338" t="inlineStr">
        <is>
          <t>casino.guru</t>
        </is>
      </c>
      <c r="P2338" s="10" t="n">
        <v>46142</v>
      </c>
      <c r="Q2338" t="inlineStr">
        <is>
          <t>Yes</t>
        </is>
      </c>
      <c r="R2338" t="inlineStr">
        <is>
          <t>2026-04-19 06:06</t>
        </is>
      </c>
      <c r="S2338" s="3" t="inlineStr">
        <is>
          <t>https://www.risecasino.com</t>
        </is>
      </c>
      <c r="T2338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U2338" t="inlineStr">
        <is>
          <t>https://casino.guru/Rise-Casino-review</t>
        </is>
      </c>
    </row>
    <row r="2339">
      <c r="A2339" s="9" t="inlineStr">
        <is>
          <t>Ivy Casino</t>
        </is>
      </c>
      <c r="B2339" t="inlineStr">
        <is>
          <t>UKGC</t>
        </is>
      </c>
      <c r="C2339" t="n">
        <v>9.300000000000001</v>
      </c>
      <c r="D2339" t="inlineStr">
        <is>
          <t>Betable Ltd.</t>
        </is>
      </c>
      <c r="E2339" t="inlineStr">
        <is>
          <t>thrill</t>
        </is>
      </c>
      <c r="F2339" t="n">
        <v>0.0468</v>
      </c>
      <c r="G2339" s="4" t="inlineStr">
        <is>
          <t>Yes</t>
        </is>
      </c>
      <c r="H2339" s="5" t="inlineStr">
        <is>
          <t>No</t>
        </is>
      </c>
      <c r="I2339" s="5" t="inlineStr">
        <is>
          <t>No</t>
        </is>
      </c>
      <c r="J2339" s="4" t="inlineStr">
        <is>
          <t>Yes</t>
        </is>
      </c>
      <c r="N2339" t="n">
        <v>1</v>
      </c>
      <c r="O2339" t="inlineStr">
        <is>
          <t>casino.guru</t>
        </is>
      </c>
      <c r="P2339" s="10" t="n">
        <v>46127</v>
      </c>
      <c r="Q2339" t="inlineStr">
        <is>
          <t>Yes</t>
        </is>
      </c>
      <c r="R2339" t="inlineStr">
        <is>
          <t>2026-04-19 06:40</t>
        </is>
      </c>
      <c r="T2339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U2339" t="inlineStr">
        <is>
          <t>https://casino.guru/ivy-casino-review</t>
        </is>
      </c>
    </row>
    <row r="2340">
      <c r="A2340" s="9" t="inlineStr">
        <is>
          <t>9Y Casino</t>
        </is>
      </c>
      <c r="B2340" t="inlineStr">
        <is>
          <t>Curacao</t>
        </is>
      </c>
      <c r="C2340" t="n">
        <v>2.5</v>
      </c>
      <c r="D2340" t="inlineStr">
        <is>
          <t>HERITAGE Entertainment</t>
        </is>
      </c>
      <c r="E2340" t="inlineStr">
        <is>
          <t>thrill</t>
        </is>
      </c>
      <c r="F2340" t="n">
        <v>0.0468</v>
      </c>
      <c r="G2340" s="4" t="inlineStr">
        <is>
          <t>Yes</t>
        </is>
      </c>
      <c r="H2340" s="4" t="inlineStr">
        <is>
          <t>Yes</t>
        </is>
      </c>
      <c r="I2340" s="4" t="inlineStr">
        <is>
          <t>Yes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5889</v>
      </c>
      <c r="Q2340" t="inlineStr">
        <is>
          <t>Yes</t>
        </is>
      </c>
      <c r="R2340" t="inlineStr">
        <is>
          <t>2026-04-19 06:39</t>
        </is>
      </c>
      <c r="T234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U2340" t="inlineStr">
        <is>
          <t>https://casino.guru/9y-casino-review</t>
        </is>
      </c>
    </row>
    <row r="2341">
      <c r="A2341" s="9" t="inlineStr">
        <is>
          <t>Giochi24 Casino</t>
        </is>
      </c>
      <c r="C2341" t="n">
        <v>8.4</v>
      </c>
      <c r="D2341" t="inlineStr">
        <is>
          <t>Giochi24 S.r.l.</t>
        </is>
      </c>
      <c r="E2341" t="inlineStr">
        <is>
          <t>betpanda</t>
        </is>
      </c>
      <c r="F2341" t="n">
        <v>0.0464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4" t="inlineStr">
        <is>
          <t>Yes</t>
        </is>
      </c>
      <c r="N2341" t="n">
        <v>1</v>
      </c>
      <c r="O2341" t="inlineStr">
        <is>
          <t>casino.guru</t>
        </is>
      </c>
      <c r="P2341" s="10" t="n">
        <v>46121</v>
      </c>
      <c r="Q2341" t="inlineStr">
        <is>
          <t>Yes</t>
        </is>
      </c>
      <c r="R2341" t="inlineStr">
        <is>
          <t>2026-04-19 06:03</t>
        </is>
      </c>
      <c r="S2341" s="3" t="inlineStr">
        <is>
          <t>https://www.giochi24.it</t>
        </is>
      </c>
      <c r="T2341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U2341" t="inlineStr">
        <is>
          <t>https://casino.guru/Giochi24-Casino-review</t>
        </is>
      </c>
    </row>
    <row r="2342">
      <c r="A2342" s="9" t="inlineStr">
        <is>
          <t>Jiliko Casino</t>
        </is>
      </c>
      <c r="B2342" t="inlineStr">
        <is>
          <t>Curacao</t>
        </is>
      </c>
      <c r="C2342" t="n">
        <v>4.9</v>
      </c>
      <c r="E2342" t="inlineStr">
        <is>
          <t>betpanda</t>
        </is>
      </c>
      <c r="F2342" t="n">
        <v>0.0463</v>
      </c>
      <c r="G2342" s="4" t="inlineStr">
        <is>
          <t>Yes</t>
        </is>
      </c>
      <c r="H2342" s="4" t="inlineStr">
        <is>
          <t>Yes</t>
        </is>
      </c>
      <c r="I2342" s="4" t="inlineStr">
        <is>
          <t>Yes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5890</v>
      </c>
      <c r="Q2342" t="inlineStr">
        <is>
          <t>Yes</t>
        </is>
      </c>
      <c r="R2342" t="inlineStr">
        <is>
          <t>2026-04-19 06:25</t>
        </is>
      </c>
      <c r="T2342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U2342" t="inlineStr">
        <is>
          <t>https://casino.guru/jiliko-casino-review</t>
        </is>
      </c>
    </row>
    <row r="2343">
      <c r="A2343" s="9" t="inlineStr">
        <is>
          <t>BingBong Casino</t>
        </is>
      </c>
      <c r="B2343" t="inlineStr">
        <is>
          <t>Germany</t>
        </is>
      </c>
      <c r="C2343" t="n">
        <v>9.6</v>
      </c>
      <c r="D2343" t="inlineStr">
        <is>
          <t>DGGS Deutsche Gesellschaft für Glücksspiel mbH</t>
        </is>
      </c>
      <c r="E2343" t="inlineStr">
        <is>
          <t>thrill</t>
        </is>
      </c>
      <c r="F2343" t="n">
        <v>0.0458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4" t="inlineStr">
        <is>
          <t>Yes</t>
        </is>
      </c>
      <c r="N2343" t="n">
        <v>1</v>
      </c>
      <c r="O2343" t="inlineStr">
        <is>
          <t>casino.guru</t>
        </is>
      </c>
      <c r="P2343" s="10" t="n">
        <v>45985</v>
      </c>
      <c r="Q2343" t="inlineStr">
        <is>
          <t>Yes</t>
        </is>
      </c>
      <c r="R2343" t="inlineStr">
        <is>
          <t>2026-04-19 06:22</t>
        </is>
      </c>
      <c r="T2343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U2343" t="inlineStr">
        <is>
          <t>https://casino.guru/bingbong-casino-review</t>
        </is>
      </c>
    </row>
    <row r="2344">
      <c r="A2344" s="9" t="inlineStr">
        <is>
          <t>The Hippodrome Online Casino</t>
        </is>
      </c>
      <c r="B2344" t="inlineStr">
        <is>
          <t>MGA</t>
        </is>
      </c>
      <c r="C2344" t="n">
        <v>8.5</v>
      </c>
      <c r="D2344" t="inlineStr">
        <is>
          <t>Betway Limited</t>
        </is>
      </c>
      <c r="E2344" t="inlineStr">
        <is>
          <t>thrill</t>
        </is>
      </c>
      <c r="F2344" t="n">
        <v>0.0458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139</v>
      </c>
      <c r="Q2344" t="inlineStr">
        <is>
          <t>Yes</t>
        </is>
      </c>
      <c r="R2344" t="inlineStr">
        <is>
          <t>2026-04-19 06:00</t>
        </is>
      </c>
      <c r="S2344" s="3" t="inlineStr">
        <is>
          <t>https://www.betway.fr</t>
        </is>
      </c>
      <c r="T2344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U2344" t="inlineStr">
        <is>
          <t>https://casino.guru/the-hippodrome-online-casino-review</t>
        </is>
      </c>
    </row>
    <row r="2345">
      <c r="A2345" s="9" t="inlineStr">
        <is>
          <t>Bora Jogar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0458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30</v>
      </c>
      <c r="Q2345" t="inlineStr">
        <is>
          <t>Yes</t>
        </is>
      </c>
      <c r="R2345" t="inlineStr">
        <is>
          <t>2026-04-19 06:31</t>
        </is>
      </c>
      <c r="T2345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U2345" t="inlineStr">
        <is>
          <t>https://casino.guru/bora-jogar-casino-review</t>
        </is>
      </c>
    </row>
    <row r="2346">
      <c r="A2346" s="9" t="inlineStr">
        <is>
          <t>Dopamine Delivery Casino</t>
        </is>
      </c>
      <c r="B2346" t="inlineStr">
        <is>
          <t>Anjouan</t>
        </is>
      </c>
      <c r="C2346" t="n">
        <v>3.5</v>
      </c>
      <c r="D2346" t="inlineStr">
        <is>
          <t>Reel Motion Games Limitada</t>
        </is>
      </c>
      <c r="E2346" t="inlineStr">
        <is>
          <t>thrill</t>
        </is>
      </c>
      <c r="F2346" t="n">
        <v>0.0458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N2346" t="n">
        <v>1</v>
      </c>
      <c r="O2346" t="inlineStr">
        <is>
          <t>casino.guru</t>
        </is>
      </c>
      <c r="P2346" s="10" t="n">
        <v>46024</v>
      </c>
      <c r="Q2346" t="inlineStr">
        <is>
          <t>Yes</t>
        </is>
      </c>
      <c r="R2346" t="inlineStr">
        <is>
          <t>2026-04-19 06:55</t>
        </is>
      </c>
      <c r="T2346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U2346" t="inlineStr">
        <is>
          <t>https://casino.guru/dopamine-delivery-casino-review</t>
        </is>
      </c>
    </row>
    <row r="2347">
      <c r="A2347" s="9" t="inlineStr">
        <is>
          <t>Botemania Casino</t>
        </is>
      </c>
      <c r="B2347" t="inlineStr">
        <is>
          <t>MGA</t>
        </is>
      </c>
      <c r="C2347" t="n">
        <v>9.800000000000001</v>
      </c>
      <c r="E2347" t="inlineStr">
        <is>
          <t>betpanda</t>
        </is>
      </c>
      <c r="F2347" t="n">
        <v>0.0454</v>
      </c>
      <c r="G2347" s="4" t="inlineStr">
        <is>
          <t>Yes</t>
        </is>
      </c>
      <c r="H2347" s="5" t="inlineStr">
        <is>
          <t>No</t>
        </is>
      </c>
      <c r="I2347" s="5" t="inlineStr">
        <is>
          <t>No</t>
        </is>
      </c>
      <c r="J2347" s="4" t="inlineStr">
        <is>
          <t>Yes</t>
        </is>
      </c>
      <c r="N2347" t="n">
        <v>1</v>
      </c>
      <c r="O2347" t="inlineStr">
        <is>
          <t>casino.guru</t>
        </is>
      </c>
      <c r="P2347" s="10" t="n">
        <v>46059</v>
      </c>
      <c r="Q2347" t="inlineStr">
        <is>
          <t>Yes</t>
        </is>
      </c>
      <c r="R2347" t="inlineStr">
        <is>
          <t>2026-04-19 05:58</t>
        </is>
      </c>
      <c r="S2347" s="3" t="inlineStr">
        <is>
          <t>https://www.botemania.es</t>
        </is>
      </c>
      <c r="T23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U2347" t="inlineStr">
        <is>
          <t>https://casino.guru/Botemania-Casino-review</t>
        </is>
      </c>
    </row>
    <row r="2348">
      <c r="A2348" s="9" t="inlineStr">
        <is>
          <t>PricedUp Casino</t>
        </is>
      </c>
      <c r="B2348" t="inlineStr">
        <is>
          <t>UKGC</t>
        </is>
      </c>
      <c r="C2348" t="n">
        <v>7.2</v>
      </c>
      <c r="D2348" t="inlineStr">
        <is>
          <t>Off Course Bookmakers Limited</t>
        </is>
      </c>
      <c r="E2348" t="inlineStr">
        <is>
          <t>betpanda</t>
        </is>
      </c>
      <c r="F2348" t="n">
        <v>0.0453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880</v>
      </c>
      <c r="Q2348" t="inlineStr">
        <is>
          <t>Yes</t>
        </is>
      </c>
      <c r="R2348" t="inlineStr">
        <is>
          <t>2026-04-19 06:42</t>
        </is>
      </c>
      <c r="T2348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U2348" t="inlineStr">
        <is>
          <t>https://casino.guru/pricedup-casino-review</t>
        </is>
      </c>
    </row>
    <row r="2349">
      <c r="A2349" s="9" t="inlineStr">
        <is>
          <t>K1.game Casino</t>
        </is>
      </c>
      <c r="B2349" t="inlineStr">
        <is>
          <t>MGA</t>
        </is>
      </c>
      <c r="C2349" t="n">
        <v>4.1</v>
      </c>
      <c r="D2349" t="inlineStr">
        <is>
          <t>3-102-938908 SRL</t>
        </is>
      </c>
      <c r="E2349" t="inlineStr">
        <is>
          <t>betpanda</t>
        </is>
      </c>
      <c r="F2349" t="n">
        <v>0.0448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6066</v>
      </c>
      <c r="Q2349" t="inlineStr">
        <is>
          <t>Yes</t>
        </is>
      </c>
      <c r="R2349" t="inlineStr">
        <is>
          <t>2026-04-19 07:11</t>
        </is>
      </c>
      <c r="T2349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U2349" t="inlineStr">
        <is>
          <t>https://casino.guru/k1-game-casino-review</t>
        </is>
      </c>
    </row>
    <row r="2350">
      <c r="A2350" s="9" t="inlineStr">
        <is>
          <t>Sun Bingo Casino</t>
        </is>
      </c>
      <c r="B2350" t="inlineStr">
        <is>
          <t>UKGC</t>
        </is>
      </c>
      <c r="C2350" t="n">
        <v>9.800000000000001</v>
      </c>
      <c r="E2350" t="inlineStr">
        <is>
          <t>betpanda</t>
        </is>
      </c>
      <c r="F2350" t="n">
        <v>0.0446</v>
      </c>
      <c r="G2350" s="4" t="inlineStr">
        <is>
          <t>Yes</t>
        </is>
      </c>
      <c r="H2350" s="5" t="inlineStr">
        <is>
          <t>No</t>
        </is>
      </c>
      <c r="I2350" s="5" t="inlineStr">
        <is>
          <t>No</t>
        </is>
      </c>
      <c r="J2350" s="4" t="inlineStr">
        <is>
          <t>Yes</t>
        </is>
      </c>
      <c r="N2350" t="n">
        <v>1</v>
      </c>
      <c r="O2350" t="inlineStr">
        <is>
          <t>casino.guru</t>
        </is>
      </c>
      <c r="P2350" s="10" t="n">
        <v>45943</v>
      </c>
      <c r="Q2350" t="inlineStr">
        <is>
          <t>Yes</t>
        </is>
      </c>
      <c r="R2350" t="inlineStr">
        <is>
          <t>2026-04-19 06:11</t>
        </is>
      </c>
      <c r="S2350" s="3" t="inlineStr">
        <is>
          <t>https://www.sunbingo.co.uk</t>
        </is>
      </c>
      <c r="T2350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U2350" t="inlineStr">
        <is>
          <t>https://casino.guru/sun-bingo-casino-review</t>
        </is>
      </c>
    </row>
    <row r="2351">
      <c r="A2351" s="9" t="inlineStr">
        <is>
          <t>Belgravia Casino</t>
        </is>
      </c>
      <c r="B2351" t="inlineStr">
        <is>
          <t>UKGC</t>
        </is>
      </c>
      <c r="C2351" t="n">
        <v>5.9</v>
      </c>
      <c r="D2351" t="inlineStr">
        <is>
          <t>Grace Media (Gibraltar) Ltd</t>
        </is>
      </c>
      <c r="E2351" t="inlineStr">
        <is>
          <t>betpanda</t>
        </is>
      </c>
      <c r="F2351" t="n">
        <v>0.0443</v>
      </c>
      <c r="G2351" s="4" t="inlineStr">
        <is>
          <t>Yes</t>
        </is>
      </c>
      <c r="H2351" s="5" t="inlineStr">
        <is>
          <t>No</t>
        </is>
      </c>
      <c r="I2351" s="5" t="inlineStr">
        <is>
          <t>No</t>
        </is>
      </c>
      <c r="J2351" s="4" t="inlineStr">
        <is>
          <t>Yes</t>
        </is>
      </c>
      <c r="N2351" t="n">
        <v>1</v>
      </c>
      <c r="O2351" t="inlineStr">
        <is>
          <t>casino.guru</t>
        </is>
      </c>
      <c r="P2351" s="10" t="n">
        <v>45993</v>
      </c>
      <c r="Q2351" t="inlineStr">
        <is>
          <t>Yes</t>
        </is>
      </c>
      <c r="R2351" t="inlineStr">
        <is>
          <t>2026-04-19 06:19</t>
        </is>
      </c>
      <c r="T2351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U2351" t="inlineStr">
        <is>
          <t>https://casino.guru/belgravia-casino-review</t>
        </is>
      </c>
    </row>
    <row r="2352">
      <c r="A2352" s="9" t="inlineStr">
        <is>
          <t>Gey99AU Casino</t>
        </is>
      </c>
      <c r="C2352" t="n">
        <v>5.2</v>
      </c>
      <c r="E2352" t="inlineStr">
        <is>
          <t>thrill</t>
        </is>
      </c>
      <c r="F2352" t="n">
        <v>0.0442</v>
      </c>
      <c r="G2352" s="4" t="inlineStr">
        <is>
          <t>Yes</t>
        </is>
      </c>
      <c r="H2352" s="4" t="inlineStr">
        <is>
          <t>Yes</t>
        </is>
      </c>
      <c r="I2352" s="4" t="inlineStr">
        <is>
          <t>Yes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127</v>
      </c>
      <c r="Q2352" t="inlineStr">
        <is>
          <t>Yes</t>
        </is>
      </c>
      <c r="R2352" t="inlineStr">
        <is>
          <t>2026-04-19 07:12</t>
        </is>
      </c>
      <c r="T2352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U2352" t="inlineStr">
        <is>
          <t>https://casino.guru/gey99au-casino-review</t>
        </is>
      </c>
    </row>
    <row r="2353">
      <c r="A2353" s="9" t="inlineStr">
        <is>
          <t>Maxa Casino</t>
        </is>
      </c>
      <c r="C2353" t="n">
        <v>8.1</v>
      </c>
      <c r="D2353" t="inlineStr">
        <is>
          <t>Loterie Maxa s.r.o.</t>
        </is>
      </c>
      <c r="E2353" t="inlineStr">
        <is>
          <t>thrill</t>
        </is>
      </c>
      <c r="F2353" t="n">
        <v>0.044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4" t="inlineStr">
        <is>
          <t>Yes</t>
        </is>
      </c>
      <c r="N2353" t="n">
        <v>1</v>
      </c>
      <c r="O2353" t="inlineStr">
        <is>
          <t>casino.guru</t>
        </is>
      </c>
      <c r="P2353" s="10" t="n">
        <v>46059</v>
      </c>
      <c r="Q2353" t="inlineStr">
        <is>
          <t>Yes</t>
        </is>
      </c>
      <c r="R2353" t="inlineStr">
        <is>
          <t>2026-04-19 06:36</t>
        </is>
      </c>
      <c r="T2353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U2353" t="inlineStr">
        <is>
          <t>https://casino.guru/maxa-casino-review</t>
        </is>
      </c>
    </row>
    <row r="2354">
      <c r="A2354" s="9" t="inlineStr">
        <is>
          <t>Wink Slots Casino</t>
        </is>
      </c>
      <c r="B2354" t="inlineStr">
        <is>
          <t>UKGC</t>
        </is>
      </c>
      <c r="C2354" t="n">
        <v>8</v>
      </c>
      <c r="E2354" t="inlineStr">
        <is>
          <t>thrill</t>
        </is>
      </c>
      <c r="F2354" t="n">
        <v>0.044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4" t="inlineStr">
        <is>
          <t>Yes</t>
        </is>
      </c>
      <c r="N2354" t="n">
        <v>1</v>
      </c>
      <c r="O2354" t="inlineStr">
        <is>
          <t>casino.guru</t>
        </is>
      </c>
      <c r="P2354" s="10" t="n">
        <v>45981</v>
      </c>
      <c r="Q2354" t="inlineStr">
        <is>
          <t>Yes</t>
        </is>
      </c>
      <c r="R2354" t="inlineStr">
        <is>
          <t>2026-04-19 05:59</t>
        </is>
      </c>
      <c r="S2354" s="3" t="inlineStr">
        <is>
          <t>https://www.winkslots.com</t>
        </is>
      </c>
      <c r="T2354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U2354" t="inlineStr">
        <is>
          <t>https://casino.guru/Wink-Slots-Casino-review</t>
        </is>
      </c>
    </row>
    <row r="2355">
      <c r="A2355" s="9" t="inlineStr">
        <is>
          <t>PRIME96 Casino</t>
        </is>
      </c>
      <c r="B2355" t="inlineStr">
        <is>
          <t>Curacao</t>
        </is>
      </c>
      <c r="C2355" t="n">
        <v>6.1</v>
      </c>
      <c r="E2355" t="inlineStr">
        <is>
          <t>betpanda</t>
        </is>
      </c>
      <c r="F2355" t="n">
        <v>0.044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5984</v>
      </c>
      <c r="Q2355" t="inlineStr">
        <is>
          <t>Yes</t>
        </is>
      </c>
      <c r="R2355" t="inlineStr">
        <is>
          <t>2026-04-19 07:07</t>
        </is>
      </c>
      <c r="T2355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U2355" t="inlineStr">
        <is>
          <t>https://casino.guru/prime96-casino-review</t>
        </is>
      </c>
    </row>
    <row r="2356">
      <c r="A2356" s="9" t="inlineStr">
        <is>
          <t>Fabulous Bingo Casino</t>
        </is>
      </c>
      <c r="B2356" t="inlineStr">
        <is>
          <t>UKGC</t>
        </is>
      </c>
      <c r="C2356" t="n">
        <v>9.6</v>
      </c>
      <c r="D2356" t="inlineStr">
        <is>
          <t>VF2011 Limited</t>
        </is>
      </c>
      <c r="E2356" t="inlineStr">
        <is>
          <t>betpanda</t>
        </is>
      </c>
      <c r="F2356" t="n">
        <v>0.0438</v>
      </c>
      <c r="G2356" s="4" t="inlineStr">
        <is>
          <t>Yes</t>
        </is>
      </c>
      <c r="H2356" s="5" t="inlineStr">
        <is>
          <t>No</t>
        </is>
      </c>
      <c r="I2356" s="5" t="inlineStr">
        <is>
          <t>No</t>
        </is>
      </c>
      <c r="J2356" s="4" t="inlineStr">
        <is>
          <t>Yes</t>
        </is>
      </c>
      <c r="N2356" t="n">
        <v>1</v>
      </c>
      <c r="O2356" t="inlineStr">
        <is>
          <t>casino.guru</t>
        </is>
      </c>
      <c r="P2356" s="10" t="n">
        <v>46050</v>
      </c>
      <c r="Q2356" t="inlineStr">
        <is>
          <t>Yes</t>
        </is>
      </c>
      <c r="R2356" t="inlineStr">
        <is>
          <t>2026-04-19 06:02</t>
        </is>
      </c>
      <c r="S2356" s="3" t="inlineStr">
        <is>
          <t>https://www.fabulousbingo.co.uk</t>
        </is>
      </c>
      <c r="T2356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U2356" t="inlineStr">
        <is>
          <t>https://casino.guru/Fabulous-Bingo-Casino-review</t>
        </is>
      </c>
    </row>
    <row r="2357">
      <c r="A2357" s="9" t="inlineStr">
        <is>
          <t>Rich Papa Casino</t>
        </is>
      </c>
      <c r="B2357" t="inlineStr">
        <is>
          <t>Curacao</t>
        </is>
      </c>
      <c r="C2357" t="n">
        <v>3.2</v>
      </c>
      <c r="E2357" t="inlineStr">
        <is>
          <t>betpanda</t>
        </is>
      </c>
      <c r="F2357" t="n">
        <v>0.043</v>
      </c>
      <c r="G2357" s="4" t="inlineStr">
        <is>
          <t>Yes</t>
        </is>
      </c>
      <c r="H2357" s="4" t="inlineStr">
        <is>
          <t>Yes</t>
        </is>
      </c>
      <c r="I2357" s="4" t="inlineStr">
        <is>
          <t>Yes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934</v>
      </c>
      <c r="Q2357" t="inlineStr">
        <is>
          <t>Yes</t>
        </is>
      </c>
      <c r="R2357" t="inlineStr">
        <is>
          <t>2026-04-19 07:00</t>
        </is>
      </c>
      <c r="T2357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U2357" t="inlineStr">
        <is>
          <t>https://casino.guru/rich-papa-casino-review</t>
        </is>
      </c>
    </row>
    <row r="2358">
      <c r="A2358" s="9" t="inlineStr">
        <is>
          <t>Kitty Bingo Casino</t>
        </is>
      </c>
      <c r="B2358" t="inlineStr">
        <is>
          <t>UKGC</t>
        </is>
      </c>
      <c r="C2358" t="n">
        <v>9.300000000000001</v>
      </c>
      <c r="D2358" t="inlineStr">
        <is>
          <t>Rank Interactive Gibraltar Limited</t>
        </is>
      </c>
      <c r="E2358" t="inlineStr">
        <is>
          <t>betpanda</t>
        </is>
      </c>
      <c r="F2358" t="n">
        <v>0.0427</v>
      </c>
      <c r="G2358" s="4" t="inlineStr">
        <is>
          <t>Yes</t>
        </is>
      </c>
      <c r="H2358" s="5" t="inlineStr">
        <is>
          <t>No</t>
        </is>
      </c>
      <c r="I2358" s="5" t="inlineStr">
        <is>
          <t>No</t>
        </is>
      </c>
      <c r="J2358" s="4" t="inlineStr">
        <is>
          <t>Yes</t>
        </is>
      </c>
      <c r="N2358" t="n">
        <v>1</v>
      </c>
      <c r="O2358" t="inlineStr">
        <is>
          <t>casino.guru</t>
        </is>
      </c>
      <c r="P2358" s="10" t="n">
        <v>45975</v>
      </c>
      <c r="Q2358" t="inlineStr">
        <is>
          <t>Yes</t>
        </is>
      </c>
      <c r="R2358" t="inlineStr">
        <is>
          <t>2026-04-19 06:01</t>
        </is>
      </c>
      <c r="S2358" s="3" t="inlineStr">
        <is>
          <t>https://www.kittybingo.com</t>
        </is>
      </c>
      <c r="T2358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U2358" t="inlineStr">
        <is>
          <t>https://casino.guru/Kitty-Bingo-Casino-review</t>
        </is>
      </c>
    </row>
    <row r="2359">
      <c r="A2359" s="9" t="inlineStr">
        <is>
          <t>Giant Spins Casino</t>
        </is>
      </c>
      <c r="B2359" t="inlineStr">
        <is>
          <t>UKGC</t>
        </is>
      </c>
      <c r="C2359" t="n">
        <v>7.8</v>
      </c>
      <c r="D2359" t="inlineStr">
        <is>
          <t>Broadway Gaming Ireland DF Limited</t>
        </is>
      </c>
      <c r="E2359" t="inlineStr">
        <is>
          <t>betpanda</t>
        </is>
      </c>
      <c r="F2359" t="n">
        <v>0.0427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4" t="inlineStr">
        <is>
          <t>Yes</t>
        </is>
      </c>
      <c r="N2359" t="n">
        <v>1</v>
      </c>
      <c r="O2359" t="inlineStr">
        <is>
          <t>casino.guru</t>
        </is>
      </c>
      <c r="P2359" s="10" t="n">
        <v>46050</v>
      </c>
      <c r="Q2359" t="inlineStr">
        <is>
          <t>Yes</t>
        </is>
      </c>
      <c r="R2359" t="inlineStr">
        <is>
          <t>2026-04-19 06:04</t>
        </is>
      </c>
      <c r="S2359" s="3" t="inlineStr">
        <is>
          <t>https://www.giantspins.com</t>
        </is>
      </c>
      <c r="T2359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U2359" t="inlineStr">
        <is>
          <t>https://casino.guru/Giant-Spins-Casino-review</t>
        </is>
      </c>
    </row>
    <row r="2360">
      <c r="A2360" s="9" t="inlineStr">
        <is>
          <t>Hippo Bingo Casino</t>
        </is>
      </c>
      <c r="B2360" t="inlineStr">
        <is>
          <t>UKGC</t>
        </is>
      </c>
      <c r="C2360" t="n">
        <v>7.6</v>
      </c>
      <c r="D2360" t="inlineStr">
        <is>
          <t>Broadway Gaming Ireland DF Limited</t>
        </is>
      </c>
      <c r="E2360" t="inlineStr">
        <is>
          <t>betpanda</t>
        </is>
      </c>
      <c r="F2360" t="n">
        <v>0.0427</v>
      </c>
      <c r="G2360" s="4" t="inlineStr">
        <is>
          <t>Yes</t>
        </is>
      </c>
      <c r="H2360" s="4" t="inlineStr">
        <is>
          <t>Yes</t>
        </is>
      </c>
      <c r="I2360" s="4" t="inlineStr">
        <is>
          <t>Yes</t>
        </is>
      </c>
      <c r="J2360" s="4" t="inlineStr">
        <is>
          <t>Yes</t>
        </is>
      </c>
      <c r="N2360" t="n">
        <v>1</v>
      </c>
      <c r="O2360" t="inlineStr">
        <is>
          <t>casino.guru</t>
        </is>
      </c>
      <c r="P2360" s="10" t="n">
        <v>46050</v>
      </c>
      <c r="Q2360" t="inlineStr">
        <is>
          <t>Yes</t>
        </is>
      </c>
      <c r="R2360" t="inlineStr">
        <is>
          <t>2026-04-19 06:09</t>
        </is>
      </c>
      <c r="S2360" s="3" t="inlineStr">
        <is>
          <t>https://www.hippobingo.com</t>
        </is>
      </c>
      <c r="T2360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U2360" t="inlineStr">
        <is>
          <t>https://casino.guru/hippo-bingo-casino-review</t>
        </is>
      </c>
    </row>
    <row r="2361">
      <c r="A2361" s="9" t="inlineStr">
        <is>
          <t>Sailor Bingo Casino</t>
        </is>
      </c>
      <c r="B2361" t="inlineStr">
        <is>
          <t>UKGC</t>
        </is>
      </c>
      <c r="C2361" t="n">
        <v>7.6</v>
      </c>
      <c r="D2361" t="inlineStr">
        <is>
          <t>Broadway Gaming Ireland DF Limited</t>
        </is>
      </c>
      <c r="E2361" t="inlineStr">
        <is>
          <t>betpanda</t>
        </is>
      </c>
      <c r="F2361" t="n">
        <v>0.0427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4" t="inlineStr">
        <is>
          <t>Yes</t>
        </is>
      </c>
      <c r="N2361" t="n">
        <v>1</v>
      </c>
      <c r="O2361" t="inlineStr">
        <is>
          <t>casino.guru</t>
        </is>
      </c>
      <c r="P2361" s="10" t="n">
        <v>46050</v>
      </c>
      <c r="Q2361" t="inlineStr">
        <is>
          <t>Yes</t>
        </is>
      </c>
      <c r="R2361" t="inlineStr">
        <is>
          <t>2026-04-19 06:07</t>
        </is>
      </c>
      <c r="S2361" s="3" t="inlineStr">
        <is>
          <t>https://www.sailorbingo.com</t>
        </is>
      </c>
      <c r="T2361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U2361" t="inlineStr">
        <is>
          <t>https://casino.guru/sailor-bingo-casino-review</t>
        </is>
      </c>
    </row>
    <row r="2362">
      <c r="A2362" s="9" t="inlineStr">
        <is>
          <t>Costa Games Casino</t>
        </is>
      </c>
      <c r="B2362" t="inlineStr">
        <is>
          <t>UKGC</t>
        </is>
      </c>
      <c r="C2362" t="n">
        <v>7.7</v>
      </c>
      <c r="D2362" t="inlineStr">
        <is>
          <t>Broadway Gaming Group</t>
        </is>
      </c>
      <c r="E2362" t="inlineStr">
        <is>
          <t>betpanda</t>
        </is>
      </c>
      <c r="F2362" t="n">
        <v>0.0423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4" t="inlineStr">
        <is>
          <t>Yes</t>
        </is>
      </c>
      <c r="N2362" t="n">
        <v>1</v>
      </c>
      <c r="O2362" t="inlineStr">
        <is>
          <t>casino.guru</t>
        </is>
      </c>
      <c r="P2362" s="10" t="n">
        <v>46118</v>
      </c>
      <c r="Q2362" t="inlineStr">
        <is>
          <t>Yes</t>
        </is>
      </c>
      <c r="R2362" t="inlineStr">
        <is>
          <t>2026-04-19 06:05</t>
        </is>
      </c>
      <c r="S2362" s="3" t="inlineStr">
        <is>
          <t>https://www.costagames.com</t>
        </is>
      </c>
      <c r="T2362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U2362" t="inlineStr">
        <is>
          <t>https://casino.guru/Costa-Games-Casino-review</t>
        </is>
      </c>
    </row>
    <row r="2363">
      <c r="A2363" s="9" t="inlineStr">
        <is>
          <t>Betarabia Casino</t>
        </is>
      </c>
      <c r="C2363" t="n">
        <v>7.2</v>
      </c>
      <c r="D2363" t="inlineStr">
        <is>
          <t>Casino du Liban</t>
        </is>
      </c>
      <c r="E2363" t="inlineStr">
        <is>
          <t>thrill</t>
        </is>
      </c>
      <c r="F2363" t="n">
        <v>0.0423</v>
      </c>
      <c r="G2363" s="4" t="inlineStr">
        <is>
          <t>Yes</t>
        </is>
      </c>
      <c r="H2363" s="4" t="inlineStr">
        <is>
          <t>Yes</t>
        </is>
      </c>
      <c r="I2363" s="4" t="inlineStr">
        <is>
          <t>Yes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5917</v>
      </c>
      <c r="Q2363" t="inlineStr">
        <is>
          <t>Yes</t>
        </is>
      </c>
      <c r="R2363" t="inlineStr">
        <is>
          <t>2026-04-19 06:53</t>
        </is>
      </c>
      <c r="T2363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U2363" t="inlineStr">
        <is>
          <t>https://casino.guru/betarabia-casino-review</t>
        </is>
      </c>
    </row>
    <row r="2364">
      <c r="A2364" s="9" t="inlineStr">
        <is>
          <t>Zoe's Bingo Casino</t>
        </is>
      </c>
      <c r="B2364" t="inlineStr">
        <is>
          <t>UKGC</t>
        </is>
      </c>
      <c r="C2364" t="n">
        <v>7</v>
      </c>
      <c r="D2364" t="inlineStr">
        <is>
          <t>Broadway Gaming Ireland DF Limited</t>
        </is>
      </c>
      <c r="E2364" t="inlineStr">
        <is>
          <t>thrill</t>
        </is>
      </c>
      <c r="F2364" t="n">
        <v>0.0423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5939</v>
      </c>
      <c r="Q2364" t="inlineStr">
        <is>
          <t>Yes</t>
        </is>
      </c>
      <c r="R2364" t="inlineStr">
        <is>
          <t>2026-04-19 06:09</t>
        </is>
      </c>
      <c r="S2364" s="3" t="inlineStr">
        <is>
          <t>https://www.zoesbingo.com</t>
        </is>
      </c>
      <c r="T2364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U2364" t="inlineStr">
        <is>
          <t>https://casino.guru/zoe-s-bingo-casino-review</t>
        </is>
      </c>
    </row>
    <row r="2365">
      <c r="A2365" s="9" t="inlineStr">
        <is>
          <t>Wink Bingo Casino</t>
        </is>
      </c>
      <c r="B2365" t="inlineStr">
        <is>
          <t>UKGC</t>
        </is>
      </c>
      <c r="C2365" t="n">
        <v>7.7</v>
      </c>
      <c r="D2365" t="inlineStr">
        <is>
          <t>Broadway Gaming Ireland DF Limited</t>
        </is>
      </c>
      <c r="E2365" t="inlineStr">
        <is>
          <t>thrill</t>
        </is>
      </c>
      <c r="F2365" t="n">
        <v>0.0417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4" t="inlineStr">
        <is>
          <t>Yes</t>
        </is>
      </c>
      <c r="N2365" t="n">
        <v>1</v>
      </c>
      <c r="O2365" t="inlineStr">
        <is>
          <t>casino.guru</t>
        </is>
      </c>
      <c r="P2365" s="10" t="n">
        <v>46073</v>
      </c>
      <c r="Q2365" t="inlineStr">
        <is>
          <t>Yes</t>
        </is>
      </c>
      <c r="R2365" t="inlineStr">
        <is>
          <t>2026-04-19 06:02</t>
        </is>
      </c>
      <c r="S2365" s="3" t="inlineStr">
        <is>
          <t>https://www.winkbingo.com</t>
        </is>
      </c>
      <c r="T2365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U2365" t="inlineStr">
        <is>
          <t>https://casino.guru/Wink-Bingo-Casino-review</t>
        </is>
      </c>
    </row>
    <row r="2366">
      <c r="A2366" s="9" t="inlineStr">
        <is>
          <t>AE88 Casino</t>
        </is>
      </c>
      <c r="B2366" t="inlineStr">
        <is>
          <t>Kahnawake</t>
        </is>
      </c>
      <c r="C2366" t="n">
        <v>3.2</v>
      </c>
      <c r="D2366" t="inlineStr">
        <is>
          <t>Cube Limited</t>
        </is>
      </c>
      <c r="E2366" t="inlineStr">
        <is>
          <t>betpanda</t>
        </is>
      </c>
      <c r="F2366" t="n">
        <v>0.0415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035</v>
      </c>
      <c r="Q2366" t="inlineStr">
        <is>
          <t>Yes</t>
        </is>
      </c>
      <c r="R2366" t="inlineStr">
        <is>
          <t>2026-04-19 06:34</t>
        </is>
      </c>
      <c r="T2366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U2366" t="inlineStr">
        <is>
          <t>https://casino.guru/ae88-casino-review</t>
        </is>
      </c>
    </row>
    <row r="2367">
      <c r="A2367" s="9" t="inlineStr">
        <is>
          <t>aubet77 Casino</t>
        </is>
      </c>
      <c r="C2367" t="n">
        <v>4.5</v>
      </c>
      <c r="E2367" t="inlineStr">
        <is>
          <t>betpanda</t>
        </is>
      </c>
      <c r="F2367" t="n">
        <v>0.0414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5995</v>
      </c>
      <c r="Q2367" t="inlineStr">
        <is>
          <t>Yes</t>
        </is>
      </c>
      <c r="R2367" t="inlineStr">
        <is>
          <t>2026-04-19 07:08</t>
        </is>
      </c>
      <c r="T2367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U2367" t="inlineStr">
        <is>
          <t>https://casino.guru/aubet77-casino-review</t>
        </is>
      </c>
    </row>
    <row r="2368">
      <c r="A2368" s="9" t="inlineStr">
        <is>
          <t>JackpotPiraten Casino</t>
        </is>
      </c>
      <c r="B2368" t="inlineStr">
        <is>
          <t>Germany</t>
        </is>
      </c>
      <c r="C2368" t="n">
        <v>9.800000000000001</v>
      </c>
      <c r="D2368" t="inlineStr">
        <is>
          <t>DGGS Deutsche Gesellschaft für Glücksspiel mbH</t>
        </is>
      </c>
      <c r="E2368" t="inlineStr">
        <is>
          <t>betpanda</t>
        </is>
      </c>
      <c r="F2368" t="n">
        <v>0.0413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4" t="inlineStr">
        <is>
          <t>Yes</t>
        </is>
      </c>
      <c r="N2368" t="n">
        <v>1</v>
      </c>
      <c r="O2368" t="inlineStr">
        <is>
          <t>casino.guru</t>
        </is>
      </c>
      <c r="P2368" s="10" t="n">
        <v>45985</v>
      </c>
      <c r="Q2368" t="inlineStr">
        <is>
          <t>Yes</t>
        </is>
      </c>
      <c r="R2368" t="inlineStr">
        <is>
          <t>2026-04-19 06:22</t>
        </is>
      </c>
      <c r="T2368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U2368" t="inlineStr">
        <is>
          <t>https://casino.guru/jackpotpiraten-casino-review</t>
        </is>
      </c>
    </row>
    <row r="2369">
      <c r="A2369" s="9" t="inlineStr">
        <is>
          <t>TOP11 Casino</t>
        </is>
      </c>
      <c r="B2369" t="inlineStr">
        <is>
          <t>Curacao</t>
        </is>
      </c>
      <c r="C2369" t="n">
        <v>3.5</v>
      </c>
      <c r="E2369" t="inlineStr">
        <is>
          <t>betpanda</t>
        </is>
      </c>
      <c r="F2369" t="n">
        <v>0.0413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132</v>
      </c>
      <c r="Q2369" t="inlineStr">
        <is>
          <t>Yes</t>
        </is>
      </c>
      <c r="R2369" t="inlineStr">
        <is>
          <t>2026-04-19 06:39</t>
        </is>
      </c>
      <c r="T2369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U2369" t="inlineStr">
        <is>
          <t>https://casino.guru/top11-casino-review</t>
        </is>
      </c>
    </row>
    <row r="2370">
      <c r="A2370" s="9" t="inlineStr">
        <is>
          <t>Costa Bingo Casino</t>
        </is>
      </c>
      <c r="B2370" t="inlineStr">
        <is>
          <t>UKGC</t>
        </is>
      </c>
      <c r="C2370" t="n">
        <v>7.7</v>
      </c>
      <c r="D2370" t="inlineStr">
        <is>
          <t>Broadway Gaming Ireland DF Limited</t>
        </is>
      </c>
      <c r="E2370" t="inlineStr">
        <is>
          <t>betpanda</t>
        </is>
      </c>
      <c r="F2370" t="n">
        <v>0.0411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4" t="inlineStr">
        <is>
          <t>Yes</t>
        </is>
      </c>
      <c r="N2370" t="n">
        <v>1</v>
      </c>
      <c r="O2370" t="inlineStr">
        <is>
          <t>casino.guru</t>
        </is>
      </c>
      <c r="P2370" s="10" t="n">
        <v>46071</v>
      </c>
      <c r="Q2370" t="inlineStr">
        <is>
          <t>Yes</t>
        </is>
      </c>
      <c r="R2370" t="inlineStr">
        <is>
          <t>2026-04-19 06:02</t>
        </is>
      </c>
      <c r="S2370" s="3" t="inlineStr">
        <is>
          <t>https://www.costabingo.com</t>
        </is>
      </c>
      <c r="T2370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U2370" t="inlineStr">
        <is>
          <t>https://casino.guru/Costa-Bingo-Casino-review</t>
        </is>
      </c>
    </row>
    <row r="2371">
      <c r="A2371" s="9" t="inlineStr">
        <is>
          <t>Tugabet Casino</t>
        </is>
      </c>
      <c r="B2371" t="inlineStr">
        <is>
          <t>Anjouan</t>
        </is>
      </c>
      <c r="C2371" t="n">
        <v>3.5</v>
      </c>
      <c r="D2371" t="inlineStr">
        <is>
          <t>Titanzenith Ventures Limitada</t>
        </is>
      </c>
      <c r="E2371" t="inlineStr">
        <is>
          <t>thrill</t>
        </is>
      </c>
      <c r="F2371" t="n">
        <v>0.0407</v>
      </c>
      <c r="G2371" s="4" t="inlineStr">
        <is>
          <t>Yes</t>
        </is>
      </c>
      <c r="H2371" s="4" t="inlineStr">
        <is>
          <t>Yes</t>
        </is>
      </c>
      <c r="I2371" s="4" t="inlineStr">
        <is>
          <t>Yes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5943</v>
      </c>
      <c r="Q2371" t="inlineStr">
        <is>
          <t>Yes</t>
        </is>
      </c>
      <c r="R2371" t="inlineStr">
        <is>
          <t>2026-04-19 07:01</t>
        </is>
      </c>
      <c r="T2371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U2371" t="inlineStr">
        <is>
          <t>https://casino.guru/tugabet-casino-review</t>
        </is>
      </c>
    </row>
    <row r="2372">
      <c r="A2372" s="9" t="inlineStr">
        <is>
          <t>Buzz Bingo Casino</t>
        </is>
      </c>
      <c r="B2372" t="inlineStr">
        <is>
          <t>UKGC</t>
        </is>
      </c>
      <c r="C2372" t="n">
        <v>9.4</v>
      </c>
      <c r="D2372" t="inlineStr">
        <is>
          <t>Buzz Group Limited</t>
        </is>
      </c>
      <c r="E2372" t="inlineStr">
        <is>
          <t>betpanda</t>
        </is>
      </c>
      <c r="F2372" t="n">
        <v>0.0404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4" t="inlineStr">
        <is>
          <t>Yes</t>
        </is>
      </c>
      <c r="N2372" t="n">
        <v>1</v>
      </c>
      <c r="O2372" t="inlineStr">
        <is>
          <t>casino.guru</t>
        </is>
      </c>
      <c r="P2372" s="10" t="n">
        <v>46050</v>
      </c>
      <c r="Q2372" t="inlineStr">
        <is>
          <t>Yes</t>
        </is>
      </c>
      <c r="R2372" t="inlineStr">
        <is>
          <t>2026-04-19 06:09</t>
        </is>
      </c>
      <c r="S2372" s="3" t="inlineStr">
        <is>
          <t>https://www.buzzbingo.com</t>
        </is>
      </c>
      <c r="T2372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U2372" t="inlineStr">
        <is>
          <t>https://casino.guru/buzz-bingo-casino-review</t>
        </is>
      </c>
    </row>
    <row r="2373">
      <c r="A2373" s="9" t="inlineStr">
        <is>
          <t>Buzz Casino</t>
        </is>
      </c>
      <c r="B2373" t="inlineStr">
        <is>
          <t>UKGC</t>
        </is>
      </c>
      <c r="C2373" t="n">
        <v>8.300000000000001</v>
      </c>
      <c r="D2373" t="inlineStr">
        <is>
          <t>Buzz Group Limited</t>
        </is>
      </c>
      <c r="E2373" t="inlineStr">
        <is>
          <t>betpanda</t>
        </is>
      </c>
      <c r="F2373" t="n">
        <v>0.0404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36</v>
      </c>
      <c r="Q2373" t="inlineStr">
        <is>
          <t>Yes</t>
        </is>
      </c>
      <c r="R2373" t="inlineStr">
        <is>
          <t>2026-04-19 06:28</t>
        </is>
      </c>
      <c r="T2373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U2373" t="inlineStr">
        <is>
          <t>https://casino.guru/buzz-casino-review</t>
        </is>
      </c>
    </row>
    <row r="2374">
      <c r="A2374" s="9" t="inlineStr">
        <is>
          <t>Sugar96 Casino</t>
        </is>
      </c>
      <c r="B2374" t="inlineStr">
        <is>
          <t>Curacao</t>
        </is>
      </c>
      <c r="C2374" t="n">
        <v>5.9</v>
      </c>
      <c r="E2374" t="inlineStr">
        <is>
          <t>betpanda</t>
        </is>
      </c>
      <c r="F2374" t="n">
        <v>0.0402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5943</v>
      </c>
      <c r="Q2374" t="inlineStr">
        <is>
          <t>Yes</t>
        </is>
      </c>
      <c r="R2374" t="inlineStr">
        <is>
          <t>2026-04-19 07:04</t>
        </is>
      </c>
      <c r="T2374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U2374" t="inlineStr">
        <is>
          <t>https://casino.guru/sugar96-casino-review</t>
        </is>
      </c>
    </row>
    <row r="2375">
      <c r="A2375" s="9" t="inlineStr">
        <is>
          <t>Booty Bingo Casino</t>
        </is>
      </c>
      <c r="B2375" t="inlineStr">
        <is>
          <t>UKGC</t>
        </is>
      </c>
      <c r="C2375" t="n">
        <v>6.8</v>
      </c>
      <c r="D2375" t="inlineStr">
        <is>
          <t>Broadway Gaming Group</t>
        </is>
      </c>
      <c r="E2375" t="inlineStr">
        <is>
          <t>thrill</t>
        </is>
      </c>
      <c r="F2375" t="n">
        <v>0.04</v>
      </c>
      <c r="G2375" s="4" t="inlineStr">
        <is>
          <t>Yes</t>
        </is>
      </c>
      <c r="H2375" s="5" t="inlineStr">
        <is>
          <t>No</t>
        </is>
      </c>
      <c r="I2375" s="5" t="inlineStr">
        <is>
          <t>No</t>
        </is>
      </c>
      <c r="J2375" s="4" t="inlineStr">
        <is>
          <t>Yes</t>
        </is>
      </c>
      <c r="N2375" t="n">
        <v>1</v>
      </c>
      <c r="O2375" t="inlineStr">
        <is>
          <t>casino.guru</t>
        </is>
      </c>
      <c r="P2375" s="10" t="n">
        <v>46058</v>
      </c>
      <c r="Q2375" t="inlineStr">
        <is>
          <t>Yes</t>
        </is>
      </c>
      <c r="R2375" t="inlineStr">
        <is>
          <t>2026-04-19 06:08</t>
        </is>
      </c>
      <c r="S2375" s="3" t="inlineStr">
        <is>
          <t>https://www.bootybingo.com</t>
        </is>
      </c>
      <c r="T2375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U2375" t="inlineStr">
        <is>
          <t>https://casino.guru/booty-bingo-casino-review</t>
        </is>
      </c>
    </row>
    <row r="2376">
      <c r="A2376" s="9" t="inlineStr">
        <is>
          <t>777Tiger Casino</t>
        </is>
      </c>
      <c r="B2376" t="inlineStr">
        <is>
          <t>Curacao</t>
        </is>
      </c>
      <c r="C2376" t="n">
        <v>4.9</v>
      </c>
      <c r="E2376" t="inlineStr">
        <is>
          <t>betpanda</t>
        </is>
      </c>
      <c r="F2376" t="n">
        <v>0.04</v>
      </c>
      <c r="G2376" s="4" t="inlineStr">
        <is>
          <t>Yes</t>
        </is>
      </c>
      <c r="H2376" s="4" t="inlineStr">
        <is>
          <t>Yes</t>
        </is>
      </c>
      <c r="I2376" s="4" t="inlineStr">
        <is>
          <t>Yes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5932</v>
      </c>
      <c r="Q2376" t="inlineStr">
        <is>
          <t>Yes</t>
        </is>
      </c>
      <c r="R2376" t="inlineStr">
        <is>
          <t>2026-04-19 06:36</t>
        </is>
      </c>
      <c r="T2376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U2376" t="inlineStr">
        <is>
          <t>https://casino.guru/777tiger-casino-review</t>
        </is>
      </c>
    </row>
    <row r="2377">
      <c r="A2377" s="9" t="inlineStr">
        <is>
          <t>Prize Land Bingo Casino</t>
        </is>
      </c>
      <c r="B2377" t="inlineStr">
        <is>
          <t>UKGC</t>
        </is>
      </c>
      <c r="C2377" t="n">
        <v>7.3</v>
      </c>
      <c r="D2377" t="inlineStr">
        <is>
          <t>Broadway Gaming Group</t>
        </is>
      </c>
      <c r="E2377" t="inlineStr">
        <is>
          <t>thrill</t>
        </is>
      </c>
      <c r="F2377" t="n">
        <v>0.039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4" t="inlineStr">
        <is>
          <t>Yes</t>
        </is>
      </c>
      <c r="N2377" t="n">
        <v>1</v>
      </c>
      <c r="O2377" t="inlineStr">
        <is>
          <t>casino.guru</t>
        </is>
      </c>
      <c r="P2377" s="10" t="n">
        <v>45888</v>
      </c>
      <c r="Q2377" t="inlineStr">
        <is>
          <t>Yes</t>
        </is>
      </c>
      <c r="R2377" t="inlineStr">
        <is>
          <t>2026-04-19 06:10</t>
        </is>
      </c>
      <c r="S2377" s="3" t="inlineStr">
        <is>
          <t>https://prizelandbingo.com</t>
        </is>
      </c>
      <c r="T2377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U2377" t="inlineStr">
        <is>
          <t>https://casino.guru/prize-land-bingo-casino-review</t>
        </is>
      </c>
    </row>
    <row r="2378">
      <c r="A2378" s="9" t="inlineStr">
        <is>
          <t>Sportiumbet Casino</t>
        </is>
      </c>
      <c r="C2378" t="n">
        <v>6.9</v>
      </c>
      <c r="D2378" t="inlineStr">
        <is>
          <t>PROMOCIONES E INVERSIONES DE GUERRERO S.A.P.I DE C.V</t>
        </is>
      </c>
      <c r="E2378" t="inlineStr">
        <is>
          <t>thrill</t>
        </is>
      </c>
      <c r="F2378" t="n">
        <v>0.0398</v>
      </c>
      <c r="G2378" s="4" t="inlineStr">
        <is>
          <t>Yes</t>
        </is>
      </c>
      <c r="H2378" s="5" t="inlineStr">
        <is>
          <t>No</t>
        </is>
      </c>
      <c r="I2378" s="5" t="inlineStr">
        <is>
          <t>No</t>
        </is>
      </c>
      <c r="J2378" s="4" t="inlineStr">
        <is>
          <t>Yes</t>
        </is>
      </c>
      <c r="N2378" t="n">
        <v>1</v>
      </c>
      <c r="O2378" t="inlineStr">
        <is>
          <t>casino.guru</t>
        </is>
      </c>
      <c r="P2378" s="10" t="n">
        <v>46001</v>
      </c>
      <c r="Q2378" t="inlineStr">
        <is>
          <t>Yes</t>
        </is>
      </c>
      <c r="R2378" t="inlineStr">
        <is>
          <t>2026-04-19 06:14</t>
        </is>
      </c>
      <c r="S2378" s="3" t="inlineStr">
        <is>
          <t>https://www.sportiumbet.mx</t>
        </is>
      </c>
      <c r="T2378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U2378" t="inlineStr">
        <is>
          <t>https://casino.guru/sportiumbet-casino-review</t>
        </is>
      </c>
    </row>
    <row r="2379">
      <c r="A2379" s="9" t="inlineStr">
        <is>
          <t>Deltin7 Sport Casino</t>
        </is>
      </c>
      <c r="B2379" t="inlineStr">
        <is>
          <t>Costa Rica</t>
        </is>
      </c>
      <c r="C2379" t="n">
        <v>5.9</v>
      </c>
      <c r="E2379" t="inlineStr">
        <is>
          <t>betpanda</t>
        </is>
      </c>
      <c r="F2379" t="n">
        <v>0.0397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5957</v>
      </c>
      <c r="Q2379" t="inlineStr">
        <is>
          <t>Yes</t>
        </is>
      </c>
      <c r="R2379" t="inlineStr">
        <is>
          <t>2026-04-19 06:23</t>
        </is>
      </c>
      <c r="T2379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U2379" t="inlineStr">
        <is>
          <t>https://casino.guru/deltin7-sport-casino-review</t>
        </is>
      </c>
    </row>
    <row r="2380">
      <c r="A2380" s="9" t="inlineStr">
        <is>
          <t>Bingo Loft Casino</t>
        </is>
      </c>
      <c r="B2380" t="inlineStr">
        <is>
          <t>UKGC</t>
        </is>
      </c>
      <c r="C2380" t="n">
        <v>7</v>
      </c>
      <c r="D2380" t="inlineStr">
        <is>
          <t>Broadway Gaming Ireland DF Limited</t>
        </is>
      </c>
      <c r="E2380" t="inlineStr">
        <is>
          <t>betpanda</t>
        </is>
      </c>
      <c r="F2380" t="n">
        <v>0.0393</v>
      </c>
      <c r="G2380" s="4" t="inlineStr">
        <is>
          <t>Yes</t>
        </is>
      </c>
      <c r="H2380" s="5" t="inlineStr">
        <is>
          <t>No</t>
        </is>
      </c>
      <c r="I2380" s="5" t="inlineStr">
        <is>
          <t>No</t>
        </is>
      </c>
      <c r="J2380" s="4" t="inlineStr">
        <is>
          <t>Yes</t>
        </is>
      </c>
      <c r="N2380" t="n">
        <v>1</v>
      </c>
      <c r="O2380" t="inlineStr">
        <is>
          <t>casino.guru</t>
        </is>
      </c>
      <c r="P2380" s="10" t="n">
        <v>46058</v>
      </c>
      <c r="Q2380" t="inlineStr">
        <is>
          <t>Yes</t>
        </is>
      </c>
      <c r="R2380" t="inlineStr">
        <is>
          <t>2026-04-19 06:09</t>
        </is>
      </c>
      <c r="S2380" s="3" t="inlineStr">
        <is>
          <t>https://www.bingoloft.com</t>
        </is>
      </c>
      <c r="T2380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U2380" t="inlineStr">
        <is>
          <t>https://casino.guru/bingo-loft-casino-review</t>
        </is>
      </c>
    </row>
    <row r="2381">
      <c r="A2381" s="9" t="inlineStr">
        <is>
          <t>Respin.bet Casino</t>
        </is>
      </c>
      <c r="C2381" t="n">
        <v>6.4</v>
      </c>
      <c r="E2381" t="inlineStr">
        <is>
          <t>thrill</t>
        </is>
      </c>
      <c r="F2381" t="n">
        <v>0.0393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119</v>
      </c>
      <c r="Q2381" t="inlineStr">
        <is>
          <t>Yes</t>
        </is>
      </c>
      <c r="R2381" t="inlineStr">
        <is>
          <t>2026-04-19 06:30</t>
        </is>
      </c>
      <c r="T2381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U2381" t="inlineStr">
        <is>
          <t>https://casino.guru/respin-bet-casino-review</t>
        </is>
      </c>
    </row>
    <row r="2382">
      <c r="A2382" s="9" t="inlineStr">
        <is>
          <t>Katie's Bingo Casino</t>
        </is>
      </c>
      <c r="B2382" t="inlineStr">
        <is>
          <t>UKGC</t>
        </is>
      </c>
      <c r="C2382" t="n">
        <v>6.4</v>
      </c>
      <c r="D2382" t="inlineStr">
        <is>
          <t>Broadway Gaming Ireland DF Limited</t>
        </is>
      </c>
      <c r="E2382" t="inlineStr">
        <is>
          <t>thrill</t>
        </is>
      </c>
      <c r="F2382" t="n">
        <v>0.0387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4" t="inlineStr">
        <is>
          <t>Yes</t>
        </is>
      </c>
      <c r="N2382" t="n">
        <v>1</v>
      </c>
      <c r="O2382" t="inlineStr">
        <is>
          <t>casino.guru</t>
        </is>
      </c>
      <c r="P2382" s="10" t="n">
        <v>45939</v>
      </c>
      <c r="Q2382" t="inlineStr">
        <is>
          <t>Yes</t>
        </is>
      </c>
      <c r="R2382" t="inlineStr">
        <is>
          <t>2026-04-19 06:09</t>
        </is>
      </c>
      <c r="S2382" s="3" t="inlineStr">
        <is>
          <t>https://katiesbingo.com</t>
        </is>
      </c>
      <c r="T23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U2382" t="inlineStr">
        <is>
          <t>https://casino.guru/katie-s-bingo-casino-review</t>
        </is>
      </c>
    </row>
    <row r="2383">
      <c r="A2383" s="9" t="inlineStr">
        <is>
          <t>MONACObet Casino</t>
        </is>
      </c>
      <c r="C2383" t="n">
        <v>9.699999999999999</v>
      </c>
      <c r="D2383" t="inlineStr">
        <is>
          <t>PERIX, spol. s r.o.</t>
        </is>
      </c>
      <c r="E2383" t="inlineStr">
        <is>
          <t>thrill</t>
        </is>
      </c>
      <c r="F2383" t="n">
        <v>0.0386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18</v>
      </c>
      <c r="Q2383" t="inlineStr">
        <is>
          <t>Yes</t>
        </is>
      </c>
      <c r="R2383" t="inlineStr">
        <is>
          <t>2026-04-19 06:15</t>
        </is>
      </c>
      <c r="S2383" s="3" t="inlineStr">
        <is>
          <t>https://casino.monacobet.sk</t>
        </is>
      </c>
      <c r="T2383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U2383" t="inlineStr">
        <is>
          <t>https://casino.guru/monacobet-casino-review</t>
        </is>
      </c>
    </row>
    <row r="2384">
      <c r="A2384" s="9" t="inlineStr">
        <is>
          <t>The Sun Vegas Casino</t>
        </is>
      </c>
      <c r="B2384" t="inlineStr">
        <is>
          <t>UKGC</t>
        </is>
      </c>
      <c r="C2384" t="n">
        <v>9.699999999999999</v>
      </c>
      <c r="D2384" t="inlineStr">
        <is>
          <t>VF2011 Limited</t>
        </is>
      </c>
      <c r="E2384" t="inlineStr">
        <is>
          <t>betpanda</t>
        </is>
      </c>
      <c r="F2384" t="n">
        <v>0.0386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4" t="inlineStr">
        <is>
          <t>Yes</t>
        </is>
      </c>
      <c r="N2384" t="n">
        <v>1</v>
      </c>
      <c r="O2384" t="inlineStr">
        <is>
          <t>casino.guru</t>
        </is>
      </c>
      <c r="P2384" s="10" t="n">
        <v>46050</v>
      </c>
      <c r="Q2384" t="inlineStr">
        <is>
          <t>Yes</t>
        </is>
      </c>
      <c r="R2384" t="inlineStr">
        <is>
          <t>2026-04-19 06:08</t>
        </is>
      </c>
      <c r="S2384" s="3" t="inlineStr">
        <is>
          <t>https://www.thesunvegas.co.uk</t>
        </is>
      </c>
      <c r="T2384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U2384" t="inlineStr">
        <is>
          <t>https://casino.guru/the-sun-vegas-casino-review</t>
        </is>
      </c>
    </row>
    <row r="2385">
      <c r="A2385" s="9" t="inlineStr">
        <is>
          <t>LUXEBET Casino</t>
        </is>
      </c>
      <c r="C2385" t="n">
        <v>4.9</v>
      </c>
      <c r="E2385" t="inlineStr">
        <is>
          <t>thrill</t>
        </is>
      </c>
      <c r="F2385" t="n">
        <v>0.0386</v>
      </c>
      <c r="G2385" s="4" t="inlineStr">
        <is>
          <t>Yes</t>
        </is>
      </c>
      <c r="H2385" s="4" t="inlineStr">
        <is>
          <t>Yes</t>
        </is>
      </c>
      <c r="I2385" s="4" t="inlineStr">
        <is>
          <t>Yes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5975</v>
      </c>
      <c r="Q2385" t="inlineStr">
        <is>
          <t>Yes</t>
        </is>
      </c>
      <c r="R2385" t="inlineStr">
        <is>
          <t>2026-04-19 06:39</t>
        </is>
      </c>
      <c r="T2385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U2385" t="inlineStr">
        <is>
          <t>https://casino.guru/luxebet-casino-review</t>
        </is>
      </c>
    </row>
    <row r="2386">
      <c r="A2386" s="9" t="inlineStr">
        <is>
          <t>Pixelmaze Casino</t>
        </is>
      </c>
      <c r="C2386" t="n">
        <v>6.8</v>
      </c>
      <c r="D2386" t="inlineStr">
        <is>
          <t>Greenpot Services Limited</t>
        </is>
      </c>
      <c r="E2386" t="inlineStr">
        <is>
          <t>betpanda</t>
        </is>
      </c>
      <c r="F2386" t="n">
        <v>0.0384</v>
      </c>
      <c r="G2386" s="4" t="inlineStr">
        <is>
          <t>Yes</t>
        </is>
      </c>
      <c r="H2386" s="4" t="inlineStr">
        <is>
          <t>Yes</t>
        </is>
      </c>
      <c r="I2386" s="4" t="inlineStr">
        <is>
          <t>Yes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5862</v>
      </c>
      <c r="Q2386" t="inlineStr">
        <is>
          <t>Yes</t>
        </is>
      </c>
      <c r="R2386" t="inlineStr">
        <is>
          <t>2026-04-19 06:53</t>
        </is>
      </c>
      <c r="T2386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U2386" t="inlineStr">
        <is>
          <t>https://casino.guru/pixelmaze-casino-review</t>
        </is>
      </c>
    </row>
    <row r="2387">
      <c r="A2387" s="9" t="inlineStr">
        <is>
          <t>BetNet9 Casino</t>
        </is>
      </c>
      <c r="B2387" t="inlineStr">
        <is>
          <t>Curacao</t>
        </is>
      </c>
      <c r="C2387" t="n">
        <v>4.9</v>
      </c>
      <c r="E2387" t="inlineStr">
        <is>
          <t>betpanda</t>
        </is>
      </c>
      <c r="F2387" t="n">
        <v>0.0383</v>
      </c>
      <c r="G2387" s="4" t="inlineStr">
        <is>
          <t>Yes</t>
        </is>
      </c>
      <c r="H2387" s="4" t="inlineStr">
        <is>
          <t>Yes</t>
        </is>
      </c>
      <c r="I2387" s="4" t="inlineStr">
        <is>
          <t>Yes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5973</v>
      </c>
      <c r="Q2387" t="inlineStr">
        <is>
          <t>Yes</t>
        </is>
      </c>
      <c r="R2387" t="inlineStr">
        <is>
          <t>2026-04-19 06:40</t>
        </is>
      </c>
      <c r="T2387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U2387" t="inlineStr">
        <is>
          <t>https://casino.guru/betnet9-casino-review</t>
        </is>
      </c>
    </row>
    <row r="2388">
      <c r="A2388" s="9" t="inlineStr">
        <is>
          <t>Safari Bingo Casino</t>
        </is>
      </c>
      <c r="B2388" t="inlineStr">
        <is>
          <t>UKGC</t>
        </is>
      </c>
      <c r="C2388" t="n">
        <v>7.3</v>
      </c>
      <c r="D2388" t="inlineStr">
        <is>
          <t>Broadway Gaming Group</t>
        </is>
      </c>
      <c r="E2388" t="inlineStr">
        <is>
          <t>thrill</t>
        </is>
      </c>
      <c r="F2388" t="n">
        <v>0.0379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5888</v>
      </c>
      <c r="Q2388" t="inlineStr">
        <is>
          <t>Yes</t>
        </is>
      </c>
      <c r="R2388" t="inlineStr">
        <is>
          <t>2026-04-19 06:09</t>
        </is>
      </c>
      <c r="S2388" s="3" t="inlineStr">
        <is>
          <t>https://safaribingo.com</t>
        </is>
      </c>
      <c r="T2388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U2388" t="inlineStr">
        <is>
          <t>https://casino.guru/safari-bingo-casino-review</t>
        </is>
      </c>
    </row>
    <row r="2389">
      <c r="A2389" s="9" t="inlineStr">
        <is>
          <t>56PG Casino</t>
        </is>
      </c>
      <c r="B2389" t="inlineStr">
        <is>
          <t>Curacao</t>
        </is>
      </c>
      <c r="C2389" t="n">
        <v>3.1</v>
      </c>
      <c r="D2389" t="inlineStr">
        <is>
          <t>SiXEightTechnology N.V.</t>
        </is>
      </c>
      <c r="E2389" t="inlineStr">
        <is>
          <t>betpanda</t>
        </is>
      </c>
      <c r="F2389" t="n">
        <v>0.037</v>
      </c>
      <c r="G2389" s="4" t="inlineStr">
        <is>
          <t>Yes</t>
        </is>
      </c>
      <c r="H2389" s="4" t="inlineStr">
        <is>
          <t>Yes</t>
        </is>
      </c>
      <c r="I2389" s="4" t="inlineStr">
        <is>
          <t>Yes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5964</v>
      </c>
      <c r="Q2389" t="inlineStr">
        <is>
          <t>Yes</t>
        </is>
      </c>
      <c r="R2389" t="inlineStr">
        <is>
          <t>2026-04-19 06:35</t>
        </is>
      </c>
      <c r="T2389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U2389" t="inlineStr">
        <is>
          <t>https://casino.guru/56pg-casino-review</t>
        </is>
      </c>
    </row>
    <row r="2390">
      <c r="A2390" s="9" t="inlineStr">
        <is>
          <t>AB33 Casino</t>
        </is>
      </c>
      <c r="B2390" t="inlineStr">
        <is>
          <t>MGA</t>
        </is>
      </c>
      <c r="C2390" t="n">
        <v>0</v>
      </c>
      <c r="D2390" t="inlineStr">
        <is>
          <t>W4W International N.V.</t>
        </is>
      </c>
      <c r="E2390" t="inlineStr">
        <is>
          <t>betpanda</t>
        </is>
      </c>
      <c r="F2390" t="n">
        <v>0.0367</v>
      </c>
      <c r="G2390" s="4" t="inlineStr">
        <is>
          <t>Yes</t>
        </is>
      </c>
      <c r="H2390" s="4" t="inlineStr">
        <is>
          <t>Yes</t>
        </is>
      </c>
      <c r="I2390" s="4" t="inlineStr">
        <is>
          <t>Yes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6053</v>
      </c>
      <c r="Q2390" t="inlineStr">
        <is>
          <t>Yes</t>
        </is>
      </c>
      <c r="R2390" t="inlineStr">
        <is>
          <t>2026-04-19 06:18</t>
        </is>
      </c>
      <c r="T2390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U2390" t="inlineStr">
        <is>
          <t>https://casino.guru/ab33-casino-review</t>
        </is>
      </c>
    </row>
    <row r="2391">
      <c r="A2391" s="9" t="inlineStr">
        <is>
          <t>Milagro777 Casino</t>
        </is>
      </c>
      <c r="C2391" t="n">
        <v>0</v>
      </c>
      <c r="E2391" t="inlineStr">
        <is>
          <t>thrill</t>
        </is>
      </c>
      <c r="F2391" t="n">
        <v>0.0367</v>
      </c>
      <c r="G2391" s="4" t="inlineStr">
        <is>
          <t>Yes</t>
        </is>
      </c>
      <c r="H2391" s="4" t="inlineStr">
        <is>
          <t>Yes</t>
        </is>
      </c>
      <c r="I2391" s="4" t="inlineStr">
        <is>
          <t>Yes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5880</v>
      </c>
      <c r="Q2391" t="inlineStr">
        <is>
          <t>Yes</t>
        </is>
      </c>
      <c r="R2391" t="inlineStr">
        <is>
          <t>2026-04-19 06:59</t>
        </is>
      </c>
      <c r="T2391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U2391" t="inlineStr">
        <is>
          <t>https://casino.guru/milagro777-casino-review</t>
        </is>
      </c>
    </row>
    <row r="2392">
      <c r="A2392" s="9" t="inlineStr">
        <is>
          <t>Rose Slots Casino</t>
        </is>
      </c>
      <c r="B2392" t="inlineStr">
        <is>
          <t>UKGC</t>
        </is>
      </c>
      <c r="C2392" t="n">
        <v>9.699999999999999</v>
      </c>
      <c r="D2392" t="inlineStr">
        <is>
          <t>Jupiter Gaming Ltd</t>
        </is>
      </c>
      <c r="E2392" t="inlineStr">
        <is>
          <t>thrill</t>
        </is>
      </c>
      <c r="F2392" t="n">
        <v>0.0362</v>
      </c>
      <c r="G2392" s="4" t="inlineStr">
        <is>
          <t>Yes</t>
        </is>
      </c>
      <c r="H2392" s="5" t="inlineStr">
        <is>
          <t>No</t>
        </is>
      </c>
      <c r="I2392" s="5" t="inlineStr">
        <is>
          <t>No</t>
        </is>
      </c>
      <c r="J2392" s="4" t="inlineStr">
        <is>
          <t>Yes</t>
        </is>
      </c>
      <c r="N2392" t="n">
        <v>1</v>
      </c>
      <c r="O2392" t="inlineStr">
        <is>
          <t>casino.guru</t>
        </is>
      </c>
      <c r="P2392" s="10" t="n">
        <v>46059</v>
      </c>
      <c r="Q2392" t="inlineStr">
        <is>
          <t>Yes</t>
        </is>
      </c>
      <c r="R2392" t="inlineStr">
        <is>
          <t>2026-04-19 06:05</t>
        </is>
      </c>
      <c r="S2392" s="3" t="inlineStr">
        <is>
          <t>https://casino.roseslots.com</t>
        </is>
      </c>
      <c r="T2392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U2392" t="inlineStr">
        <is>
          <t>https://casino.guru/Rose-Slots-Casino-review</t>
        </is>
      </c>
    </row>
    <row r="2393">
      <c r="A2393" s="9" t="inlineStr">
        <is>
          <t>Ambassadorbet Casino</t>
        </is>
      </c>
      <c r="C2393" t="n">
        <v>7.3</v>
      </c>
      <c r="D2393" t="inlineStr">
        <is>
          <t>AmbassadorBet doo</t>
        </is>
      </c>
      <c r="E2393" t="inlineStr">
        <is>
          <t>thrill</t>
        </is>
      </c>
      <c r="F2393" t="n">
        <v>0.0359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5980</v>
      </c>
      <c r="Q2393" t="inlineStr">
        <is>
          <t>Yes</t>
        </is>
      </c>
      <c r="R2393" t="inlineStr">
        <is>
          <t>2026-04-19 07:05</t>
        </is>
      </c>
      <c r="T239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U2393" t="inlineStr">
        <is>
          <t>https://casino.guru/ambassadorbet-casino-review</t>
        </is>
      </c>
    </row>
    <row r="2394">
      <c r="A2394" s="9" t="inlineStr">
        <is>
          <t>FlashBetza Casino</t>
        </is>
      </c>
      <c r="B2394" t="inlineStr">
        <is>
          <t>Anjouan</t>
        </is>
      </c>
      <c r="C2394" t="n">
        <v>7.2</v>
      </c>
      <c r="D2394" t="inlineStr">
        <is>
          <t>ORBIT Interactive Tech LTD</t>
        </is>
      </c>
      <c r="E2394" t="inlineStr">
        <is>
          <t>thrill</t>
        </is>
      </c>
      <c r="F2394" t="n">
        <v>0.0359</v>
      </c>
      <c r="G2394" s="4" t="inlineStr">
        <is>
          <t>Yes</t>
        </is>
      </c>
      <c r="H2394" s="4" t="inlineStr">
        <is>
          <t>Yes</t>
        </is>
      </c>
      <c r="I2394" s="4" t="inlineStr">
        <is>
          <t>Yes</t>
        </is>
      </c>
      <c r="J2394" s="5" t="inlineStr">
        <is>
          <t>No</t>
        </is>
      </c>
      <c r="N2394" t="n">
        <v>1</v>
      </c>
      <c r="O2394" t="inlineStr">
        <is>
          <t>casino.guru</t>
        </is>
      </c>
      <c r="P2394" s="10" t="n">
        <v>46099</v>
      </c>
      <c r="Q2394" t="inlineStr">
        <is>
          <t>Yes</t>
        </is>
      </c>
      <c r="R2394" t="inlineStr">
        <is>
          <t>2026-04-19 07:00</t>
        </is>
      </c>
      <c r="T239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U2394" t="inlineStr">
        <is>
          <t>https://casino.guru/flashbetza-casino-review</t>
        </is>
      </c>
    </row>
    <row r="2395">
      <c r="A2395" s="9" t="inlineStr">
        <is>
          <t>Planet Rock Casino</t>
        </is>
      </c>
      <c r="B2395" t="inlineStr">
        <is>
          <t>UKGC</t>
        </is>
      </c>
      <c r="C2395" t="n">
        <v>6.1</v>
      </c>
      <c r="D2395" t="inlineStr">
        <is>
          <t>Grace Media (Gibraltar) Ltd</t>
        </is>
      </c>
      <c r="E2395" t="inlineStr">
        <is>
          <t>thrill</t>
        </is>
      </c>
      <c r="F2395" t="n">
        <v>0.0351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4" t="inlineStr">
        <is>
          <t>Yes</t>
        </is>
      </c>
      <c r="N2395" t="n">
        <v>1</v>
      </c>
      <c r="O2395" t="inlineStr">
        <is>
          <t>casino.guru</t>
        </is>
      </c>
      <c r="P2395" s="10" t="n">
        <v>45859</v>
      </c>
      <c r="Q2395" t="inlineStr">
        <is>
          <t>Yes</t>
        </is>
      </c>
      <c r="R2395" t="inlineStr">
        <is>
          <t>2026-04-19 06:58</t>
        </is>
      </c>
      <c r="T2395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U2395" t="inlineStr">
        <is>
          <t>https://casino.guru/planet-rock-casino-review</t>
        </is>
      </c>
    </row>
    <row r="2396">
      <c r="A2396" s="9" t="inlineStr">
        <is>
          <t>Dyvip Casino</t>
        </is>
      </c>
      <c r="B2396" t="inlineStr">
        <is>
          <t>Curacao</t>
        </is>
      </c>
      <c r="C2396" t="n">
        <v>0</v>
      </c>
      <c r="E2396" t="inlineStr">
        <is>
          <t>thrill</t>
        </is>
      </c>
      <c r="F2396" t="n">
        <v>0.0351</v>
      </c>
      <c r="G2396" s="4" t="inlineStr">
        <is>
          <t>Yes</t>
        </is>
      </c>
      <c r="H2396" s="4" t="inlineStr">
        <is>
          <t>Yes</t>
        </is>
      </c>
      <c r="I2396" s="4" t="inlineStr">
        <is>
          <t>Yes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5893</v>
      </c>
      <c r="Q2396" t="inlineStr">
        <is>
          <t>Yes</t>
        </is>
      </c>
      <c r="R2396" t="inlineStr">
        <is>
          <t>2026-04-19 07:00</t>
        </is>
      </c>
      <c r="T239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U2396" t="inlineStr">
        <is>
          <t>https://casino.guru/dyvip-casino-review</t>
        </is>
      </c>
    </row>
    <row r="2397">
      <c r="A2397" s="9" t="inlineStr">
        <is>
          <t>Crazy King Casino</t>
        </is>
      </c>
      <c r="B2397" t="inlineStr">
        <is>
          <t>UKGC</t>
        </is>
      </c>
      <c r="C2397" t="n">
        <v>7.6</v>
      </c>
      <c r="E2397" t="inlineStr">
        <is>
          <t>thrill</t>
        </is>
      </c>
      <c r="F2397" t="n">
        <v>0.0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4" t="inlineStr">
        <is>
          <t>Yes</t>
        </is>
      </c>
      <c r="N2397" t="n">
        <v>1</v>
      </c>
      <c r="O2397" t="inlineStr">
        <is>
          <t>casino.guru</t>
        </is>
      </c>
      <c r="P2397" s="10" t="n">
        <v>46058</v>
      </c>
      <c r="Q2397" t="inlineStr">
        <is>
          <t>Yes</t>
        </is>
      </c>
      <c r="R2397" t="inlineStr">
        <is>
          <t>2026-04-19 06:07</t>
        </is>
      </c>
      <c r="S2397" s="3" t="inlineStr">
        <is>
          <t>https://www.crazykingcasino.com</t>
        </is>
      </c>
      <c r="T239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U2397" t="inlineStr">
        <is>
          <t>https://casino.guru/crazy-king-casino-review</t>
        </is>
      </c>
    </row>
    <row r="2398">
      <c r="A2398" s="9" t="inlineStr">
        <is>
          <t>Chat Mag Bingo Casino</t>
        </is>
      </c>
      <c r="B2398" t="inlineStr">
        <is>
          <t>UKGC</t>
        </is>
      </c>
      <c r="C2398" t="n">
        <v>7.8</v>
      </c>
      <c r="D2398" t="inlineStr">
        <is>
          <t>Broadway Gaming Ireland DF Limited</t>
        </is>
      </c>
      <c r="E2398" t="inlineStr">
        <is>
          <t>betpanda</t>
        </is>
      </c>
      <c r="F2398" t="n">
        <v>0.0344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4" t="inlineStr">
        <is>
          <t>Yes</t>
        </is>
      </c>
      <c r="N2398" t="n">
        <v>1</v>
      </c>
      <c r="O2398" t="inlineStr">
        <is>
          <t>casino.guru</t>
        </is>
      </c>
      <c r="P2398" s="10" t="n">
        <v>45869</v>
      </c>
      <c r="Q2398" t="inlineStr">
        <is>
          <t>Yes</t>
        </is>
      </c>
      <c r="R2398" t="inlineStr">
        <is>
          <t>2026-04-19 06:02</t>
        </is>
      </c>
      <c r="S2398" s="3" t="inlineStr">
        <is>
          <t>https://www.chatmagbingo.com</t>
        </is>
      </c>
      <c r="T2398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U2398" t="inlineStr">
        <is>
          <t>https://casino.guru/Chat-Mag-Bingo-Casino-review</t>
        </is>
      </c>
    </row>
    <row r="2399">
      <c r="A2399" s="9" t="inlineStr">
        <is>
          <t>Posh Bingo Casino</t>
        </is>
      </c>
      <c r="B2399" t="inlineStr">
        <is>
          <t>UKGC</t>
        </is>
      </c>
      <c r="C2399" t="n">
        <v>7.3</v>
      </c>
      <c r="D2399" t="inlineStr">
        <is>
          <t>Broadway Gaming Group</t>
        </is>
      </c>
      <c r="E2399" t="inlineStr">
        <is>
          <t>betpanda</t>
        </is>
      </c>
      <c r="F2399" t="n">
        <v>0.0341</v>
      </c>
      <c r="G2399" s="4" t="inlineStr">
        <is>
          <t>Yes</t>
        </is>
      </c>
      <c r="H2399" s="4" t="inlineStr">
        <is>
          <t>Yes</t>
        </is>
      </c>
      <c r="I2399" s="4" t="inlineStr">
        <is>
          <t>Yes</t>
        </is>
      </c>
      <c r="J2399" s="4" t="inlineStr">
        <is>
          <t>Yes</t>
        </is>
      </c>
      <c r="N2399" t="n">
        <v>1</v>
      </c>
      <c r="O2399" t="inlineStr">
        <is>
          <t>casino.guru</t>
        </is>
      </c>
      <c r="P2399" s="10" t="n">
        <v>46053</v>
      </c>
      <c r="Q2399" t="inlineStr">
        <is>
          <t>Yes</t>
        </is>
      </c>
      <c r="R2399" t="inlineStr">
        <is>
          <t>2026-04-19 06:06</t>
        </is>
      </c>
      <c r="S2399" s="3" t="inlineStr">
        <is>
          <t>https://www.poshbingo.co.uk</t>
        </is>
      </c>
      <c r="T2399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U2399" t="inlineStr">
        <is>
          <t>https://casino.guru/posh-bingo-casino-review</t>
        </is>
      </c>
    </row>
    <row r="2400">
      <c r="A2400" s="9" t="inlineStr">
        <is>
          <t>GamePo Casino</t>
        </is>
      </c>
      <c r="B2400" t="inlineStr">
        <is>
          <t>Curacao</t>
        </is>
      </c>
      <c r="C2400" t="n">
        <v>3.4</v>
      </c>
      <c r="D2400" t="inlineStr">
        <is>
          <t>Trend Network Ltd</t>
        </is>
      </c>
      <c r="E2400" t="inlineStr">
        <is>
          <t>betpanda</t>
        </is>
      </c>
      <c r="F2400" t="n">
        <v>0.0339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5924</v>
      </c>
      <c r="Q2400" t="inlineStr">
        <is>
          <t>Yes</t>
        </is>
      </c>
      <c r="R2400" t="inlineStr">
        <is>
          <t>2026-04-19 07:02</t>
        </is>
      </c>
      <c r="T240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U2400" t="inlineStr">
        <is>
          <t>https://casino.guru/gamepo-casino-review</t>
        </is>
      </c>
    </row>
    <row r="2401">
      <c r="A2401" s="9" t="inlineStr">
        <is>
          <t>Tasty Bingo Casino</t>
        </is>
      </c>
      <c r="B2401" t="inlineStr">
        <is>
          <t>UKGC</t>
        </is>
      </c>
      <c r="C2401" t="n">
        <v>7.2</v>
      </c>
      <c r="D2401" t="inlineStr">
        <is>
          <t>Broadway Gaming Ireland DF Limited</t>
        </is>
      </c>
      <c r="E2401" t="inlineStr">
        <is>
          <t>betpanda</t>
        </is>
      </c>
      <c r="F2401" t="n">
        <v>0.0338</v>
      </c>
      <c r="G2401" s="4" t="inlineStr">
        <is>
          <t>Yes</t>
        </is>
      </c>
      <c r="H2401" s="4" t="inlineStr">
        <is>
          <t>Yes</t>
        </is>
      </c>
      <c r="I2401" s="4" t="inlineStr">
        <is>
          <t>Yes</t>
        </is>
      </c>
      <c r="J2401" s="4" t="inlineStr">
        <is>
          <t>Yes</t>
        </is>
      </c>
      <c r="N2401" t="n">
        <v>1</v>
      </c>
      <c r="O2401" t="inlineStr">
        <is>
          <t>casino.guru</t>
        </is>
      </c>
      <c r="P2401" s="10" t="n">
        <v>45927</v>
      </c>
      <c r="Q2401" t="inlineStr">
        <is>
          <t>Yes</t>
        </is>
      </c>
      <c r="R2401" t="inlineStr">
        <is>
          <t>2026-04-19 06:10</t>
        </is>
      </c>
      <c r="S2401" s="3" t="inlineStr">
        <is>
          <t>https://www.tastybingo.com</t>
        </is>
      </c>
      <c r="T240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U2401" t="inlineStr">
        <is>
          <t>https://casino.guru/tasty-bingo-casino-review</t>
        </is>
      </c>
    </row>
    <row r="2402">
      <c r="A2402" s="9" t="inlineStr">
        <is>
          <t>BoTiantang Casino</t>
        </is>
      </c>
      <c r="C2402" t="n">
        <v>4.9</v>
      </c>
      <c r="E2402" t="inlineStr">
        <is>
          <t>thrill</t>
        </is>
      </c>
      <c r="F2402" t="n">
        <v>0.0337</v>
      </c>
      <c r="G2402" s="4" t="inlineStr">
        <is>
          <t>Yes</t>
        </is>
      </c>
      <c r="H2402" s="4" t="inlineStr">
        <is>
          <t>Yes</t>
        </is>
      </c>
      <c r="I2402" s="4" t="inlineStr">
        <is>
          <t>Yes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04</v>
      </c>
      <c r="Q2402" t="inlineStr">
        <is>
          <t>Yes</t>
        </is>
      </c>
      <c r="R2402" t="inlineStr">
        <is>
          <t>2026-04-19 06:28</t>
        </is>
      </c>
      <c r="T2402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U2402" t="inlineStr">
        <is>
          <t>https://casino.guru/botiantang-casino-review</t>
        </is>
      </c>
    </row>
    <row r="2403">
      <c r="A2403" s="9" t="inlineStr">
        <is>
          <t>66DK Casino</t>
        </is>
      </c>
      <c r="B2403" t="inlineStr">
        <is>
          <t>Curacao</t>
        </is>
      </c>
      <c r="C2403" t="n">
        <v>0</v>
      </c>
      <c r="E2403" t="inlineStr">
        <is>
          <t>betpanda</t>
        </is>
      </c>
      <c r="F2403" t="n">
        <v>0.0335</v>
      </c>
      <c r="G2403" s="4" t="inlineStr">
        <is>
          <t>Yes</t>
        </is>
      </c>
      <c r="H2403" s="4" t="inlineStr">
        <is>
          <t>Yes</t>
        </is>
      </c>
      <c r="I2403" s="4" t="inlineStr">
        <is>
          <t>Yes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021</v>
      </c>
      <c r="Q2403" t="inlineStr">
        <is>
          <t>Yes</t>
        </is>
      </c>
      <c r="R2403" t="inlineStr">
        <is>
          <t>2026-04-19 07:10</t>
        </is>
      </c>
      <c r="T2403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U2403" t="inlineStr">
        <is>
          <t>https://casino.guru/66dk-casino-review</t>
        </is>
      </c>
    </row>
    <row r="2404">
      <c r="A2404" s="9" t="inlineStr">
        <is>
          <t>Absolut Casino</t>
        </is>
      </c>
      <c r="C2404" t="n">
        <v>3.8</v>
      </c>
      <c r="E2404" t="inlineStr">
        <is>
          <t>thrill</t>
        </is>
      </c>
      <c r="F2404" t="n">
        <v>0.033</v>
      </c>
      <c r="G2404" s="4" t="inlineStr">
        <is>
          <t>Yes</t>
        </is>
      </c>
      <c r="H2404" s="4" t="inlineStr">
        <is>
          <t>Yes</t>
        </is>
      </c>
      <c r="I2404" s="4" t="inlineStr">
        <is>
          <t>Yes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5905</v>
      </c>
      <c r="Q2404" t="inlineStr">
        <is>
          <t>Yes</t>
        </is>
      </c>
      <c r="R2404" t="inlineStr">
        <is>
          <t>2026-04-19 06:08</t>
        </is>
      </c>
      <c r="S2404" s="3" t="inlineStr">
        <is>
          <t>https://absolut777.com</t>
        </is>
      </c>
      <c r="T2404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U2404" t="inlineStr">
        <is>
          <t>https://casino.guru/absolut-casino-review</t>
        </is>
      </c>
    </row>
    <row r="2405">
      <c r="A2405" s="9" t="inlineStr">
        <is>
          <t>Slava Casino</t>
        </is>
      </c>
      <c r="B2405" t="inlineStr">
        <is>
          <t>Curacao</t>
        </is>
      </c>
      <c r="C2405" t="n">
        <v>2.2</v>
      </c>
      <c r="D2405" t="inlineStr">
        <is>
          <t>Camelot Group of Companies</t>
        </is>
      </c>
      <c r="E2405" t="inlineStr">
        <is>
          <t>thrill</t>
        </is>
      </c>
      <c r="F2405" t="n">
        <v>0.033</v>
      </c>
      <c r="G2405" s="4" t="inlineStr">
        <is>
          <t>Yes</t>
        </is>
      </c>
      <c r="H2405" s="4" t="inlineStr">
        <is>
          <t>Yes</t>
        </is>
      </c>
      <c r="I2405" s="4" t="inlineStr">
        <is>
          <t>Yes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889</v>
      </c>
      <c r="Q2405" t="inlineStr">
        <is>
          <t>Yes</t>
        </is>
      </c>
      <c r="R2405" t="inlineStr">
        <is>
          <t>2026-04-19 06:10</t>
        </is>
      </c>
      <c r="S2405" s="3" t="inlineStr">
        <is>
          <t>https://slots.slava-klub.com</t>
        </is>
      </c>
      <c r="T2405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U2405" t="inlineStr">
        <is>
          <t>https://casino.guru/slava-casino-review</t>
        </is>
      </c>
    </row>
    <row r="2406">
      <c r="A2406" s="9" t="inlineStr">
        <is>
          <t>Slot Crazy Casino</t>
        </is>
      </c>
      <c r="B2406" t="inlineStr">
        <is>
          <t>UKGC</t>
        </is>
      </c>
      <c r="C2406" t="n">
        <v>7.5</v>
      </c>
      <c r="D2406" t="inlineStr">
        <is>
          <t>Broadway Gaming Group</t>
        </is>
      </c>
      <c r="E2406" t="inlineStr">
        <is>
          <t>thrill</t>
        </is>
      </c>
      <c r="F2406" t="n">
        <v>0.0327</v>
      </c>
      <c r="G2406" s="4" t="inlineStr">
        <is>
          <t>Yes</t>
        </is>
      </c>
      <c r="H2406" s="5" t="inlineStr">
        <is>
          <t>No</t>
        </is>
      </c>
      <c r="I2406" s="5" t="inlineStr">
        <is>
          <t>No</t>
        </is>
      </c>
      <c r="J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5875</v>
      </c>
      <c r="Q2406" t="inlineStr">
        <is>
          <t>Yes</t>
        </is>
      </c>
      <c r="R2406" t="inlineStr">
        <is>
          <t>2026-04-19 06:03</t>
        </is>
      </c>
      <c r="S2406" s="3" t="inlineStr">
        <is>
          <t>https://www.slotcrazy.com</t>
        </is>
      </c>
      <c r="T2406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U2406" t="inlineStr">
        <is>
          <t>https://casino.guru/Slot-Crazy-Casino-review</t>
        </is>
      </c>
    </row>
    <row r="2407">
      <c r="A2407" s="9" t="inlineStr">
        <is>
          <t>PokiesKing Casino</t>
        </is>
      </c>
      <c r="B2407" t="inlineStr">
        <is>
          <t>Curacao</t>
        </is>
      </c>
      <c r="C2407" t="n">
        <v>3</v>
      </c>
      <c r="E2407" t="inlineStr">
        <is>
          <t>betpanda</t>
        </is>
      </c>
      <c r="F2407" t="n">
        <v>0.0327</v>
      </c>
      <c r="G2407" s="4" t="inlineStr">
        <is>
          <t>Yes</t>
        </is>
      </c>
      <c r="H2407" s="4" t="inlineStr">
        <is>
          <t>Yes</t>
        </is>
      </c>
      <c r="I2407" s="4" t="inlineStr">
        <is>
          <t>Yes</t>
        </is>
      </c>
      <c r="J2407" s="5" t="inlineStr">
        <is>
          <t>No</t>
        </is>
      </c>
      <c r="N2407" t="n">
        <v>1</v>
      </c>
      <c r="O2407" t="inlineStr">
        <is>
          <t>casino.guru</t>
        </is>
      </c>
      <c r="P2407" s="10" t="n">
        <v>45882</v>
      </c>
      <c r="Q2407" t="inlineStr">
        <is>
          <t>Yes</t>
        </is>
      </c>
      <c r="R2407" t="inlineStr">
        <is>
          <t>2026-04-19 06:59</t>
        </is>
      </c>
      <c r="T2407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U2407" t="inlineStr">
        <is>
          <t>https://casino.guru/pokiesking-casino-review</t>
        </is>
      </c>
    </row>
    <row r="2408">
      <c r="A2408" s="9" t="inlineStr">
        <is>
          <t>Betway Casino</t>
        </is>
      </c>
      <c r="B2408" t="inlineStr">
        <is>
          <t>MGA</t>
        </is>
      </c>
      <c r="C2408" t="n">
        <v>9.1</v>
      </c>
      <c r="D2408" t="inlineStr">
        <is>
          <t>Betway Limited</t>
        </is>
      </c>
      <c r="E2408" t="inlineStr">
        <is>
          <t>betpanda</t>
        </is>
      </c>
      <c r="F2408" t="n">
        <v>0.0318</v>
      </c>
      <c r="G2408" s="4" t="inlineStr">
        <is>
          <t>Yes</t>
        </is>
      </c>
      <c r="H2408" s="5" t="inlineStr">
        <is>
          <t>No</t>
        </is>
      </c>
      <c r="I2408" s="5" t="inlineStr">
        <is>
          <t>No</t>
        </is>
      </c>
      <c r="J2408" s="4" t="inlineStr">
        <is>
          <t>Yes</t>
        </is>
      </c>
      <c r="N2408" t="n">
        <v>1</v>
      </c>
      <c r="O2408" t="inlineStr">
        <is>
          <t>casino.guru</t>
        </is>
      </c>
      <c r="P2408" s="10" t="n">
        <v>46133</v>
      </c>
      <c r="Q2408" t="inlineStr">
        <is>
          <t>Yes</t>
        </is>
      </c>
      <c r="R2408" t="inlineStr">
        <is>
          <t>2026-04-19 05:57</t>
        </is>
      </c>
      <c r="S2408" s="3" t="inlineStr">
        <is>
          <t>https://www.betway.fr</t>
        </is>
      </c>
      <c r="T2408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U2408" t="inlineStr">
        <is>
          <t>https://casino.guru/Betway-Casino-review</t>
        </is>
      </c>
    </row>
    <row r="2409">
      <c r="A2409" s="9" t="inlineStr">
        <is>
          <t>D1ce Casino</t>
        </is>
      </c>
      <c r="C2409" t="n">
        <v>6</v>
      </c>
      <c r="D2409" t="inlineStr">
        <is>
          <t>D1ce Global Ltd</t>
        </is>
      </c>
      <c r="E2409" t="inlineStr">
        <is>
          <t>betpanda</t>
        </is>
      </c>
      <c r="F2409" t="n">
        <v>0.031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57</v>
      </c>
      <c r="Q2409" t="inlineStr">
        <is>
          <t>Yes</t>
        </is>
      </c>
      <c r="R2409" t="inlineStr">
        <is>
          <t>2026-04-19 07:02</t>
        </is>
      </c>
      <c r="T2409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U2409" t="inlineStr">
        <is>
          <t>https://casino.guru/d1ce-casino-review</t>
        </is>
      </c>
    </row>
    <row r="2410">
      <c r="A2410" s="9" t="inlineStr">
        <is>
          <t>Pokies88 Casino</t>
        </is>
      </c>
      <c r="C2410" t="n">
        <v>1.8</v>
      </c>
      <c r="E2410" t="inlineStr">
        <is>
          <t>betpanda</t>
        </is>
      </c>
      <c r="F2410" t="n">
        <v>0.03</v>
      </c>
      <c r="G2410" s="4" t="inlineStr">
        <is>
          <t>Yes</t>
        </is>
      </c>
      <c r="H2410" s="4" t="inlineStr">
        <is>
          <t>Yes</t>
        </is>
      </c>
      <c r="I2410" s="4" t="inlineStr">
        <is>
          <t>Yes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5987</v>
      </c>
      <c r="Q2410" t="inlineStr">
        <is>
          <t>Yes</t>
        </is>
      </c>
      <c r="R2410" t="inlineStr">
        <is>
          <t>2026-04-19 06:53</t>
        </is>
      </c>
      <c r="T2410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U2410" t="inlineStr">
        <is>
          <t>https://casino.guru/pokies88-casino-review</t>
        </is>
      </c>
    </row>
    <row r="2411">
      <c r="A2411" s="9" t="inlineStr">
        <is>
          <t>18Club Casino</t>
        </is>
      </c>
      <c r="B2411" t="inlineStr">
        <is>
          <t>Kahnawake</t>
        </is>
      </c>
      <c r="C2411" t="n">
        <v>3.1</v>
      </c>
      <c r="D2411" t="inlineStr">
        <is>
          <t>Cube Limited</t>
        </is>
      </c>
      <c r="E2411" t="inlineStr">
        <is>
          <t>betpanda</t>
        </is>
      </c>
      <c r="F2411" t="n">
        <v>0.0299</v>
      </c>
      <c r="G2411" s="4" t="inlineStr">
        <is>
          <t>Yes</t>
        </is>
      </c>
      <c r="H2411" s="4" t="inlineStr">
        <is>
          <t>Yes</t>
        </is>
      </c>
      <c r="I2411" s="4" t="inlineStr">
        <is>
          <t>Yes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987</v>
      </c>
      <c r="Q2411" t="inlineStr">
        <is>
          <t>Yes</t>
        </is>
      </c>
      <c r="R2411" t="inlineStr">
        <is>
          <t>2026-04-19 06:26</t>
        </is>
      </c>
      <c r="T2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U2411" t="inlineStr">
        <is>
          <t>https://casino.guru/18club-casino-review</t>
        </is>
      </c>
    </row>
    <row r="2412">
      <c r="A2412" s="9" t="inlineStr">
        <is>
          <t>VIP777AU Casino</t>
        </is>
      </c>
      <c r="B2412" t="inlineStr">
        <is>
          <t>Curacao</t>
        </is>
      </c>
      <c r="C2412" t="n">
        <v>4.9</v>
      </c>
      <c r="E2412" t="inlineStr">
        <is>
          <t>betpanda</t>
        </is>
      </c>
      <c r="F2412" t="n">
        <v>0.0294</v>
      </c>
      <c r="G2412" s="4" t="inlineStr">
        <is>
          <t>Yes</t>
        </is>
      </c>
      <c r="H2412" s="4" t="inlineStr">
        <is>
          <t>Yes</t>
        </is>
      </c>
      <c r="I2412" s="4" t="inlineStr">
        <is>
          <t>Yes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850</v>
      </c>
      <c r="Q2412" t="inlineStr">
        <is>
          <t>Yes</t>
        </is>
      </c>
      <c r="R2412" t="inlineStr">
        <is>
          <t>2026-04-19 06:57</t>
        </is>
      </c>
      <c r="T2412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U2412" t="inlineStr">
        <is>
          <t>https://casino.guru/vip777au-casino-review</t>
        </is>
      </c>
    </row>
    <row r="2413">
      <c r="A2413" s="9" t="inlineStr">
        <is>
          <t>MintBingo Casino</t>
        </is>
      </c>
      <c r="B2413" t="inlineStr">
        <is>
          <t>UKGC</t>
        </is>
      </c>
      <c r="C2413" t="n">
        <v>7.6</v>
      </c>
      <c r="D2413" t="inlineStr">
        <is>
          <t>Broadway Gaming Group</t>
        </is>
      </c>
      <c r="E2413" t="inlineStr">
        <is>
          <t>betpanda</t>
        </is>
      </c>
      <c r="F2413" t="n">
        <v>0.0289</v>
      </c>
      <c r="G2413" s="4" t="inlineStr">
        <is>
          <t>Yes</t>
        </is>
      </c>
      <c r="H2413" s="4" t="inlineStr">
        <is>
          <t>Yes</t>
        </is>
      </c>
      <c r="I2413" s="4" t="inlineStr">
        <is>
          <t>Yes</t>
        </is>
      </c>
      <c r="J2413" s="4" t="inlineStr">
        <is>
          <t>Yes</t>
        </is>
      </c>
      <c r="N2413" t="n">
        <v>1</v>
      </c>
      <c r="O2413" t="inlineStr">
        <is>
          <t>casino.guru</t>
        </is>
      </c>
      <c r="P2413" s="10" t="n">
        <v>46064</v>
      </c>
      <c r="Q2413" t="inlineStr">
        <is>
          <t>Yes</t>
        </is>
      </c>
      <c r="R2413" t="inlineStr">
        <is>
          <t>2026-04-19 06:14</t>
        </is>
      </c>
      <c r="S2413" s="3" t="inlineStr">
        <is>
          <t>https://www.mintbingo.com</t>
        </is>
      </c>
      <c r="T2413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U2413" t="inlineStr">
        <is>
          <t>https://casino.guru/mintbingo-casino-review</t>
        </is>
      </c>
    </row>
    <row r="2414">
      <c r="A2414" s="9" t="inlineStr">
        <is>
          <t>Fantastic Spins Casino</t>
        </is>
      </c>
      <c r="B2414" t="inlineStr">
        <is>
          <t>UKGC</t>
        </is>
      </c>
      <c r="C2414" t="n">
        <v>7.5</v>
      </c>
      <c r="D2414" t="inlineStr">
        <is>
          <t>Broadway Gaming Ireland DF Limited</t>
        </is>
      </c>
      <c r="E2414" t="inlineStr">
        <is>
          <t>betpanda</t>
        </is>
      </c>
      <c r="F2414" t="n">
        <v>0.0284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4" t="inlineStr">
        <is>
          <t>Yes</t>
        </is>
      </c>
      <c r="N2414" t="n">
        <v>1</v>
      </c>
      <c r="O2414" t="inlineStr">
        <is>
          <t>casino.guru</t>
        </is>
      </c>
      <c r="P2414" s="10" t="n">
        <v>46058</v>
      </c>
      <c r="Q2414" t="inlineStr">
        <is>
          <t>Yes</t>
        </is>
      </c>
      <c r="R2414" t="inlineStr">
        <is>
          <t>2026-04-19 06:05</t>
        </is>
      </c>
      <c r="S2414" s="3" t="inlineStr">
        <is>
          <t>https://www.fantasticspins.com</t>
        </is>
      </c>
      <c r="T2414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U2414" t="inlineStr">
        <is>
          <t>https://casino.guru/Fantastic-Spins-Casino-review</t>
        </is>
      </c>
    </row>
    <row r="2415">
      <c r="A2415" s="9" t="inlineStr">
        <is>
          <t>PlayNow Casino</t>
        </is>
      </c>
      <c r="C2415" t="n">
        <v>8.1</v>
      </c>
      <c r="D2415" t="inlineStr">
        <is>
          <t>British Columbia Lottery Corporation</t>
        </is>
      </c>
      <c r="E2415" t="inlineStr">
        <is>
          <t>betpanda</t>
        </is>
      </c>
      <c r="F2415" t="n">
        <v>0.0275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107</v>
      </c>
      <c r="Q2415" t="inlineStr">
        <is>
          <t>Yes</t>
        </is>
      </c>
      <c r="R2415" t="inlineStr">
        <is>
          <t>2026-04-19 06:04</t>
        </is>
      </c>
      <c r="S2415" s="3" t="inlineStr">
        <is>
          <t>https://www.playnow.com</t>
        </is>
      </c>
      <c r="T2415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U2415" t="inlineStr">
        <is>
          <t>https://casino.guru/PlayNow-Casino-review</t>
        </is>
      </c>
    </row>
    <row r="2416">
      <c r="A2416" s="9" t="inlineStr">
        <is>
          <t>Bingo Street Casino</t>
        </is>
      </c>
      <c r="B2416" t="inlineStr">
        <is>
          <t>UKGC</t>
        </is>
      </c>
      <c r="C2416" t="n">
        <v>7</v>
      </c>
      <c r="D2416" t="inlineStr">
        <is>
          <t>Broadway Gaming Group</t>
        </is>
      </c>
      <c r="E2416" t="inlineStr">
        <is>
          <t>thrill</t>
        </is>
      </c>
      <c r="F2416" t="n">
        <v>0.0275</v>
      </c>
      <c r="G2416" s="4" t="inlineStr">
        <is>
          <t>Yes</t>
        </is>
      </c>
      <c r="H2416" s="4" t="inlineStr">
        <is>
          <t>Yes</t>
        </is>
      </c>
      <c r="I2416" s="4" t="inlineStr">
        <is>
          <t>Yes</t>
        </is>
      </c>
      <c r="J2416" s="4" t="inlineStr">
        <is>
          <t>Yes</t>
        </is>
      </c>
      <c r="N2416" t="n">
        <v>1</v>
      </c>
      <c r="O2416" t="inlineStr">
        <is>
          <t>casino.guru</t>
        </is>
      </c>
      <c r="P2416" s="10" t="n">
        <v>45888</v>
      </c>
      <c r="Q2416" t="inlineStr">
        <is>
          <t>Yes</t>
        </is>
      </c>
      <c r="R2416" t="inlineStr">
        <is>
          <t>2026-04-19 06:10</t>
        </is>
      </c>
      <c r="S2416" s="3" t="inlineStr">
        <is>
          <t>https://www.bingostreet.com</t>
        </is>
      </c>
      <c r="T2416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U2416" t="inlineStr">
        <is>
          <t>https://casino.guru/bingo-street-casino-review</t>
        </is>
      </c>
    </row>
    <row r="2417">
      <c r="A2417" s="9" t="inlineStr">
        <is>
          <t>Mango Spins Casino</t>
        </is>
      </c>
      <c r="B2417" t="inlineStr">
        <is>
          <t>UKGC</t>
        </is>
      </c>
      <c r="C2417" t="n">
        <v>7</v>
      </c>
      <c r="E2417" t="inlineStr">
        <is>
          <t>betpanda</t>
        </is>
      </c>
      <c r="F2417" t="n">
        <v>0.0272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4" t="inlineStr">
        <is>
          <t>Yes</t>
        </is>
      </c>
      <c r="N2417" t="n">
        <v>1</v>
      </c>
      <c r="O2417" t="inlineStr">
        <is>
          <t>casino.guru</t>
        </is>
      </c>
      <c r="P2417" s="10" t="n">
        <v>46105</v>
      </c>
      <c r="Q2417" t="inlineStr">
        <is>
          <t>Yes</t>
        </is>
      </c>
      <c r="R2417" t="inlineStr">
        <is>
          <t>2026-04-19 06:10</t>
        </is>
      </c>
      <c r="S2417" s="3" t="inlineStr">
        <is>
          <t>https://www.mangospins.com</t>
        </is>
      </c>
      <c r="T2417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U2417" t="inlineStr">
        <is>
          <t>https://casino.guru/mango-spins-casino-review</t>
        </is>
      </c>
    </row>
    <row r="2418">
      <c r="A2418" s="9" t="inlineStr">
        <is>
          <t>Xmax Casino</t>
        </is>
      </c>
      <c r="B2418" t="inlineStr">
        <is>
          <t>Curacao</t>
        </is>
      </c>
      <c r="C2418" t="n">
        <v>1.4</v>
      </c>
      <c r="D2418" t="inlineStr">
        <is>
          <t>IncorPlay Limited</t>
        </is>
      </c>
      <c r="E2418" t="inlineStr">
        <is>
          <t>betpanda</t>
        </is>
      </c>
      <c r="F2418" t="n">
        <v>0.0272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N2418" t="n">
        <v>1</v>
      </c>
      <c r="O2418" t="inlineStr">
        <is>
          <t>casino.guru</t>
        </is>
      </c>
      <c r="P2418" s="10" t="n">
        <v>46099</v>
      </c>
      <c r="Q2418" t="inlineStr">
        <is>
          <t>Yes</t>
        </is>
      </c>
      <c r="R2418" t="inlineStr">
        <is>
          <t>2026-04-19 07:12</t>
        </is>
      </c>
      <c r="T2418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U2418" t="inlineStr">
        <is>
          <t>https://casino.guru/xmax-casino-review</t>
        </is>
      </c>
    </row>
    <row r="2419">
      <c r="A2419" s="9" t="inlineStr">
        <is>
          <t>7Win.Game Casino</t>
        </is>
      </c>
      <c r="B2419" t="inlineStr">
        <is>
          <t>MGA</t>
        </is>
      </c>
      <c r="C2419" t="n">
        <v>0</v>
      </c>
      <c r="E2419" t="inlineStr">
        <is>
          <t>betpanda</t>
        </is>
      </c>
      <c r="F2419" t="n">
        <v>0.0268</v>
      </c>
      <c r="G2419" s="4" t="inlineStr">
        <is>
          <t>Yes</t>
        </is>
      </c>
      <c r="H2419" s="4" t="inlineStr">
        <is>
          <t>Yes</t>
        </is>
      </c>
      <c r="I2419" s="4" t="inlineStr">
        <is>
          <t>Yes</t>
        </is>
      </c>
      <c r="J2419" s="5" t="inlineStr">
        <is>
          <t>No</t>
        </is>
      </c>
      <c r="N2419" t="n">
        <v>1</v>
      </c>
      <c r="O2419" t="inlineStr">
        <is>
          <t>casino.guru</t>
        </is>
      </c>
      <c r="P2419" s="10" t="n">
        <v>45902</v>
      </c>
      <c r="Q2419" t="inlineStr">
        <is>
          <t>Yes</t>
        </is>
      </c>
      <c r="R2419" t="inlineStr">
        <is>
          <t>2026-04-19 06:59</t>
        </is>
      </c>
      <c r="T2419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U2419" t="inlineStr">
        <is>
          <t>https://casino.guru/7win-game-casino-review</t>
        </is>
      </c>
    </row>
    <row r="2420">
      <c r="A2420" s="9" t="inlineStr">
        <is>
          <t>SpinAUD Casino</t>
        </is>
      </c>
      <c r="B2420" t="inlineStr">
        <is>
          <t>Curacao</t>
        </is>
      </c>
      <c r="C2420" t="n">
        <v>4.9</v>
      </c>
      <c r="E2420" t="inlineStr">
        <is>
          <t>betpanda</t>
        </is>
      </c>
      <c r="F2420" t="n">
        <v>0.0266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4" t="inlineStr">
        <is>
          <t>Yes</t>
        </is>
      </c>
      <c r="N2420" t="n">
        <v>1</v>
      </c>
      <c r="O2420" t="inlineStr">
        <is>
          <t>casino.guru</t>
        </is>
      </c>
      <c r="P2420" s="10" t="n">
        <v>45930</v>
      </c>
      <c r="Q2420" t="inlineStr">
        <is>
          <t>Yes</t>
        </is>
      </c>
      <c r="R2420" t="inlineStr">
        <is>
          <t>2026-04-19 06:37</t>
        </is>
      </c>
      <c r="T2420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U2420" t="inlineStr">
        <is>
          <t>https://casino.guru/spinaud-casino-review</t>
        </is>
      </c>
    </row>
    <row r="2421">
      <c r="A2421" s="9" t="inlineStr">
        <is>
          <t>Bucky Bingo Casino</t>
        </is>
      </c>
      <c r="B2421" t="inlineStr">
        <is>
          <t>UKGC</t>
        </is>
      </c>
      <c r="C2421" t="n">
        <v>8.800000000000001</v>
      </c>
      <c r="E2421" t="inlineStr">
        <is>
          <t>betpanda</t>
        </is>
      </c>
      <c r="F2421" t="n">
        <v>0.0259</v>
      </c>
      <c r="G2421" s="4" t="inlineStr">
        <is>
          <t>Yes</t>
        </is>
      </c>
      <c r="H2421" s="5" t="inlineStr">
        <is>
          <t>No</t>
        </is>
      </c>
      <c r="I2421" s="5" t="inlineStr">
        <is>
          <t>No</t>
        </is>
      </c>
      <c r="J2421" s="4" t="inlineStr">
        <is>
          <t>Yes</t>
        </is>
      </c>
      <c r="N2421" t="n">
        <v>1</v>
      </c>
      <c r="O2421" t="inlineStr">
        <is>
          <t>casino.guru</t>
        </is>
      </c>
      <c r="P2421" s="10" t="n">
        <v>46050</v>
      </c>
      <c r="Q2421" t="inlineStr">
        <is>
          <t>Yes</t>
        </is>
      </c>
      <c r="R2421" t="inlineStr">
        <is>
          <t>2026-04-19 06:08</t>
        </is>
      </c>
      <c r="S2421" s="3" t="inlineStr">
        <is>
          <t>https://www.buckybingo.co.uk</t>
        </is>
      </c>
      <c r="T2421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U2421" t="inlineStr">
        <is>
          <t>https://casino.guru/bucky-bingo-casino-review</t>
        </is>
      </c>
    </row>
    <row r="2422">
      <c r="A2422" s="9" t="inlineStr">
        <is>
          <t>DmWin Casino</t>
        </is>
      </c>
      <c r="C2422" t="n">
        <v>6.5</v>
      </c>
      <c r="E2422" t="inlineStr">
        <is>
          <t>betpanda</t>
        </is>
      </c>
      <c r="F2422" t="n">
        <v>0.0259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51</v>
      </c>
      <c r="Q2422" t="inlineStr">
        <is>
          <t>Yes</t>
        </is>
      </c>
      <c r="R2422" t="inlineStr">
        <is>
          <t>2026-04-19 06:54</t>
        </is>
      </c>
      <c r="T2422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U2422" t="inlineStr">
        <is>
          <t>https://casino.guru/dmwin-casino-review</t>
        </is>
      </c>
    </row>
    <row r="2423">
      <c r="A2423" s="9" t="inlineStr">
        <is>
          <t>Bubble Bonus Bingo Casino</t>
        </is>
      </c>
      <c r="B2423" t="inlineStr">
        <is>
          <t>UKGC</t>
        </is>
      </c>
      <c r="C2423" t="n">
        <v>7.6</v>
      </c>
      <c r="D2423" t="inlineStr">
        <is>
          <t>Broadway Gaming Ireland DF Limited</t>
        </is>
      </c>
      <c r="E2423" t="inlineStr">
        <is>
          <t>thrill</t>
        </is>
      </c>
      <c r="F2423" t="n">
        <v>0.0258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4" t="inlineStr">
        <is>
          <t>Yes</t>
        </is>
      </c>
      <c r="N2423" t="n">
        <v>1</v>
      </c>
      <c r="O2423" t="inlineStr">
        <is>
          <t>casino.guru</t>
        </is>
      </c>
      <c r="P2423" s="10" t="n">
        <v>46050</v>
      </c>
      <c r="Q2423" t="inlineStr">
        <is>
          <t>Yes</t>
        </is>
      </c>
      <c r="R2423" t="inlineStr">
        <is>
          <t>2026-04-19 06:09</t>
        </is>
      </c>
      <c r="S2423" s="3" t="inlineStr">
        <is>
          <t>https://www.bubblebonusbingo.com</t>
        </is>
      </c>
      <c r="T2423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U2423" t="inlineStr">
        <is>
          <t>https://casino.guru/bubble-bonus-bingo-casino-review</t>
        </is>
      </c>
    </row>
    <row r="2424">
      <c r="A2424" s="9" t="inlineStr">
        <is>
          <t>1Pokies Casino</t>
        </is>
      </c>
      <c r="C2424" t="n">
        <v>4.2</v>
      </c>
      <c r="E2424" t="inlineStr">
        <is>
          <t>betpanda</t>
        </is>
      </c>
      <c r="F2424" t="n">
        <v>0.025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5830</v>
      </c>
      <c r="Q2424" t="inlineStr">
        <is>
          <t>Yes</t>
        </is>
      </c>
      <c r="R2424" t="inlineStr">
        <is>
          <t>2026-04-19 06:55</t>
        </is>
      </c>
      <c r="T2424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U2424" t="inlineStr">
        <is>
          <t>https://casino.guru/1pokies-casino-review</t>
        </is>
      </c>
    </row>
    <row r="2425">
      <c r="A2425" s="9" t="inlineStr">
        <is>
          <t>Lucky Charm Bingo Casino</t>
        </is>
      </c>
      <c r="B2425" t="inlineStr">
        <is>
          <t>UKGC</t>
        </is>
      </c>
      <c r="C2425" t="n">
        <v>7.6</v>
      </c>
      <c r="D2425" t="inlineStr">
        <is>
          <t>Broadway Gaming Ireland DF Limited</t>
        </is>
      </c>
      <c r="E2425" t="inlineStr">
        <is>
          <t>thrill</t>
        </is>
      </c>
      <c r="F2425" t="n">
        <v>0.0246</v>
      </c>
      <c r="G2425" s="4" t="inlineStr">
        <is>
          <t>Yes</t>
        </is>
      </c>
      <c r="H2425" s="4" t="inlineStr">
        <is>
          <t>Yes</t>
        </is>
      </c>
      <c r="I2425" s="4" t="inlineStr">
        <is>
          <t>Yes</t>
        </is>
      </c>
      <c r="J2425" s="4" t="inlineStr">
        <is>
          <t>Yes</t>
        </is>
      </c>
      <c r="N2425" t="n">
        <v>1</v>
      </c>
      <c r="O2425" t="inlineStr">
        <is>
          <t>casino.guru</t>
        </is>
      </c>
      <c r="P2425" s="10" t="n">
        <v>46050</v>
      </c>
      <c r="Q2425" t="inlineStr">
        <is>
          <t>Yes</t>
        </is>
      </c>
      <c r="R2425" t="inlineStr">
        <is>
          <t>2026-04-19 06:09</t>
        </is>
      </c>
      <c r="S2425" s="3" t="inlineStr">
        <is>
          <t>https://www.luckycharmbingo.com</t>
        </is>
      </c>
      <c r="T2425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U2425" t="inlineStr">
        <is>
          <t>https://casino.guru/lucky-charm-bingo-casino-review</t>
        </is>
      </c>
    </row>
    <row r="2426">
      <c r="A2426" s="9" t="inlineStr">
        <is>
          <t>Placard.pt Casino</t>
        </is>
      </c>
      <c r="B2426" t="inlineStr">
        <is>
          <t>MGA</t>
        </is>
      </c>
      <c r="C2426" t="n">
        <v>8.699999999999999</v>
      </c>
      <c r="D2426" t="inlineStr">
        <is>
          <t>SAS Apostas Sociais – Jogos e Apostas Online, SA</t>
        </is>
      </c>
      <c r="E2426" t="inlineStr">
        <is>
          <t>thrill</t>
        </is>
      </c>
      <c r="F2426" t="n">
        <v>0.0224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6009</v>
      </c>
      <c r="Q2426" t="inlineStr">
        <is>
          <t>Yes</t>
        </is>
      </c>
      <c r="R2426" t="inlineStr">
        <is>
          <t>2026-04-19 06:19</t>
        </is>
      </c>
      <c r="T2426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U2426" t="inlineStr">
        <is>
          <t>https://casino.guru/placard-pt-casino-review</t>
        </is>
      </c>
    </row>
    <row r="2427">
      <c r="A2427" s="9" t="inlineStr">
        <is>
          <t>Blighty Bingo Casino</t>
        </is>
      </c>
      <c r="B2427" t="inlineStr">
        <is>
          <t>UKGC</t>
        </is>
      </c>
      <c r="C2427" t="n">
        <v>8.4</v>
      </c>
      <c r="D2427" t="inlineStr">
        <is>
          <t>Broadway Gaming Ireland DF Limited</t>
        </is>
      </c>
      <c r="E2427" t="inlineStr">
        <is>
          <t>thrill</t>
        </is>
      </c>
      <c r="F2427" t="n">
        <v>0.0223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4" t="inlineStr">
        <is>
          <t>Yes</t>
        </is>
      </c>
      <c r="N2427" t="n">
        <v>1</v>
      </c>
      <c r="O2427" t="inlineStr">
        <is>
          <t>casino.guru</t>
        </is>
      </c>
      <c r="P2427" s="10" t="n">
        <v>45884</v>
      </c>
      <c r="Q2427" t="inlineStr">
        <is>
          <t>Yes</t>
        </is>
      </c>
      <c r="R2427" t="inlineStr">
        <is>
          <t>2026-04-19 06:07</t>
        </is>
      </c>
      <c r="S2427" s="3" t="inlineStr">
        <is>
          <t>https://www.blightybingo.com</t>
        </is>
      </c>
      <c r="T2427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U2427" t="inlineStr">
        <is>
          <t>https://casino.guru/blighty-bingo-casino-review</t>
        </is>
      </c>
    </row>
    <row r="2428">
      <c r="A2428" s="9" t="inlineStr">
        <is>
          <t>Quality Bingo Casino</t>
        </is>
      </c>
      <c r="B2428" t="inlineStr">
        <is>
          <t>UKGC</t>
        </is>
      </c>
      <c r="C2428" t="n">
        <v>8.1</v>
      </c>
      <c r="D2428" t="inlineStr">
        <is>
          <t>Broadway Gaming Ireland DF Limited</t>
        </is>
      </c>
      <c r="E2428" t="inlineStr">
        <is>
          <t>thrill</t>
        </is>
      </c>
      <c r="F2428" t="n">
        <v>0.0223</v>
      </c>
      <c r="G2428" s="4" t="inlineStr">
        <is>
          <t>Yes</t>
        </is>
      </c>
      <c r="H2428" s="5" t="inlineStr">
        <is>
          <t>No</t>
        </is>
      </c>
      <c r="I2428" s="5" t="inlineStr">
        <is>
          <t>No</t>
        </is>
      </c>
      <c r="J2428" s="4" t="inlineStr">
        <is>
          <t>Yes</t>
        </is>
      </c>
      <c r="N2428" t="n">
        <v>1</v>
      </c>
      <c r="O2428" t="inlineStr">
        <is>
          <t>casino.guru</t>
        </is>
      </c>
      <c r="P2428" s="10" t="n">
        <v>46133</v>
      </c>
      <c r="Q2428" t="inlineStr">
        <is>
          <t>Yes</t>
        </is>
      </c>
      <c r="R2428" t="inlineStr">
        <is>
          <t>2026-04-19 06:18</t>
        </is>
      </c>
      <c r="T2428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U2428" t="inlineStr">
        <is>
          <t>https://casino.guru/quality-bingo-casino-review</t>
        </is>
      </c>
    </row>
    <row r="2429">
      <c r="A2429" s="9" t="inlineStr">
        <is>
          <t>Yay Bingo Casino</t>
        </is>
      </c>
      <c r="B2429" t="inlineStr">
        <is>
          <t>UKGC</t>
        </is>
      </c>
      <c r="C2429" t="n">
        <v>8.1</v>
      </c>
      <c r="D2429" t="inlineStr">
        <is>
          <t>Broadway Gaming Ireland DF Limited</t>
        </is>
      </c>
      <c r="E2429" t="inlineStr">
        <is>
          <t>thrill</t>
        </is>
      </c>
      <c r="F2429" t="n">
        <v>0.0223</v>
      </c>
      <c r="G2429" s="4" t="inlineStr">
        <is>
          <t>Yes</t>
        </is>
      </c>
      <c r="H2429" s="5" t="inlineStr">
        <is>
          <t>No</t>
        </is>
      </c>
      <c r="I2429" s="5" t="inlineStr">
        <is>
          <t>No</t>
        </is>
      </c>
      <c r="J2429" s="4" t="inlineStr">
        <is>
          <t>Yes</t>
        </is>
      </c>
      <c r="N2429" t="n">
        <v>1</v>
      </c>
      <c r="O2429" t="inlineStr">
        <is>
          <t>casino.guru</t>
        </is>
      </c>
      <c r="P2429" s="10" t="n">
        <v>45876</v>
      </c>
      <c r="Q2429" t="inlineStr">
        <is>
          <t>Yes</t>
        </is>
      </c>
      <c r="R2429" t="inlineStr">
        <is>
          <t>2026-04-19 06:04</t>
        </is>
      </c>
      <c r="S2429" s="3" t="inlineStr">
        <is>
          <t>https://www.yaybingo.com</t>
        </is>
      </c>
      <c r="T2429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U2429" t="inlineStr">
        <is>
          <t>https://casino.guru/Yay-Bingo-Casino-review</t>
        </is>
      </c>
    </row>
    <row r="2430">
      <c r="A2430" s="9" t="inlineStr">
        <is>
          <t>Bingo Hollywood Casino</t>
        </is>
      </c>
      <c r="B2430" t="inlineStr">
        <is>
          <t>UKGC</t>
        </is>
      </c>
      <c r="C2430" t="n">
        <v>7.8</v>
      </c>
      <c r="D2430" t="inlineStr">
        <is>
          <t>Broadway Gaming Group</t>
        </is>
      </c>
      <c r="E2430" t="inlineStr">
        <is>
          <t>betpanda</t>
        </is>
      </c>
      <c r="F2430" t="n">
        <v>0.0222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133</v>
      </c>
      <c r="Q2430" t="inlineStr">
        <is>
          <t>Yes</t>
        </is>
      </c>
      <c r="R2430" t="inlineStr">
        <is>
          <t>2026-04-19 06:18</t>
        </is>
      </c>
      <c r="T2430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U2430" t="inlineStr">
        <is>
          <t>https://casino.guru/bingo-hollywood-casino-review</t>
        </is>
      </c>
    </row>
    <row r="2431">
      <c r="A2431" s="9" t="inlineStr">
        <is>
          <t>Cupcake Bingo Casino</t>
        </is>
      </c>
      <c r="B2431" t="inlineStr">
        <is>
          <t>UKGC</t>
        </is>
      </c>
      <c r="C2431" t="n">
        <v>7.6</v>
      </c>
      <c r="D2431" t="inlineStr">
        <is>
          <t>Broadway Gaming Ireland DF Limited</t>
        </is>
      </c>
      <c r="E2431" t="inlineStr">
        <is>
          <t>betpanda</t>
        </is>
      </c>
      <c r="F2431" t="n">
        <v>0.0222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4" t="inlineStr">
        <is>
          <t>Yes</t>
        </is>
      </c>
      <c r="N2431" t="n">
        <v>1</v>
      </c>
      <c r="O2431" t="inlineStr">
        <is>
          <t>casino.guru</t>
        </is>
      </c>
      <c r="P2431" s="10" t="n">
        <v>46050</v>
      </c>
      <c r="Q2431" t="inlineStr">
        <is>
          <t>Yes</t>
        </is>
      </c>
      <c r="R2431" t="inlineStr">
        <is>
          <t>2026-04-19 06:09</t>
        </is>
      </c>
      <c r="S2431" s="3" t="inlineStr">
        <is>
          <t>https://www.cupcakebingo.com</t>
        </is>
      </c>
      <c r="T2431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U2431" t="inlineStr">
        <is>
          <t>https://casino.guru/cupcake-bingo-casino-review</t>
        </is>
      </c>
    </row>
    <row r="2432">
      <c r="A2432" s="9" t="inlineStr">
        <is>
          <t>Fabulous Vegas Casino</t>
        </is>
      </c>
      <c r="B2432" t="inlineStr">
        <is>
          <t>UKGC</t>
        </is>
      </c>
      <c r="C2432" t="n">
        <v>9.300000000000001</v>
      </c>
      <c r="D2432" t="inlineStr">
        <is>
          <t>VF2011 Limited</t>
        </is>
      </c>
      <c r="E2432" t="inlineStr">
        <is>
          <t>thrill</t>
        </is>
      </c>
      <c r="F2432" t="n">
        <v>0.022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4" t="inlineStr">
        <is>
          <t>Yes</t>
        </is>
      </c>
      <c r="N2432" t="n">
        <v>1</v>
      </c>
      <c r="O2432" t="inlineStr">
        <is>
          <t>casino.guru</t>
        </is>
      </c>
      <c r="P2432" s="10" t="n">
        <v>45933</v>
      </c>
      <c r="Q2432" t="inlineStr">
        <is>
          <t>Yes</t>
        </is>
      </c>
      <c r="R2432" t="inlineStr">
        <is>
          <t>2026-04-19 06:33</t>
        </is>
      </c>
      <c r="T2432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U2432" t="inlineStr">
        <is>
          <t>https://casino.guru/fabulous-vegas-casino-review</t>
        </is>
      </c>
    </row>
    <row r="2433">
      <c r="A2433" s="9" t="inlineStr">
        <is>
          <t>126Asia Casino</t>
        </is>
      </c>
      <c r="B2433" t="inlineStr">
        <is>
          <t>Curacao</t>
        </is>
      </c>
      <c r="C2433" t="n">
        <v>2.6</v>
      </c>
      <c r="E2433" t="inlineStr">
        <is>
          <t>betpanda</t>
        </is>
      </c>
      <c r="F2433" t="n">
        <v>0.021</v>
      </c>
      <c r="G2433" s="4" t="inlineStr">
        <is>
          <t>Yes</t>
        </is>
      </c>
      <c r="H2433" s="4" t="inlineStr">
        <is>
          <t>Yes</t>
        </is>
      </c>
      <c r="I2433" s="4" t="inlineStr">
        <is>
          <t>Yes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5960</v>
      </c>
      <c r="Q2433" t="inlineStr">
        <is>
          <t>Yes</t>
        </is>
      </c>
      <c r="R2433" t="inlineStr">
        <is>
          <t>2026-04-19 06:26</t>
        </is>
      </c>
      <c r="T2433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U2433" t="inlineStr">
        <is>
          <t>https://casino.guru/126asia-casino-review</t>
        </is>
      </c>
    </row>
    <row r="2434">
      <c r="A2434" s="9" t="inlineStr">
        <is>
          <t>Captain Cooks Casino</t>
        </is>
      </c>
      <c r="B2434" t="inlineStr">
        <is>
          <t>Kahnawake</t>
        </is>
      </c>
      <c r="C2434" t="n">
        <v>9.5</v>
      </c>
      <c r="D2434" t="inlineStr">
        <is>
          <t>Casino Rewards</t>
        </is>
      </c>
      <c r="E2434" t="inlineStr">
        <is>
          <t>betpanda</t>
        </is>
      </c>
      <c r="F2434" t="n">
        <v>0.0208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111</v>
      </c>
      <c r="Q2434" t="inlineStr">
        <is>
          <t>Yes</t>
        </is>
      </c>
      <c r="R2434" t="inlineStr">
        <is>
          <t>2026-04-19 06:02</t>
        </is>
      </c>
      <c r="S2434" s="3" t="inlineStr">
        <is>
          <t>https://captaincooks.casino</t>
        </is>
      </c>
      <c r="T2434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U2434" t="inlineStr">
        <is>
          <t>https://casino.guru/Captain-Cooks-Casino-review</t>
        </is>
      </c>
    </row>
    <row r="2435">
      <c r="A2435" s="9" t="inlineStr">
        <is>
          <t>N8 Casino</t>
        </is>
      </c>
      <c r="C2435" t="n">
        <v>8.5</v>
      </c>
      <c r="E2435" t="inlineStr">
        <is>
          <t>thrill</t>
        </is>
      </c>
      <c r="F2435" t="n">
        <v>0.0208</v>
      </c>
      <c r="G2435" s="4" t="inlineStr">
        <is>
          <t>Yes</t>
        </is>
      </c>
      <c r="H2435" s="4" t="inlineStr">
        <is>
          <t>Yes</t>
        </is>
      </c>
      <c r="I2435" s="4" t="inlineStr">
        <is>
          <t>Yes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136</v>
      </c>
      <c r="Q2435" t="inlineStr">
        <is>
          <t>Yes</t>
        </is>
      </c>
      <c r="R2435" t="inlineStr">
        <is>
          <t>2026-04-19 06:39</t>
        </is>
      </c>
      <c r="T2435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U2435" t="inlineStr">
        <is>
          <t>https://casino.guru/n8-casino-review</t>
        </is>
      </c>
    </row>
    <row r="2436">
      <c r="A2436" s="9" t="inlineStr">
        <is>
          <t>AUS88.CLUB Casino</t>
        </is>
      </c>
      <c r="B2436" t="inlineStr">
        <is>
          <t>Curacao</t>
        </is>
      </c>
      <c r="C2436" t="n">
        <v>2.5</v>
      </c>
      <c r="E2436" t="inlineStr">
        <is>
          <t>betpanda</t>
        </is>
      </c>
      <c r="F2436" t="n">
        <v>0.0208</v>
      </c>
      <c r="G2436" s="4" t="inlineStr">
        <is>
          <t>Yes</t>
        </is>
      </c>
      <c r="H2436" s="4" t="inlineStr">
        <is>
          <t>Yes</t>
        </is>
      </c>
      <c r="I2436" s="4" t="inlineStr">
        <is>
          <t>Yes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5832</v>
      </c>
      <c r="Q2436" t="inlineStr">
        <is>
          <t>Yes</t>
        </is>
      </c>
      <c r="R2436" t="inlineStr">
        <is>
          <t>2026-04-19 06:55</t>
        </is>
      </c>
      <c r="T2436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U2436" t="inlineStr">
        <is>
          <t>https://casino.guru/aus88-club-casino-review</t>
        </is>
      </c>
    </row>
    <row r="2437">
      <c r="A2437" s="9" t="inlineStr">
        <is>
          <t>Eurogold Game Casino</t>
        </is>
      </c>
      <c r="C2437" t="n">
        <v>9</v>
      </c>
      <c r="E2437" t="inlineStr">
        <is>
          <t>thrill</t>
        </is>
      </c>
      <c r="F2437" t="n">
        <v>0.0204</v>
      </c>
      <c r="G2437" s="4" t="inlineStr">
        <is>
          <t>Yes</t>
        </is>
      </c>
      <c r="H2437" s="4" t="inlineStr">
        <is>
          <t>Yes</t>
        </is>
      </c>
      <c r="I2437" s="4" t="inlineStr">
        <is>
          <t>Yes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6113</v>
      </c>
      <c r="Q2437" t="inlineStr">
        <is>
          <t>Yes</t>
        </is>
      </c>
      <c r="R2437" t="inlineStr">
        <is>
          <t>2026-04-19 06:27</t>
        </is>
      </c>
      <c r="T2437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U2437" t="inlineStr">
        <is>
          <t>https://casino.guru/eurogold-game-casino-review</t>
        </is>
      </c>
    </row>
    <row r="2438">
      <c r="A2438" s="9" t="inlineStr">
        <is>
          <t>MNL 168 Casino</t>
        </is>
      </c>
      <c r="B2438" t="inlineStr">
        <is>
          <t>Anjouan</t>
        </is>
      </c>
      <c r="C2438" t="n">
        <v>7.4</v>
      </c>
      <c r="D2438" t="inlineStr">
        <is>
          <t>FunCube Corp</t>
        </is>
      </c>
      <c r="E2438" t="inlineStr">
        <is>
          <t>thrill</t>
        </is>
      </c>
      <c r="F2438" t="n">
        <v>0.02</v>
      </c>
      <c r="G2438" s="4" t="inlineStr">
        <is>
          <t>Yes</t>
        </is>
      </c>
      <c r="H2438" s="4" t="inlineStr">
        <is>
          <t>Yes</t>
        </is>
      </c>
      <c r="I2438" s="4" t="inlineStr">
        <is>
          <t>Yes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6014</v>
      </c>
      <c r="Q2438" t="inlineStr">
        <is>
          <t>Yes</t>
        </is>
      </c>
      <c r="R2438" t="inlineStr">
        <is>
          <t>2026-04-19 06:59</t>
        </is>
      </c>
      <c r="T2438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U2438" t="inlineStr">
        <is>
          <t>https://casino.guru/mnl-168-casino-review</t>
        </is>
      </c>
    </row>
    <row r="2439">
      <c r="A2439" s="9" t="inlineStr">
        <is>
          <t>Won66 Casino</t>
        </is>
      </c>
      <c r="B2439" t="inlineStr">
        <is>
          <t>Curacao</t>
        </is>
      </c>
      <c r="C2439" t="n">
        <v>3.4</v>
      </c>
      <c r="E2439" t="inlineStr">
        <is>
          <t>betpanda</t>
        </is>
      </c>
      <c r="F2439" t="n">
        <v>0.0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5878</v>
      </c>
      <c r="Q2439" t="inlineStr">
        <is>
          <t>Yes</t>
        </is>
      </c>
      <c r="R2439" t="inlineStr">
        <is>
          <t>2026-04-19 06:50</t>
        </is>
      </c>
      <c r="T2439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U2439" t="inlineStr">
        <is>
          <t>https://casino.guru/won66-casino-review</t>
        </is>
      </c>
    </row>
    <row r="2440">
      <c r="A2440" s="9" t="inlineStr">
        <is>
          <t>HOYA Casino</t>
        </is>
      </c>
      <c r="C2440" t="n">
        <v>4.9</v>
      </c>
      <c r="E2440" t="inlineStr">
        <is>
          <t>betpanda</t>
        </is>
      </c>
      <c r="F2440" t="n">
        <v>0.0183</v>
      </c>
      <c r="G2440" s="4" t="inlineStr">
        <is>
          <t>Yes</t>
        </is>
      </c>
      <c r="H2440" s="4" t="inlineStr">
        <is>
          <t>Yes</t>
        </is>
      </c>
      <c r="I2440" s="4" t="inlineStr">
        <is>
          <t>Yes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5891</v>
      </c>
      <c r="Q2440" t="inlineStr">
        <is>
          <t>Yes</t>
        </is>
      </c>
      <c r="R2440" t="inlineStr">
        <is>
          <t>2026-04-19 06:25</t>
        </is>
      </c>
      <c r="T244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U2440" t="inlineStr">
        <is>
          <t>https://casino.guru/hoya-casino-review</t>
        </is>
      </c>
    </row>
    <row r="2441">
      <c r="A2441" s="9" t="inlineStr">
        <is>
          <t>MVBET88 Casino</t>
        </is>
      </c>
      <c r="C2441" t="n">
        <v>4.9</v>
      </c>
      <c r="E2441" t="inlineStr">
        <is>
          <t>betpanda</t>
        </is>
      </c>
      <c r="F2441" t="n">
        <v>0.0174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5848</v>
      </c>
      <c r="Q2441" t="inlineStr">
        <is>
          <t>Yes</t>
        </is>
      </c>
      <c r="R2441" t="inlineStr">
        <is>
          <t>2026-04-19 06:29</t>
        </is>
      </c>
      <c r="T244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U2441" t="inlineStr">
        <is>
          <t>https://casino.guru/mvbet88-casino-review</t>
        </is>
      </c>
    </row>
    <row r="2442">
      <c r="A2442" s="9" t="inlineStr">
        <is>
          <t>Dotty Bingo Casino</t>
        </is>
      </c>
      <c r="B2442" t="inlineStr">
        <is>
          <t>UKGC</t>
        </is>
      </c>
      <c r="C2442" t="n">
        <v>7.9</v>
      </c>
      <c r="D2442" t="inlineStr">
        <is>
          <t>Broadway Gaming Ltd.</t>
        </is>
      </c>
      <c r="E2442" t="inlineStr">
        <is>
          <t>betpanda</t>
        </is>
      </c>
      <c r="F2442" t="n">
        <v>0.0165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4" t="inlineStr">
        <is>
          <t>Yes</t>
        </is>
      </c>
      <c r="N2442" t="n">
        <v>1</v>
      </c>
      <c r="O2442" t="inlineStr">
        <is>
          <t>casino.guru</t>
        </is>
      </c>
      <c r="P2442" s="10" t="n">
        <v>46021</v>
      </c>
      <c r="Q2442" t="inlineStr">
        <is>
          <t>Yes</t>
        </is>
      </c>
      <c r="R2442" t="inlineStr">
        <is>
          <t>2026-04-19 06:07</t>
        </is>
      </c>
      <c r="S2442" s="3" t="inlineStr">
        <is>
          <t>https://www.dottybingo.com</t>
        </is>
      </c>
      <c r="T2442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U2442" t="inlineStr">
        <is>
          <t>https://casino.guru/dotty-bingo-casino-review</t>
        </is>
      </c>
    </row>
    <row r="2443">
      <c r="A2443" s="9" t="inlineStr">
        <is>
          <t>Butlers Bingo Casino</t>
        </is>
      </c>
      <c r="B2443" t="inlineStr">
        <is>
          <t>UKGC</t>
        </is>
      </c>
      <c r="C2443" t="n">
        <v>7.8</v>
      </c>
      <c r="D2443" t="inlineStr">
        <is>
          <t>Broadway Gaming Ltd.</t>
        </is>
      </c>
      <c r="E2443" t="inlineStr">
        <is>
          <t>betpanda</t>
        </is>
      </c>
      <c r="F2443" t="n">
        <v>0.0165</v>
      </c>
      <c r="G2443" s="4" t="inlineStr">
        <is>
          <t>Yes</t>
        </is>
      </c>
      <c r="H2443" s="5" t="inlineStr">
        <is>
          <t>No</t>
        </is>
      </c>
      <c r="I2443" s="5" t="inlineStr">
        <is>
          <t>No</t>
        </is>
      </c>
      <c r="J2443" s="4" t="inlineStr">
        <is>
          <t>Yes</t>
        </is>
      </c>
      <c r="N2443" t="n">
        <v>1</v>
      </c>
      <c r="O2443" t="inlineStr">
        <is>
          <t>casino.guru</t>
        </is>
      </c>
      <c r="P2443" s="10" t="n">
        <v>46020</v>
      </c>
      <c r="Q2443" t="inlineStr">
        <is>
          <t>Yes</t>
        </is>
      </c>
      <c r="R2443" t="inlineStr">
        <is>
          <t>2026-04-19 06:01</t>
        </is>
      </c>
      <c r="S2443" s="3" t="inlineStr">
        <is>
          <t>https://www.butlersbingo.com</t>
        </is>
      </c>
      <c r="T2443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U2443" t="inlineStr">
        <is>
          <t>https://casino.guru/Butlers-Bingo-Casino-review</t>
        </is>
      </c>
    </row>
    <row r="2444">
      <c r="A2444" s="9" t="inlineStr">
        <is>
          <t>Rosy Bingo Casino</t>
        </is>
      </c>
      <c r="B2444" t="inlineStr">
        <is>
          <t>UKGC</t>
        </is>
      </c>
      <c r="C2444" t="n">
        <v>7.8</v>
      </c>
      <c r="D2444" t="inlineStr">
        <is>
          <t>Broadway Gaming Ltd.</t>
        </is>
      </c>
      <c r="E2444" t="inlineStr">
        <is>
          <t>betpanda</t>
        </is>
      </c>
      <c r="F2444" t="n">
        <v>0.0165</v>
      </c>
      <c r="G2444" s="4" t="inlineStr">
        <is>
          <t>Yes</t>
        </is>
      </c>
      <c r="H2444" s="5" t="inlineStr">
        <is>
          <t>No</t>
        </is>
      </c>
      <c r="I2444" s="5" t="inlineStr">
        <is>
          <t>No</t>
        </is>
      </c>
      <c r="J2444" s="4" t="inlineStr">
        <is>
          <t>Yes</t>
        </is>
      </c>
      <c r="N2444" t="n">
        <v>1</v>
      </c>
      <c r="O2444" t="inlineStr">
        <is>
          <t>casino.guru</t>
        </is>
      </c>
      <c r="P2444" s="10" t="n">
        <v>46020</v>
      </c>
      <c r="Q2444" t="inlineStr">
        <is>
          <t>Yes</t>
        </is>
      </c>
      <c r="R2444" t="inlineStr">
        <is>
          <t>2026-04-19 06:06</t>
        </is>
      </c>
      <c r="S2444" s="3" t="inlineStr">
        <is>
          <t>https://www.rosybingo.com</t>
        </is>
      </c>
      <c r="T2444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U2444" t="inlineStr">
        <is>
          <t>https://casino.guru/Rosy-Bingo-Casino-review</t>
        </is>
      </c>
    </row>
    <row r="2445">
      <c r="A2445" s="9" t="inlineStr">
        <is>
          <t>Bingo Diamond Casino</t>
        </is>
      </c>
      <c r="B2445" t="inlineStr">
        <is>
          <t>UKGC</t>
        </is>
      </c>
      <c r="C2445" t="n">
        <v>7.7</v>
      </c>
      <c r="D2445" t="inlineStr">
        <is>
          <t>Broadway Gaming Ltd.</t>
        </is>
      </c>
      <c r="E2445" t="inlineStr">
        <is>
          <t>betpanda</t>
        </is>
      </c>
      <c r="F2445" t="n">
        <v>0.0165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4" t="inlineStr">
        <is>
          <t>Yes</t>
        </is>
      </c>
      <c r="N2445" t="n">
        <v>1</v>
      </c>
      <c r="O2445" t="inlineStr">
        <is>
          <t>casino.guru</t>
        </is>
      </c>
      <c r="P2445" s="10" t="n">
        <v>46009</v>
      </c>
      <c r="Q2445" t="inlineStr">
        <is>
          <t>Yes</t>
        </is>
      </c>
      <c r="R2445" t="inlineStr">
        <is>
          <t>2026-04-19 06:01</t>
        </is>
      </c>
      <c r="S2445" s="3" t="inlineStr">
        <is>
          <t>https://bingodiamond.com</t>
        </is>
      </c>
      <c r="T2445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U2445" t="inlineStr">
        <is>
          <t>https://casino.guru/Bingo-Diamond-Casino-review</t>
        </is>
      </c>
    </row>
    <row r="2446">
      <c r="A2446" s="9" t="inlineStr">
        <is>
          <t>Glossy Bingo Casino</t>
        </is>
      </c>
      <c r="B2446" t="inlineStr">
        <is>
          <t>UKGC</t>
        </is>
      </c>
      <c r="C2446" t="n">
        <v>7.7</v>
      </c>
      <c r="D2446" t="inlineStr">
        <is>
          <t>Broadway Gaming Ltd.</t>
        </is>
      </c>
      <c r="E2446" t="inlineStr">
        <is>
          <t>betpanda</t>
        </is>
      </c>
      <c r="F2446" t="n">
        <v>0.0165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4" t="inlineStr">
        <is>
          <t>Yes</t>
        </is>
      </c>
      <c r="N2446" t="n">
        <v>1</v>
      </c>
      <c r="O2446" t="inlineStr">
        <is>
          <t>casino.guru</t>
        </is>
      </c>
      <c r="P2446" s="10" t="n">
        <v>46009</v>
      </c>
      <c r="Q2446" t="inlineStr">
        <is>
          <t>Yes</t>
        </is>
      </c>
      <c r="R2446" t="inlineStr">
        <is>
          <t>2026-04-19 06:01</t>
        </is>
      </c>
      <c r="S2446" s="3" t="inlineStr">
        <is>
          <t>https://www.glossybingo.com</t>
        </is>
      </c>
      <c r="T2446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U2446" t="inlineStr">
        <is>
          <t>https://casino.guru/Glossy-Bingo-Casino-review</t>
        </is>
      </c>
    </row>
    <row r="2447">
      <c r="A2447" s="9" t="inlineStr">
        <is>
          <t>PlayOne Casino</t>
        </is>
      </c>
      <c r="C2447" t="n">
        <v>6.3</v>
      </c>
      <c r="E2447" t="inlineStr">
        <is>
          <t>betpanda</t>
        </is>
      </c>
      <c r="F2447" t="n">
        <v>0.0138</v>
      </c>
      <c r="G2447" s="4" t="inlineStr">
        <is>
          <t>Yes</t>
        </is>
      </c>
      <c r="H2447" s="4" t="inlineStr">
        <is>
          <t>Yes</t>
        </is>
      </c>
      <c r="I2447" s="4" t="inlineStr">
        <is>
          <t>Yes</t>
        </is>
      </c>
      <c r="J2447" s="5" t="inlineStr">
        <is>
          <t>No</t>
        </is>
      </c>
      <c r="N2447" t="n">
        <v>1</v>
      </c>
      <c r="O2447" t="inlineStr">
        <is>
          <t>casino.guru</t>
        </is>
      </c>
      <c r="P2447" s="10" t="n">
        <v>46093</v>
      </c>
      <c r="Q2447" t="inlineStr">
        <is>
          <t>Yes</t>
        </is>
      </c>
      <c r="R2447" t="inlineStr">
        <is>
          <t>2026-04-19 07:12</t>
        </is>
      </c>
      <c r="T2447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U2447" t="inlineStr">
        <is>
          <t>https://casino.guru/playone-casino-review</t>
        </is>
      </c>
    </row>
    <row r="2448">
      <c r="A2448" s="9" t="inlineStr">
        <is>
          <t>RETAbet Casino</t>
        </is>
      </c>
      <c r="B2448" t="inlineStr">
        <is>
          <t>MGA</t>
        </is>
      </c>
      <c r="C2448" t="n">
        <v>8.9</v>
      </c>
      <c r="D2448" t="inlineStr">
        <is>
          <t>EKASA apuestas online S.A.</t>
        </is>
      </c>
      <c r="E2448" t="inlineStr">
        <is>
          <t>betpanda</t>
        </is>
      </c>
      <c r="F2448" t="n">
        <v>0.0136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50</v>
      </c>
      <c r="Q2448" t="inlineStr">
        <is>
          <t>Yes</t>
        </is>
      </c>
      <c r="R2448" t="inlineStr">
        <is>
          <t>2026-04-19 06:12</t>
        </is>
      </c>
      <c r="S2448" s="3" t="inlineStr">
        <is>
          <t>https://online.retabet.es</t>
        </is>
      </c>
      <c r="T2448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U2448" t="inlineStr">
        <is>
          <t>https://casino.guru/retabet-casino-review</t>
        </is>
      </c>
    </row>
    <row r="2449">
      <c r="A2449" s="9" t="inlineStr">
        <is>
          <t>Electric Spins Casino</t>
        </is>
      </c>
      <c r="B2449" t="inlineStr">
        <is>
          <t>UKGC</t>
        </is>
      </c>
      <c r="C2449" t="n">
        <v>8</v>
      </c>
      <c r="D2449" t="inlineStr">
        <is>
          <t>Broadway Gaming Ireland DF Limited</t>
        </is>
      </c>
      <c r="E2449" t="inlineStr">
        <is>
          <t>betpanda</t>
        </is>
      </c>
      <c r="F2449" t="n">
        <v>0.0136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4" t="inlineStr">
        <is>
          <t>Yes</t>
        </is>
      </c>
      <c r="N2449" t="n">
        <v>1</v>
      </c>
      <c r="O2449" t="inlineStr">
        <is>
          <t>casino.guru</t>
        </is>
      </c>
      <c r="P2449" s="10" t="n">
        <v>46129</v>
      </c>
      <c r="Q2449" t="inlineStr">
        <is>
          <t>Yes</t>
        </is>
      </c>
      <c r="R2449" t="inlineStr">
        <is>
          <t>2026-04-19 06:16</t>
        </is>
      </c>
      <c r="S2449" s="3" t="inlineStr">
        <is>
          <t>https://www.electricspins.com</t>
        </is>
      </c>
      <c r="T2449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U2449" t="inlineStr">
        <is>
          <t>https://casino.guru/electric-spins-casino-review</t>
        </is>
      </c>
    </row>
    <row r="2450">
      <c r="A2450" s="9" t="inlineStr">
        <is>
          <t>Butterfly Bingo Casino</t>
        </is>
      </c>
      <c r="B2450" t="inlineStr">
        <is>
          <t>UKGC</t>
        </is>
      </c>
      <c r="C2450" t="n">
        <v>7.7</v>
      </c>
      <c r="D2450" t="inlineStr">
        <is>
          <t>Broadway Gaming Group</t>
        </is>
      </c>
      <c r="E2450" t="inlineStr">
        <is>
          <t>betpanda</t>
        </is>
      </c>
      <c r="F2450" t="n">
        <v>0.0126</v>
      </c>
      <c r="G2450" s="4" t="inlineStr">
        <is>
          <t>Yes</t>
        </is>
      </c>
      <c r="H2450" s="4" t="inlineStr">
        <is>
          <t>Yes</t>
        </is>
      </c>
      <c r="I2450" s="4" t="inlineStr">
        <is>
          <t>Yes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50</v>
      </c>
      <c r="Q2450" t="inlineStr">
        <is>
          <t>Yes</t>
        </is>
      </c>
      <c r="R2450" t="inlineStr">
        <is>
          <t>2026-04-19 06:09</t>
        </is>
      </c>
      <c r="S2450" s="3" t="inlineStr">
        <is>
          <t>https://www.butterflybingo.com</t>
        </is>
      </c>
      <c r="T2450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U2450" t="inlineStr">
        <is>
          <t>https://casino.guru/butterfly-bingo-casino-review</t>
        </is>
      </c>
    </row>
    <row r="2451">
      <c r="A2451" s="9" t="inlineStr">
        <is>
          <t>Duck Duck Bingo Casino</t>
        </is>
      </c>
      <c r="B2451" t="inlineStr">
        <is>
          <t>UKGC</t>
        </is>
      </c>
      <c r="C2451" t="n">
        <v>7.7</v>
      </c>
      <c r="D2451" t="inlineStr">
        <is>
          <t>Broadway Gaming Group</t>
        </is>
      </c>
      <c r="E2451" t="inlineStr">
        <is>
          <t>betpanda</t>
        </is>
      </c>
      <c r="F2451" t="n">
        <v>0.0126</v>
      </c>
      <c r="G2451" s="4" t="inlineStr">
        <is>
          <t>Yes</t>
        </is>
      </c>
      <c r="H2451" s="4" t="inlineStr">
        <is>
          <t>Yes</t>
        </is>
      </c>
      <c r="I2451" s="4" t="inlineStr">
        <is>
          <t>Yes</t>
        </is>
      </c>
      <c r="J2451" s="4" t="inlineStr">
        <is>
          <t>Yes</t>
        </is>
      </c>
      <c r="N2451" t="n">
        <v>1</v>
      </c>
      <c r="O2451" t="inlineStr">
        <is>
          <t>casino.guru</t>
        </is>
      </c>
      <c r="P2451" s="10" t="n">
        <v>46050</v>
      </c>
      <c r="Q2451" t="inlineStr">
        <is>
          <t>Yes</t>
        </is>
      </c>
      <c r="R2451" t="inlineStr">
        <is>
          <t>2026-04-19 06:09</t>
        </is>
      </c>
      <c r="S2451" s="3" t="inlineStr">
        <is>
          <t>https://www.duckduckbingo.com</t>
        </is>
      </c>
      <c r="T2451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U2451" t="inlineStr">
        <is>
          <t>https://casino.guru/duck-duck-bingo-casino-review</t>
        </is>
      </c>
    </row>
    <row r="2452">
      <c r="A2452" s="9" t="inlineStr">
        <is>
          <t>Fruity Vegas Casino</t>
        </is>
      </c>
      <c r="B2452" t="inlineStr">
        <is>
          <t>UKGC</t>
        </is>
      </c>
      <c r="C2452" t="n">
        <v>7.7</v>
      </c>
      <c r="D2452" t="inlineStr">
        <is>
          <t>Broadway Gaming Group</t>
        </is>
      </c>
      <c r="E2452" t="inlineStr">
        <is>
          <t>betpanda</t>
        </is>
      </c>
      <c r="F2452" t="n">
        <v>0.0126</v>
      </c>
      <c r="G2452" s="4" t="inlineStr">
        <is>
          <t>Yes</t>
        </is>
      </c>
      <c r="H2452" s="4" t="inlineStr">
        <is>
          <t>Yes</t>
        </is>
      </c>
      <c r="I2452" s="4" t="inlineStr">
        <is>
          <t>Yes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050</v>
      </c>
      <c r="Q2452" t="inlineStr">
        <is>
          <t>Yes</t>
        </is>
      </c>
      <c r="R2452" t="inlineStr">
        <is>
          <t>2026-04-19 06:05</t>
        </is>
      </c>
      <c r="S2452" s="3" t="inlineStr">
        <is>
          <t>https://www.fruityvegas.co.uk</t>
        </is>
      </c>
      <c r="T2452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U2452" t="inlineStr">
        <is>
          <t>https://casino.guru/Fruity-Vegas-Casino-review</t>
        </is>
      </c>
    </row>
    <row r="2453">
      <c r="A2453" s="9" t="inlineStr">
        <is>
          <t>Spinzilla Casino</t>
        </is>
      </c>
      <c r="B2453" t="inlineStr">
        <is>
          <t>UKGC</t>
        </is>
      </c>
      <c r="C2453" t="n">
        <v>7.7</v>
      </c>
      <c r="D2453" t="inlineStr">
        <is>
          <t>Broadway Gaming Group</t>
        </is>
      </c>
      <c r="E2453" t="inlineStr">
        <is>
          <t>betpanda</t>
        </is>
      </c>
      <c r="F2453" t="n">
        <v>0.0126</v>
      </c>
      <c r="G2453" s="4" t="inlineStr">
        <is>
          <t>Yes</t>
        </is>
      </c>
      <c r="H2453" s="4" t="inlineStr">
        <is>
          <t>Yes</t>
        </is>
      </c>
      <c r="I2453" s="4" t="inlineStr">
        <is>
          <t>Yes</t>
        </is>
      </c>
      <c r="J2453" s="4" t="inlineStr">
        <is>
          <t>Yes</t>
        </is>
      </c>
      <c r="N2453" t="n">
        <v>1</v>
      </c>
      <c r="O2453" t="inlineStr">
        <is>
          <t>casino.guru</t>
        </is>
      </c>
      <c r="P2453" s="10" t="n">
        <v>46050</v>
      </c>
      <c r="Q2453" t="inlineStr">
        <is>
          <t>Yes</t>
        </is>
      </c>
      <c r="R2453" t="inlineStr">
        <is>
          <t>2026-04-19 06:06</t>
        </is>
      </c>
      <c r="S2453" s="3" t="inlineStr">
        <is>
          <t>https://www.spinzilla.com</t>
        </is>
      </c>
      <c r="T2453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U2453" t="inlineStr">
        <is>
          <t>https://casino.guru/spinzilla-casino-review</t>
        </is>
      </c>
    </row>
    <row r="2454">
      <c r="A2454" s="9" t="inlineStr">
        <is>
          <t>Bumble Bingo Casino</t>
        </is>
      </c>
      <c r="B2454" t="inlineStr">
        <is>
          <t>UKGC</t>
        </is>
      </c>
      <c r="C2454" t="n">
        <v>7.6</v>
      </c>
      <c r="D2454" t="inlineStr">
        <is>
          <t>Broadway Gaming Group</t>
        </is>
      </c>
      <c r="E2454" t="inlineStr">
        <is>
          <t>betpanda</t>
        </is>
      </c>
      <c r="F2454" t="n">
        <v>0.0126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4" t="inlineStr">
        <is>
          <t>Yes</t>
        </is>
      </c>
      <c r="N2454" t="n">
        <v>1</v>
      </c>
      <c r="O2454" t="inlineStr">
        <is>
          <t>casino.guru</t>
        </is>
      </c>
      <c r="P2454" s="10" t="n">
        <v>46002</v>
      </c>
      <c r="Q2454" t="inlineStr">
        <is>
          <t>Yes</t>
        </is>
      </c>
      <c r="R2454" t="inlineStr">
        <is>
          <t>2026-04-19 06:14</t>
        </is>
      </c>
      <c r="S2454" s="3" t="inlineStr">
        <is>
          <t>https://www.bumblebingo.com</t>
        </is>
      </c>
      <c r="T2454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U2454" t="inlineStr">
        <is>
          <t>https://casino.guru/bumble-bingo-casino-review</t>
        </is>
      </c>
    </row>
    <row r="2455">
      <c r="A2455" s="9" t="inlineStr">
        <is>
          <t>Nutty Bingo Casino</t>
        </is>
      </c>
      <c r="B2455" t="inlineStr">
        <is>
          <t>UKGC</t>
        </is>
      </c>
      <c r="C2455" t="n">
        <v>7.6</v>
      </c>
      <c r="D2455" t="inlineStr">
        <is>
          <t>Broadway Gaming Group</t>
        </is>
      </c>
      <c r="E2455" t="inlineStr">
        <is>
          <t>betpanda</t>
        </is>
      </c>
      <c r="F2455" t="n">
        <v>0.0126</v>
      </c>
      <c r="G2455" s="4" t="inlineStr">
        <is>
          <t>Yes</t>
        </is>
      </c>
      <c r="H2455" s="5" t="inlineStr">
        <is>
          <t>No</t>
        </is>
      </c>
      <c r="I2455" s="5" t="inlineStr">
        <is>
          <t>No</t>
        </is>
      </c>
      <c r="J2455" s="4" t="inlineStr">
        <is>
          <t>Yes</t>
        </is>
      </c>
      <c r="N2455" t="n">
        <v>1</v>
      </c>
      <c r="O2455" t="inlineStr">
        <is>
          <t>casino.guru</t>
        </is>
      </c>
      <c r="P2455" s="10" t="n">
        <v>46050</v>
      </c>
      <c r="Q2455" t="inlineStr">
        <is>
          <t>Yes</t>
        </is>
      </c>
      <c r="R2455" t="inlineStr">
        <is>
          <t>2026-04-19 06:09</t>
        </is>
      </c>
      <c r="S2455" s="3" t="inlineStr">
        <is>
          <t>https://www.nuttybingo.com</t>
        </is>
      </c>
      <c r="T2455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U2455" t="inlineStr">
        <is>
          <t>https://casino.guru/nutty-bingo-casino-review</t>
        </is>
      </c>
    </row>
    <row r="2456">
      <c r="A2456" s="9" t="inlineStr">
        <is>
          <t>Winzino Casino</t>
        </is>
      </c>
      <c r="B2456" t="inlineStr">
        <is>
          <t>UKGC</t>
        </is>
      </c>
      <c r="C2456" t="n">
        <v>7.5</v>
      </c>
      <c r="D2456" t="inlineStr">
        <is>
          <t>Broadway Gaming Group</t>
        </is>
      </c>
      <c r="E2456" t="inlineStr">
        <is>
          <t>betpanda</t>
        </is>
      </c>
      <c r="F2456" t="n">
        <v>0.0126</v>
      </c>
      <c r="G2456" s="4" t="inlineStr">
        <is>
          <t>Yes</t>
        </is>
      </c>
      <c r="H2456" s="5" t="inlineStr">
        <is>
          <t>No</t>
        </is>
      </c>
      <c r="I2456" s="5" t="inlineStr">
        <is>
          <t>No</t>
        </is>
      </c>
      <c r="J2456" s="4" t="inlineStr">
        <is>
          <t>Yes</t>
        </is>
      </c>
      <c r="N2456" t="n">
        <v>1</v>
      </c>
      <c r="O2456" t="inlineStr">
        <is>
          <t>casino.guru</t>
        </is>
      </c>
      <c r="P2456" s="10" t="n">
        <v>46050</v>
      </c>
      <c r="Q2456" t="inlineStr">
        <is>
          <t>Yes</t>
        </is>
      </c>
      <c r="R2456" t="inlineStr">
        <is>
          <t>2026-04-19 06:07</t>
        </is>
      </c>
      <c r="S2456" s="3" t="inlineStr">
        <is>
          <t>https://www.winzino.com</t>
        </is>
      </c>
      <c r="T2456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U2456" t="inlineStr">
        <is>
          <t>https://casino.guru/winzino-casino-review</t>
        </is>
      </c>
    </row>
    <row r="2457">
      <c r="A2457" s="9" t="inlineStr">
        <is>
          <t>Bingo Storm Casino</t>
        </is>
      </c>
      <c r="B2457" t="inlineStr">
        <is>
          <t>UKGC</t>
        </is>
      </c>
      <c r="C2457" t="n">
        <v>6.4</v>
      </c>
      <c r="D2457" t="inlineStr">
        <is>
          <t>Broadway Gaming Group</t>
        </is>
      </c>
      <c r="E2457" t="inlineStr">
        <is>
          <t>betpanda</t>
        </is>
      </c>
      <c r="F2457" t="n">
        <v>0.0126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4" t="inlineStr">
        <is>
          <t>Yes</t>
        </is>
      </c>
      <c r="N2457" t="n">
        <v>1</v>
      </c>
      <c r="O2457" t="inlineStr">
        <is>
          <t>casino.guru</t>
        </is>
      </c>
      <c r="P2457" s="10" t="n">
        <v>46050</v>
      </c>
      <c r="Q2457" t="inlineStr">
        <is>
          <t>Yes</t>
        </is>
      </c>
      <c r="R2457" t="inlineStr">
        <is>
          <t>2026-04-19 06:09</t>
        </is>
      </c>
      <c r="S2457" s="3" t="inlineStr">
        <is>
          <t>https://www.bingostorm.com</t>
        </is>
      </c>
      <c r="T2457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U2457" t="inlineStr">
        <is>
          <t>https://casino.guru/bingo-storm-casino-review</t>
        </is>
      </c>
    </row>
    <row r="2458">
      <c r="A2458" s="9" t="inlineStr">
        <is>
          <t>CryptoWins Casino</t>
        </is>
      </c>
      <c r="B2458" t="inlineStr">
        <is>
          <t>Anjouan</t>
        </is>
      </c>
      <c r="C2458" t="n">
        <v>7.2</v>
      </c>
      <c r="D2458" t="inlineStr">
        <is>
          <t>Slotland Entertainment S.A.</t>
        </is>
      </c>
      <c r="E2458" t="inlineStr">
        <is>
          <t>betpanda</t>
        </is>
      </c>
      <c r="F2458" t="n">
        <v>0.0124</v>
      </c>
      <c r="G2458" s="4" t="inlineStr">
        <is>
          <t>Yes</t>
        </is>
      </c>
      <c r="H2458" s="4" t="inlineStr">
        <is>
          <t>Yes</t>
        </is>
      </c>
      <c r="I2458" s="4" t="inlineStr">
        <is>
          <t>Yes</t>
        </is>
      </c>
      <c r="J2458" s="5" t="inlineStr">
        <is>
          <t>No</t>
        </is>
      </c>
      <c r="K2458" s="5" t="inlineStr">
        <is>
          <t>No</t>
        </is>
      </c>
      <c r="N2458" t="n">
        <v>2</v>
      </c>
      <c r="O2458" t="inlineStr">
        <is>
          <t>casino.guru, lcb</t>
        </is>
      </c>
      <c r="P2458" s="10" t="n">
        <v>45285</v>
      </c>
      <c r="Q2458" t="inlineStr">
        <is>
          <t>Yes</t>
        </is>
      </c>
      <c r="R2458" t="inlineStr">
        <is>
          <t>2026-04-19 00:12</t>
        </is>
      </c>
      <c r="T2458" s="3" t="inlineStr">
        <is>
          <t>https://external.lcb.org/site/2891</t>
        </is>
      </c>
      <c r="U2458" t="inlineStr">
        <is>
          <t>https://casino.guru/cryptowins-casino-review
https://lcb.org/casinos/cryptowins-casino</t>
        </is>
      </c>
    </row>
    <row r="2459">
      <c r="A2459" s="9" t="inlineStr">
        <is>
          <t>Womans Own Bingo Casino</t>
        </is>
      </c>
      <c r="B2459" t="inlineStr">
        <is>
          <t>UKGC</t>
        </is>
      </c>
      <c r="C2459" t="n">
        <v>7.7</v>
      </c>
      <c r="D2459" t="inlineStr">
        <is>
          <t>Broadway Gaming Group</t>
        </is>
      </c>
      <c r="E2459" t="inlineStr">
        <is>
          <t>betpanda</t>
        </is>
      </c>
      <c r="F2459" t="n">
        <v>0.0122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4" t="inlineStr">
        <is>
          <t>Yes</t>
        </is>
      </c>
      <c r="N2459" t="n">
        <v>1</v>
      </c>
      <c r="O2459" t="inlineStr">
        <is>
          <t>casino.guru</t>
        </is>
      </c>
      <c r="P2459" s="10" t="n">
        <v>45909</v>
      </c>
      <c r="Q2459" t="inlineStr">
        <is>
          <t>Yes</t>
        </is>
      </c>
      <c r="R2459" t="inlineStr">
        <is>
          <t>2026-04-19 06:56</t>
        </is>
      </c>
      <c r="T2459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U2459" t="inlineStr">
        <is>
          <t>https://casino.guru/womans-own-bingo-casino-review</t>
        </is>
      </c>
    </row>
    <row r="2460">
      <c r="A2460" s="9" t="inlineStr">
        <is>
          <t>Woman Bingo Casino</t>
        </is>
      </c>
      <c r="B2460" t="inlineStr">
        <is>
          <t>UKGC</t>
        </is>
      </c>
      <c r="C2460" t="n">
        <v>7.5</v>
      </c>
      <c r="D2460" t="inlineStr">
        <is>
          <t>Broadway Gaming Group</t>
        </is>
      </c>
      <c r="E2460" t="inlineStr">
        <is>
          <t>betpanda</t>
        </is>
      </c>
      <c r="F2460" t="n">
        <v>0.0122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4" t="inlineStr">
        <is>
          <t>Yes</t>
        </is>
      </c>
      <c r="N2460" t="n">
        <v>1</v>
      </c>
      <c r="O2460" t="inlineStr">
        <is>
          <t>casino.guru</t>
        </is>
      </c>
      <c r="P2460" s="10" t="n">
        <v>45909</v>
      </c>
      <c r="Q2460" t="inlineStr">
        <is>
          <t>Yes</t>
        </is>
      </c>
      <c r="R2460" t="inlineStr">
        <is>
          <t>2026-04-19 06:56</t>
        </is>
      </c>
      <c r="T2460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U2460" t="inlineStr">
        <is>
          <t>https://casino.guru/woman-bingo-casino-review</t>
        </is>
      </c>
    </row>
    <row r="2461">
      <c r="A2461" s="9" t="inlineStr">
        <is>
          <t>Slotahoy Casino</t>
        </is>
      </c>
      <c r="B2461" t="inlineStr">
        <is>
          <t>UKGC</t>
        </is>
      </c>
      <c r="C2461" t="n">
        <v>7.3</v>
      </c>
      <c r="D2461" t="inlineStr">
        <is>
          <t>Broadway Gaming Group</t>
        </is>
      </c>
      <c r="E2461" t="inlineStr">
        <is>
          <t>betpanda</t>
        </is>
      </c>
      <c r="F2461" t="n">
        <v>0.0122</v>
      </c>
      <c r="G2461" s="4" t="inlineStr">
        <is>
          <t>Yes</t>
        </is>
      </c>
      <c r="H2461" s="5" t="inlineStr">
        <is>
          <t>No</t>
        </is>
      </c>
      <c r="I2461" s="5" t="inlineStr">
        <is>
          <t>No</t>
        </is>
      </c>
      <c r="J2461" s="4" t="inlineStr">
        <is>
          <t>Yes</t>
        </is>
      </c>
      <c r="N2461" t="n">
        <v>1</v>
      </c>
      <c r="O2461" t="inlineStr">
        <is>
          <t>casino.guru</t>
        </is>
      </c>
      <c r="P2461" s="10" t="n">
        <v>45909</v>
      </c>
      <c r="Q2461" t="inlineStr">
        <is>
          <t>Yes</t>
        </is>
      </c>
      <c r="R2461" t="inlineStr">
        <is>
          <t>2026-04-19 06:56</t>
        </is>
      </c>
      <c r="T2461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U2461" t="inlineStr">
        <is>
          <t>https://casino.guru/slotahoy-casino-review</t>
        </is>
      </c>
    </row>
    <row r="2462">
      <c r="A2462" s="9" t="inlineStr">
        <is>
          <t>Solar Spins Casino</t>
        </is>
      </c>
      <c r="B2462" t="inlineStr">
        <is>
          <t>UKGC</t>
        </is>
      </c>
      <c r="C2462" t="n">
        <v>7.3</v>
      </c>
      <c r="D2462" t="inlineStr">
        <is>
          <t>Broadway Gaming Group</t>
        </is>
      </c>
      <c r="E2462" t="inlineStr">
        <is>
          <t>betpanda</t>
        </is>
      </c>
      <c r="F2462" t="n">
        <v>0.0122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4" t="inlineStr">
        <is>
          <t>Yes</t>
        </is>
      </c>
      <c r="N2462" t="n">
        <v>1</v>
      </c>
      <c r="O2462" t="inlineStr">
        <is>
          <t>casino.guru</t>
        </is>
      </c>
      <c r="P2462" s="10" t="n">
        <v>45909</v>
      </c>
      <c r="Q2462" t="inlineStr">
        <is>
          <t>Yes</t>
        </is>
      </c>
      <c r="R2462" t="inlineStr">
        <is>
          <t>2026-04-19 06:56</t>
        </is>
      </c>
      <c r="T2462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U2462" t="inlineStr">
        <is>
          <t>https://casino.guru/solar-spins-casino-review</t>
        </is>
      </c>
    </row>
    <row r="2463">
      <c r="A2463" s="9" t="inlineStr">
        <is>
          <t>Pick Me Up Bingo Casino</t>
        </is>
      </c>
      <c r="B2463" t="inlineStr">
        <is>
          <t>UKGC</t>
        </is>
      </c>
      <c r="C2463" t="n">
        <v>7.2</v>
      </c>
      <c r="D2463" t="inlineStr">
        <is>
          <t>Broadway Gaming Group</t>
        </is>
      </c>
      <c r="E2463" t="inlineStr">
        <is>
          <t>betpanda</t>
        </is>
      </c>
      <c r="F2463" t="n">
        <v>0.0122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4" t="inlineStr">
        <is>
          <t>Yes</t>
        </is>
      </c>
      <c r="N2463" t="n">
        <v>1</v>
      </c>
      <c r="O2463" t="inlineStr">
        <is>
          <t>casino.guru</t>
        </is>
      </c>
      <c r="P2463" s="10" t="n">
        <v>45909</v>
      </c>
      <c r="Q2463" t="inlineStr">
        <is>
          <t>Yes</t>
        </is>
      </c>
      <c r="R2463" t="inlineStr">
        <is>
          <t>2026-04-19 06:55</t>
        </is>
      </c>
      <c r="T2463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U2463" t="inlineStr">
        <is>
          <t>https://casino.guru/pick-me-up-bingo-casino-review</t>
        </is>
      </c>
    </row>
    <row r="2464">
      <c r="A2464" s="9" t="inlineStr">
        <is>
          <t>Slot Heroes Casino</t>
        </is>
      </c>
      <c r="B2464" t="inlineStr">
        <is>
          <t>UKGC</t>
        </is>
      </c>
      <c r="C2464" t="n">
        <v>6.9</v>
      </c>
      <c r="D2464" t="inlineStr">
        <is>
          <t>Broadway Gaming Group</t>
        </is>
      </c>
      <c r="E2464" t="inlineStr">
        <is>
          <t>betpanda</t>
        </is>
      </c>
      <c r="F2464" t="n">
        <v>0.0122</v>
      </c>
      <c r="G2464" s="4" t="inlineStr">
        <is>
          <t>Yes</t>
        </is>
      </c>
      <c r="H2464" s="5" t="inlineStr">
        <is>
          <t>No</t>
        </is>
      </c>
      <c r="I2464" s="5" t="inlineStr">
        <is>
          <t>No</t>
        </is>
      </c>
      <c r="J2464" s="4" t="inlineStr">
        <is>
          <t>Yes</t>
        </is>
      </c>
      <c r="N2464" t="n">
        <v>1</v>
      </c>
      <c r="O2464" t="inlineStr">
        <is>
          <t>casino.guru</t>
        </is>
      </c>
      <c r="P2464" s="10" t="n">
        <v>45993</v>
      </c>
      <c r="Q2464" t="inlineStr">
        <is>
          <t>Yes</t>
        </is>
      </c>
      <c r="R2464" t="inlineStr">
        <is>
          <t>2026-04-19 06:56</t>
        </is>
      </c>
      <c r="T2464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U2464" t="inlineStr">
        <is>
          <t>https://casino.guru/slot-heroes-casino-review</t>
        </is>
      </c>
    </row>
    <row r="2465">
      <c r="A2465" s="9" t="inlineStr">
        <is>
          <t>GiveBackBingo Casino</t>
        </is>
      </c>
      <c r="B2465" t="inlineStr">
        <is>
          <t>UKGC</t>
        </is>
      </c>
      <c r="C2465" t="n">
        <v>6.8</v>
      </c>
      <c r="D2465" t="inlineStr">
        <is>
          <t>Broadway Gaming Group</t>
        </is>
      </c>
      <c r="E2465" t="inlineStr">
        <is>
          <t>betpanda</t>
        </is>
      </c>
      <c r="F2465" t="n">
        <v>0.0122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4" t="inlineStr">
        <is>
          <t>Yes</t>
        </is>
      </c>
      <c r="N2465" t="n">
        <v>1</v>
      </c>
      <c r="O2465" t="inlineStr">
        <is>
          <t>casino.guru</t>
        </is>
      </c>
      <c r="P2465" s="10" t="n">
        <v>45883</v>
      </c>
      <c r="Q2465" t="inlineStr">
        <is>
          <t>Yes</t>
        </is>
      </c>
      <c r="R2465" t="inlineStr">
        <is>
          <t>2026-04-19 06:53</t>
        </is>
      </c>
      <c r="T2465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U2465" t="inlineStr">
        <is>
          <t>https://casino.guru/givebackbingo-casino-review</t>
        </is>
      </c>
    </row>
    <row r="2466">
      <c r="A2466" s="9" t="inlineStr">
        <is>
          <t>Slots of Dosh Casino</t>
        </is>
      </c>
      <c r="B2466" t="inlineStr">
        <is>
          <t>UKGC</t>
        </is>
      </c>
      <c r="C2466" t="n">
        <v>6.4</v>
      </c>
      <c r="D2466" t="inlineStr">
        <is>
          <t>Broadway Gaming Group</t>
        </is>
      </c>
      <c r="E2466" t="inlineStr">
        <is>
          <t>betpanda</t>
        </is>
      </c>
      <c r="F2466" t="n">
        <v>0.0122</v>
      </c>
      <c r="G2466" s="4" t="inlineStr">
        <is>
          <t>Yes</t>
        </is>
      </c>
      <c r="H2466" s="5" t="inlineStr">
        <is>
          <t>No</t>
        </is>
      </c>
      <c r="I2466" s="5" t="inlineStr">
        <is>
          <t>No</t>
        </is>
      </c>
      <c r="J2466" s="4" t="inlineStr">
        <is>
          <t>Yes</t>
        </is>
      </c>
      <c r="N2466" t="n">
        <v>1</v>
      </c>
      <c r="O2466" t="inlineStr">
        <is>
          <t>casino.guru</t>
        </is>
      </c>
      <c r="P2466" s="10" t="n">
        <v>45909</v>
      </c>
      <c r="Q2466" t="inlineStr">
        <is>
          <t>Yes</t>
        </is>
      </c>
      <c r="R2466" t="inlineStr">
        <is>
          <t>2026-04-19 06:56</t>
        </is>
      </c>
      <c r="T2466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U2466" t="inlineStr">
        <is>
          <t>https://casino.guru/slots-of-dosh-casino-review</t>
        </is>
      </c>
    </row>
    <row r="2467">
      <c r="A2467" s="9" t="inlineStr">
        <is>
          <t>BingoGiving Casino</t>
        </is>
      </c>
      <c r="B2467" t="inlineStr">
        <is>
          <t>UKGC</t>
        </is>
      </c>
      <c r="C2467" t="n">
        <v>6.2</v>
      </c>
      <c r="D2467" t="inlineStr">
        <is>
          <t>Broadway Gaming Group</t>
        </is>
      </c>
      <c r="E2467" t="inlineStr">
        <is>
          <t>thrill</t>
        </is>
      </c>
      <c r="F2467" t="n">
        <v>0.0117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4" t="inlineStr">
        <is>
          <t>Yes</t>
        </is>
      </c>
      <c r="N2467" t="n">
        <v>1</v>
      </c>
      <c r="O2467" t="inlineStr">
        <is>
          <t>casino.guru</t>
        </is>
      </c>
      <c r="P2467" s="10" t="n">
        <v>45874</v>
      </c>
      <c r="Q2467" t="inlineStr">
        <is>
          <t>Yes</t>
        </is>
      </c>
      <c r="R2467" t="inlineStr">
        <is>
          <t>2026-04-19 06:52</t>
        </is>
      </c>
      <c r="T2467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U2467" t="inlineStr">
        <is>
          <t>https://casino.guru/bingogiving-casino-review</t>
        </is>
      </c>
    </row>
    <row r="2468">
      <c r="A2468" s="9" t="inlineStr">
        <is>
          <t>Bingolicious Casino</t>
        </is>
      </c>
      <c r="B2468" t="inlineStr">
        <is>
          <t>UKGC</t>
        </is>
      </c>
      <c r="C2468" t="n">
        <v>6.2</v>
      </c>
      <c r="D2468" t="inlineStr">
        <is>
          <t>Broadway Gaming Group</t>
        </is>
      </c>
      <c r="E2468" t="inlineStr">
        <is>
          <t>thrill</t>
        </is>
      </c>
      <c r="F2468" t="n">
        <v>0.0117</v>
      </c>
      <c r="G2468" s="4" t="inlineStr">
        <is>
          <t>Yes</t>
        </is>
      </c>
      <c r="H2468" s="5" t="inlineStr">
        <is>
          <t>No</t>
        </is>
      </c>
      <c r="I2468" s="5" t="inlineStr">
        <is>
          <t>No</t>
        </is>
      </c>
      <c r="J2468" s="4" t="inlineStr">
        <is>
          <t>Yes</t>
        </is>
      </c>
      <c r="N2468" t="n">
        <v>1</v>
      </c>
      <c r="O2468" t="inlineStr">
        <is>
          <t>casino.guru</t>
        </is>
      </c>
      <c r="P2468" s="10" t="n">
        <v>46019</v>
      </c>
      <c r="Q2468" t="inlineStr">
        <is>
          <t>Yes</t>
        </is>
      </c>
      <c r="R2468" t="inlineStr">
        <is>
          <t>2026-04-19 06:52</t>
        </is>
      </c>
      <c r="T2468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U2468" t="inlineStr">
        <is>
          <t>https://casino.guru/bingolicious-casino-review</t>
        </is>
      </c>
    </row>
    <row r="2469">
      <c r="A2469" s="9" t="inlineStr">
        <is>
          <t>Cherry Wins Casino</t>
        </is>
      </c>
      <c r="B2469" t="inlineStr">
        <is>
          <t>UKGC</t>
        </is>
      </c>
      <c r="C2469" t="n">
        <v>6.2</v>
      </c>
      <c r="D2469" t="inlineStr">
        <is>
          <t>Broadway Gaming Group</t>
        </is>
      </c>
      <c r="E2469" t="inlineStr">
        <is>
          <t>thrill</t>
        </is>
      </c>
      <c r="F2469" t="n">
        <v>0.0117</v>
      </c>
      <c r="G2469" s="4" t="inlineStr">
        <is>
          <t>Yes</t>
        </is>
      </c>
      <c r="H2469" s="5" t="inlineStr">
        <is>
          <t>No</t>
        </is>
      </c>
      <c r="I2469" s="5" t="inlineStr">
        <is>
          <t>No</t>
        </is>
      </c>
      <c r="J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6019</v>
      </c>
      <c r="Q2469" t="inlineStr">
        <is>
          <t>Yes</t>
        </is>
      </c>
      <c r="R2469" t="inlineStr">
        <is>
          <t>2026-04-19 06:52</t>
        </is>
      </c>
      <c r="T2469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U2469" t="inlineStr">
        <is>
          <t>https://casino.guru/cherry-wins-casino-review</t>
        </is>
      </c>
    </row>
    <row r="2470">
      <c r="A2470" s="9" t="inlineStr">
        <is>
          <t>Fav Bingo Casino</t>
        </is>
      </c>
      <c r="B2470" t="inlineStr">
        <is>
          <t>UKGC</t>
        </is>
      </c>
      <c r="C2470" t="n">
        <v>6.2</v>
      </c>
      <c r="D2470" t="inlineStr">
        <is>
          <t>Broadway Gaming Group</t>
        </is>
      </c>
      <c r="E2470" t="inlineStr">
        <is>
          <t>thrill</t>
        </is>
      </c>
      <c r="F2470" t="n">
        <v>0.0117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4" t="inlineStr">
        <is>
          <t>Yes</t>
        </is>
      </c>
      <c r="N2470" t="n">
        <v>1</v>
      </c>
      <c r="O2470" t="inlineStr">
        <is>
          <t>casino.guru</t>
        </is>
      </c>
      <c r="P2470" s="10" t="n">
        <v>46019</v>
      </c>
      <c r="Q2470" t="inlineStr">
        <is>
          <t>Yes</t>
        </is>
      </c>
      <c r="R2470" t="inlineStr">
        <is>
          <t>2026-04-19 06:52</t>
        </is>
      </c>
      <c r="T2470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U2470" t="inlineStr">
        <is>
          <t>https://casino.guru/fav-bingo-casino-review</t>
        </is>
      </c>
    </row>
    <row r="2471">
      <c r="A2471" s="9" t="inlineStr">
        <is>
          <t>Jackpot Liner UK Casino</t>
        </is>
      </c>
      <c r="B2471" t="inlineStr">
        <is>
          <t>UKGC</t>
        </is>
      </c>
      <c r="C2471" t="n">
        <v>6.2</v>
      </c>
      <c r="E2471" t="inlineStr">
        <is>
          <t>thrill</t>
        </is>
      </c>
      <c r="F2471" t="n">
        <v>0.0117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4" t="inlineStr">
        <is>
          <t>Yes</t>
        </is>
      </c>
      <c r="N2471" t="n">
        <v>1</v>
      </c>
      <c r="O2471" t="inlineStr">
        <is>
          <t>casino.guru</t>
        </is>
      </c>
      <c r="P2471" s="10" t="n">
        <v>45884</v>
      </c>
      <c r="Q2471" t="inlineStr">
        <is>
          <t>Yes</t>
        </is>
      </c>
      <c r="R2471" t="inlineStr">
        <is>
          <t>2026-04-19 06:08</t>
        </is>
      </c>
      <c r="S2471" s="3" t="inlineStr">
        <is>
          <t>https://jackpotliner.co.uk</t>
        </is>
      </c>
      <c r="T2471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U2471" t="inlineStr">
        <is>
          <t>https://casino.guru/jackpot-liner-uk-casino-review</t>
        </is>
      </c>
    </row>
    <row r="2472">
      <c r="A2472" s="9" t="inlineStr">
        <is>
          <t>JackpotCafe UK Casino</t>
        </is>
      </c>
      <c r="B2472" t="inlineStr">
        <is>
          <t>UKGC</t>
        </is>
      </c>
      <c r="C2472" t="n">
        <v>6.2</v>
      </c>
      <c r="D2472" t="inlineStr">
        <is>
          <t>Broadway Gaming Group</t>
        </is>
      </c>
      <c r="E2472" t="inlineStr">
        <is>
          <t>thrill</t>
        </is>
      </c>
      <c r="F2472" t="n">
        <v>0.0117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4" t="inlineStr">
        <is>
          <t>Yes</t>
        </is>
      </c>
      <c r="N2472" t="n">
        <v>1</v>
      </c>
      <c r="O2472" t="inlineStr">
        <is>
          <t>casino.guru</t>
        </is>
      </c>
      <c r="P2472" s="10" t="n">
        <v>45884</v>
      </c>
      <c r="Q2472" t="inlineStr">
        <is>
          <t>Yes</t>
        </is>
      </c>
      <c r="R2472" t="inlineStr">
        <is>
          <t>2026-04-19 06:07</t>
        </is>
      </c>
      <c r="S2472" s="3" t="inlineStr">
        <is>
          <t>https://www.jackpotcafe.co.uk</t>
        </is>
      </c>
      <c r="T2472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U2472" t="inlineStr">
        <is>
          <t>https://casino.guru/jackpotcafe-uk-casino-review</t>
        </is>
      </c>
    </row>
    <row r="2473">
      <c r="A2473" s="9" t="inlineStr">
        <is>
          <t>KingJackpot Casino</t>
        </is>
      </c>
      <c r="B2473" t="inlineStr">
        <is>
          <t>UKGC</t>
        </is>
      </c>
      <c r="C2473" t="n">
        <v>6.2</v>
      </c>
      <c r="E2473" t="inlineStr">
        <is>
          <t>thrill</t>
        </is>
      </c>
      <c r="F2473" t="n">
        <v>0.0117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4" t="inlineStr">
        <is>
          <t>Yes</t>
        </is>
      </c>
      <c r="N2473" t="n">
        <v>1</v>
      </c>
      <c r="O2473" t="inlineStr">
        <is>
          <t>casino.guru</t>
        </is>
      </c>
      <c r="P2473" s="10" t="n">
        <v>45884</v>
      </c>
      <c r="Q2473" t="inlineStr">
        <is>
          <t>Yes</t>
        </is>
      </c>
      <c r="R2473" t="inlineStr">
        <is>
          <t>2026-04-19 06:07</t>
        </is>
      </c>
      <c r="S2473" s="3" t="inlineStr">
        <is>
          <t>https://www.kingjackpot.co.uk</t>
        </is>
      </c>
      <c r="T2473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U2473" t="inlineStr">
        <is>
          <t>https://casino.guru/kingjackpot-casino-review</t>
        </is>
      </c>
    </row>
    <row r="2474">
      <c r="A2474" s="9" t="inlineStr">
        <is>
          <t>Jinhaosheng Casino</t>
        </is>
      </c>
      <c r="C2474" t="n">
        <v>4.9</v>
      </c>
      <c r="D2474" t="inlineStr">
        <is>
          <t>Jinhaosheng Casino Co., Ltd</t>
        </is>
      </c>
      <c r="E2474" t="inlineStr">
        <is>
          <t>betpanda</t>
        </is>
      </c>
      <c r="F2474" t="n">
        <v>0.0117</v>
      </c>
      <c r="G2474" s="4" t="inlineStr">
        <is>
          <t>Yes</t>
        </is>
      </c>
      <c r="H2474" s="4" t="inlineStr">
        <is>
          <t>Yes</t>
        </is>
      </c>
      <c r="I2474" s="4" t="inlineStr">
        <is>
          <t>Yes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5891</v>
      </c>
      <c r="Q2474" t="inlineStr">
        <is>
          <t>Yes</t>
        </is>
      </c>
      <c r="R2474" t="inlineStr">
        <is>
          <t>2026-04-19 06:25</t>
        </is>
      </c>
      <c r="T2474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U2474" t="inlineStr">
        <is>
          <t>https://casino.guru/jinhaosheng-casino-review</t>
        </is>
      </c>
    </row>
    <row r="2475">
      <c r="A2475" s="9" t="inlineStr">
        <is>
          <t>Cash 88 Casino</t>
        </is>
      </c>
      <c r="C2475" t="n">
        <v>7.5</v>
      </c>
      <c r="E2475" t="inlineStr">
        <is>
          <t>betpanda</t>
        </is>
      </c>
      <c r="F2475" t="n">
        <v>0.0113</v>
      </c>
      <c r="G2475" s="4" t="inlineStr">
        <is>
          <t>Yes</t>
        </is>
      </c>
      <c r="H2475" s="4" t="inlineStr">
        <is>
          <t>Yes</t>
        </is>
      </c>
      <c r="I2475" s="4" t="inlineStr">
        <is>
          <t>Yes</t>
        </is>
      </c>
      <c r="J2475" s="5" t="inlineStr">
        <is>
          <t>No</t>
        </is>
      </c>
      <c r="N2475" t="n">
        <v>1</v>
      </c>
      <c r="O2475" t="inlineStr">
        <is>
          <t>casino.guru</t>
        </is>
      </c>
      <c r="P2475" s="10" t="n">
        <v>45986</v>
      </c>
      <c r="Q2475" t="inlineStr">
        <is>
          <t>Yes</t>
        </is>
      </c>
      <c r="R2475" t="inlineStr">
        <is>
          <t>2026-04-19 06:25</t>
        </is>
      </c>
      <c r="T247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U2475" t="inlineStr">
        <is>
          <t>https://casino.guru/cash-88-casino-review</t>
        </is>
      </c>
    </row>
    <row r="2476">
      <c r="A2476" s="9" t="inlineStr">
        <is>
          <t>ALC Casino</t>
        </is>
      </c>
      <c r="C2476" t="n">
        <v>9.699999999999999</v>
      </c>
      <c r="D2476" t="inlineStr">
        <is>
          <t>Atlantic Lottery Corporation</t>
        </is>
      </c>
      <c r="E2476" t="inlineStr">
        <is>
          <t>thrill</t>
        </is>
      </c>
      <c r="F2476" t="n">
        <v>0.0112</v>
      </c>
      <c r="G2476" s="4" t="inlineStr">
        <is>
          <t>Yes</t>
        </is>
      </c>
      <c r="H2476" s="5" t="inlineStr">
        <is>
          <t>No</t>
        </is>
      </c>
      <c r="I2476" s="5" t="inlineStr">
        <is>
          <t>No</t>
        </is>
      </c>
      <c r="J2476" s="4" t="inlineStr">
        <is>
          <t>Yes</t>
        </is>
      </c>
      <c r="N2476" t="n">
        <v>1</v>
      </c>
      <c r="O2476" t="inlineStr">
        <is>
          <t>casino.guru</t>
        </is>
      </c>
      <c r="P2476" s="10" t="n">
        <v>46135</v>
      </c>
      <c r="Q2476" t="inlineStr">
        <is>
          <t>Yes</t>
        </is>
      </c>
      <c r="R2476" t="inlineStr">
        <is>
          <t>2026-04-19 06:25</t>
        </is>
      </c>
      <c r="T247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U2476" t="inlineStr">
        <is>
          <t>https://casino.guru/alc-casino-review</t>
        </is>
      </c>
    </row>
    <row r="2477">
      <c r="A2477" s="9" t="inlineStr">
        <is>
          <t>Diva Bingo Casino</t>
        </is>
      </c>
      <c r="B2477" t="inlineStr">
        <is>
          <t>UKGC</t>
        </is>
      </c>
      <c r="C2477" t="n">
        <v>7.7</v>
      </c>
      <c r="D2477" t="inlineStr">
        <is>
          <t>Broadway Gaming Group</t>
        </is>
      </c>
      <c r="E2477" t="inlineStr">
        <is>
          <t>thrill</t>
        </is>
      </c>
      <c r="F2477" t="n">
        <v>0.0112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4" t="inlineStr">
        <is>
          <t>Yes</t>
        </is>
      </c>
      <c r="N2477" t="n">
        <v>1</v>
      </c>
      <c r="O2477" t="inlineStr">
        <is>
          <t>casino.guru</t>
        </is>
      </c>
      <c r="P2477" s="10" t="n">
        <v>46050</v>
      </c>
      <c r="Q2477" t="inlineStr">
        <is>
          <t>Yes</t>
        </is>
      </c>
      <c r="R2477" t="inlineStr">
        <is>
          <t>2026-04-19 06:09</t>
        </is>
      </c>
      <c r="S2477" s="3" t="inlineStr">
        <is>
          <t>https://www.divabingo.com</t>
        </is>
      </c>
      <c r="T247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U2477" t="inlineStr">
        <is>
          <t>https://casino.guru/diva-bingo-casino-review</t>
        </is>
      </c>
    </row>
    <row r="2478">
      <c r="A2478" s="9" t="inlineStr">
        <is>
          <t>Glorious Bingo Casino</t>
        </is>
      </c>
      <c r="B2478" t="inlineStr">
        <is>
          <t>UKGC</t>
        </is>
      </c>
      <c r="C2478" t="n">
        <v>7.6</v>
      </c>
      <c r="D2478" t="inlineStr">
        <is>
          <t>Broadway Gaming Group</t>
        </is>
      </c>
      <c r="E2478" t="inlineStr">
        <is>
          <t>thrill</t>
        </is>
      </c>
      <c r="F2478" t="n">
        <v>0.0112</v>
      </c>
      <c r="G2478" s="4" t="inlineStr">
        <is>
          <t>Yes</t>
        </is>
      </c>
      <c r="H2478" s="5" t="inlineStr">
        <is>
          <t>No</t>
        </is>
      </c>
      <c r="I2478" s="5" t="inlineStr">
        <is>
          <t>No</t>
        </is>
      </c>
      <c r="J2478" s="4" t="inlineStr">
        <is>
          <t>Yes</t>
        </is>
      </c>
      <c r="N2478" t="n">
        <v>1</v>
      </c>
      <c r="O2478" t="inlineStr">
        <is>
          <t>casino.guru</t>
        </is>
      </c>
      <c r="P2478" s="10" t="n">
        <v>46055</v>
      </c>
      <c r="Q2478" t="inlineStr">
        <is>
          <t>Yes</t>
        </is>
      </c>
      <c r="R2478" t="inlineStr">
        <is>
          <t>2026-04-19 06:09</t>
        </is>
      </c>
      <c r="S2478" s="3" t="inlineStr">
        <is>
          <t>https://www.gloriousbingo.com</t>
        </is>
      </c>
      <c r="T247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U2478" t="inlineStr">
        <is>
          <t>https://casino.guru/glorious-bingo-casino-review</t>
        </is>
      </c>
    </row>
    <row r="2479">
      <c r="A2479" s="9" t="inlineStr">
        <is>
          <t>Gossip Bingo Casino</t>
        </is>
      </c>
      <c r="B2479" t="inlineStr">
        <is>
          <t>UKGC</t>
        </is>
      </c>
      <c r="C2479" t="n">
        <v>7.6</v>
      </c>
      <c r="D2479" t="inlineStr">
        <is>
          <t>Broadway Gaming Group</t>
        </is>
      </c>
      <c r="E2479" t="inlineStr">
        <is>
          <t>thrill</t>
        </is>
      </c>
      <c r="F2479" t="n">
        <v>0.0112</v>
      </c>
      <c r="G2479" s="4" t="inlineStr">
        <is>
          <t>Yes</t>
        </is>
      </c>
      <c r="H2479" s="5" t="inlineStr">
        <is>
          <t>No</t>
        </is>
      </c>
      <c r="I2479" s="5" t="inlineStr">
        <is>
          <t>No</t>
        </is>
      </c>
      <c r="J2479" s="4" t="inlineStr">
        <is>
          <t>Yes</t>
        </is>
      </c>
      <c r="N2479" t="n">
        <v>1</v>
      </c>
      <c r="O2479" t="inlineStr">
        <is>
          <t>casino.guru</t>
        </is>
      </c>
      <c r="P2479" s="10" t="n">
        <v>46055</v>
      </c>
      <c r="Q2479" t="inlineStr">
        <is>
          <t>Yes</t>
        </is>
      </c>
      <c r="R2479" t="inlineStr">
        <is>
          <t>2026-04-19 06:08</t>
        </is>
      </c>
      <c r="S2479" s="3" t="inlineStr">
        <is>
          <t>https://www.gossipbingo.com</t>
        </is>
      </c>
      <c r="T247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U2479" t="inlineStr">
        <is>
          <t>https://casino.guru/gossip-bingo-casino-review</t>
        </is>
      </c>
    </row>
    <row r="2480">
      <c r="A2480" s="9" t="inlineStr">
        <is>
          <t>Loony Bingo Casino</t>
        </is>
      </c>
      <c r="B2480" t="inlineStr">
        <is>
          <t>UKGC</t>
        </is>
      </c>
      <c r="C2480" t="n">
        <v>7.6</v>
      </c>
      <c r="D2480" t="inlineStr">
        <is>
          <t>Broadway Gaming Group</t>
        </is>
      </c>
      <c r="E2480" t="inlineStr">
        <is>
          <t>thrill</t>
        </is>
      </c>
      <c r="F2480" t="n">
        <v>0.0112</v>
      </c>
      <c r="G2480" s="4" t="inlineStr">
        <is>
          <t>Yes</t>
        </is>
      </c>
      <c r="H2480" s="5" t="inlineStr">
        <is>
          <t>No</t>
        </is>
      </c>
      <c r="I2480" s="5" t="inlineStr">
        <is>
          <t>No</t>
        </is>
      </c>
      <c r="J2480" s="4" t="inlineStr">
        <is>
          <t>Yes</t>
        </is>
      </c>
      <c r="N2480" t="n">
        <v>1</v>
      </c>
      <c r="O2480" t="inlineStr">
        <is>
          <t>casino.guru</t>
        </is>
      </c>
      <c r="P2480" s="10" t="n">
        <v>46055</v>
      </c>
      <c r="Q2480" t="inlineStr">
        <is>
          <t>Yes</t>
        </is>
      </c>
      <c r="R2480" t="inlineStr">
        <is>
          <t>2026-04-19 06:07</t>
        </is>
      </c>
      <c r="S2480" s="3" t="inlineStr">
        <is>
          <t>https://www.loonybingo.com</t>
        </is>
      </c>
      <c r="T248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U2480" t="inlineStr">
        <is>
          <t>https://casino.guru/loony-bingo-casino-review</t>
        </is>
      </c>
    </row>
    <row r="2481">
      <c r="A2481" s="9" t="inlineStr">
        <is>
          <t>Moon Bingo Casino</t>
        </is>
      </c>
      <c r="B2481" t="inlineStr">
        <is>
          <t>UKGC</t>
        </is>
      </c>
      <c r="C2481" t="n">
        <v>7.6</v>
      </c>
      <c r="D2481" t="inlineStr">
        <is>
          <t>Broadway Gaming Group</t>
        </is>
      </c>
      <c r="E2481" t="inlineStr">
        <is>
          <t>thrill</t>
        </is>
      </c>
      <c r="F2481" t="n">
        <v>0.0112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4" t="inlineStr">
        <is>
          <t>Yes</t>
        </is>
      </c>
      <c r="N2481" t="n">
        <v>1</v>
      </c>
      <c r="O2481" t="inlineStr">
        <is>
          <t>casino.guru</t>
        </is>
      </c>
      <c r="P2481" s="10" t="n">
        <v>46055</v>
      </c>
      <c r="Q2481" t="inlineStr">
        <is>
          <t>Yes</t>
        </is>
      </c>
      <c r="R2481" t="inlineStr">
        <is>
          <t>2026-04-19 06:07</t>
        </is>
      </c>
      <c r="S2481" s="3" t="inlineStr">
        <is>
          <t>https://www.moonbingo.com</t>
        </is>
      </c>
      <c r="T248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U2481" t="inlineStr">
        <is>
          <t>https://casino.guru/moon-bingo-casino-review</t>
        </is>
      </c>
    </row>
    <row r="2482">
      <c r="A2482" s="9" t="inlineStr">
        <is>
          <t>Moon Games Casino</t>
        </is>
      </c>
      <c r="B2482" t="inlineStr">
        <is>
          <t>UKGC</t>
        </is>
      </c>
      <c r="C2482" t="n">
        <v>7.6</v>
      </c>
      <c r="D2482" t="inlineStr">
        <is>
          <t>Broadway Gaming Group</t>
        </is>
      </c>
      <c r="E2482" t="inlineStr">
        <is>
          <t>thrill</t>
        </is>
      </c>
      <c r="F2482" t="n">
        <v>0.0112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4" t="inlineStr">
        <is>
          <t>Yes</t>
        </is>
      </c>
      <c r="N2482" t="n">
        <v>1</v>
      </c>
      <c r="O2482" t="inlineStr">
        <is>
          <t>casino.guru</t>
        </is>
      </c>
      <c r="P2482" s="10" t="n">
        <v>46055</v>
      </c>
      <c r="Q2482" t="inlineStr">
        <is>
          <t>Yes</t>
        </is>
      </c>
      <c r="R2482" t="inlineStr">
        <is>
          <t>2026-04-19 06:03</t>
        </is>
      </c>
      <c r="S2482" s="3" t="inlineStr">
        <is>
          <t>https://www.moongames.com</t>
        </is>
      </c>
      <c r="T248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U2482" t="inlineStr">
        <is>
          <t>https://casino.guru/Moon-Games-Casino-review</t>
        </is>
      </c>
    </row>
    <row r="2483">
      <c r="A2483" s="9" t="inlineStr">
        <is>
          <t>Polo Bingo Casino</t>
        </is>
      </c>
      <c r="B2483" t="inlineStr">
        <is>
          <t>UKGC</t>
        </is>
      </c>
      <c r="C2483" t="n">
        <v>7.6</v>
      </c>
      <c r="D2483" t="inlineStr">
        <is>
          <t>Broadway Gaming Ireland DF Limited</t>
        </is>
      </c>
      <c r="E2483" t="inlineStr">
        <is>
          <t>thrill</t>
        </is>
      </c>
      <c r="F2483" t="n">
        <v>0.0112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4" t="inlineStr">
        <is>
          <t>Yes</t>
        </is>
      </c>
      <c r="N2483" t="n">
        <v>1</v>
      </c>
      <c r="O2483" t="inlineStr">
        <is>
          <t>casino.guru</t>
        </is>
      </c>
      <c r="P2483" s="10" t="n">
        <v>46055</v>
      </c>
      <c r="Q2483" t="inlineStr">
        <is>
          <t>Yes</t>
        </is>
      </c>
      <c r="R2483" t="inlineStr">
        <is>
          <t>2026-04-19 06:06</t>
        </is>
      </c>
      <c r="S2483" s="3" t="inlineStr">
        <is>
          <t>https://www.polobingo.com</t>
        </is>
      </c>
      <c r="T248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U2483" t="inlineStr">
        <is>
          <t>https://casino.guru/polo-bingo-casino-review</t>
        </is>
      </c>
    </row>
    <row r="2484">
      <c r="A2484" s="9" t="inlineStr">
        <is>
          <t>Robin Hood Bingo Casino</t>
        </is>
      </c>
      <c r="B2484" t="inlineStr">
        <is>
          <t>UKGC</t>
        </is>
      </c>
      <c r="C2484" t="n">
        <v>7.6</v>
      </c>
      <c r="D2484" t="inlineStr">
        <is>
          <t>Broadway Gaming Group</t>
        </is>
      </c>
      <c r="E2484" t="inlineStr">
        <is>
          <t>thrill</t>
        </is>
      </c>
      <c r="F2484" t="n">
        <v>0.0112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4" t="inlineStr">
        <is>
          <t>Yes</t>
        </is>
      </c>
      <c r="N2484" t="n">
        <v>1</v>
      </c>
      <c r="O2484" t="inlineStr">
        <is>
          <t>casino.guru</t>
        </is>
      </c>
      <c r="P2484" s="10" t="n">
        <v>46055</v>
      </c>
      <c r="Q2484" t="inlineStr">
        <is>
          <t>Yes</t>
        </is>
      </c>
      <c r="R2484" t="inlineStr">
        <is>
          <t>2026-04-19 06:06</t>
        </is>
      </c>
      <c r="S2484" s="3" t="inlineStr">
        <is>
          <t>https://www.robinhoodbingo.com</t>
        </is>
      </c>
      <c r="T248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U2484" t="inlineStr">
        <is>
          <t>https://casino.guru/robin-hood-bingo-casino-review</t>
        </is>
      </c>
    </row>
    <row r="2485">
      <c r="A2485" s="9" t="inlineStr">
        <is>
          <t>Silk Bingo Casino</t>
        </is>
      </c>
      <c r="B2485" t="inlineStr">
        <is>
          <t>UKGC</t>
        </is>
      </c>
      <c r="C2485" t="n">
        <v>7.6</v>
      </c>
      <c r="D2485" t="inlineStr">
        <is>
          <t>Broadway Gaming Group</t>
        </is>
      </c>
      <c r="E2485" t="inlineStr">
        <is>
          <t>thrill</t>
        </is>
      </c>
      <c r="F2485" t="n">
        <v>0.0112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4" t="inlineStr">
        <is>
          <t>Yes</t>
        </is>
      </c>
      <c r="N2485" t="n">
        <v>1</v>
      </c>
      <c r="O2485" t="inlineStr">
        <is>
          <t>casino.guru</t>
        </is>
      </c>
      <c r="P2485" s="10" t="n">
        <v>46055</v>
      </c>
      <c r="Q2485" t="inlineStr">
        <is>
          <t>Yes</t>
        </is>
      </c>
      <c r="R2485" t="inlineStr">
        <is>
          <t>2026-04-19 06:06</t>
        </is>
      </c>
      <c r="S2485" s="3" t="inlineStr">
        <is>
          <t>https://www.silkbingo.com</t>
        </is>
      </c>
      <c r="T248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U2485" t="inlineStr">
        <is>
          <t>https://casino.guru/silk-bingo-casino-review</t>
        </is>
      </c>
    </row>
    <row r="2486">
      <c r="A2486" s="9" t="inlineStr">
        <is>
          <t>Spectra Bingo Casino</t>
        </is>
      </c>
      <c r="B2486" t="inlineStr">
        <is>
          <t>UKGC</t>
        </is>
      </c>
      <c r="C2486" t="n">
        <v>7.6</v>
      </c>
      <c r="D2486" t="inlineStr">
        <is>
          <t>Broadway Gaming Group</t>
        </is>
      </c>
      <c r="E2486" t="inlineStr">
        <is>
          <t>thrill</t>
        </is>
      </c>
      <c r="F2486" t="n">
        <v>0.0112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4" t="inlineStr">
        <is>
          <t>Yes</t>
        </is>
      </c>
      <c r="N2486" t="n">
        <v>1</v>
      </c>
      <c r="O2486" t="inlineStr">
        <is>
          <t>casino.guru</t>
        </is>
      </c>
      <c r="P2486" s="10" t="n">
        <v>46055</v>
      </c>
      <c r="Q2486" t="inlineStr">
        <is>
          <t>Yes</t>
        </is>
      </c>
      <c r="R2486" t="inlineStr">
        <is>
          <t>2026-04-19 06:07</t>
        </is>
      </c>
      <c r="S2486" s="3" t="inlineStr">
        <is>
          <t>https://www.spectrabingo.com</t>
        </is>
      </c>
      <c r="T248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U2486" t="inlineStr">
        <is>
          <t>https://casino.guru/spectra-bingo-casino-review</t>
        </is>
      </c>
    </row>
    <row r="2487">
      <c r="A2487" s="9" t="inlineStr">
        <is>
          <t>Sugar Bingo Casino</t>
        </is>
      </c>
      <c r="B2487" t="inlineStr">
        <is>
          <t>UKGC</t>
        </is>
      </c>
      <c r="C2487" t="n">
        <v>7.6</v>
      </c>
      <c r="D2487" t="inlineStr">
        <is>
          <t>Broadway Gaming Group</t>
        </is>
      </c>
      <c r="E2487" t="inlineStr">
        <is>
          <t>thrill</t>
        </is>
      </c>
      <c r="F2487" t="n">
        <v>0.0112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4" t="inlineStr">
        <is>
          <t>Yes</t>
        </is>
      </c>
      <c r="N2487" t="n">
        <v>1</v>
      </c>
      <c r="O2487" t="inlineStr">
        <is>
          <t>casino.guru</t>
        </is>
      </c>
      <c r="P2487" s="10" t="n">
        <v>46055</v>
      </c>
      <c r="Q2487" t="inlineStr">
        <is>
          <t>Yes</t>
        </is>
      </c>
      <c r="R2487" t="inlineStr">
        <is>
          <t>2026-04-19 06:03</t>
        </is>
      </c>
      <c r="S2487" s="3" t="inlineStr">
        <is>
          <t>https://www.sugarbingo.com</t>
        </is>
      </c>
      <c r="T248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U2487" t="inlineStr">
        <is>
          <t>https://casino.guru/Sugar-Bingo-Casino-review</t>
        </is>
      </c>
    </row>
    <row r="2488">
      <c r="A2488" s="9" t="inlineStr">
        <is>
          <t>Ted Bingo Casino</t>
        </is>
      </c>
      <c r="B2488" t="inlineStr">
        <is>
          <t>UKGC</t>
        </is>
      </c>
      <c r="C2488" t="n">
        <v>7.6</v>
      </c>
      <c r="D2488" t="inlineStr">
        <is>
          <t>Broadway Gaming Group</t>
        </is>
      </c>
      <c r="E2488" t="inlineStr">
        <is>
          <t>thrill</t>
        </is>
      </c>
      <c r="F2488" t="n">
        <v>0.0112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4" t="inlineStr">
        <is>
          <t>Yes</t>
        </is>
      </c>
      <c r="N2488" t="n">
        <v>1</v>
      </c>
      <c r="O2488" t="inlineStr">
        <is>
          <t>casino.guru</t>
        </is>
      </c>
      <c r="P2488" s="10" t="n">
        <v>46055</v>
      </c>
      <c r="Q2488" t="inlineStr">
        <is>
          <t>Yes</t>
        </is>
      </c>
      <c r="R2488" t="inlineStr">
        <is>
          <t>2026-04-19 06:06</t>
        </is>
      </c>
      <c r="S2488" s="3" t="inlineStr">
        <is>
          <t>https://www.tedbingo.com</t>
        </is>
      </c>
      <c r="T248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U2488" t="inlineStr">
        <is>
          <t>https://casino.guru/ted-bingo-casino-review</t>
        </is>
      </c>
    </row>
    <row r="2489">
      <c r="A2489" s="9" t="inlineStr">
        <is>
          <t>Tip Top Bingo Casino</t>
        </is>
      </c>
      <c r="B2489" t="inlineStr">
        <is>
          <t>UKGC</t>
        </is>
      </c>
      <c r="C2489" t="n">
        <v>7.6</v>
      </c>
      <c r="D2489" t="inlineStr">
        <is>
          <t>Broadway Gaming Group</t>
        </is>
      </c>
      <c r="E2489" t="inlineStr">
        <is>
          <t>thrill</t>
        </is>
      </c>
      <c r="F2489" t="n">
        <v>0.0112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4" t="inlineStr">
        <is>
          <t>Yes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6</t>
        </is>
      </c>
      <c r="S2489" s="3" t="inlineStr">
        <is>
          <t>https://www.tiptopbingo.com</t>
        </is>
      </c>
      <c r="T248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U2489" t="inlineStr">
        <is>
          <t>https://casino.guru/tip-top-bingo-casino-review</t>
        </is>
      </c>
    </row>
    <row r="2490">
      <c r="A2490" s="9" t="inlineStr">
        <is>
          <t>Two Fat Ladies Casino</t>
        </is>
      </c>
      <c r="B2490" t="inlineStr">
        <is>
          <t>UKGC</t>
        </is>
      </c>
      <c r="C2490" t="n">
        <v>7.6</v>
      </c>
      <c r="D2490" t="inlineStr">
        <is>
          <t>Broadway Gaming Group</t>
        </is>
      </c>
      <c r="E2490" t="inlineStr">
        <is>
          <t>thrill</t>
        </is>
      </c>
      <c r="F2490" t="n">
        <v>0.0112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4" t="inlineStr">
        <is>
          <t>Yes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07</t>
        </is>
      </c>
      <c r="S2490" s="3" t="inlineStr">
        <is>
          <t>https://www.twofatladies.co.uk</t>
        </is>
      </c>
      <c r="T249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U2490" t="inlineStr">
        <is>
          <t>https://casino.guru/two-fat-ladies-casino-review</t>
        </is>
      </c>
    </row>
    <row r="2491">
      <c r="A2491" s="9" t="inlineStr">
        <is>
          <t>Vegas Spins Casino</t>
        </is>
      </c>
      <c r="B2491" t="inlineStr">
        <is>
          <t>UKGC</t>
        </is>
      </c>
      <c r="C2491" t="n">
        <v>7.6</v>
      </c>
      <c r="D2491" t="inlineStr">
        <is>
          <t>Broadway Gaming Group</t>
        </is>
      </c>
      <c r="E2491" t="inlineStr">
        <is>
          <t>thrill</t>
        </is>
      </c>
      <c r="F2491" t="n">
        <v>0.011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4" t="inlineStr">
        <is>
          <t>Yes</t>
        </is>
      </c>
      <c r="N2491" t="n">
        <v>1</v>
      </c>
      <c r="O2491" t="inlineStr">
        <is>
          <t>casino.guru</t>
        </is>
      </c>
      <c r="P2491" s="10" t="n">
        <v>46055</v>
      </c>
      <c r="Q2491" t="inlineStr">
        <is>
          <t>Yes</t>
        </is>
      </c>
      <c r="R2491" t="inlineStr">
        <is>
          <t>2026-04-19 06:03</t>
        </is>
      </c>
      <c r="S2491" s="3" t="inlineStr">
        <is>
          <t>https://www.vegasspins.com</t>
        </is>
      </c>
      <c r="T249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U2491" t="inlineStr">
        <is>
          <t>https://casino.guru/Vegas-Spins-Casino-review</t>
        </is>
      </c>
    </row>
    <row r="2492">
      <c r="A2492" s="9" t="inlineStr">
        <is>
          <t>Wicked Jackpots Casino</t>
        </is>
      </c>
      <c r="B2492" t="inlineStr">
        <is>
          <t>UKGC</t>
        </is>
      </c>
      <c r="C2492" t="n">
        <v>7.6</v>
      </c>
      <c r="D2492" t="inlineStr">
        <is>
          <t>Broadway Gaming Group</t>
        </is>
      </c>
      <c r="E2492" t="inlineStr">
        <is>
          <t>thrill</t>
        </is>
      </c>
      <c r="F2492" t="n">
        <v>0.011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4" t="inlineStr">
        <is>
          <t>Yes</t>
        </is>
      </c>
      <c r="N2492" t="n">
        <v>1</v>
      </c>
      <c r="O2492" t="inlineStr">
        <is>
          <t>casino.guru</t>
        </is>
      </c>
      <c r="P2492" s="10" t="n">
        <v>46055</v>
      </c>
      <c r="Q2492" t="inlineStr">
        <is>
          <t>Yes</t>
        </is>
      </c>
      <c r="R2492" t="inlineStr">
        <is>
          <t>2026-04-19 06:07</t>
        </is>
      </c>
      <c r="S2492" s="3" t="inlineStr">
        <is>
          <t>https://www.wickedjackpots.com</t>
        </is>
      </c>
      <c r="T249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U2492" t="inlineStr">
        <is>
          <t>https://casino.guru/wicked-jackpots-casino-review</t>
        </is>
      </c>
    </row>
    <row r="2493">
      <c r="A2493" s="9" t="inlineStr">
        <is>
          <t>Irish Spins Casino</t>
        </is>
      </c>
      <c r="B2493" t="inlineStr">
        <is>
          <t>UKGC</t>
        </is>
      </c>
      <c r="C2493" t="n">
        <v>7.5</v>
      </c>
      <c r="D2493" t="inlineStr">
        <is>
          <t>Broadway Gaming Group</t>
        </is>
      </c>
      <c r="E2493" t="inlineStr">
        <is>
          <t>thrill</t>
        </is>
      </c>
      <c r="F2493" t="n">
        <v>0.0112</v>
      </c>
      <c r="G2493" s="4" t="inlineStr">
        <is>
          <t>Yes</t>
        </is>
      </c>
      <c r="H2493" s="5" t="inlineStr">
        <is>
          <t>No</t>
        </is>
      </c>
      <c r="I2493" s="5" t="inlineStr">
        <is>
          <t>No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93</v>
      </c>
      <c r="Q2493" t="inlineStr">
        <is>
          <t>Yes</t>
        </is>
      </c>
      <c r="R2493" t="inlineStr">
        <is>
          <t>2026-04-19 06:07</t>
        </is>
      </c>
      <c r="S2493" s="3" t="inlineStr">
        <is>
          <t>https://www.irishspins.com</t>
        </is>
      </c>
      <c r="T249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U2493" t="inlineStr">
        <is>
          <t>https://casino.guru/irish-spins-casino-review</t>
        </is>
      </c>
    </row>
    <row r="2494">
      <c r="A2494" s="9" t="inlineStr">
        <is>
          <t>Lippy Bingo Casino</t>
        </is>
      </c>
      <c r="B2494" t="inlineStr">
        <is>
          <t>UKGC</t>
        </is>
      </c>
      <c r="C2494" t="n">
        <v>7.5</v>
      </c>
      <c r="D2494" t="inlineStr">
        <is>
          <t>Broadway Gaming Group</t>
        </is>
      </c>
      <c r="E2494" t="inlineStr">
        <is>
          <t>thrill</t>
        </is>
      </c>
      <c r="F2494" t="n">
        <v>0.0112</v>
      </c>
      <c r="G2494" s="4" t="inlineStr">
        <is>
          <t>Yes</t>
        </is>
      </c>
      <c r="H2494" s="5" t="inlineStr">
        <is>
          <t>No</t>
        </is>
      </c>
      <c r="I2494" s="5" t="inlineStr">
        <is>
          <t>No</t>
        </is>
      </c>
      <c r="J2494" s="4" t="inlineStr">
        <is>
          <t>Yes</t>
        </is>
      </c>
      <c r="N2494" t="n">
        <v>1</v>
      </c>
      <c r="O2494" t="inlineStr">
        <is>
          <t>casino.guru</t>
        </is>
      </c>
      <c r="P2494" s="10" t="n">
        <v>45888</v>
      </c>
      <c r="Q2494" t="inlineStr">
        <is>
          <t>Yes</t>
        </is>
      </c>
      <c r="R2494" t="inlineStr">
        <is>
          <t>2026-04-19 06:09</t>
        </is>
      </c>
      <c r="S2494" s="3" t="inlineStr">
        <is>
          <t>https://www.lippybingo.com</t>
        </is>
      </c>
      <c r="T249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U2494" t="inlineStr">
        <is>
          <t>https://casino.guru/lippy-bingo-casino-review</t>
        </is>
      </c>
    </row>
    <row r="2495">
      <c r="A2495" s="9" t="inlineStr">
        <is>
          <t>Glitter Bingo Casino</t>
        </is>
      </c>
      <c r="B2495" t="inlineStr">
        <is>
          <t>UKGC</t>
        </is>
      </c>
      <c r="C2495" t="n">
        <v>7.4</v>
      </c>
      <c r="D2495" t="inlineStr">
        <is>
          <t>Broadway Gaming Group</t>
        </is>
      </c>
      <c r="E2495" t="inlineStr">
        <is>
          <t>thrill</t>
        </is>
      </c>
      <c r="F2495" t="n">
        <v>0.0112</v>
      </c>
      <c r="G2495" s="4" t="inlineStr">
        <is>
          <t>Yes</t>
        </is>
      </c>
      <c r="H2495" s="4" t="inlineStr">
        <is>
          <t>Yes</t>
        </is>
      </c>
      <c r="I2495" s="4" t="inlineStr">
        <is>
          <t>Yes</t>
        </is>
      </c>
      <c r="J2495" s="4" t="inlineStr">
        <is>
          <t>Yes</t>
        </is>
      </c>
      <c r="N2495" t="n">
        <v>1</v>
      </c>
      <c r="O2495" t="inlineStr">
        <is>
          <t>casino.guru</t>
        </is>
      </c>
      <c r="P2495" s="10" t="n">
        <v>45888</v>
      </c>
      <c r="Q2495" t="inlineStr">
        <is>
          <t>Yes</t>
        </is>
      </c>
      <c r="R2495" t="inlineStr">
        <is>
          <t>2026-04-19 06:09</t>
        </is>
      </c>
      <c r="S2495" s="3" t="inlineStr">
        <is>
          <t>https://www.glitterbingo.com</t>
        </is>
      </c>
      <c r="T249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U2495" t="inlineStr">
        <is>
          <t>https://casino.guru/glitter-bingo-casino-review</t>
        </is>
      </c>
    </row>
    <row r="2496">
      <c r="A2496" s="9" t="inlineStr">
        <is>
          <t>XL Casino</t>
        </is>
      </c>
      <c r="B2496" t="inlineStr">
        <is>
          <t>UKGC</t>
        </is>
      </c>
      <c r="C2496" t="n">
        <v>7.3</v>
      </c>
      <c r="D2496" t="inlineStr">
        <is>
          <t>Broadway Gaming Group</t>
        </is>
      </c>
      <c r="E2496" t="inlineStr">
        <is>
          <t>thrill</t>
        </is>
      </c>
      <c r="F2496" t="n">
        <v>0.0112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4" t="inlineStr">
        <is>
          <t>Yes</t>
        </is>
      </c>
      <c r="N2496" t="n">
        <v>1</v>
      </c>
      <c r="O2496" t="inlineStr">
        <is>
          <t>casino.guru</t>
        </is>
      </c>
      <c r="P2496" s="10" t="n">
        <v>45992</v>
      </c>
      <c r="Q2496" t="inlineStr">
        <is>
          <t>Yes</t>
        </is>
      </c>
      <c r="R2496" t="inlineStr">
        <is>
          <t>2026-04-19 06:15</t>
        </is>
      </c>
      <c r="S2496" s="3" t="inlineStr">
        <is>
          <t>https://www.xlcasino.com</t>
        </is>
      </c>
      <c r="T249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U2496" t="inlineStr">
        <is>
          <t>https://casino.guru/xl-casino-review</t>
        </is>
      </c>
    </row>
    <row r="2497">
      <c r="A2497" s="9" t="inlineStr">
        <is>
          <t>RedBus Bingo Casino</t>
        </is>
      </c>
      <c r="B2497" t="inlineStr">
        <is>
          <t>UKGC</t>
        </is>
      </c>
      <c r="C2497" t="n">
        <v>7.2</v>
      </c>
      <c r="D2497" t="inlineStr">
        <is>
          <t>Broadway Gaming Group</t>
        </is>
      </c>
      <c r="E2497" t="inlineStr">
        <is>
          <t>thrill</t>
        </is>
      </c>
      <c r="F2497" t="n">
        <v>0.0112</v>
      </c>
      <c r="G2497" s="4" t="inlineStr">
        <is>
          <t>Yes</t>
        </is>
      </c>
      <c r="H2497" s="5" t="inlineStr">
        <is>
          <t>No</t>
        </is>
      </c>
      <c r="I2497" s="5" t="inlineStr">
        <is>
          <t>No</t>
        </is>
      </c>
      <c r="J2497" s="4" t="inlineStr">
        <is>
          <t>Yes</t>
        </is>
      </c>
      <c r="N2497" t="n">
        <v>1</v>
      </c>
      <c r="O2497" t="inlineStr">
        <is>
          <t>casino.guru</t>
        </is>
      </c>
      <c r="P2497" s="10" t="n">
        <v>46053</v>
      </c>
      <c r="Q2497" t="inlineStr">
        <is>
          <t>Yes</t>
        </is>
      </c>
      <c r="R2497" t="inlineStr">
        <is>
          <t>2026-04-19 06:10</t>
        </is>
      </c>
      <c r="S2497" s="3" t="inlineStr">
        <is>
          <t>https://www.redbusbingo.com</t>
        </is>
      </c>
      <c r="T249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U2497" t="inlineStr">
        <is>
          <t>https://casino.guru/redbus-bingo-casino-review</t>
        </is>
      </c>
    </row>
    <row r="2498">
      <c r="A2498" s="9" t="inlineStr">
        <is>
          <t>Bingo Irish Casino</t>
        </is>
      </c>
      <c r="B2498" t="inlineStr">
        <is>
          <t>UKGC</t>
        </is>
      </c>
      <c r="C2498" t="n">
        <v>7</v>
      </c>
      <c r="D2498" t="inlineStr">
        <is>
          <t>Broadway Gaming Group</t>
        </is>
      </c>
      <c r="E2498" t="inlineStr">
        <is>
          <t>thrill</t>
        </is>
      </c>
      <c r="F2498" t="n">
        <v>0.0112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4" t="inlineStr">
        <is>
          <t>Yes</t>
        </is>
      </c>
      <c r="N2498" t="n">
        <v>1</v>
      </c>
      <c r="O2498" t="inlineStr">
        <is>
          <t>casino.guru</t>
        </is>
      </c>
      <c r="P2498" s="10" t="n">
        <v>45888</v>
      </c>
      <c r="Q2498" t="inlineStr">
        <is>
          <t>Yes</t>
        </is>
      </c>
      <c r="R2498" t="inlineStr">
        <is>
          <t>2026-04-19 06:09</t>
        </is>
      </c>
      <c r="S2498" s="3" t="inlineStr">
        <is>
          <t>https://www.bingoirish.com</t>
        </is>
      </c>
      <c r="T249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U2498" t="inlineStr">
        <is>
          <t>https://casino.guru/bingo-irish-casino-review</t>
        </is>
      </c>
    </row>
    <row r="2499">
      <c r="A2499" s="9" t="inlineStr">
        <is>
          <t>Neon Bingo Casino</t>
        </is>
      </c>
      <c r="B2499" t="inlineStr">
        <is>
          <t>UKGC</t>
        </is>
      </c>
      <c r="C2499" t="n">
        <v>7</v>
      </c>
      <c r="D2499" t="inlineStr">
        <is>
          <t>Broadway Gaming Group</t>
        </is>
      </c>
      <c r="E2499" t="inlineStr">
        <is>
          <t>thrill</t>
        </is>
      </c>
      <c r="F2499" t="n">
        <v>0.0112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4" t="inlineStr">
        <is>
          <t>Yes</t>
        </is>
      </c>
      <c r="N2499" t="n">
        <v>1</v>
      </c>
      <c r="O2499" t="inlineStr">
        <is>
          <t>casino.guru</t>
        </is>
      </c>
      <c r="P2499" s="10" t="n">
        <v>45888</v>
      </c>
      <c r="Q2499" t="inlineStr">
        <is>
          <t>Yes</t>
        </is>
      </c>
      <c r="R2499" t="inlineStr">
        <is>
          <t>2026-04-19 06:09</t>
        </is>
      </c>
      <c r="S2499" s="3" t="inlineStr">
        <is>
          <t>https://www.neonbingo.com</t>
        </is>
      </c>
      <c r="T249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U2499" t="inlineStr">
        <is>
          <t>https://casino.guru/neon-bingo-casino-review</t>
        </is>
      </c>
    </row>
    <row r="2500">
      <c r="A2500" s="9" t="inlineStr">
        <is>
          <t>Dublin Wins Casino</t>
        </is>
      </c>
      <c r="B2500" t="inlineStr">
        <is>
          <t>UKGC</t>
        </is>
      </c>
      <c r="C2500" t="n">
        <v>6.4</v>
      </c>
      <c r="D2500" t="inlineStr">
        <is>
          <t>Broadway Gaming Group</t>
        </is>
      </c>
      <c r="E2500" t="inlineStr">
        <is>
          <t>thrill</t>
        </is>
      </c>
      <c r="F2500" t="n">
        <v>0.0112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5993</v>
      </c>
      <c r="Q2500" t="inlineStr">
        <is>
          <t>Yes</t>
        </is>
      </c>
      <c r="R2500" t="inlineStr">
        <is>
          <t>2026-04-19 06:07</t>
        </is>
      </c>
      <c r="S2500" s="3" t="inlineStr">
        <is>
          <t>https://www.dublinwins.com</t>
        </is>
      </c>
      <c r="T250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U2500" t="inlineStr">
        <is>
          <t>https://casino.guru/dublin-wins-casino-review</t>
        </is>
      </c>
    </row>
    <row r="2501">
      <c r="A2501" s="9" t="inlineStr">
        <is>
          <t>Lucky Pence Casino</t>
        </is>
      </c>
      <c r="B2501" t="inlineStr">
        <is>
          <t>UKGC</t>
        </is>
      </c>
      <c r="C2501" t="n">
        <v>6.4</v>
      </c>
      <c r="D2501" t="inlineStr">
        <is>
          <t>Broadway Gaming Group</t>
        </is>
      </c>
      <c r="E2501" t="inlineStr">
        <is>
          <t>thrill</t>
        </is>
      </c>
      <c r="F2501" t="n">
        <v>0.0112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4" t="inlineStr">
        <is>
          <t>Yes</t>
        </is>
      </c>
      <c r="N2501" t="n">
        <v>1</v>
      </c>
      <c r="O2501" t="inlineStr">
        <is>
          <t>casino.guru</t>
        </is>
      </c>
      <c r="P2501" s="10" t="n">
        <v>46055</v>
      </c>
      <c r="Q2501" t="inlineStr">
        <is>
          <t>Yes</t>
        </is>
      </c>
      <c r="R2501" t="inlineStr">
        <is>
          <t>2026-04-19 06:21</t>
        </is>
      </c>
      <c r="T250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U2501" t="inlineStr">
        <is>
          <t>https://casino.guru/lucky-pence-casino-review</t>
        </is>
      </c>
    </row>
    <row r="2502">
      <c r="A2502" s="9" t="inlineStr">
        <is>
          <t>Once Upon a Bingo Casino</t>
        </is>
      </c>
      <c r="B2502" t="inlineStr">
        <is>
          <t>UKGC</t>
        </is>
      </c>
      <c r="C2502" t="n">
        <v>6.4</v>
      </c>
      <c r="D2502" t="inlineStr">
        <is>
          <t>Broadway Gaming Group</t>
        </is>
      </c>
      <c r="E2502" t="inlineStr">
        <is>
          <t>thrill</t>
        </is>
      </c>
      <c r="F2502" t="n">
        <v>0.0112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4" t="inlineStr">
        <is>
          <t>Yes</t>
        </is>
      </c>
      <c r="N2502" t="n">
        <v>1</v>
      </c>
      <c r="O2502" t="inlineStr">
        <is>
          <t>casino.guru</t>
        </is>
      </c>
      <c r="P2502" s="10" t="n">
        <v>45888</v>
      </c>
      <c r="Q2502" t="inlineStr">
        <is>
          <t>Yes</t>
        </is>
      </c>
      <c r="R2502" t="inlineStr">
        <is>
          <t>2026-04-19 06:09</t>
        </is>
      </c>
      <c r="S2502" s="3" t="inlineStr">
        <is>
          <t>https://www.onceuponabingo.com</t>
        </is>
      </c>
      <c r="T250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U2502" t="inlineStr">
        <is>
          <t>https://casino.guru/once-upon-a-bingo-casino-review</t>
        </is>
      </c>
    </row>
    <row r="2503">
      <c r="A2503" s="9" t="inlineStr">
        <is>
          <t>We Want Bingo Casino</t>
        </is>
      </c>
      <c r="B2503" t="inlineStr">
        <is>
          <t>UKGC</t>
        </is>
      </c>
      <c r="C2503" t="n">
        <v>6.4</v>
      </c>
      <c r="D2503" t="inlineStr">
        <is>
          <t>Broadway Gaming Group</t>
        </is>
      </c>
      <c r="E2503" t="inlineStr">
        <is>
          <t>thrill</t>
        </is>
      </c>
      <c r="F2503" t="n">
        <v>0.0112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4" t="inlineStr">
        <is>
          <t>Yes</t>
        </is>
      </c>
      <c r="N2503" t="n">
        <v>1</v>
      </c>
      <c r="O2503" t="inlineStr">
        <is>
          <t>casino.guru</t>
        </is>
      </c>
      <c r="P2503" s="10" t="n">
        <v>45888</v>
      </c>
      <c r="Q2503" t="inlineStr">
        <is>
          <t>Yes</t>
        </is>
      </c>
      <c r="R2503" t="inlineStr">
        <is>
          <t>2026-04-19 06:09</t>
        </is>
      </c>
      <c r="S2503" s="3" t="inlineStr">
        <is>
          <t>https://www.wewantbingo.com</t>
        </is>
      </c>
      <c r="T250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U2503" t="inlineStr">
        <is>
          <t>https://casino.guru/we-want-bingo-casino-review</t>
        </is>
      </c>
    </row>
    <row r="2504">
      <c r="A2504" s="9" t="inlineStr">
        <is>
          <t>Velvet Bingo Casino</t>
        </is>
      </c>
      <c r="B2504" t="inlineStr">
        <is>
          <t>UKGC</t>
        </is>
      </c>
      <c r="C2504" t="n">
        <v>6.7</v>
      </c>
      <c r="D2504" t="inlineStr">
        <is>
          <t>Broadway Gaming Ireland DF Limited</t>
        </is>
      </c>
      <c r="E2504" t="inlineStr">
        <is>
          <t>thrill</t>
        </is>
      </c>
      <c r="F2504" t="n">
        <v>0.0104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4" t="inlineStr">
        <is>
          <t>Yes</t>
        </is>
      </c>
      <c r="N2504" t="n">
        <v>1</v>
      </c>
      <c r="O2504" t="inlineStr">
        <is>
          <t>casino.guru</t>
        </is>
      </c>
      <c r="P2504" s="10" t="n">
        <v>46058</v>
      </c>
      <c r="Q2504" t="inlineStr">
        <is>
          <t>Yes</t>
        </is>
      </c>
      <c r="R2504" t="inlineStr">
        <is>
          <t>2026-04-19 06:09</t>
        </is>
      </c>
      <c r="S2504" s="3" t="inlineStr">
        <is>
          <t>https://www.velvetbingo.com</t>
        </is>
      </c>
      <c r="T2504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U2504" t="inlineStr">
        <is>
          <t>https://casino.guru/velvet-bingo-casino-review</t>
        </is>
      </c>
    </row>
    <row r="2505">
      <c r="A2505" s="9" t="inlineStr">
        <is>
          <t>Ruby Riches Casino</t>
        </is>
      </c>
      <c r="B2505" t="inlineStr">
        <is>
          <t>UKGC</t>
        </is>
      </c>
      <c r="C2505" t="n">
        <v>7.5</v>
      </c>
      <c r="D2505" t="inlineStr">
        <is>
          <t>Broadway Gaming Group</t>
        </is>
      </c>
      <c r="E2505" t="inlineStr">
        <is>
          <t>thrill</t>
        </is>
      </c>
      <c r="F2505" t="n">
        <v>0.0102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4" t="inlineStr">
        <is>
          <t>Yes</t>
        </is>
      </c>
      <c r="N2505" t="n">
        <v>1</v>
      </c>
      <c r="O2505" t="inlineStr">
        <is>
          <t>casino.guru</t>
        </is>
      </c>
      <c r="P2505" s="10" t="n">
        <v>45993</v>
      </c>
      <c r="Q2505" t="inlineStr">
        <is>
          <t>Yes</t>
        </is>
      </c>
      <c r="R2505" t="inlineStr">
        <is>
          <t>2026-04-19 06:55</t>
        </is>
      </c>
      <c r="T2505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U2505" t="inlineStr">
        <is>
          <t>https://casino.guru/ruby-riches-casino-review</t>
        </is>
      </c>
    </row>
    <row r="2506">
      <c r="A2506" s="9" t="inlineStr">
        <is>
          <t>Genie Riches Casino</t>
        </is>
      </c>
      <c r="B2506" t="inlineStr">
        <is>
          <t>UKGC</t>
        </is>
      </c>
      <c r="C2506" t="n">
        <v>7.9</v>
      </c>
      <c r="D2506" t="inlineStr">
        <is>
          <t>Broadway Gaming Group</t>
        </is>
      </c>
      <c r="E2506" t="inlineStr">
        <is>
          <t>thrill</t>
        </is>
      </c>
      <c r="F2506" t="n">
        <v>0.01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4" t="inlineStr">
        <is>
          <t>Yes</t>
        </is>
      </c>
      <c r="N2506" t="n">
        <v>1</v>
      </c>
      <c r="O2506" t="inlineStr">
        <is>
          <t>casino.guru</t>
        </is>
      </c>
      <c r="P2506" s="10" t="n">
        <v>46140</v>
      </c>
      <c r="Q2506" t="inlineStr">
        <is>
          <t>Yes</t>
        </is>
      </c>
      <c r="R2506" t="inlineStr">
        <is>
          <t>2026-04-19 06:19</t>
        </is>
      </c>
      <c r="T2506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U2506" t="inlineStr">
        <is>
          <t>https://casino.guru/genie-riches-casino-review</t>
        </is>
      </c>
    </row>
    <row r="2507">
      <c r="A2507" s="9" t="inlineStr">
        <is>
          <t>Aloha Slots Casino</t>
        </is>
      </c>
      <c r="B2507" t="inlineStr">
        <is>
          <t>UKGC</t>
        </is>
      </c>
      <c r="C2507" t="n">
        <v>6.4</v>
      </c>
      <c r="D2507" t="inlineStr">
        <is>
          <t>Broadway Gaming Group</t>
        </is>
      </c>
      <c r="E2507" t="inlineStr">
        <is>
          <t>thrill</t>
        </is>
      </c>
      <c r="F2507" t="n">
        <v>0.01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4" t="inlineStr">
        <is>
          <t>Yes</t>
        </is>
      </c>
      <c r="N2507" t="n">
        <v>1</v>
      </c>
      <c r="O2507" t="inlineStr">
        <is>
          <t>casino.guru</t>
        </is>
      </c>
      <c r="P2507" s="10" t="n">
        <v>46013</v>
      </c>
      <c r="Q2507" t="inlineStr">
        <is>
          <t>Yes</t>
        </is>
      </c>
      <c r="R2507" t="inlineStr">
        <is>
          <t>2026-04-19 06:49</t>
        </is>
      </c>
      <c r="T2507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U2507" t="inlineStr">
        <is>
          <t>https://casino.guru/aloha-slots-casino-review</t>
        </is>
      </c>
    </row>
    <row r="2508">
      <c r="A2508" s="9" t="inlineStr">
        <is>
          <t>Bingo Extra Casino</t>
        </is>
      </c>
      <c r="B2508" t="inlineStr">
        <is>
          <t>UKGC</t>
        </is>
      </c>
      <c r="C2508" t="n">
        <v>7.4</v>
      </c>
      <c r="D2508" t="inlineStr">
        <is>
          <t>Broadway Gaming Group</t>
        </is>
      </c>
      <c r="E2508" t="inlineStr">
        <is>
          <t>thrill</t>
        </is>
      </c>
      <c r="F2508" t="n">
        <v>0.0092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4" t="inlineStr">
        <is>
          <t>Yes</t>
        </is>
      </c>
      <c r="N2508" t="n">
        <v>1</v>
      </c>
      <c r="O2508" t="inlineStr">
        <is>
          <t>casino.guru</t>
        </is>
      </c>
      <c r="P2508" s="10" t="n">
        <v>46001</v>
      </c>
      <c r="Q2508" t="inlineStr">
        <is>
          <t>Yes</t>
        </is>
      </c>
      <c r="R2508" t="inlineStr">
        <is>
          <t>2026-04-19 06:02</t>
        </is>
      </c>
      <c r="S2508" s="3" t="inlineStr">
        <is>
          <t>https://www.bingoextra.com</t>
        </is>
      </c>
      <c r="T2508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U2508" t="inlineStr">
        <is>
          <t>https://casino.guru/Bingo-Extra-Casino-review</t>
        </is>
      </c>
    </row>
    <row r="2509">
      <c r="A2509" s="9" t="inlineStr">
        <is>
          <t>Bid Bingo Casino</t>
        </is>
      </c>
      <c r="B2509" t="inlineStr">
        <is>
          <t>UKGC</t>
        </is>
      </c>
      <c r="C2509" t="n">
        <v>6.9</v>
      </c>
      <c r="E2509" t="inlineStr">
        <is>
          <t>betpanda</t>
        </is>
      </c>
      <c r="F2509" t="n">
        <v>0.006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4" t="inlineStr">
        <is>
          <t>Yes</t>
        </is>
      </c>
      <c r="N2509" t="n">
        <v>1</v>
      </c>
      <c r="O2509" t="inlineStr">
        <is>
          <t>casino.guru</t>
        </is>
      </c>
      <c r="P2509" s="10" t="n">
        <v>46126</v>
      </c>
      <c r="Q2509" t="inlineStr">
        <is>
          <t>Yes</t>
        </is>
      </c>
      <c r="R2509" t="inlineStr">
        <is>
          <t>2026-04-19 06:06</t>
        </is>
      </c>
      <c r="S2509" s="3" t="inlineStr">
        <is>
          <t>https://www.bidbingo.co.uk</t>
        </is>
      </c>
      <c r="T2509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U2509" t="inlineStr">
        <is>
          <t>https://casino.guru/Bid-Bingo-Casino-review</t>
        </is>
      </c>
    </row>
    <row r="2510">
      <c r="A2510" s="9" t="inlineStr">
        <is>
          <t>Majestic Bingo Casino</t>
        </is>
      </c>
      <c r="B2510" t="inlineStr">
        <is>
          <t>UKGC</t>
        </is>
      </c>
      <c r="C2510" t="n">
        <v>7.3</v>
      </c>
      <c r="D2510" t="inlineStr">
        <is>
          <t>Broadway Gaming Group</t>
        </is>
      </c>
      <c r="E2510" t="inlineStr">
        <is>
          <t>betpanda</t>
        </is>
      </c>
      <c r="F2510" t="n">
        <v>0</v>
      </c>
      <c r="G2510" s="4" t="inlineStr">
        <is>
          <t>Yes</t>
        </is>
      </c>
      <c r="H2510" s="5" t="inlineStr">
        <is>
          <t>No</t>
        </is>
      </c>
      <c r="I2510" s="5" t="inlineStr">
        <is>
          <t>No</t>
        </is>
      </c>
      <c r="J2510" s="4" t="inlineStr">
        <is>
          <t>Yes</t>
        </is>
      </c>
      <c r="N2510" t="n">
        <v>1</v>
      </c>
      <c r="O2510" t="inlineStr">
        <is>
          <t>casino.guru</t>
        </is>
      </c>
      <c r="P2510" s="10" t="n">
        <v>45885</v>
      </c>
      <c r="Q2510" t="inlineStr">
        <is>
          <t>Yes</t>
        </is>
      </c>
      <c r="R2510" t="inlineStr">
        <is>
          <t>2026-04-19 06:56</t>
        </is>
      </c>
      <c r="T2510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U2510" t="inlineStr">
        <is>
          <t>https://casino.guru/majestic-bingo-casino-review</t>
        </is>
      </c>
    </row>
    <row r="2511">
      <c r="A2511" s="9" t="inlineStr">
        <is>
          <t>Bonnie Bingo Casino</t>
        </is>
      </c>
      <c r="B2511" t="inlineStr">
        <is>
          <t>UKGC</t>
        </is>
      </c>
      <c r="C2511" t="n">
        <v>7.1</v>
      </c>
      <c r="D2511" t="inlineStr">
        <is>
          <t>Broadway Gaming Group</t>
        </is>
      </c>
      <c r="E2511" t="inlineStr">
        <is>
          <t>betpanda</t>
        </is>
      </c>
      <c r="F2511" t="n">
        <v>0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4" t="inlineStr">
        <is>
          <t>Yes</t>
        </is>
      </c>
      <c r="N2511" t="n">
        <v>1</v>
      </c>
      <c r="O2511" t="inlineStr">
        <is>
          <t>casino.guru</t>
        </is>
      </c>
      <c r="P2511" s="10" t="n">
        <v>45966</v>
      </c>
      <c r="Q2511" t="inlineStr">
        <is>
          <t>Yes</t>
        </is>
      </c>
      <c r="R2511" t="inlineStr">
        <is>
          <t>2026-04-19 06:17</t>
        </is>
      </c>
      <c r="S2511" s="3" t="inlineStr">
        <is>
          <t>https://www.bonniebingo.com</t>
        </is>
      </c>
      <c r="T2511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U2511" t="inlineStr">
        <is>
          <t>https://casino.guru/bonnie-bingo-casino-review</t>
        </is>
      </c>
    </row>
    <row r="2512">
      <c r="A2512" s="9" t="inlineStr">
        <is>
          <t>Hunky Bingo Casino</t>
        </is>
      </c>
      <c r="B2512" t="inlineStr">
        <is>
          <t>UKGC</t>
        </is>
      </c>
      <c r="C2512" t="n">
        <v>7.1</v>
      </c>
      <c r="D2512" t="inlineStr">
        <is>
          <t>Broadway Gaming Group</t>
        </is>
      </c>
      <c r="E2512" t="inlineStr">
        <is>
          <t>betpanda</t>
        </is>
      </c>
      <c r="F2512" t="n">
        <v>0</v>
      </c>
      <c r="G2512" s="4" t="inlineStr">
        <is>
          <t>Yes</t>
        </is>
      </c>
      <c r="H2512" s="4" t="inlineStr">
        <is>
          <t>Yes</t>
        </is>
      </c>
      <c r="I2512" s="4" t="inlineStr">
        <is>
          <t>Yes</t>
        </is>
      </c>
      <c r="J2512" s="4" t="inlineStr">
        <is>
          <t>Yes</t>
        </is>
      </c>
      <c r="N2512" t="n">
        <v>1</v>
      </c>
      <c r="O2512" t="inlineStr">
        <is>
          <t>casino.guru</t>
        </is>
      </c>
      <c r="P2512" s="10" t="n">
        <v>45884</v>
      </c>
      <c r="Q2512" t="inlineStr">
        <is>
          <t>Yes</t>
        </is>
      </c>
      <c r="R2512" t="inlineStr">
        <is>
          <t>2026-04-19 06:07</t>
        </is>
      </c>
      <c r="S2512" s="3" t="inlineStr">
        <is>
          <t>https://www.hunkybingo.com</t>
        </is>
      </c>
      <c r="T2512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U2512" t="inlineStr">
        <is>
          <t>https://casino.guru/hunky-bingo-casino-review</t>
        </is>
      </c>
    </row>
    <row r="2513">
      <c r="A2513" s="9" t="inlineStr">
        <is>
          <t>888 Bingo Casino</t>
        </is>
      </c>
      <c r="B2513" t="inlineStr">
        <is>
          <t>UKGC</t>
        </is>
      </c>
      <c r="C2513" t="n">
        <v>6.2</v>
      </c>
      <c r="D2513" t="inlineStr">
        <is>
          <t>Broadway Gaming Ireland DF Limited</t>
        </is>
      </c>
      <c r="E2513" t="inlineStr">
        <is>
          <t>betpanda</t>
        </is>
      </c>
      <c r="F2513" t="n">
        <v>0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4" t="inlineStr">
        <is>
          <t>Yes</t>
        </is>
      </c>
      <c r="N2513" t="n">
        <v>1</v>
      </c>
      <c r="O2513" t="inlineStr">
        <is>
          <t>casino.guru</t>
        </is>
      </c>
      <c r="P2513" s="10" t="n">
        <v>45922</v>
      </c>
      <c r="Q2513" t="inlineStr">
        <is>
          <t>Yes</t>
        </is>
      </c>
      <c r="R2513" t="inlineStr">
        <is>
          <t>2026-04-19 06:10</t>
        </is>
      </c>
      <c r="S2513" s="3" t="inlineStr">
        <is>
          <t>https://www.888bingo.com</t>
        </is>
      </c>
      <c r="T2513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U2513" t="inlineStr">
        <is>
          <t>https://casino.guru/888-bingo-casino-review</t>
        </is>
      </c>
    </row>
    <row r="2514">
      <c r="A2514" s="9" t="inlineStr">
        <is>
          <t>Health Games Casino</t>
        </is>
      </c>
      <c r="B2514" t="inlineStr">
        <is>
          <t>UKGC</t>
        </is>
      </c>
      <c r="C2514" t="n">
        <v>5.8</v>
      </c>
      <c r="E2514" t="inlineStr">
        <is>
          <t>betpanda</t>
        </is>
      </c>
      <c r="F2514" t="n">
        <v>0</v>
      </c>
      <c r="G2514" s="4" t="inlineStr">
        <is>
          <t>Yes</t>
        </is>
      </c>
      <c r="H2514" s="5" t="inlineStr">
        <is>
          <t>No</t>
        </is>
      </c>
      <c r="I2514" s="5" t="inlineStr">
        <is>
          <t>No</t>
        </is>
      </c>
      <c r="J2514" s="4" t="inlineStr">
        <is>
          <t>Yes</t>
        </is>
      </c>
      <c r="N2514" t="n">
        <v>1</v>
      </c>
      <c r="O2514" t="inlineStr">
        <is>
          <t>casino.guru</t>
        </is>
      </c>
      <c r="P2514" s="10" t="n">
        <v>45862</v>
      </c>
      <c r="Q2514" t="inlineStr">
        <is>
          <t>Yes</t>
        </is>
      </c>
      <c r="R2514" t="inlineStr">
        <is>
          <t>2026-04-19 05:59</t>
        </is>
      </c>
      <c r="S2514" s="3" t="inlineStr">
        <is>
          <t>https://www.healthgames.co.uk</t>
        </is>
      </c>
      <c r="T2514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U2514" t="inlineStr">
        <is>
          <t>https://casino.guru/Health-Games-Casino-review</t>
        </is>
      </c>
    </row>
    <row r="2515">
      <c r="A2515" s="9" t="inlineStr">
        <is>
          <t>GoldBet Casino IT</t>
        </is>
      </c>
      <c r="B2515" t="inlineStr">
        <is>
          <t>MGA</t>
        </is>
      </c>
      <c r="C2515" t="n">
        <v>9.800000000000001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4" t="inlineStr">
        <is>
          <t>Yes</t>
        </is>
      </c>
      <c r="N2515" t="n">
        <v>0</v>
      </c>
      <c r="P2515" s="10" t="n">
        <v>46142</v>
      </c>
      <c r="Q2515" t="inlineStr">
        <is>
          <t>Yes</t>
        </is>
      </c>
      <c r="R2515" t="inlineStr">
        <is>
          <t>2026-05-01 16:57</t>
        </is>
      </c>
      <c r="T2515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2516">
      <c r="A2516" s="9" t="inlineStr">
        <is>
          <t>24Casino</t>
        </is>
      </c>
      <c r="B2516" t="inlineStr">
        <is>
          <t>Curacao</t>
        </is>
      </c>
      <c r="C2516" t="n">
        <v>9.6</v>
      </c>
      <c r="G2516" s="4" t="inlineStr">
        <is>
          <t>Yes</t>
        </is>
      </c>
      <c r="H2516" s="4" t="inlineStr">
        <is>
          <t>Yes</t>
        </is>
      </c>
      <c r="I2516" s="4" t="inlineStr">
        <is>
          <t>Yes</t>
        </is>
      </c>
      <c r="J2516" s="5" t="inlineStr">
        <is>
          <t>No</t>
        </is>
      </c>
      <c r="N2516" t="n">
        <v>1</v>
      </c>
      <c r="O2516" t="inlineStr">
        <is>
          <t>askgamblers</t>
        </is>
      </c>
      <c r="Q2516" t="inlineStr">
        <is>
          <t>Yes</t>
        </is>
      </c>
      <c r="R2516" t="inlineStr">
        <is>
          <t>2026-04-19 00:06</t>
        </is>
      </c>
      <c r="T2516" s="3" t="inlineStr">
        <is>
          <t>https://www.askgamblers.com/online-casinos/reviews/24casino</t>
        </is>
      </c>
      <c r="U2516" t="inlineStr">
        <is>
          <t>https://www.askgamblers.com/online-casinos/reviews/24casino</t>
        </is>
      </c>
    </row>
    <row r="2517">
      <c r="A2517" s="9" t="inlineStr">
        <is>
          <t>Egypt Slots Casino</t>
        </is>
      </c>
      <c r="B2517" t="inlineStr">
        <is>
          <t>UKGC</t>
        </is>
      </c>
      <c r="C2517" t="n">
        <v>9.5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114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casino.egyptslots.com</t>
        </is>
      </c>
      <c r="T2517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U2517" t="inlineStr">
        <is>
          <t>https://casino.guru/Egypt-Slots-Casino-review</t>
        </is>
      </c>
    </row>
    <row r="2518">
      <c r="A2518" s="9" t="inlineStr">
        <is>
          <t>Happy Tiger Casino</t>
        </is>
      </c>
      <c r="B2518" t="inlineStr">
        <is>
          <t>MGA</t>
        </is>
      </c>
      <c r="C2518" t="n">
        <v>9.5</v>
      </c>
      <c r="G2518" s="4" t="inlineStr">
        <is>
          <t>Yes</t>
        </is>
      </c>
      <c r="H2518" s="5" t="inlineStr">
        <is>
          <t>No</t>
        </is>
      </c>
      <c r="I2518" s="5" t="inlineStr">
        <is>
          <t>No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134</v>
      </c>
      <c r="Q2518" t="inlineStr">
        <is>
          <t>Yes</t>
        </is>
      </c>
      <c r="R2518" t="inlineStr">
        <is>
          <t>2026-04-19 06:19</t>
        </is>
      </c>
      <c r="T2518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U2518" t="inlineStr">
        <is>
          <t>https://casino.guru/happy-tiger-casino-review</t>
        </is>
      </c>
    </row>
    <row r="2519">
      <c r="A2519" s="9" t="inlineStr">
        <is>
          <t>Crypto Games Casino</t>
        </is>
      </c>
      <c r="B2519" t="inlineStr">
        <is>
          <t>Curacao</t>
        </is>
      </c>
      <c r="C2519" t="n">
        <v>9.300000000000001</v>
      </c>
      <c r="D2519" t="inlineStr">
        <is>
          <t>MuchGaming B.V.</t>
        </is>
      </c>
      <c r="G2519" s="4" t="inlineStr">
        <is>
          <t>Yes</t>
        </is>
      </c>
      <c r="H2519" s="4" t="inlineStr">
        <is>
          <t>Yes</t>
        </is>
      </c>
      <c r="I2519" s="4" t="inlineStr">
        <is>
          <t>Yes</t>
        </is>
      </c>
      <c r="J2519" s="5" t="inlineStr">
        <is>
          <t>No</t>
        </is>
      </c>
      <c r="N2519" t="n">
        <v>1</v>
      </c>
      <c r="O2519" t="inlineStr">
        <is>
          <t>casino.guru</t>
        </is>
      </c>
      <c r="P2519" s="10" t="n">
        <v>46058</v>
      </c>
      <c r="Q2519" t="inlineStr">
        <is>
          <t>Yes</t>
        </is>
      </c>
      <c r="R2519" t="inlineStr">
        <is>
          <t>2026-04-19 06:10</t>
        </is>
      </c>
      <c r="S2519" s="3" t="inlineStr">
        <is>
          <t>https://crypto.games</t>
        </is>
      </c>
      <c r="T2519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U2519" t="inlineStr">
        <is>
          <t>https://casino.guru/crypto-games-casino-review</t>
        </is>
      </c>
    </row>
    <row r="2520">
      <c r="A2520" s="9" t="inlineStr">
        <is>
          <t>CSGO Empire Casino</t>
        </is>
      </c>
      <c r="B2520" t="inlineStr">
        <is>
          <t>Curacao</t>
        </is>
      </c>
      <c r="C2520" t="n">
        <v>9.1</v>
      </c>
      <c r="G2520" s="4" t="inlineStr">
        <is>
          <t>Yes</t>
        </is>
      </c>
      <c r="H2520" s="4" t="inlineStr">
        <is>
          <t>Yes</t>
        </is>
      </c>
      <c r="I2520" s="4" t="inlineStr">
        <is>
          <t>Yes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958</v>
      </c>
      <c r="Q2520" t="inlineStr">
        <is>
          <t>Yes</t>
        </is>
      </c>
      <c r="R2520" t="inlineStr">
        <is>
          <t>2026-04-19 07:03</t>
        </is>
      </c>
      <c r="T2520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U2520" t="inlineStr">
        <is>
          <t>https://casino.guru/csgo-empire-casino-review</t>
        </is>
      </c>
    </row>
    <row r="2521">
      <c r="A2521" s="9" t="inlineStr">
        <is>
          <t>LOTTO Hessen Casino</t>
        </is>
      </c>
      <c r="B2521" t="inlineStr">
        <is>
          <t>Germany</t>
        </is>
      </c>
      <c r="C2521" t="n">
        <v>9</v>
      </c>
      <c r="D2521" t="inlineStr">
        <is>
          <t>LOTTO Hessen GmbH</t>
        </is>
      </c>
      <c r="G2521" s="4" t="inlineStr">
        <is>
          <t>Yes</t>
        </is>
      </c>
      <c r="H2521" s="5" t="inlineStr">
        <is>
          <t>No</t>
        </is>
      </c>
      <c r="I2521" s="5" t="inlineStr">
        <is>
          <t>No</t>
        </is>
      </c>
      <c r="J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5951</v>
      </c>
      <c r="Q2521" t="inlineStr">
        <is>
          <t>Yes</t>
        </is>
      </c>
      <c r="R2521" t="inlineStr">
        <is>
          <t>2026-04-19 06:32</t>
        </is>
      </c>
      <c r="T2521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U2521" t="inlineStr">
        <is>
          <t>https://casino.guru/lotto-hessen-casino-review</t>
        </is>
      </c>
    </row>
    <row r="2522">
      <c r="A2522" s="9" t="inlineStr">
        <is>
          <t>Lucky7even</t>
        </is>
      </c>
      <c r="B2522" t="inlineStr">
        <is>
          <t>MGA</t>
        </is>
      </c>
      <c r="C2522" t="n">
        <v>8.9</v>
      </c>
      <c r="G2522" s="4" t="inlineStr">
        <is>
          <t>Yes</t>
        </is>
      </c>
      <c r="H2522" s="4" t="inlineStr">
        <is>
          <t>Yes</t>
        </is>
      </c>
      <c r="I2522" s="4" t="inlineStr">
        <is>
          <t>Yes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6108</v>
      </c>
      <c r="Q2522" t="inlineStr">
        <is>
          <t>Yes</t>
        </is>
      </c>
      <c r="R2522" t="inlineStr">
        <is>
          <t>2026-04-19 06:28</t>
        </is>
      </c>
      <c r="T2522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U2522" t="inlineStr">
        <is>
          <t>https://casino.guru/lucky7even-casino-review</t>
        </is>
      </c>
    </row>
    <row r="2523">
      <c r="A2523" s="9" t="inlineStr">
        <is>
          <t>TodoSlots Casino</t>
        </is>
      </c>
      <c r="B2523" t="inlineStr">
        <is>
          <t>MGA</t>
        </is>
      </c>
      <c r="C2523" t="n">
        <v>8.9</v>
      </c>
      <c r="D2523" t="inlineStr">
        <is>
          <t>Golden Park Games S.A.U.</t>
        </is>
      </c>
      <c r="G2523" s="4" t="inlineStr">
        <is>
          <t>Yes</t>
        </is>
      </c>
      <c r="H2523" s="5" t="inlineStr">
        <is>
          <t>No</t>
        </is>
      </c>
      <c r="I2523" s="5" t="inlineStr">
        <is>
          <t>No</t>
        </is>
      </c>
      <c r="J2523" s="4" t="inlineStr">
        <is>
          <t>Yes</t>
        </is>
      </c>
      <c r="N2523" t="n">
        <v>1</v>
      </c>
      <c r="O2523" t="inlineStr">
        <is>
          <t>casino.guru</t>
        </is>
      </c>
      <c r="P2523" s="10" t="n">
        <v>46090</v>
      </c>
      <c r="Q2523" t="inlineStr">
        <is>
          <t>Yes</t>
        </is>
      </c>
      <c r="R2523" t="inlineStr">
        <is>
          <t>2026-04-19 05:58</t>
        </is>
      </c>
      <c r="S2523" s="3" t="inlineStr">
        <is>
          <t>https://www.todoslots.es</t>
        </is>
      </c>
      <c r="T2523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U2523" t="inlineStr">
        <is>
          <t>https://casino.guru/TodoSlots-Casino-review</t>
        </is>
      </c>
    </row>
    <row r="2524">
      <c r="A2524" s="9" t="inlineStr">
        <is>
          <t>Slotland Casino</t>
        </is>
      </c>
      <c r="C2524" t="n">
        <v>8.800000000000001</v>
      </c>
      <c r="D2524" t="inlineStr">
        <is>
          <t>Slotland Entertainment S.A.</t>
        </is>
      </c>
      <c r="G2524" s="4" t="inlineStr">
        <is>
          <t>Yes</t>
        </is>
      </c>
      <c r="H2524" s="4" t="inlineStr">
        <is>
          <t>Yes</t>
        </is>
      </c>
      <c r="I2524" s="4" t="inlineStr">
        <is>
          <t>Yes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12</v>
      </c>
      <c r="Q2524" t="inlineStr">
        <is>
          <t>Yes</t>
        </is>
      </c>
      <c r="R2524" t="inlineStr">
        <is>
          <t>2026-04-19 05:59</t>
        </is>
      </c>
      <c r="S2524" s="3" t="inlineStr">
        <is>
          <t>https://www.slotland.eu</t>
        </is>
      </c>
      <c r="T2524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U2524" t="inlineStr">
        <is>
          <t>https://casino.guru/Slotland-Casino-review</t>
        </is>
      </c>
    </row>
    <row r="2525">
      <c r="A2525" s="9" t="inlineStr">
        <is>
          <t>Vsaď A Hrej Casino</t>
        </is>
      </c>
      <c r="C2525" t="n">
        <v>8.699999999999999</v>
      </c>
      <c r="D2525" t="inlineStr">
        <is>
          <t>MOD PLAY, a.s.</t>
        </is>
      </c>
      <c r="G2525" s="4" t="inlineStr">
        <is>
          <t>Yes</t>
        </is>
      </c>
      <c r="H2525" s="5" t="inlineStr">
        <is>
          <t>No</t>
        </is>
      </c>
      <c r="I2525" s="5" t="inlineStr">
        <is>
          <t>No</t>
        </is>
      </c>
      <c r="J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5895</v>
      </c>
      <c r="Q2525" t="inlineStr">
        <is>
          <t>Yes</t>
        </is>
      </c>
      <c r="R2525" t="inlineStr">
        <is>
          <t>2026-04-19 06:21</t>
        </is>
      </c>
      <c r="T252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U2525" t="inlineStr">
        <is>
          <t>https://casino.guru/vsad-a-hrej-casino-review</t>
        </is>
      </c>
    </row>
    <row r="2526">
      <c r="A2526" s="9" t="inlineStr">
        <is>
          <t>Decentral Games Casino</t>
        </is>
      </c>
      <c r="B2526" t="inlineStr">
        <is>
          <t>Anjouan</t>
        </is>
      </c>
      <c r="C2526" t="n">
        <v>8.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29</v>
      </c>
      <c r="Q2526" t="inlineStr">
        <is>
          <t>Yes</t>
        </is>
      </c>
      <c r="R2526" t="inlineStr">
        <is>
          <t>2026-04-19 06:18</t>
        </is>
      </c>
      <c r="T2526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U2526" t="inlineStr">
        <is>
          <t>https://casino.guru/decentral-games-casino-review</t>
        </is>
      </c>
    </row>
    <row r="2527">
      <c r="A2527" s="9" t="inlineStr">
        <is>
          <t>SilverSands Casino</t>
        </is>
      </c>
      <c r="B2527" t="inlineStr">
        <is>
          <t>Anjouan</t>
        </is>
      </c>
      <c r="C2527" t="n">
        <v>8.6</v>
      </c>
      <c r="D2527" t="inlineStr">
        <is>
          <t>Paxson Marketing Ltd.</t>
        </is>
      </c>
      <c r="G2527" s="4" t="inlineStr">
        <is>
          <t>Yes</t>
        </is>
      </c>
      <c r="H2527" s="4" t="inlineStr">
        <is>
          <t>Yes</t>
        </is>
      </c>
      <c r="I2527" s="4" t="inlineStr">
        <is>
          <t>Yes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5964</v>
      </c>
      <c r="Q2527" t="inlineStr">
        <is>
          <t>Yes</t>
        </is>
      </c>
      <c r="R2527" t="inlineStr">
        <is>
          <t>2026-04-19 06:04</t>
        </is>
      </c>
      <c r="S2527" s="3" t="inlineStr">
        <is>
          <t>https://eur.silversandscasino.com</t>
        </is>
      </c>
      <c r="T2527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U2527" t="inlineStr">
        <is>
          <t>https://casino.guru/Silversands-Casino-review</t>
        </is>
      </c>
    </row>
    <row r="2528">
      <c r="A2528" s="9" t="inlineStr">
        <is>
          <t>Tiptorro Casino</t>
        </is>
      </c>
      <c r="B2528" t="inlineStr">
        <is>
          <t>Germany</t>
        </is>
      </c>
      <c r="C2528" t="n">
        <v>8.6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4" t="inlineStr">
        <is>
          <t>Yes</t>
        </is>
      </c>
      <c r="N2528" t="n">
        <v>1</v>
      </c>
      <c r="O2528" t="inlineStr">
        <is>
          <t>casino.guru</t>
        </is>
      </c>
      <c r="P2528" s="10" t="n">
        <v>46078</v>
      </c>
      <c r="Q2528" t="inlineStr">
        <is>
          <t>Yes</t>
        </is>
      </c>
      <c r="R2528" t="inlineStr">
        <is>
          <t>2026-04-19 06:36</t>
        </is>
      </c>
      <c r="T2528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U2528" t="inlineStr">
        <is>
          <t>https://casino.guru/tiptorro-casino-review</t>
        </is>
      </c>
    </row>
    <row r="2529">
      <c r="A2529" s="9" t="inlineStr">
        <is>
          <t>Versusbet Casino PT</t>
        </is>
      </c>
      <c r="C2529" t="n">
        <v>8.6</v>
      </c>
      <c r="G2529" s="4" t="inlineStr">
        <is>
          <t>Yes</t>
        </is>
      </c>
      <c r="H2529" s="5" t="inlineStr">
        <is>
          <t>No</t>
        </is>
      </c>
      <c r="I2529" s="5" t="inlineStr">
        <is>
          <t>No</t>
        </is>
      </c>
      <c r="J2529" s="4" t="inlineStr">
        <is>
          <t>Yes</t>
        </is>
      </c>
      <c r="N2529" t="n">
        <v>1</v>
      </c>
      <c r="O2529" t="inlineStr">
        <is>
          <t>casino.guru</t>
        </is>
      </c>
      <c r="P2529" s="10" t="n">
        <v>45967</v>
      </c>
      <c r="Q2529" t="inlineStr">
        <is>
          <t>Yes</t>
        </is>
      </c>
      <c r="R2529" t="inlineStr">
        <is>
          <t>2026-04-19 06:17</t>
        </is>
      </c>
      <c r="S2529" s="3" t="inlineStr">
        <is>
          <t>https://www.versusbet.pt</t>
        </is>
      </c>
      <c r="T2529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U2529" t="inlineStr">
        <is>
          <t>https://casino.guru/bidluck-casino-review</t>
        </is>
      </c>
    </row>
    <row r="2530">
      <c r="A2530" s="9" t="inlineStr">
        <is>
          <t>JokaBet Casino</t>
        </is>
      </c>
      <c r="B2530" t="inlineStr">
        <is>
          <t>MGA</t>
        </is>
      </c>
      <c r="C2530" t="n">
        <v>8.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6126</v>
      </c>
      <c r="Q2530" t="inlineStr">
        <is>
          <t>Yes</t>
        </is>
      </c>
      <c r="R2530" t="inlineStr">
        <is>
          <t>2026-04-19 06:32</t>
        </is>
      </c>
      <c r="T2530" s="3" t="inlineStr">
        <is>
          <t>https://casino.guru/jokabet-casino-review</t>
        </is>
      </c>
      <c r="U2530" t="inlineStr">
        <is>
          <t>https://casino.guru/jokabet-casino-review</t>
        </is>
      </c>
    </row>
    <row r="2531">
      <c r="A2531" s="9" t="inlineStr">
        <is>
          <t>Kajot Casino</t>
        </is>
      </c>
      <c r="B2531" t="inlineStr">
        <is>
          <t>MGA</t>
        </is>
      </c>
      <c r="C2531" t="n">
        <v>8.5</v>
      </c>
      <c r="D2531" t="inlineStr">
        <is>
          <t>Pro Xenon Mediathek Ltd.</t>
        </is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009</v>
      </c>
      <c r="Q2531" t="inlineStr">
        <is>
          <t>Yes</t>
        </is>
      </c>
      <c r="R2531" t="inlineStr">
        <is>
          <t>2026-04-19 05:58</t>
        </is>
      </c>
      <c r="S2531" s="3" t="inlineStr">
        <is>
          <t>https://www.kajot-casino-prime.com</t>
        </is>
      </c>
      <c r="T2531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U2531" t="inlineStr">
        <is>
          <t>https://casino.guru/Kajot-Casino-review</t>
        </is>
      </c>
    </row>
    <row r="2532">
      <c r="A2532" s="9" t="inlineStr">
        <is>
          <t>3DICE Casino</t>
        </is>
      </c>
      <c r="B2532" t="inlineStr">
        <is>
          <t>Curacao</t>
        </is>
      </c>
      <c r="C2532" t="n">
        <v>8.4</v>
      </c>
      <c r="G2532" s="4" t="inlineStr">
        <is>
          <t>Yes</t>
        </is>
      </c>
      <c r="H2532" s="4" t="inlineStr">
        <is>
          <t>Yes</t>
        </is>
      </c>
      <c r="I2532" s="4" t="inlineStr">
        <is>
          <t>Yes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120</v>
      </c>
      <c r="Q2532" t="inlineStr">
        <is>
          <t>Yes</t>
        </is>
      </c>
      <c r="R2532" t="inlineStr">
        <is>
          <t>2026-04-19 06:01</t>
        </is>
      </c>
      <c r="S2532" s="3" t="inlineStr">
        <is>
          <t>https://web.3dice.com</t>
        </is>
      </c>
      <c r="T2532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U2532" t="inlineStr">
        <is>
          <t>https://casino.guru/3dice-Casino-review</t>
        </is>
      </c>
    </row>
    <row r="2533">
      <c r="A2533" s="9" t="inlineStr">
        <is>
          <t>Galactic Bets Casino</t>
        </is>
      </c>
      <c r="B2533" t="inlineStr">
        <is>
          <t>Curacao</t>
        </is>
      </c>
      <c r="C2533" t="n">
        <v>8.4</v>
      </c>
      <c r="G2533" s="4" t="inlineStr">
        <is>
          <t>Yes</t>
        </is>
      </c>
      <c r="H2533" s="4" t="inlineStr">
        <is>
          <t>Yes</t>
        </is>
      </c>
      <c r="I2533" s="4" t="inlineStr">
        <is>
          <t>Yes</t>
        </is>
      </c>
      <c r="K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10</v>
      </c>
      <c r="Q2533" t="inlineStr">
        <is>
          <t>Yes</t>
        </is>
      </c>
      <c r="R2533" t="inlineStr">
        <is>
          <t>2026-04-19 06:48</t>
        </is>
      </c>
      <c r="T2533" s="3" t="inlineStr">
        <is>
          <t>https://casino.guru/galactic-bets-casino-review</t>
        </is>
      </c>
      <c r="U2533" t="inlineStr">
        <is>
          <t>https://casino.guru/galactic-bets-casino-review</t>
        </is>
      </c>
    </row>
    <row r="2534">
      <c r="A2534" s="9" t="inlineStr">
        <is>
          <t>MARCA Apuestas Casino</t>
        </is>
      </c>
      <c r="B2534" t="inlineStr">
        <is>
          <t>MGA</t>
        </is>
      </c>
      <c r="C2534" t="n">
        <v>8.4</v>
      </c>
      <c r="D2534" t="inlineStr">
        <is>
          <t>BET ON RED DIGITAL S.A.U.</t>
        </is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4" t="inlineStr">
        <is>
          <t>Yes</t>
        </is>
      </c>
      <c r="N2534" t="n">
        <v>1</v>
      </c>
      <c r="O2534" t="inlineStr">
        <is>
          <t>casino.guru</t>
        </is>
      </c>
      <c r="P2534" s="10" t="n">
        <v>46059</v>
      </c>
      <c r="Q2534" t="inlineStr">
        <is>
          <t>Yes</t>
        </is>
      </c>
      <c r="R2534" t="inlineStr">
        <is>
          <t>2026-04-19 05:58</t>
        </is>
      </c>
      <c r="S2534" s="3" t="inlineStr">
        <is>
          <t>https://www.marcaapuestas.es</t>
        </is>
      </c>
      <c r="T2534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U2534" t="inlineStr">
        <is>
          <t>https://casino.guru/marca-apuestas-casino-review</t>
        </is>
      </c>
    </row>
    <row r="2535">
      <c r="A2535" s="9" t="inlineStr">
        <is>
          <t>Golden Lion Casino</t>
        </is>
      </c>
      <c r="C2535" t="n">
        <v>8.300000000000001</v>
      </c>
      <c r="G2535" s="4" t="inlineStr">
        <is>
          <t>Yes</t>
        </is>
      </c>
      <c r="H2535" s="4" t="inlineStr">
        <is>
          <t>Yes</t>
        </is>
      </c>
      <c r="I2535" s="4" t="inlineStr">
        <is>
          <t>Yes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112</v>
      </c>
      <c r="Q2535" t="inlineStr">
        <is>
          <t>Yes</t>
        </is>
      </c>
      <c r="R2535" t="inlineStr">
        <is>
          <t>2026-04-19 06:00</t>
        </is>
      </c>
      <c r="S2535" s="3" t="inlineStr">
        <is>
          <t>https://goldenlionnew.com</t>
        </is>
      </c>
      <c r="T2535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U2535" t="inlineStr">
        <is>
          <t>https://casino.guru/Golden-Lion-Casino-review</t>
        </is>
      </c>
    </row>
    <row r="2536">
      <c r="A2536" s="9" t="inlineStr">
        <is>
          <t>HashLucky Casino</t>
        </is>
      </c>
      <c r="B2536" t="inlineStr">
        <is>
          <t>Anjouan</t>
        </is>
      </c>
      <c r="C2536" t="n">
        <v>8.300000000000001</v>
      </c>
      <c r="G2536" s="4" t="inlineStr">
        <is>
          <t>Yes</t>
        </is>
      </c>
      <c r="H2536" s="4" t="inlineStr">
        <is>
          <t>Yes</t>
        </is>
      </c>
      <c r="I2536" s="4" t="inlineStr">
        <is>
          <t>Yes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32</v>
      </c>
      <c r="Q2536" t="inlineStr">
        <is>
          <t>Yes</t>
        </is>
      </c>
      <c r="R2536" t="inlineStr">
        <is>
          <t>2026-04-19 06:36</t>
        </is>
      </c>
      <c r="T2536" s="3" t="inlineStr">
        <is>
          <t>https://casino.guru/hashlucky-casino-review</t>
        </is>
      </c>
      <c r="U2536" t="inlineStr">
        <is>
          <t>https://casino.guru/hashlucky-casino-review</t>
        </is>
      </c>
    </row>
    <row r="2537">
      <c r="A2537" s="9" t="inlineStr">
        <is>
          <t>Lincoln Casino</t>
        </is>
      </c>
      <c r="C2537" t="n">
        <v>8.300000000000001</v>
      </c>
      <c r="D2537" t="inlineStr">
        <is>
          <t>Liberty Slots Group</t>
        </is>
      </c>
      <c r="G2537" s="4" t="inlineStr">
        <is>
          <t>Yes</t>
        </is>
      </c>
      <c r="H2537" s="4" t="inlineStr">
        <is>
          <t>Yes</t>
        </is>
      </c>
      <c r="I2537" s="4" t="inlineStr">
        <is>
          <t>Yes</t>
        </is>
      </c>
      <c r="J2537" s="5" t="inlineStr">
        <is>
          <t>No</t>
        </is>
      </c>
      <c r="N2537" t="n">
        <v>1</v>
      </c>
      <c r="O2537" t="inlineStr">
        <is>
          <t>casino.guru</t>
        </is>
      </c>
      <c r="P2537" s="10" t="n">
        <v>46050</v>
      </c>
      <c r="Q2537" t="inlineStr">
        <is>
          <t>Yes</t>
        </is>
      </c>
      <c r="R2537" t="inlineStr">
        <is>
          <t>2026-04-19 05:59</t>
        </is>
      </c>
      <c r="S2537" s="3" t="inlineStr">
        <is>
          <t>https://www.lincolncasino.eu</t>
        </is>
      </c>
      <c r="T2537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U2537" t="inlineStr">
        <is>
          <t>https://casino.guru/Lincoln-Casino-review</t>
        </is>
      </c>
    </row>
    <row r="2538">
      <c r="A2538" s="9" t="inlineStr">
        <is>
          <t>SBG Global Casino</t>
        </is>
      </c>
      <c r="B2538" t="inlineStr">
        <is>
          <t>Anjouan</t>
        </is>
      </c>
      <c r="C2538" t="n">
        <v>8.300000000000001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122</v>
      </c>
      <c r="Q2538" t="inlineStr">
        <is>
          <t>Yes</t>
        </is>
      </c>
      <c r="R2538" t="inlineStr">
        <is>
          <t>2026-04-19 06:06</t>
        </is>
      </c>
      <c r="S2538" s="3" t="inlineStr">
        <is>
          <t>https://www.sbgglobal.eu</t>
        </is>
      </c>
      <c r="T253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U2538" t="inlineStr">
        <is>
          <t>https://casino.guru/sbg-global-casino-review</t>
        </is>
      </c>
    </row>
    <row r="2539">
      <c r="A2539" s="9" t="inlineStr">
        <is>
          <t>ZenCasino</t>
        </is>
      </c>
      <c r="B2539" t="inlineStr">
        <is>
          <t>Anjouan</t>
        </is>
      </c>
      <c r="C2539" t="n">
        <v>8.300000000000001</v>
      </c>
      <c r="G2539" s="4" t="inlineStr">
        <is>
          <t>Yes</t>
        </is>
      </c>
      <c r="H2539" s="4" t="inlineStr">
        <is>
          <t>Yes</t>
        </is>
      </c>
      <c r="I2539" s="4" t="inlineStr">
        <is>
          <t>Yes</t>
        </is>
      </c>
      <c r="J2539" s="5" t="inlineStr">
        <is>
          <t>No</t>
        </is>
      </c>
      <c r="N2539" t="n">
        <v>1</v>
      </c>
      <c r="O2539" t="inlineStr">
        <is>
          <t>askgamblers</t>
        </is>
      </c>
      <c r="Q2539" t="inlineStr">
        <is>
          <t>Yes</t>
        </is>
      </c>
      <c r="R2539" t="inlineStr">
        <is>
          <t>2026-04-19 00:07</t>
        </is>
      </c>
      <c r="T2539" s="3" t="inlineStr">
        <is>
          <t>https://www.askgamblers.com/online-casinos/reviews/zencasino</t>
        </is>
      </c>
      <c r="U2539" t="inlineStr">
        <is>
          <t>https://www.askgamblers.com/online-casinos/reviews/zencasino</t>
        </is>
      </c>
    </row>
    <row r="2540">
      <c r="A2540" s="9" t="inlineStr">
        <is>
          <t>BetOnRed Casino</t>
        </is>
      </c>
      <c r="B2540" t="inlineStr">
        <is>
          <t>MGA</t>
        </is>
      </c>
      <c r="C2540" t="n">
        <v>8.199999999999999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048</v>
      </c>
      <c r="Q2540" t="inlineStr">
        <is>
          <t>Yes</t>
        </is>
      </c>
      <c r="R2540" t="inlineStr">
        <is>
          <t>2026-04-19 06:27</t>
        </is>
      </c>
      <c r="T2540" s="3" t="inlineStr">
        <is>
          <t>https://casino.guru/betonred-casino-review</t>
        </is>
      </c>
      <c r="U2540" t="inlineStr">
        <is>
          <t>https://casino.guru/betonred-casino-review</t>
        </is>
      </c>
    </row>
    <row r="2541">
      <c r="A2541" s="9" t="inlineStr">
        <is>
          <t>Betroom24</t>
        </is>
      </c>
      <c r="B2541" t="inlineStr">
        <is>
          <t>Curacao</t>
        </is>
      </c>
      <c r="C2541" t="n">
        <v>8.199999999999999</v>
      </c>
      <c r="G2541" s="5" t="inlineStr">
        <is>
          <t>No</t>
        </is>
      </c>
      <c r="H2541" s="4" t="inlineStr">
        <is>
          <t>Yes</t>
        </is>
      </c>
      <c r="I2541" s="4" t="inlineStr">
        <is>
          <t>Yes</t>
        </is>
      </c>
      <c r="J2541" s="5" t="inlineStr">
        <is>
          <t>No</t>
        </is>
      </c>
      <c r="N2541" t="n">
        <v>1</v>
      </c>
      <c r="O2541" t="inlineStr">
        <is>
          <t>lcb</t>
        </is>
      </c>
      <c r="P2541" s="10" t="n">
        <v>44133</v>
      </c>
      <c r="Q2541" t="inlineStr">
        <is>
          <t>Yes</t>
        </is>
      </c>
      <c r="R2541" t="inlineStr">
        <is>
          <t>2026-04-19 00:11</t>
        </is>
      </c>
      <c r="T2541" s="3" t="inlineStr">
        <is>
          <t>https://external.lcb.org/site/2129</t>
        </is>
      </c>
      <c r="U2541" t="inlineStr">
        <is>
          <t>https://lcb.org/casinos/betroom24-casino</t>
        </is>
      </c>
    </row>
    <row r="2542">
      <c r="A2542" s="9" t="inlineStr">
        <is>
          <t>DomGame Casino</t>
        </is>
      </c>
      <c r="B2542" t="inlineStr">
        <is>
          <t>MGA</t>
        </is>
      </c>
      <c r="C2542" t="n">
        <v>8.199999999999999</v>
      </c>
      <c r="G2542" s="4" t="inlineStr">
        <is>
          <t>Yes</t>
        </is>
      </c>
      <c r="H2542" s="4" t="inlineStr">
        <is>
          <t>Yes</t>
        </is>
      </c>
      <c r="I2542" s="4" t="inlineStr">
        <is>
          <t>Yes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112</v>
      </c>
      <c r="Q2542" t="inlineStr">
        <is>
          <t>Yes</t>
        </is>
      </c>
      <c r="R2542" t="inlineStr">
        <is>
          <t>2026-04-19 06:05</t>
        </is>
      </c>
      <c r="S2542" s="3" t="inlineStr">
        <is>
          <t>https://domgamenew.com</t>
        </is>
      </c>
      <c r="T254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U2542" t="inlineStr">
        <is>
          <t>https://casino.guru/DomGame-Casino-review</t>
        </is>
      </c>
    </row>
    <row r="2543">
      <c r="A2543" s="9" t="inlineStr">
        <is>
          <t>Irish Luck Casino</t>
        </is>
      </c>
      <c r="C2543" t="n">
        <v>8.19999999999999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112</v>
      </c>
      <c r="Q2543" t="inlineStr">
        <is>
          <t>Yes</t>
        </is>
      </c>
      <c r="R2543" t="inlineStr">
        <is>
          <t>2026-04-19 06:07</t>
        </is>
      </c>
      <c r="S2543" s="3" t="inlineStr">
        <is>
          <t>https://casinoirishlucknew.com</t>
        </is>
      </c>
      <c r="T254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U2543" t="inlineStr">
        <is>
          <t>https://casino.guru/irish-luck-casino-review</t>
        </is>
      </c>
    </row>
    <row r="2544">
      <c r="A2544" s="9" t="inlineStr">
        <is>
          <t>Jackpot Cash Casino</t>
        </is>
      </c>
      <c r="B2544" t="inlineStr">
        <is>
          <t>Anjouan</t>
        </is>
      </c>
      <c r="C2544" t="n">
        <v>8.199999999999999</v>
      </c>
      <c r="D2544" t="inlineStr">
        <is>
          <t>Paxson Marketing Ltd.</t>
        </is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5964</v>
      </c>
      <c r="Q2544" t="inlineStr">
        <is>
          <t>Yes</t>
        </is>
      </c>
      <c r="R2544" t="inlineStr">
        <is>
          <t>2026-04-19 06:08</t>
        </is>
      </c>
      <c r="S2544" s="3" t="inlineStr">
        <is>
          <t>https://jackpotcash.com</t>
        </is>
      </c>
      <c r="T254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U2544" t="inlineStr">
        <is>
          <t>https://casino.guru/jackpot-cash-casino-review</t>
        </is>
      </c>
    </row>
    <row r="2545">
      <c r="A2545" s="9" t="inlineStr">
        <is>
          <t>ParyajPam Casino</t>
        </is>
      </c>
      <c r="B2545" t="inlineStr">
        <is>
          <t>Anjouan</t>
        </is>
      </c>
      <c r="C2545" t="n">
        <v>8.199999999999999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5962</v>
      </c>
      <c r="Q2545" t="inlineStr">
        <is>
          <t>Yes</t>
        </is>
      </c>
      <c r="R2545" t="inlineStr">
        <is>
          <t>2026-04-19 07:03</t>
        </is>
      </c>
      <c r="T254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U2545" t="inlineStr">
        <is>
          <t>https://casino.guru/paryajpam-casino-review</t>
        </is>
      </c>
    </row>
    <row r="2546">
      <c r="A2546" s="9" t="inlineStr">
        <is>
          <t>Play2x Casino</t>
        </is>
      </c>
      <c r="B2546" t="inlineStr">
        <is>
          <t>Anjouan</t>
        </is>
      </c>
      <c r="C2546" t="n">
        <v>8.199999999999999</v>
      </c>
      <c r="D2546" t="inlineStr">
        <is>
          <t>Overplayed N.V.</t>
        </is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5" t="inlineStr">
        <is>
          <t>No</t>
        </is>
      </c>
      <c r="N2546" t="n">
        <v>1</v>
      </c>
      <c r="O2546" t="inlineStr">
        <is>
          <t>casino.guru</t>
        </is>
      </c>
      <c r="P2546" s="10" t="n">
        <v>45945</v>
      </c>
      <c r="Q2546" t="inlineStr">
        <is>
          <t>Yes</t>
        </is>
      </c>
      <c r="R2546" t="inlineStr">
        <is>
          <t>2026-04-19 06:27</t>
        </is>
      </c>
      <c r="T254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U2546" t="inlineStr">
        <is>
          <t>https://casino.guru/play2x-casino-review</t>
        </is>
      </c>
    </row>
    <row r="2547">
      <c r="A2547" s="9" t="inlineStr">
        <is>
          <t>Spielbanken Bayern Online Casino</t>
        </is>
      </c>
      <c r="B2547" t="inlineStr">
        <is>
          <t>Germany</t>
        </is>
      </c>
      <c r="C2547" t="n">
        <v>8.199999999999999</v>
      </c>
      <c r="G2547" s="4" t="inlineStr">
        <is>
          <t>Yes</t>
        </is>
      </c>
      <c r="H2547" s="5" t="inlineStr">
        <is>
          <t>No</t>
        </is>
      </c>
      <c r="I2547" s="5" t="inlineStr">
        <is>
          <t>No</t>
        </is>
      </c>
      <c r="J2547" s="4" t="inlineStr">
        <is>
          <t>Yes</t>
        </is>
      </c>
      <c r="N2547" t="n">
        <v>1</v>
      </c>
      <c r="O2547" t="inlineStr">
        <is>
          <t>casino.guru</t>
        </is>
      </c>
      <c r="P2547" s="10" t="n">
        <v>46073</v>
      </c>
      <c r="Q2547" t="inlineStr">
        <is>
          <t>Yes</t>
        </is>
      </c>
      <c r="R2547" t="inlineStr">
        <is>
          <t>2026-04-19 07:10</t>
        </is>
      </c>
      <c r="T254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U2547" t="inlineStr">
        <is>
          <t>https://casino.guru/spielbanken-bayern-online-casino-review</t>
        </is>
      </c>
    </row>
    <row r="2548">
      <c r="A2548" s="9" t="inlineStr">
        <is>
          <t>ThorCasino</t>
        </is>
      </c>
      <c r="B2548" t="inlineStr">
        <is>
          <t>Curacao</t>
        </is>
      </c>
      <c r="C2548" t="n">
        <v>8.199999999999999</v>
      </c>
      <c r="G2548" s="5" t="inlineStr">
        <is>
          <t>No</t>
        </is>
      </c>
      <c r="H2548" s="4" t="inlineStr">
        <is>
          <t>Yes</t>
        </is>
      </c>
      <c r="I2548" s="4" t="inlineStr">
        <is>
          <t>Yes</t>
        </is>
      </c>
      <c r="J2548" s="5" t="inlineStr">
        <is>
          <t>No</t>
        </is>
      </c>
      <c r="N2548" t="n">
        <v>1</v>
      </c>
      <c r="O2548" t="inlineStr">
        <is>
          <t>lcb</t>
        </is>
      </c>
      <c r="P2548" s="10" t="n">
        <v>44806</v>
      </c>
      <c r="Q2548" t="inlineStr">
        <is>
          <t>Yes</t>
        </is>
      </c>
      <c r="R2548" t="inlineStr">
        <is>
          <t>2026-04-19 00:11</t>
        </is>
      </c>
      <c r="T2548" s="3" t="inlineStr">
        <is>
          <t>https://external.lcb.org/site/2471</t>
        </is>
      </c>
      <c r="U2548" t="inlineStr">
        <is>
          <t>https://lcb.org/casinos/thor-casino</t>
        </is>
      </c>
    </row>
    <row r="2549">
      <c r="A2549" s="9" t="inlineStr">
        <is>
          <t>Apollo Slots Casino</t>
        </is>
      </c>
      <c r="B2549" t="inlineStr">
        <is>
          <t>Anjouan</t>
        </is>
      </c>
      <c r="C2549" t="n">
        <v>8.1</v>
      </c>
      <c r="D2549" t="inlineStr">
        <is>
          <t>Paxson Marketing Ltd.</t>
        </is>
      </c>
      <c r="G2549" s="4" t="inlineStr">
        <is>
          <t>Yes</t>
        </is>
      </c>
      <c r="H2549" s="4" t="inlineStr">
        <is>
          <t>Yes</t>
        </is>
      </c>
      <c r="I2549" s="4" t="inlineStr">
        <is>
          <t>Yes</t>
        </is>
      </c>
      <c r="J2549" s="5" t="inlineStr">
        <is>
          <t>No</t>
        </is>
      </c>
      <c r="N2549" t="n">
        <v>1</v>
      </c>
      <c r="O2549" t="inlineStr">
        <is>
          <t>casino.guru</t>
        </is>
      </c>
      <c r="P2549" s="10" t="n">
        <v>45964</v>
      </c>
      <c r="Q2549" t="inlineStr">
        <is>
          <t>Yes</t>
        </is>
      </c>
      <c r="R2549" t="inlineStr">
        <is>
          <t>2026-04-19 06:14</t>
        </is>
      </c>
      <c r="S2549" s="3" t="inlineStr">
        <is>
          <t>http://download.apolloslots.com</t>
        </is>
      </c>
      <c r="T2549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U2549" t="inlineStr">
        <is>
          <t>https://casino.guru/apollo-slots-casino-review</t>
        </is>
      </c>
    </row>
    <row r="2550">
      <c r="A2550" s="9" t="inlineStr">
        <is>
          <t>Eclipse Casino</t>
        </is>
      </c>
      <c r="C2550" t="n">
        <v>8.1</v>
      </c>
      <c r="G2550" s="4" t="inlineStr">
        <is>
          <t>Yes</t>
        </is>
      </c>
      <c r="H2550" s="4" t="inlineStr">
        <is>
          <t>Yes</t>
        </is>
      </c>
      <c r="I2550" s="4" t="inlineStr">
        <is>
          <t>Yes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12</v>
      </c>
      <c r="Q2550" t="inlineStr">
        <is>
          <t>Yes</t>
        </is>
      </c>
      <c r="R2550" t="inlineStr">
        <is>
          <t>2026-04-19 06:00</t>
        </is>
      </c>
      <c r="S2550" s="3" t="inlineStr">
        <is>
          <t>https://eclipsecasinonew.com</t>
        </is>
      </c>
      <c r="T2550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U2550" t="inlineStr">
        <is>
          <t>https://casino.guru/Eclipse-Casino-review</t>
        </is>
      </c>
    </row>
    <row r="2551">
      <c r="A2551" s="9" t="inlineStr">
        <is>
          <t>Jackpot50 Casino</t>
        </is>
      </c>
      <c r="B2551" t="inlineStr">
        <is>
          <t>Germany</t>
        </is>
      </c>
      <c r="C2551" t="n">
        <v>8.1</v>
      </c>
      <c r="D2551" t="inlineStr">
        <is>
          <t>Jackpot50 GmbH</t>
        </is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4" t="inlineStr">
        <is>
          <t>Yes</t>
        </is>
      </c>
      <c r="N2551" t="n">
        <v>1</v>
      </c>
      <c r="O2551" t="inlineStr">
        <is>
          <t>casino.guru</t>
        </is>
      </c>
      <c r="P2551" s="10" t="n">
        <v>46006</v>
      </c>
      <c r="Q2551" t="inlineStr">
        <is>
          <t>Yes</t>
        </is>
      </c>
      <c r="R2551" t="inlineStr">
        <is>
          <t>2026-04-19 06:47</t>
        </is>
      </c>
      <c r="T2551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U2551" t="inlineStr">
        <is>
          <t>https://casino.guru/jackpot50-casino-review</t>
        </is>
      </c>
    </row>
    <row r="2552">
      <c r="A2552" s="9" t="inlineStr">
        <is>
          <t>Supernova Casino</t>
        </is>
      </c>
      <c r="C2552" t="n">
        <v>8.1</v>
      </c>
      <c r="G2552" s="4" t="inlineStr">
        <is>
          <t>Yes</t>
        </is>
      </c>
      <c r="H2552" s="4" t="inlineStr">
        <is>
          <t>Yes</t>
        </is>
      </c>
      <c r="I2552" s="4" t="inlineStr">
        <is>
          <t>Yes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112</v>
      </c>
      <c r="Q2552" t="inlineStr">
        <is>
          <t>Yes</t>
        </is>
      </c>
      <c r="R2552" t="inlineStr">
        <is>
          <t>2026-04-19 06:00</t>
        </is>
      </c>
      <c r="S2552" s="3" t="inlineStr">
        <is>
          <t>https://supernovanew.com</t>
        </is>
      </c>
      <c r="T2552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U2552" t="inlineStr">
        <is>
          <t>https://casino.guru/Supernova-Casino-review</t>
        </is>
      </c>
    </row>
    <row r="2553">
      <c r="A2553" s="9" t="inlineStr">
        <is>
          <t>Rich Palms Casino</t>
        </is>
      </c>
      <c r="B2553" t="inlineStr">
        <is>
          <t>Curacao</t>
        </is>
      </c>
      <c r="C2553" t="n">
        <v>8.050000000000001</v>
      </c>
      <c r="D2553" t="inlineStr">
        <is>
          <t>Superior Group VIP</t>
        </is>
      </c>
      <c r="G2553" s="4" t="inlineStr">
        <is>
          <t>Yes</t>
        </is>
      </c>
      <c r="H2553" s="4" t="inlineStr">
        <is>
          <t>Yes</t>
        </is>
      </c>
      <c r="I2553" s="4" t="inlineStr">
        <is>
          <t>Yes</t>
        </is>
      </c>
      <c r="J2553" s="4" t="inlineStr">
        <is>
          <t>Yes</t>
        </is>
      </c>
      <c r="N2553" t="n">
        <v>2</v>
      </c>
      <c r="O2553" t="inlineStr">
        <is>
          <t>casino.guru, lcb</t>
        </is>
      </c>
      <c r="P2553" s="10" t="n">
        <v>43893</v>
      </c>
      <c r="Q2553" t="inlineStr">
        <is>
          <t>Yes</t>
        </is>
      </c>
      <c r="R2553" t="inlineStr">
        <is>
          <t>2026-04-19 00:11</t>
        </is>
      </c>
      <c r="T2553" s="3" t="inlineStr">
        <is>
          <t>https://external.lcb.org/site/1976</t>
        </is>
      </c>
      <c r="U2553" t="inlineStr">
        <is>
          <t>https://casino.guru/rich-palms-casino-review
https://lcb.org/casinos/rich-palms-casino</t>
        </is>
      </c>
    </row>
    <row r="2554">
      <c r="A2554" s="9" t="inlineStr">
        <is>
          <t>ArtCasino</t>
        </is>
      </c>
      <c r="B2554" t="inlineStr">
        <is>
          <t>Curacao</t>
        </is>
      </c>
      <c r="C2554" t="n">
        <v>8</v>
      </c>
      <c r="G2554" s="4" t="inlineStr">
        <is>
          <t>Yes</t>
        </is>
      </c>
      <c r="H2554" s="4" t="inlineStr">
        <is>
          <t>Yes</t>
        </is>
      </c>
      <c r="I2554" s="4" t="inlineStr">
        <is>
          <t>Yes</t>
        </is>
      </c>
      <c r="J2554" s="5" t="inlineStr">
        <is>
          <t>No</t>
        </is>
      </c>
      <c r="N2554" t="n">
        <v>1</v>
      </c>
      <c r="O2554" t="inlineStr">
        <is>
          <t>lcb</t>
        </is>
      </c>
      <c r="P2554" s="10" t="n">
        <v>44853</v>
      </c>
      <c r="Q2554" t="inlineStr">
        <is>
          <t>Yes</t>
        </is>
      </c>
      <c r="R2554" t="inlineStr">
        <is>
          <t>2026-04-19 00:11</t>
        </is>
      </c>
      <c r="T2554" s="3" t="inlineStr">
        <is>
          <t>https://external.lcb.org/site/2503</t>
        </is>
      </c>
      <c r="U2554" t="inlineStr">
        <is>
          <t>https://lcb.org/casinos/art-casino</t>
        </is>
      </c>
    </row>
    <row r="2555">
      <c r="A2555" s="9" t="inlineStr">
        <is>
          <t>CasinoStars</t>
        </is>
      </c>
      <c r="B2555" t="inlineStr">
        <is>
          <t>Curacao</t>
        </is>
      </c>
      <c r="C2555" t="n">
        <v>8</v>
      </c>
      <c r="G2555" s="4" t="inlineStr">
        <is>
          <t>Yes</t>
        </is>
      </c>
      <c r="H2555" s="4" t="inlineStr">
        <is>
          <t>Yes</t>
        </is>
      </c>
      <c r="I2555" s="4" t="inlineStr">
        <is>
          <t>Yes</t>
        </is>
      </c>
      <c r="J2555" s="5" t="inlineStr">
        <is>
          <t>No</t>
        </is>
      </c>
      <c r="N2555" t="n">
        <v>1</v>
      </c>
      <c r="O2555" t="inlineStr">
        <is>
          <t>lcb</t>
        </is>
      </c>
      <c r="P2555" s="10" t="n">
        <v>45439</v>
      </c>
      <c r="Q2555" t="inlineStr">
        <is>
          <t>Yes</t>
        </is>
      </c>
      <c r="R2555" t="inlineStr">
        <is>
          <t>2026-04-19 00:11</t>
        </is>
      </c>
      <c r="T2555" s="3" t="inlineStr">
        <is>
          <t>https://external.lcb.org/site/3024</t>
        </is>
      </c>
      <c r="U2555" t="inlineStr">
        <is>
          <t>https://lcb.org/casinos/casinostars</t>
        </is>
      </c>
    </row>
    <row r="2556">
      <c r="A2556" s="9" t="inlineStr">
        <is>
          <t>Memo Casino</t>
        </is>
      </c>
      <c r="B2556" t="inlineStr">
        <is>
          <t>MGA</t>
        </is>
      </c>
      <c r="C2556" t="n">
        <v>8</v>
      </c>
      <c r="G2556" s="4" t="inlineStr">
        <is>
          <t>Yes</t>
        </is>
      </c>
      <c r="H2556" s="4" t="inlineStr">
        <is>
          <t>Yes</t>
        </is>
      </c>
      <c r="I2556" s="4" t="inlineStr">
        <is>
          <t>Yes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126</v>
      </c>
      <c r="Q2556" t="inlineStr">
        <is>
          <t>Yes</t>
        </is>
      </c>
      <c r="R2556" t="inlineStr">
        <is>
          <t>2026-04-19 06:40</t>
        </is>
      </c>
      <c r="T2556" s="3" t="inlineStr">
        <is>
          <t>https://casino.guru/memo-casino-review</t>
        </is>
      </c>
      <c r="U2556" t="inlineStr">
        <is>
          <t>https://casino.guru/memo-casino-review</t>
        </is>
      </c>
    </row>
    <row r="2557">
      <c r="A2557" s="9" t="inlineStr">
        <is>
          <t>MondCasino</t>
        </is>
      </c>
      <c r="B2557" t="inlineStr">
        <is>
          <t>Curacao</t>
        </is>
      </c>
      <c r="C2557" t="n">
        <v>8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lcb</t>
        </is>
      </c>
      <c r="P2557" s="10" t="n">
        <v>44531</v>
      </c>
      <c r="Q2557" t="inlineStr">
        <is>
          <t>Yes</t>
        </is>
      </c>
      <c r="R2557" t="inlineStr">
        <is>
          <t>2026-04-19 00:11</t>
        </is>
      </c>
      <c r="T2557" s="3" t="inlineStr">
        <is>
          <t>https://external.lcb.org/site/2340</t>
        </is>
      </c>
      <c r="U2557" t="inlineStr">
        <is>
          <t>https://lcb.org/casinos/mondcasino</t>
        </is>
      </c>
    </row>
    <row r="2558">
      <c r="A2558" s="9" t="inlineStr">
        <is>
          <t>PokerKing Casino</t>
        </is>
      </c>
      <c r="C2558" t="n">
        <v>8</v>
      </c>
      <c r="D2558" t="inlineStr">
        <is>
          <t>King Enterprises N.V</t>
        </is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5959</v>
      </c>
      <c r="Q2558" t="inlineStr">
        <is>
          <t>Yes</t>
        </is>
      </c>
      <c r="R2558" t="inlineStr">
        <is>
          <t>2026-04-19 06:17</t>
        </is>
      </c>
      <c r="S2558" s="3" t="inlineStr">
        <is>
          <t>https://www.pokerking.com</t>
        </is>
      </c>
      <c r="T2558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U2558" t="inlineStr">
        <is>
          <t>https://casino.guru/pokerking-casino-review</t>
        </is>
      </c>
    </row>
    <row r="2559">
      <c r="A2559" s="9" t="inlineStr">
        <is>
          <t>YoBingo Casino</t>
        </is>
      </c>
      <c r="B2559" t="inlineStr">
        <is>
          <t>MGA</t>
        </is>
      </c>
      <c r="C2559" t="n">
        <v>8</v>
      </c>
      <c r="D2559" t="inlineStr">
        <is>
          <t>Rank Digital Ceuta, S.A.</t>
        </is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4" t="inlineStr">
        <is>
          <t>Yes</t>
        </is>
      </c>
      <c r="N2559" t="n">
        <v>1</v>
      </c>
      <c r="O2559" t="inlineStr">
        <is>
          <t>casino.guru</t>
        </is>
      </c>
      <c r="P2559" s="10" t="n">
        <v>45975</v>
      </c>
      <c r="Q2559" t="inlineStr">
        <is>
          <t>Yes</t>
        </is>
      </c>
      <c r="R2559" t="inlineStr">
        <is>
          <t>2026-04-19 06:14</t>
        </is>
      </c>
      <c r="S2559" s="3" t="inlineStr">
        <is>
          <t>https://www.yobingo.es</t>
        </is>
      </c>
      <c r="T2559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U2559" t="inlineStr">
        <is>
          <t>https://casino.guru/yobingo-casino-review</t>
        </is>
      </c>
    </row>
    <row r="2560">
      <c r="A2560" s="9" t="inlineStr">
        <is>
          <t>CheScommessa Casino</t>
        </is>
      </c>
      <c r="C2560" t="n">
        <v>7.9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4" t="inlineStr">
        <is>
          <t>Yes</t>
        </is>
      </c>
      <c r="N2560" t="n">
        <v>1</v>
      </c>
      <c r="O2560" t="inlineStr">
        <is>
          <t>casino.guru</t>
        </is>
      </c>
      <c r="P2560" s="10" t="n">
        <v>45995</v>
      </c>
      <c r="Q2560" t="inlineStr">
        <is>
          <t>Yes</t>
        </is>
      </c>
      <c r="R2560" t="inlineStr">
        <is>
          <t>2026-04-19 06:35</t>
        </is>
      </c>
      <c r="T2560" s="3" t="inlineStr">
        <is>
          <t>https://casino.guru/chescommessa-casino-review</t>
        </is>
      </c>
      <c r="U2560" t="inlineStr">
        <is>
          <t>https://casino.guru/chescommessa-casino-review</t>
        </is>
      </c>
    </row>
    <row r="2561">
      <c r="A2561" s="9" t="inlineStr">
        <is>
          <t>CryptoSlots Casino</t>
        </is>
      </c>
      <c r="C2561" t="n">
        <v>7.9</v>
      </c>
      <c r="G2561" s="4" t="inlineStr">
        <is>
          <t>Yes</t>
        </is>
      </c>
      <c r="H2561" s="4" t="inlineStr">
        <is>
          <t>Yes</t>
        </is>
      </c>
      <c r="I2561" s="4" t="inlineStr">
        <is>
          <t>Yes</t>
        </is>
      </c>
      <c r="J2561" s="5" t="inlineStr">
        <is>
          <t>No</t>
        </is>
      </c>
      <c r="K2561" s="5" t="inlineStr">
        <is>
          <t>No</t>
        </is>
      </c>
      <c r="N2561" t="n">
        <v>2</v>
      </c>
      <c r="O2561" t="inlineStr">
        <is>
          <t>casino.guru, lcb</t>
        </is>
      </c>
      <c r="P2561" s="10" t="n">
        <v>43263</v>
      </c>
      <c r="Q2561" t="inlineStr">
        <is>
          <t>Yes</t>
        </is>
      </c>
      <c r="R2561" t="inlineStr">
        <is>
          <t>2026-04-19 00:12</t>
        </is>
      </c>
      <c r="T2561" s="3" t="inlineStr">
        <is>
          <t>https://external.lcb.org/site/1609</t>
        </is>
      </c>
      <c r="U2561" t="inlineStr">
        <is>
          <t>https://casino.guru/CryptoSlots-Casino-review
https://lcb.org/casinos/cryptoslots-casino</t>
        </is>
      </c>
    </row>
    <row r="2562">
      <c r="A2562" s="9" t="inlineStr">
        <is>
          <t>EmpireDrop Casino</t>
        </is>
      </c>
      <c r="C2562" t="n">
        <v>7.9</v>
      </c>
      <c r="G2562" s="4" t="inlineStr">
        <is>
          <t>Yes</t>
        </is>
      </c>
      <c r="H2562" s="4" t="inlineStr">
        <is>
          <t>Yes</t>
        </is>
      </c>
      <c r="I2562" s="4" t="inlineStr">
        <is>
          <t>Yes</t>
        </is>
      </c>
      <c r="J2562" s="4" t="inlineStr">
        <is>
          <t>Yes</t>
        </is>
      </c>
      <c r="N2562" t="n">
        <v>1</v>
      </c>
      <c r="O2562" t="inlineStr">
        <is>
          <t>casino.guru</t>
        </is>
      </c>
      <c r="P2562" s="10" t="n">
        <v>46120</v>
      </c>
      <c r="Q2562" t="inlineStr">
        <is>
          <t>Yes</t>
        </is>
      </c>
      <c r="R2562" t="inlineStr">
        <is>
          <t>2026-04-19 07:09</t>
        </is>
      </c>
      <c r="T2562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U2562" t="inlineStr">
        <is>
          <t>https://casino.guru/empire-drop-casino-review</t>
        </is>
      </c>
    </row>
    <row r="2563">
      <c r="A2563" s="9" t="inlineStr">
        <is>
          <t>MyLotteriesPlay Casino</t>
        </is>
      </c>
      <c r="C2563" t="n">
        <v>7.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4" t="inlineStr">
        <is>
          <t>Yes</t>
        </is>
      </c>
      <c r="N2563" t="n">
        <v>1</v>
      </c>
      <c r="O2563" t="inlineStr">
        <is>
          <t>casino.guru</t>
        </is>
      </c>
      <c r="P2563" s="10" t="n">
        <v>46062</v>
      </c>
      <c r="Q2563" t="inlineStr">
        <is>
          <t>Yes</t>
        </is>
      </c>
      <c r="R2563" t="inlineStr">
        <is>
          <t>2026-04-19 07:09</t>
        </is>
      </c>
      <c r="T2563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U2563" t="inlineStr">
        <is>
          <t>https://casino.guru/mylotteriesplay-casino-review</t>
        </is>
      </c>
    </row>
    <row r="2564">
      <c r="A2564" s="9" t="inlineStr">
        <is>
          <t>NOVOLINE Casino</t>
        </is>
      </c>
      <c r="B2564" t="inlineStr">
        <is>
          <t>Germany</t>
        </is>
      </c>
      <c r="C2564" t="n">
        <v>7.9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4" t="inlineStr">
        <is>
          <t>Yes</t>
        </is>
      </c>
      <c r="N2564" t="n">
        <v>1</v>
      </c>
      <c r="O2564" t="inlineStr">
        <is>
          <t>casino.guru</t>
        </is>
      </c>
      <c r="P2564" s="10" t="n">
        <v>46062</v>
      </c>
      <c r="Q2564" t="inlineStr">
        <is>
          <t>Yes</t>
        </is>
      </c>
      <c r="R2564" t="inlineStr">
        <is>
          <t>2026-04-19 06:25</t>
        </is>
      </c>
      <c r="T2564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U2564" t="inlineStr">
        <is>
          <t>https://casino.guru/novoline-casino-review</t>
        </is>
      </c>
    </row>
    <row r="2565">
      <c r="A2565" s="9" t="inlineStr">
        <is>
          <t>Chicken.GG Casino</t>
        </is>
      </c>
      <c r="B2565" t="inlineStr">
        <is>
          <t>Anjouan</t>
        </is>
      </c>
      <c r="C2565" t="n">
        <v>7.8</v>
      </c>
      <c r="D2565" t="inlineStr">
        <is>
          <t>World54 Holdings Limited</t>
        </is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4" t="inlineStr">
        <is>
          <t>Yes</t>
        </is>
      </c>
      <c r="N2565" t="n">
        <v>1</v>
      </c>
      <c r="O2565" t="inlineStr">
        <is>
          <t>casino.guru</t>
        </is>
      </c>
      <c r="P2565" s="10" t="n">
        <v>46013</v>
      </c>
      <c r="Q2565" t="inlineStr">
        <is>
          <t>Yes</t>
        </is>
      </c>
      <c r="R2565" t="inlineStr">
        <is>
          <t>2026-04-19 06:50</t>
        </is>
      </c>
      <c r="T256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U2565" t="inlineStr">
        <is>
          <t>https://casino.guru/chicken-gg-casino-review</t>
        </is>
      </c>
    </row>
    <row r="2566">
      <c r="A2566" s="9" t="inlineStr">
        <is>
          <t>Happybet Casino</t>
        </is>
      </c>
      <c r="B2566" t="inlineStr">
        <is>
          <t>Germany</t>
        </is>
      </c>
      <c r="C2566" t="n">
        <v>7.8</v>
      </c>
      <c r="G2566" s="4" t="inlineStr">
        <is>
          <t>Yes</t>
        </is>
      </c>
      <c r="H2566" s="5" t="inlineStr">
        <is>
          <t>No</t>
        </is>
      </c>
      <c r="I2566" s="5" t="inlineStr">
        <is>
          <t>No</t>
        </is>
      </c>
      <c r="J2566" s="4" t="inlineStr">
        <is>
          <t>Yes</t>
        </is>
      </c>
      <c r="N2566" t="n">
        <v>1</v>
      </c>
      <c r="O2566" t="inlineStr">
        <is>
          <t>casino.guru</t>
        </is>
      </c>
      <c r="P2566" s="10" t="n">
        <v>45971</v>
      </c>
      <c r="Q2566" t="inlineStr">
        <is>
          <t>Yes</t>
        </is>
      </c>
      <c r="R2566" t="inlineStr">
        <is>
          <t>2026-04-19 06:36</t>
        </is>
      </c>
      <c r="T2566" s="3" t="inlineStr">
        <is>
          <t>https://casino.guru/happybet-casino-review</t>
        </is>
      </c>
      <c r="U2566" t="inlineStr">
        <is>
          <t>https://casino.guru/happybet-casino-review</t>
        </is>
      </c>
    </row>
    <row r="2567">
      <c r="A2567" s="9" t="inlineStr">
        <is>
          <t>NANOGAMES.IO Casino</t>
        </is>
      </c>
      <c r="C2567" t="n">
        <v>7.8</v>
      </c>
      <c r="G2567" s="4" t="inlineStr">
        <is>
          <t>Yes</t>
        </is>
      </c>
      <c r="H2567" s="4" t="inlineStr">
        <is>
          <t>Yes</t>
        </is>
      </c>
      <c r="I2567" s="4" t="inlineStr">
        <is>
          <t>Yes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5896</v>
      </c>
      <c r="Q2567" t="inlineStr">
        <is>
          <t>Yes</t>
        </is>
      </c>
      <c r="R2567" t="inlineStr">
        <is>
          <t>2026-04-19 06:27</t>
        </is>
      </c>
      <c r="T2567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U2567" t="inlineStr">
        <is>
          <t>https://casino.guru/nanogames-io-casino-review</t>
        </is>
      </c>
    </row>
    <row r="2568">
      <c r="A2568" s="9" t="inlineStr">
        <is>
          <t>BCHgames Casino</t>
        </is>
      </c>
      <c r="C2568" t="n">
        <v>7.7</v>
      </c>
      <c r="D2568" t="inlineStr">
        <is>
          <t>BCH.games</t>
        </is>
      </c>
      <c r="G2568" s="4" t="inlineStr">
        <is>
          <t>Yes</t>
        </is>
      </c>
      <c r="H2568" s="4" t="inlineStr">
        <is>
          <t>Yes</t>
        </is>
      </c>
      <c r="I2568" s="4" t="inlineStr">
        <is>
          <t>Yes</t>
        </is>
      </c>
      <c r="J2568" s="5" t="inlineStr">
        <is>
          <t>No</t>
        </is>
      </c>
      <c r="N2568" t="n">
        <v>1</v>
      </c>
      <c r="O2568" t="inlineStr">
        <is>
          <t>casino.guru</t>
        </is>
      </c>
      <c r="P2568" s="10" t="n">
        <v>46053</v>
      </c>
      <c r="Q2568" t="inlineStr">
        <is>
          <t>Yes</t>
        </is>
      </c>
      <c r="R2568" t="inlineStr">
        <is>
          <t>2026-04-19 06:17</t>
        </is>
      </c>
      <c r="S2568" s="3" t="inlineStr">
        <is>
          <t>https://bch.games</t>
        </is>
      </c>
      <c r="T2568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U2568" t="inlineStr">
        <is>
          <t>https://casino.guru/bchgames-casino-review</t>
        </is>
      </c>
    </row>
    <row r="2569">
      <c r="A2569" s="9" t="inlineStr">
        <is>
          <t>Cplay Casino</t>
        </is>
      </c>
      <c r="B2569" t="inlineStr">
        <is>
          <t>MGA</t>
        </is>
      </c>
      <c r="C2569" t="n">
        <v>7.7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4" t="inlineStr">
        <is>
          <t>Yes</t>
        </is>
      </c>
      <c r="N2569" t="n">
        <v>1</v>
      </c>
      <c r="O2569" t="inlineStr">
        <is>
          <t>casino.guru</t>
        </is>
      </c>
      <c r="P2569" s="10" t="n">
        <v>45995</v>
      </c>
      <c r="Q2569" t="inlineStr">
        <is>
          <t>Yes</t>
        </is>
      </c>
      <c r="R2569" t="inlineStr">
        <is>
          <t>2026-04-19 06:20</t>
        </is>
      </c>
      <c r="T2569" s="3" t="inlineStr">
        <is>
          <t>https://casino.guru/cplay-casino-review</t>
        </is>
      </c>
      <c r="U2569" t="inlineStr">
        <is>
          <t>https://casino.guru/cplay-casino-review</t>
        </is>
      </c>
    </row>
    <row r="2570">
      <c r="A2570" s="9" t="inlineStr">
        <is>
          <t>Die Spielbank Casino</t>
        </is>
      </c>
      <c r="B2570" t="inlineStr">
        <is>
          <t>Germany</t>
        </is>
      </c>
      <c r="C2570" t="n">
        <v>7.7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4" t="inlineStr">
        <is>
          <t>Yes</t>
        </is>
      </c>
      <c r="N2570" t="n">
        <v>1</v>
      </c>
      <c r="O2570" t="inlineStr">
        <is>
          <t>casino.guru</t>
        </is>
      </c>
      <c r="P2570" s="10" t="n">
        <v>46142</v>
      </c>
      <c r="Q2570" t="inlineStr">
        <is>
          <t>Yes</t>
        </is>
      </c>
      <c r="R2570" t="inlineStr">
        <is>
          <t>2026-04-19 06:27</t>
        </is>
      </c>
      <c r="T2570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U2570" t="inlineStr">
        <is>
          <t>https://casino.guru/die-spielbank-casino-review</t>
        </is>
      </c>
    </row>
    <row r="2571">
      <c r="A2571" s="9" t="inlineStr">
        <is>
          <t>eBingo Casino</t>
        </is>
      </c>
      <c r="B2571" t="inlineStr">
        <is>
          <t>MGA</t>
        </is>
      </c>
      <c r="C2571" t="n">
        <v>7.7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4" t="inlineStr">
        <is>
          <t>Yes</t>
        </is>
      </c>
      <c r="N2571" t="n">
        <v>1</v>
      </c>
      <c r="O2571" t="inlineStr">
        <is>
          <t>casino.guru</t>
        </is>
      </c>
      <c r="P2571" s="10" t="n">
        <v>45989</v>
      </c>
      <c r="Q2571" t="inlineStr">
        <is>
          <t>Yes</t>
        </is>
      </c>
      <c r="R2571" t="inlineStr">
        <is>
          <t>2026-04-19 06:12</t>
        </is>
      </c>
      <c r="S2571" s="3" t="inlineStr">
        <is>
          <t>https://www.ebingo.es</t>
        </is>
      </c>
      <c r="T2571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U2571" t="inlineStr">
        <is>
          <t>https://casino.guru/ebingo-casino-review</t>
        </is>
      </c>
    </row>
    <row r="2572">
      <c r="A2572" s="9" t="inlineStr">
        <is>
          <t>BustABit Casino</t>
        </is>
      </c>
      <c r="C2572" t="n">
        <v>7.6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901</v>
      </c>
      <c r="Q2572" t="inlineStr">
        <is>
          <t>Yes</t>
        </is>
      </c>
      <c r="R2572" t="inlineStr">
        <is>
          <t>2026-04-19 06:27</t>
        </is>
      </c>
      <c r="T257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U2572" t="inlineStr">
        <is>
          <t>https://casino.guru/bustabit-casino-review</t>
        </is>
      </c>
    </row>
    <row r="2573">
      <c r="A2573" s="9" t="inlineStr">
        <is>
          <t>Casino Orca</t>
        </is>
      </c>
      <c r="B2573" t="inlineStr">
        <is>
          <t>Curacao</t>
        </is>
      </c>
      <c r="C2573" t="n">
        <v>7.6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lcb</t>
        </is>
      </c>
      <c r="P2573" s="10" t="n">
        <v>45569</v>
      </c>
      <c r="Q2573" t="inlineStr">
        <is>
          <t>Yes</t>
        </is>
      </c>
      <c r="R2573" t="inlineStr">
        <is>
          <t>2026-04-19 00:12</t>
        </is>
      </c>
      <c r="T2573" s="3" t="inlineStr">
        <is>
          <t>https://external.lcb.org/site/3133</t>
        </is>
      </c>
      <c r="U2573" t="inlineStr">
        <is>
          <t>https://lcb.org/casinos/casino-orca</t>
        </is>
      </c>
    </row>
    <row r="2574">
      <c r="A2574" s="9" t="inlineStr">
        <is>
          <t>City Bingo Casino</t>
        </is>
      </c>
      <c r="B2574" t="inlineStr">
        <is>
          <t>UKGC</t>
        </is>
      </c>
      <c r="C2574" t="n">
        <v>7.6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4" t="inlineStr">
        <is>
          <t>Yes</t>
        </is>
      </c>
      <c r="N2574" t="n">
        <v>1</v>
      </c>
      <c r="O2574" t="inlineStr">
        <is>
          <t>casino.guru</t>
        </is>
      </c>
      <c r="P2574" s="10" t="n">
        <v>46132</v>
      </c>
      <c r="Q2574" t="inlineStr">
        <is>
          <t>Yes</t>
        </is>
      </c>
      <c r="R2574" t="inlineStr">
        <is>
          <t>2026-04-19 06:09</t>
        </is>
      </c>
      <c r="S2574" s="3" t="inlineStr">
        <is>
          <t>https://www.citybingo.com</t>
        </is>
      </c>
      <c r="T257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U2574" t="inlineStr">
        <is>
          <t>https://casino.guru/city-bingo-casino-review</t>
        </is>
      </c>
    </row>
    <row r="2575">
      <c r="A2575" s="9" t="inlineStr">
        <is>
          <t>Forzza Casino</t>
        </is>
      </c>
      <c r="B2575" t="inlineStr">
        <is>
          <t>Curacao</t>
        </is>
      </c>
      <c r="C2575" t="n">
        <v>7.4</v>
      </c>
      <c r="D2575" t="inlineStr">
        <is>
          <t>Fast Lane B.V.</t>
        </is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006</v>
      </c>
      <c r="Q2575" t="inlineStr">
        <is>
          <t>Yes</t>
        </is>
      </c>
      <c r="R2575" t="inlineStr">
        <is>
          <t>2026-04-19 06:08</t>
        </is>
      </c>
      <c r="S2575" s="3" t="inlineStr">
        <is>
          <t>https://www.forzza.com</t>
        </is>
      </c>
      <c r="T2575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U2575" t="inlineStr">
        <is>
          <t>https://casino.guru/forzza-casino-review</t>
        </is>
      </c>
    </row>
    <row r="2576">
      <c r="A2576" s="9" t="inlineStr">
        <is>
          <t>UK Bingo Casino</t>
        </is>
      </c>
      <c r="B2576" t="inlineStr">
        <is>
          <t>UKGC</t>
        </is>
      </c>
      <c r="C2576" t="n">
        <v>7.4</v>
      </c>
      <c r="G2576" s="4" t="inlineStr">
        <is>
          <t>Yes</t>
        </is>
      </c>
      <c r="H2576" s="5" t="inlineStr">
        <is>
          <t>No</t>
        </is>
      </c>
      <c r="I2576" s="5" t="inlineStr">
        <is>
          <t>No</t>
        </is>
      </c>
      <c r="J2576" s="4" t="inlineStr">
        <is>
          <t>Yes</t>
        </is>
      </c>
      <c r="N2576" t="n">
        <v>1</v>
      </c>
      <c r="O2576" t="inlineStr">
        <is>
          <t>casino.guru</t>
        </is>
      </c>
      <c r="P2576" s="10" t="n">
        <v>46107</v>
      </c>
      <c r="Q2576" t="inlineStr">
        <is>
          <t>Yes</t>
        </is>
      </c>
      <c r="R2576" t="inlineStr">
        <is>
          <t>2026-04-19 06:09</t>
        </is>
      </c>
      <c r="S2576" s="3" t="inlineStr">
        <is>
          <t>https://www.uk-bingo.net</t>
        </is>
      </c>
      <c r="T2576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U2576" t="inlineStr">
        <is>
          <t>https://casino.guru/uk-bingo-casino-review</t>
        </is>
      </c>
    </row>
    <row r="2577">
      <c r="A2577" s="9" t="inlineStr">
        <is>
          <t>VOdds Casino</t>
        </is>
      </c>
      <c r="B2577" t="inlineStr">
        <is>
          <t>Curacao</t>
        </is>
      </c>
      <c r="C2577" t="n">
        <v>7.4</v>
      </c>
      <c r="D2577" t="inlineStr">
        <is>
          <t>Ole Group International B.V.</t>
        </is>
      </c>
      <c r="G2577" s="4" t="inlineStr">
        <is>
          <t>Yes</t>
        </is>
      </c>
      <c r="H2577" s="4" t="inlineStr">
        <is>
          <t>Yes</t>
        </is>
      </c>
      <c r="I2577" s="4" t="inlineStr">
        <is>
          <t>Yes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05</v>
      </c>
      <c r="Q2577" t="inlineStr">
        <is>
          <t>Yes</t>
        </is>
      </c>
      <c r="R2577" t="inlineStr">
        <is>
          <t>2026-04-19 06:29</t>
        </is>
      </c>
      <c r="T2577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U2577" t="inlineStr">
        <is>
          <t>https://casino.guru/vodds-casino-review</t>
        </is>
      </c>
    </row>
    <row r="2578">
      <c r="A2578" s="9" t="inlineStr">
        <is>
          <t>Betdaq Casino</t>
        </is>
      </c>
      <c r="B2578" t="inlineStr">
        <is>
          <t>UKGC</t>
        </is>
      </c>
      <c r="C2578" t="n">
        <v>7.3</v>
      </c>
      <c r="G2578" s="4" t="inlineStr">
        <is>
          <t>Yes</t>
        </is>
      </c>
      <c r="H2578" s="5" t="inlineStr">
        <is>
          <t>No</t>
        </is>
      </c>
      <c r="I2578" s="5" t="inlineStr">
        <is>
          <t>No</t>
        </is>
      </c>
      <c r="J2578" s="4" t="inlineStr">
        <is>
          <t>Yes</t>
        </is>
      </c>
      <c r="N2578" t="n">
        <v>1</v>
      </c>
      <c r="O2578" t="inlineStr">
        <is>
          <t>casino.guru</t>
        </is>
      </c>
      <c r="P2578" s="10" t="n">
        <v>45884</v>
      </c>
      <c r="Q2578" t="inlineStr">
        <is>
          <t>Yes</t>
        </is>
      </c>
      <c r="R2578" t="inlineStr">
        <is>
          <t>2026-04-19 06:08</t>
        </is>
      </c>
      <c r="S2578" s="3" t="inlineStr">
        <is>
          <t>https://www.betdaq.com</t>
        </is>
      </c>
      <c r="T2578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U2578" t="inlineStr">
        <is>
          <t>https://casino.guru/betdaq-casino-review</t>
        </is>
      </c>
    </row>
    <row r="2579">
      <c r="A2579" s="9" t="inlineStr">
        <is>
          <t>BrioBets Casino</t>
        </is>
      </c>
      <c r="B2579" t="inlineStr">
        <is>
          <t>Anjouan</t>
        </is>
      </c>
      <c r="C2579" t="n">
        <v>7.3</v>
      </c>
      <c r="D2579" t="inlineStr">
        <is>
          <t>Velona Holdings SRL</t>
        </is>
      </c>
      <c r="G2579" s="4" t="inlineStr">
        <is>
          <t>Yes</t>
        </is>
      </c>
      <c r="H2579" s="4" t="inlineStr">
        <is>
          <t>Yes</t>
        </is>
      </c>
      <c r="I2579" s="4" t="inlineStr">
        <is>
          <t>Yes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6106</v>
      </c>
      <c r="Q2579" t="inlineStr">
        <is>
          <t>Yes</t>
        </is>
      </c>
      <c r="R2579" t="inlineStr">
        <is>
          <t>2026-04-19 07:10</t>
        </is>
      </c>
      <c r="T257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U2579" t="inlineStr">
        <is>
          <t>https://casino.guru/briobets-casino-review</t>
        </is>
      </c>
    </row>
    <row r="2580">
      <c r="A2580" s="9" t="inlineStr">
        <is>
          <t>Dazzle Bingo Casino</t>
        </is>
      </c>
      <c r="B2580" t="inlineStr">
        <is>
          <t>UKGC</t>
        </is>
      </c>
      <c r="C2580" t="n">
        <v>7.3</v>
      </c>
      <c r="G2580" s="4" t="inlineStr">
        <is>
          <t>Yes</t>
        </is>
      </c>
      <c r="H2580" s="5" t="inlineStr">
        <is>
          <t>No</t>
        </is>
      </c>
      <c r="I2580" s="5" t="inlineStr">
        <is>
          <t>No</t>
        </is>
      </c>
      <c r="J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5924</v>
      </c>
      <c r="Q2580" t="inlineStr">
        <is>
          <t>Yes</t>
        </is>
      </c>
      <c r="R2580" t="inlineStr">
        <is>
          <t>2026-04-19 06:56</t>
        </is>
      </c>
      <c r="T258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U2580" t="inlineStr">
        <is>
          <t>https://casino.guru/dazzle-bingo-casino-review</t>
        </is>
      </c>
    </row>
    <row r="2581">
      <c r="A2581" s="9" t="inlineStr">
        <is>
          <t>Katana Spin Casino</t>
        </is>
      </c>
      <c r="B2581" t="inlineStr">
        <is>
          <t>MGA</t>
        </is>
      </c>
      <c r="C2581" t="n">
        <v>7.3</v>
      </c>
      <c r="G2581" s="4" t="inlineStr">
        <is>
          <t>Yes</t>
        </is>
      </c>
      <c r="H2581" s="4" t="inlineStr">
        <is>
          <t>Yes</t>
        </is>
      </c>
      <c r="I2581" s="4" t="inlineStr">
        <is>
          <t>Yes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6103</v>
      </c>
      <c r="Q2581" t="inlineStr">
        <is>
          <t>Yes</t>
        </is>
      </c>
      <c r="R2581" t="inlineStr">
        <is>
          <t>2026-04-19 06:46</t>
        </is>
      </c>
      <c r="T2581" s="3" t="inlineStr">
        <is>
          <t>https://casino.guru/katana-spin-casino-review</t>
        </is>
      </c>
      <c r="U2581" t="inlineStr">
        <is>
          <t>https://casino.guru/katana-spin-casino-review</t>
        </is>
      </c>
    </row>
    <row r="2582">
      <c r="A2582" s="9" t="inlineStr">
        <is>
          <t>Olimp-games Casino</t>
        </is>
      </c>
      <c r="B2582" t="inlineStr">
        <is>
          <t>Anjouan</t>
        </is>
      </c>
      <c r="C2582" t="n">
        <v>7.3</v>
      </c>
      <c r="G2582" s="4" t="inlineStr">
        <is>
          <t>Yes</t>
        </is>
      </c>
      <c r="H2582" s="4" t="inlineStr">
        <is>
          <t>Yes</t>
        </is>
      </c>
      <c r="I2582" s="4" t="inlineStr">
        <is>
          <t>Yes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6099</v>
      </c>
      <c r="Q2582" t="inlineStr">
        <is>
          <t>Yes</t>
        </is>
      </c>
      <c r="R2582" t="inlineStr">
        <is>
          <t>2026-04-19 06:48</t>
        </is>
      </c>
      <c r="T2582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U2582" t="inlineStr">
        <is>
          <t>https://casino.guru/olimp-games-casino-review</t>
        </is>
      </c>
    </row>
    <row r="2583">
      <c r="A2583" s="9" t="inlineStr">
        <is>
          <t>OtherWorld Casino</t>
        </is>
      </c>
      <c r="B2583" t="inlineStr">
        <is>
          <t>Curacao</t>
        </is>
      </c>
      <c r="C2583" t="n">
        <v>7.3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K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60</v>
      </c>
      <c r="Q2583" t="inlineStr">
        <is>
          <t>Yes</t>
        </is>
      </c>
      <c r="R2583" t="inlineStr">
        <is>
          <t>2026-04-19 06:49</t>
        </is>
      </c>
      <c r="T2583" s="3" t="inlineStr">
        <is>
          <t>https://casino.guru/otherworld-casino-review</t>
        </is>
      </c>
      <c r="U2583" t="inlineStr">
        <is>
          <t>https://casino.guru/otherworld-casino-review</t>
        </is>
      </c>
    </row>
    <row r="2584">
      <c r="A2584" s="9" t="inlineStr">
        <is>
          <t>Spin King Casino</t>
        </is>
      </c>
      <c r="B2584" t="inlineStr">
        <is>
          <t>UKGC</t>
        </is>
      </c>
      <c r="C2584" t="n">
        <v>7.3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4" t="inlineStr">
        <is>
          <t>Yes</t>
        </is>
      </c>
      <c r="N2584" t="n">
        <v>1</v>
      </c>
      <c r="O2584" t="inlineStr">
        <is>
          <t>casino.guru</t>
        </is>
      </c>
      <c r="P2584" s="10" t="n">
        <v>46019</v>
      </c>
      <c r="Q2584" t="inlineStr">
        <is>
          <t>Yes</t>
        </is>
      </c>
      <c r="R2584" t="inlineStr">
        <is>
          <t>2026-04-19 06:52</t>
        </is>
      </c>
      <c r="T2584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U2584" t="inlineStr">
        <is>
          <t>https://casino.guru/spinking-casino-review</t>
        </is>
      </c>
    </row>
    <row r="2585">
      <c r="A2585" s="9" t="inlineStr">
        <is>
          <t>Wayyy Casino</t>
        </is>
      </c>
      <c r="B2585" t="inlineStr">
        <is>
          <t>Curacao</t>
        </is>
      </c>
      <c r="C2585" t="n">
        <v>7.3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58</v>
      </c>
      <c r="Q2585" t="inlineStr">
        <is>
          <t>Yes</t>
        </is>
      </c>
      <c r="R2585" t="inlineStr">
        <is>
          <t>2026-04-19 06:40</t>
        </is>
      </c>
      <c r="T2585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U2585" t="inlineStr">
        <is>
          <t>https://casino.guru/wayyy-casino-review</t>
        </is>
      </c>
    </row>
    <row r="2586">
      <c r="A2586" s="9" t="inlineStr">
        <is>
          <t>Bingo Cafe Casino</t>
        </is>
      </c>
      <c r="B2586" t="inlineStr">
        <is>
          <t>Alderney</t>
        </is>
      </c>
      <c r="C2586" t="n">
        <v>7.2</v>
      </c>
      <c r="D2586" t="inlineStr">
        <is>
          <t>Ellipse Entertainment Ltd</t>
        </is>
      </c>
      <c r="G2586" s="4" t="inlineStr">
        <is>
          <t>Yes</t>
        </is>
      </c>
      <c r="H2586" s="4" t="inlineStr">
        <is>
          <t>Yes</t>
        </is>
      </c>
      <c r="I2586" s="4" t="inlineStr">
        <is>
          <t>Yes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111</v>
      </c>
      <c r="Q2586" t="inlineStr">
        <is>
          <t>Yes</t>
        </is>
      </c>
      <c r="R2586" t="inlineStr">
        <is>
          <t>2026-04-19 06:10</t>
        </is>
      </c>
      <c r="S2586" s="3" t="inlineStr">
        <is>
          <t>https://bingocafe.com</t>
        </is>
      </c>
      <c r="T2586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U2586" t="inlineStr">
        <is>
          <t>https://casino.guru/bingo-cafe-casino-review</t>
        </is>
      </c>
    </row>
    <row r="2587">
      <c r="A2587" s="9" t="inlineStr">
        <is>
          <t>Bitcoin Sportsbook</t>
        </is>
      </c>
      <c r="C2587" t="n">
        <v>7.2</v>
      </c>
      <c r="G2587" s="4" t="inlineStr">
        <is>
          <t>Yes</t>
        </is>
      </c>
      <c r="H2587" s="4" t="inlineStr">
        <is>
          <t>Yes</t>
        </is>
      </c>
      <c r="I2587" s="4" t="inlineStr">
        <is>
          <t>Yes</t>
        </is>
      </c>
      <c r="J2587" s="5" t="inlineStr">
        <is>
          <t>No</t>
        </is>
      </c>
      <c r="K2587" s="5" t="inlineStr">
        <is>
          <t>No</t>
        </is>
      </c>
      <c r="N2587" t="n">
        <v>1</v>
      </c>
      <c r="O2587" t="inlineStr">
        <is>
          <t>lcb</t>
        </is>
      </c>
      <c r="P2587" s="10" t="n">
        <v>45729</v>
      </c>
      <c r="Q2587" t="inlineStr">
        <is>
          <t>Yes</t>
        </is>
      </c>
      <c r="R2587" t="inlineStr">
        <is>
          <t>2026-04-19 00:12</t>
        </is>
      </c>
      <c r="T2587" s="3" t="inlineStr">
        <is>
          <t>https://external.lcb.org/site/3250</t>
        </is>
      </c>
      <c r="U2587" t="inlineStr">
        <is>
          <t>https://lcb.org/casinos/bitcoin-sportsbook</t>
        </is>
      </c>
    </row>
    <row r="2588">
      <c r="A2588" s="9" t="inlineStr">
        <is>
          <t>Cash Cabin Casino</t>
        </is>
      </c>
      <c r="B2588" t="inlineStr">
        <is>
          <t>Alderney</t>
        </is>
      </c>
      <c r="C2588" t="n">
        <v>7.2</v>
      </c>
      <c r="D2588" t="inlineStr">
        <is>
          <t>Ellipse Entertainment Ltd</t>
        </is>
      </c>
      <c r="G2588" s="4" t="inlineStr">
        <is>
          <t>Yes</t>
        </is>
      </c>
      <c r="H2588" s="4" t="inlineStr">
        <is>
          <t>Yes</t>
        </is>
      </c>
      <c r="I2588" s="4" t="inlineStr">
        <is>
          <t>Yes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6111</v>
      </c>
      <c r="Q2588" t="inlineStr">
        <is>
          <t>Yes</t>
        </is>
      </c>
      <c r="R2588" t="inlineStr">
        <is>
          <t>2026-04-19 06:09</t>
        </is>
      </c>
      <c r="S2588" s="3" t="inlineStr">
        <is>
          <t>https://cashcabin.com</t>
        </is>
      </c>
      <c r="T2588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U2588" t="inlineStr">
        <is>
          <t>https://casino.guru/cash-cabin-casino-review</t>
        </is>
      </c>
    </row>
    <row r="2589">
      <c r="A2589" s="9" t="inlineStr">
        <is>
          <t>Galaxy.bet</t>
        </is>
      </c>
      <c r="B2589" t="inlineStr">
        <is>
          <t>Anjouan</t>
        </is>
      </c>
      <c r="C2589" t="n">
        <v>7.2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lcb</t>
        </is>
      </c>
      <c r="P2589" s="10" t="n">
        <v>44707</v>
      </c>
      <c r="Q2589" t="inlineStr">
        <is>
          <t>Yes</t>
        </is>
      </c>
      <c r="R2589" t="inlineStr">
        <is>
          <t>2026-04-19 00:12</t>
        </is>
      </c>
      <c r="T2589" s="3" t="inlineStr">
        <is>
          <t>https://external.lcb.org/site/2429</t>
        </is>
      </c>
      <c r="U2589" t="inlineStr">
        <is>
          <t>https://lcb.org/casinos/galaxy-bet-casino</t>
        </is>
      </c>
    </row>
    <row r="2590">
      <c r="A2590" s="9" t="inlineStr">
        <is>
          <t>JackMillion Casino</t>
        </is>
      </c>
      <c r="B2590" t="inlineStr">
        <is>
          <t>Curacao</t>
        </is>
      </c>
      <c r="C2590" t="n">
        <v>7.2</v>
      </c>
      <c r="D2590" t="inlineStr">
        <is>
          <t>Luckland Group B.V.</t>
        </is>
      </c>
      <c r="G2590" s="4" t="inlineStr">
        <is>
          <t>Yes</t>
        </is>
      </c>
      <c r="H2590" s="4" t="inlineStr">
        <is>
          <t>Yes</t>
        </is>
      </c>
      <c r="I2590" s="4" t="inlineStr">
        <is>
          <t>Yes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6090</v>
      </c>
      <c r="Q2590" t="inlineStr">
        <is>
          <t>Yes</t>
        </is>
      </c>
      <c r="R2590" t="inlineStr">
        <is>
          <t>2026-04-19 06:00</t>
        </is>
      </c>
      <c r="S2590" s="3" t="inlineStr">
        <is>
          <t>https://www.jackmillion.com</t>
        </is>
      </c>
      <c r="T2590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U2590" t="inlineStr">
        <is>
          <t>https://casino.guru/Jackmillion-Casino-review</t>
        </is>
      </c>
    </row>
    <row r="2591">
      <c r="A2591" s="9" t="inlineStr">
        <is>
          <t>Bingo Barmy Casino</t>
        </is>
      </c>
      <c r="B2591" t="inlineStr">
        <is>
          <t>UKGC</t>
        </is>
      </c>
      <c r="C2591" t="n">
        <v>7.1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4" t="inlineStr">
        <is>
          <t>Yes</t>
        </is>
      </c>
      <c r="N2591" t="n">
        <v>1</v>
      </c>
      <c r="O2591" t="inlineStr">
        <is>
          <t>casino.guru</t>
        </is>
      </c>
      <c r="P2591" s="10" t="n">
        <v>46069</v>
      </c>
      <c r="Q2591" t="inlineStr">
        <is>
          <t>Yes</t>
        </is>
      </c>
      <c r="R2591" t="inlineStr">
        <is>
          <t>2026-04-19 06:16</t>
        </is>
      </c>
      <c r="S2591" s="3" t="inlineStr">
        <is>
          <t>https://www.bingobarmy.com</t>
        </is>
      </c>
      <c r="T259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U2591" t="inlineStr">
        <is>
          <t>https://casino.guru/bingo-barmy-casino-review</t>
        </is>
      </c>
    </row>
    <row r="2592">
      <c r="A2592" s="9" t="inlineStr">
        <is>
          <t>Spin Samba Casino</t>
        </is>
      </c>
      <c r="B2592" t="inlineStr">
        <is>
          <t>Curacao</t>
        </is>
      </c>
      <c r="C2592" t="n">
        <v>7.1</v>
      </c>
      <c r="G2592" s="4" t="inlineStr">
        <is>
          <t>Yes</t>
        </is>
      </c>
      <c r="H2592" s="4" t="inlineStr">
        <is>
          <t>Yes</t>
        </is>
      </c>
      <c r="I2592" s="4" t="inlineStr">
        <is>
          <t>Yes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099</v>
      </c>
      <c r="Q2592" t="inlineStr">
        <is>
          <t>Yes</t>
        </is>
      </c>
      <c r="R2592" t="inlineStr">
        <is>
          <t>2026-04-19 06:00</t>
        </is>
      </c>
      <c r="S2592" s="3" t="inlineStr">
        <is>
          <t>https://www.spinsamba.com</t>
        </is>
      </c>
      <c r="T2592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U2592" t="inlineStr">
        <is>
          <t>https://casino.guru/Spin-Samba-Casino-review</t>
        </is>
      </c>
    </row>
    <row r="2593">
      <c r="A2593" s="9" t="inlineStr">
        <is>
          <t>CS Battle Casino</t>
        </is>
      </c>
      <c r="C2593" t="n">
        <v>7</v>
      </c>
      <c r="D2593" t="inlineStr">
        <is>
          <t>Nameless Ltd</t>
        </is>
      </c>
      <c r="G2593" s="4" t="inlineStr">
        <is>
          <t>Yes</t>
        </is>
      </c>
      <c r="H2593" s="4" t="inlineStr">
        <is>
          <t>Yes</t>
        </is>
      </c>
      <c r="I2593" s="4" t="inlineStr">
        <is>
          <t>Yes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6120</v>
      </c>
      <c r="Q2593" t="inlineStr">
        <is>
          <t>Yes</t>
        </is>
      </c>
      <c r="R2593" t="inlineStr">
        <is>
          <t>2026-04-19 07:04</t>
        </is>
      </c>
      <c r="T2593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U2593" t="inlineStr">
        <is>
          <t>https://casino.guru/cs-battle-casino-review</t>
        </is>
      </c>
    </row>
    <row r="2594">
      <c r="A2594" s="9" t="inlineStr">
        <is>
          <t>DaVinci's Gold</t>
        </is>
      </c>
      <c r="B2594" t="inlineStr">
        <is>
          <t>Curacao</t>
        </is>
      </c>
      <c r="C2594" t="n">
        <v>7</v>
      </c>
      <c r="G2594" s="4" t="inlineStr">
        <is>
          <t>Yes</t>
        </is>
      </c>
      <c r="H2594" s="4" t="inlineStr">
        <is>
          <t>Yes</t>
        </is>
      </c>
      <c r="I2594" s="4" t="inlineStr">
        <is>
          <t>Yes</t>
        </is>
      </c>
      <c r="J2594" s="5" t="inlineStr">
        <is>
          <t>No</t>
        </is>
      </c>
      <c r="N2594" t="n">
        <v>1</v>
      </c>
      <c r="O2594" t="inlineStr">
        <is>
          <t>lcb</t>
        </is>
      </c>
      <c r="P2594" s="10" t="n">
        <v>42591</v>
      </c>
      <c r="Q2594" t="inlineStr">
        <is>
          <t>Yes</t>
        </is>
      </c>
      <c r="R2594" t="inlineStr">
        <is>
          <t>2026-04-19 00:12</t>
        </is>
      </c>
      <c r="T2594" s="3" t="inlineStr">
        <is>
          <t>https://external.lcb.org/site/184</t>
        </is>
      </c>
      <c r="U2594" t="inlineStr">
        <is>
          <t>https://lcb.org/casinos/davincis-gold-casino</t>
        </is>
      </c>
    </row>
    <row r="2595">
      <c r="A2595" s="9" t="inlineStr">
        <is>
          <t>Rust Easy Casino</t>
        </is>
      </c>
      <c r="B2595" t="inlineStr">
        <is>
          <t>Anjouan</t>
        </is>
      </c>
      <c r="C2595" t="n">
        <v>7</v>
      </c>
      <c r="D2595" t="inlineStr">
        <is>
          <t>IG Solutions Limited</t>
        </is>
      </c>
      <c r="G2595" s="4" t="inlineStr">
        <is>
          <t>Yes</t>
        </is>
      </c>
      <c r="H2595" s="4" t="inlineStr">
        <is>
          <t>Yes</t>
        </is>
      </c>
      <c r="I2595" s="4" t="inlineStr">
        <is>
          <t>Yes</t>
        </is>
      </c>
      <c r="J2595" s="4" t="inlineStr">
        <is>
          <t>Yes</t>
        </is>
      </c>
      <c r="N2595" t="n">
        <v>1</v>
      </c>
      <c r="O2595" t="inlineStr">
        <is>
          <t>casino.guru</t>
        </is>
      </c>
      <c r="P2595" s="10" t="n">
        <v>45996</v>
      </c>
      <c r="Q2595" t="inlineStr">
        <is>
          <t>Yes</t>
        </is>
      </c>
      <c r="R2595" t="inlineStr">
        <is>
          <t>2026-04-19 07:02</t>
        </is>
      </c>
      <c r="T2595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U2595" t="inlineStr">
        <is>
          <t>https://casino.guru/rust-easy-casino-review</t>
        </is>
      </c>
    </row>
    <row r="2596">
      <c r="A2596" s="9" t="inlineStr">
        <is>
          <t>Speedy Spins Casino</t>
        </is>
      </c>
      <c r="B2596" t="inlineStr">
        <is>
          <t>Anjouan</t>
        </is>
      </c>
      <c r="C2596" t="n">
        <v>7</v>
      </c>
      <c r="G2596" s="4" t="inlineStr">
        <is>
          <t>Yes</t>
        </is>
      </c>
      <c r="H2596" s="4" t="inlineStr">
        <is>
          <t>Yes</t>
        </is>
      </c>
      <c r="I2596" s="4" t="inlineStr">
        <is>
          <t>Yes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6050</v>
      </c>
      <c r="Q2596" t="inlineStr">
        <is>
          <t>Yes</t>
        </is>
      </c>
      <c r="R2596" t="inlineStr">
        <is>
          <t>2026-04-19 06:47</t>
        </is>
      </c>
      <c r="T2596" s="3" t="inlineStr">
        <is>
          <t>https://casino.guru/speedy-spins-casino-review</t>
        </is>
      </c>
      <c r="U2596" t="inlineStr">
        <is>
          <t>https://casino.guru/speedy-spins-casino-review</t>
        </is>
      </c>
    </row>
    <row r="2597">
      <c r="A2597" s="9" t="inlineStr">
        <is>
          <t>Uptown Aces</t>
        </is>
      </c>
      <c r="B2597" t="inlineStr">
        <is>
          <t>Curacao</t>
        </is>
      </c>
      <c r="C2597" t="n">
        <v>7</v>
      </c>
      <c r="G2597" s="4" t="inlineStr">
        <is>
          <t>Yes</t>
        </is>
      </c>
      <c r="H2597" s="4" t="inlineStr">
        <is>
          <t>Yes</t>
        </is>
      </c>
      <c r="I2597" s="4" t="inlineStr">
        <is>
          <t>Yes</t>
        </is>
      </c>
      <c r="J2597" s="5" t="inlineStr">
        <is>
          <t>No</t>
        </is>
      </c>
      <c r="N2597" t="n">
        <v>1</v>
      </c>
      <c r="O2597" t="inlineStr">
        <is>
          <t>lcb</t>
        </is>
      </c>
      <c r="P2597" s="10" t="n">
        <v>41862</v>
      </c>
      <c r="Q2597" t="inlineStr">
        <is>
          <t>Yes</t>
        </is>
      </c>
      <c r="R2597" t="inlineStr">
        <is>
          <t>2026-04-19 00:12</t>
        </is>
      </c>
      <c r="T2597" s="3" t="inlineStr">
        <is>
          <t>https://external.lcb.org/site/859</t>
        </is>
      </c>
      <c r="U2597" t="inlineStr">
        <is>
          <t>https://lcb.org/casinos/uptown-aces</t>
        </is>
      </c>
    </row>
    <row r="2598">
      <c r="A2598" s="9" t="inlineStr">
        <is>
          <t>White Lotus Casino</t>
        </is>
      </c>
      <c r="B2598" t="inlineStr">
        <is>
          <t>Anjouan</t>
        </is>
      </c>
      <c r="C2598" t="n">
        <v>7</v>
      </c>
      <c r="D2598" t="inlineStr">
        <is>
          <t>Paxson Marketing Ltd.</t>
        </is>
      </c>
      <c r="G2598" s="4" t="inlineStr">
        <is>
          <t>Yes</t>
        </is>
      </c>
      <c r="H2598" s="4" t="inlineStr">
        <is>
          <t>Yes</t>
        </is>
      </c>
      <c r="I2598" s="4" t="inlineStr">
        <is>
          <t>Yes</t>
        </is>
      </c>
      <c r="J2598" s="5" t="inlineStr">
        <is>
          <t>No</t>
        </is>
      </c>
      <c r="N2598" t="n">
        <v>1</v>
      </c>
      <c r="O2598" t="inlineStr">
        <is>
          <t>casino.guru</t>
        </is>
      </c>
      <c r="P2598" s="10" t="n">
        <v>45964</v>
      </c>
      <c r="Q2598" t="inlineStr">
        <is>
          <t>Yes</t>
        </is>
      </c>
      <c r="R2598" t="inlineStr">
        <is>
          <t>2026-04-19 06:08</t>
        </is>
      </c>
      <c r="S2598" s="3" t="inlineStr">
        <is>
          <t>https://whitelotuscasino.com</t>
        </is>
      </c>
      <c r="T2598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U2598" t="inlineStr">
        <is>
          <t>https://casino.guru/white-lotus-casino-review</t>
        </is>
      </c>
    </row>
    <row r="2599">
      <c r="A2599" s="9" t="inlineStr">
        <is>
          <t>BustADice Casino</t>
        </is>
      </c>
      <c r="C2599" t="n">
        <v>6.9</v>
      </c>
      <c r="G2599" s="4" t="inlineStr">
        <is>
          <t>Yes</t>
        </is>
      </c>
      <c r="H2599" s="4" t="inlineStr">
        <is>
          <t>Yes</t>
        </is>
      </c>
      <c r="I2599" s="4" t="inlineStr">
        <is>
          <t>Yes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901</v>
      </c>
      <c r="Q2599" t="inlineStr">
        <is>
          <t>Yes</t>
        </is>
      </c>
      <c r="R2599" t="inlineStr">
        <is>
          <t>2026-04-19 06:27</t>
        </is>
      </c>
      <c r="T2599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U2599" t="inlineStr">
        <is>
          <t>https://casino.guru/bustadice-casino-review</t>
        </is>
      </c>
    </row>
    <row r="2600">
      <c r="A2600" s="9" t="inlineStr">
        <is>
          <t>Fortune Panda Casino</t>
        </is>
      </c>
      <c r="B2600" t="inlineStr">
        <is>
          <t>Curacao</t>
        </is>
      </c>
      <c r="C2600" t="n">
        <v>6.9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K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6059</v>
      </c>
      <c r="Q2600" t="inlineStr">
        <is>
          <t>Yes</t>
        </is>
      </c>
      <c r="R2600" t="inlineStr">
        <is>
          <t>2026-04-19 06:14</t>
        </is>
      </c>
      <c r="T2600" s="3" t="inlineStr">
        <is>
          <t>https://casino.guru/fortune-panda-casino-review</t>
        </is>
      </c>
      <c r="U2600" t="inlineStr">
        <is>
          <t>https://casino.guru/fortune-panda-casino-review</t>
        </is>
      </c>
    </row>
    <row r="2601">
      <c r="A2601" s="9" t="inlineStr">
        <is>
          <t>Pink Ribbon Bingo Casino</t>
        </is>
      </c>
      <c r="B2601" t="inlineStr">
        <is>
          <t>UKGC</t>
        </is>
      </c>
      <c r="C2601" t="n">
        <v>6.9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4" t="inlineStr">
        <is>
          <t>Yes</t>
        </is>
      </c>
      <c r="N2601" t="n">
        <v>1</v>
      </c>
      <c r="O2601" t="inlineStr">
        <is>
          <t>casino.guru</t>
        </is>
      </c>
      <c r="P2601" s="10" t="n">
        <v>46070</v>
      </c>
      <c r="Q2601" t="inlineStr">
        <is>
          <t>Yes</t>
        </is>
      </c>
      <c r="R2601" t="inlineStr">
        <is>
          <t>2026-04-19 06:09</t>
        </is>
      </c>
      <c r="S2601" s="3" t="inlineStr">
        <is>
          <t>https://www.pinkribbonbingo.com</t>
        </is>
      </c>
      <c r="T2601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U2601" t="inlineStr">
        <is>
          <t>https://casino.guru/pink-ribbon-bingo-casino-review</t>
        </is>
      </c>
    </row>
    <row r="2602">
      <c r="A2602" s="9" t="inlineStr">
        <is>
          <t>Silver Oak Casino</t>
        </is>
      </c>
      <c r="B2602" t="inlineStr">
        <is>
          <t>Anjouan</t>
        </is>
      </c>
      <c r="C2602" t="n">
        <v>6.9</v>
      </c>
      <c r="D2602" t="inlineStr">
        <is>
          <t>Primrose Media Limited</t>
        </is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5" t="inlineStr">
        <is>
          <t>No</t>
        </is>
      </c>
      <c r="N2602" t="n">
        <v>1</v>
      </c>
      <c r="O2602" t="inlineStr">
        <is>
          <t>casino.guru</t>
        </is>
      </c>
      <c r="P2602" s="10" t="n">
        <v>46120</v>
      </c>
      <c r="Q2602" t="inlineStr">
        <is>
          <t>Yes</t>
        </is>
      </c>
      <c r="R2602" t="inlineStr">
        <is>
          <t>2026-04-19 05:58</t>
        </is>
      </c>
      <c r="S2602" s="3" t="inlineStr">
        <is>
          <t>https://www.silveroakcampaigns.com</t>
        </is>
      </c>
      <c r="T2602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U2602" t="inlineStr">
        <is>
          <t>https://casino.guru/Silver-Oak-Casino-review</t>
        </is>
      </c>
    </row>
    <row r="2603">
      <c r="A2603" s="9" t="inlineStr">
        <is>
          <t>TheVault Casino</t>
        </is>
      </c>
      <c r="B2603" t="inlineStr">
        <is>
          <t>Anjouan</t>
        </is>
      </c>
      <c r="C2603" t="n">
        <v>6.9</v>
      </c>
      <c r="D2603" t="inlineStr">
        <is>
          <t>ANINDA SOLUTIONS Ltd</t>
        </is>
      </c>
      <c r="G2603" s="4" t="inlineStr">
        <is>
          <t>Yes</t>
        </is>
      </c>
      <c r="H2603" s="4" t="inlineStr">
        <is>
          <t>Yes</t>
        </is>
      </c>
      <c r="I2603" s="4" t="inlineStr">
        <is>
          <t>Yes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139</v>
      </c>
      <c r="Q2603" t="inlineStr">
        <is>
          <t>Yes</t>
        </is>
      </c>
      <c r="R2603" t="inlineStr">
        <is>
          <t>2026-04-19 07:03</t>
        </is>
      </c>
      <c r="T2603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U2603" t="inlineStr">
        <is>
          <t>https://casino.guru/thevault-casino-review</t>
        </is>
      </c>
    </row>
    <row r="2604">
      <c r="A2604" s="9" t="inlineStr">
        <is>
          <t>Basepoker Casino</t>
        </is>
      </c>
      <c r="C2604" t="n">
        <v>6.8</v>
      </c>
      <c r="G2604" s="4" t="inlineStr">
        <is>
          <t>Yes</t>
        </is>
      </c>
      <c r="H2604" s="4" t="inlineStr">
        <is>
          <t>Yes</t>
        </is>
      </c>
      <c r="I2604" s="4" t="inlineStr">
        <is>
          <t>Yes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6120</v>
      </c>
      <c r="Q2604" t="inlineStr">
        <is>
          <t>Yes</t>
        </is>
      </c>
      <c r="R2604" t="inlineStr">
        <is>
          <t>2026-04-19 07:01</t>
        </is>
      </c>
      <c r="T2604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U2604" t="inlineStr">
        <is>
          <t>https://casino.guru/basepoker-casino-review</t>
        </is>
      </c>
    </row>
    <row r="2605">
      <c r="A2605" s="9" t="inlineStr">
        <is>
          <t>BigMamoo Casino</t>
        </is>
      </c>
      <c r="B2605" t="inlineStr">
        <is>
          <t>Curacao</t>
        </is>
      </c>
      <c r="C2605" t="n">
        <v>6.8</v>
      </c>
      <c r="G2605" s="4" t="inlineStr">
        <is>
          <t>Yes</t>
        </is>
      </c>
      <c r="H2605" s="4" t="inlineStr">
        <is>
          <t>Yes</t>
        </is>
      </c>
      <c r="I2605" s="4" t="inlineStr">
        <is>
          <t>Yes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055</v>
      </c>
      <c r="Q2605" t="inlineStr">
        <is>
          <t>Yes</t>
        </is>
      </c>
      <c r="R2605" t="inlineStr">
        <is>
          <t>2026-04-19 06:55</t>
        </is>
      </c>
      <c r="T2605" s="3" t="inlineStr">
        <is>
          <t>https://casino.guru/bigmamoo-casino-review</t>
        </is>
      </c>
      <c r="U2605" t="inlineStr">
        <is>
          <t>https://casino.guru/bigmamoo-casino-review</t>
        </is>
      </c>
    </row>
    <row r="2606">
      <c r="A2606" s="9" t="inlineStr">
        <is>
          <t>BingoZino Casino</t>
        </is>
      </c>
      <c r="B2606" t="inlineStr">
        <is>
          <t>UKGC</t>
        </is>
      </c>
      <c r="C2606" t="n">
        <v>6.8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4" t="inlineStr">
        <is>
          <t>Yes</t>
        </is>
      </c>
      <c r="N2606" t="n">
        <v>1</v>
      </c>
      <c r="O2606" t="inlineStr">
        <is>
          <t>casino.guru</t>
        </is>
      </c>
      <c r="P2606" s="10" t="n">
        <v>46069</v>
      </c>
      <c r="Q2606" t="inlineStr">
        <is>
          <t>Yes</t>
        </is>
      </c>
      <c r="R2606" t="inlineStr">
        <is>
          <t>2026-04-19 06:08</t>
        </is>
      </c>
      <c r="S2606" s="3" t="inlineStr">
        <is>
          <t>https://www.bingozino.com</t>
        </is>
      </c>
      <c r="T2606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U2606" t="inlineStr">
        <is>
          <t>https://casino.guru/bingozino-casino-review</t>
        </is>
      </c>
    </row>
    <row r="2607">
      <c r="A2607" s="9" t="inlineStr">
        <is>
          <t>Dreams Casino</t>
        </is>
      </c>
      <c r="C2607" t="n">
        <v>6.8</v>
      </c>
      <c r="D2607" t="inlineStr">
        <is>
          <t>Primrose Media Limited</t>
        </is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113</v>
      </c>
      <c r="Q2607" t="inlineStr">
        <is>
          <t>Yes</t>
        </is>
      </c>
      <c r="R2607" t="inlineStr">
        <is>
          <t>2026-04-19 06:00</t>
        </is>
      </c>
      <c r="S2607" s="3" t="inlineStr">
        <is>
          <t>https://www.dreamscampaigns.com</t>
        </is>
      </c>
      <c r="T2607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U2607" t="inlineStr">
        <is>
          <t>https://casino.guru/Dreams-Casino-review</t>
        </is>
      </c>
    </row>
    <row r="2608">
      <c r="A2608" s="9" t="inlineStr">
        <is>
          <t>Gangstasino Casino</t>
        </is>
      </c>
      <c r="B2608" t="inlineStr">
        <is>
          <t>Anjouan</t>
        </is>
      </c>
      <c r="C2608" t="n">
        <v>6.8</v>
      </c>
      <c r="G2608" s="4" t="inlineStr">
        <is>
          <t>Yes</t>
        </is>
      </c>
      <c r="H2608" s="4" t="inlineStr">
        <is>
          <t>Yes</t>
        </is>
      </c>
      <c r="I2608" s="4" t="inlineStr">
        <is>
          <t>Yes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5959</v>
      </c>
      <c r="Q2608" t="inlineStr">
        <is>
          <t>Yes</t>
        </is>
      </c>
      <c r="R2608" t="inlineStr">
        <is>
          <t>2026-04-19 07:03</t>
        </is>
      </c>
      <c r="T2608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U2608" t="inlineStr">
        <is>
          <t>https://casino.guru/gangstasino-casino-review</t>
        </is>
      </c>
    </row>
    <row r="2609">
      <c r="A2609" s="9" t="inlineStr">
        <is>
          <t>Lazerlight Bingo Casino</t>
        </is>
      </c>
      <c r="B2609" t="inlineStr">
        <is>
          <t>UKGC</t>
        </is>
      </c>
      <c r="C2609" t="n">
        <v>6.8</v>
      </c>
      <c r="G2609" s="4" t="inlineStr">
        <is>
          <t>Yes</t>
        </is>
      </c>
      <c r="H2609" s="5" t="inlineStr">
        <is>
          <t>No</t>
        </is>
      </c>
      <c r="I2609" s="5" t="inlineStr">
        <is>
          <t>No</t>
        </is>
      </c>
      <c r="J2609" s="4" t="inlineStr">
        <is>
          <t>Yes</t>
        </is>
      </c>
      <c r="N2609" t="n">
        <v>1</v>
      </c>
      <c r="O2609" t="inlineStr">
        <is>
          <t>casino.guru</t>
        </is>
      </c>
      <c r="P2609" s="10" t="n">
        <v>45998</v>
      </c>
      <c r="Q2609" t="inlineStr">
        <is>
          <t>Yes</t>
        </is>
      </c>
      <c r="R2609" t="inlineStr">
        <is>
          <t>2026-04-19 06:12</t>
        </is>
      </c>
      <c r="S2609" s="3" t="inlineStr">
        <is>
          <t>https://lazerlightbingo.com</t>
        </is>
      </c>
      <c r="T2609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U2609" t="inlineStr">
        <is>
          <t>https://casino.guru/lazerlight-bingo-casino-review</t>
        </is>
      </c>
    </row>
    <row r="2610">
      <c r="A2610" s="9" t="inlineStr">
        <is>
          <t>LuckyRuns Casino</t>
        </is>
      </c>
      <c r="C2610" t="n">
        <v>6.8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5913</v>
      </c>
      <c r="Q2610" t="inlineStr">
        <is>
          <t>Yes</t>
        </is>
      </c>
      <c r="R2610" t="inlineStr">
        <is>
          <t>2026-04-19 06:54</t>
        </is>
      </c>
      <c r="T2610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U2610" t="inlineStr">
        <is>
          <t>https://casino.guru/lucky-runs-casino-review</t>
        </is>
      </c>
    </row>
    <row r="2611">
      <c r="A2611" s="9" t="inlineStr">
        <is>
          <t>MBet.it Casino</t>
        </is>
      </c>
      <c r="C2611" t="n">
        <v>6.8</v>
      </c>
      <c r="D2611" t="inlineStr">
        <is>
          <t>Bgame S.p.a.</t>
        </is>
      </c>
      <c r="G2611" s="4" t="inlineStr">
        <is>
          <t>Yes</t>
        </is>
      </c>
      <c r="H2611" s="5" t="inlineStr">
        <is>
          <t>No</t>
        </is>
      </c>
      <c r="I2611" s="5" t="inlineStr">
        <is>
          <t>No</t>
        </is>
      </c>
      <c r="J2611" s="4" t="inlineStr">
        <is>
          <t>Yes</t>
        </is>
      </c>
      <c r="N2611" t="n">
        <v>1</v>
      </c>
      <c r="O2611" t="inlineStr">
        <is>
          <t>casino.guru</t>
        </is>
      </c>
      <c r="P2611" s="10" t="n">
        <v>45995</v>
      </c>
      <c r="Q2611" t="inlineStr">
        <is>
          <t>Yes</t>
        </is>
      </c>
      <c r="R2611" t="inlineStr">
        <is>
          <t>2026-04-19 06:56</t>
        </is>
      </c>
      <c r="T2611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U2611" t="inlineStr">
        <is>
          <t>https://casino.guru/mbet-it-casino-review</t>
        </is>
      </c>
    </row>
    <row r="2612">
      <c r="A2612" s="9" t="inlineStr">
        <is>
          <t>MySpinWin Casino</t>
        </is>
      </c>
      <c r="B2612" t="inlineStr">
        <is>
          <t>Anjouan</t>
        </is>
      </c>
      <c r="C2612" t="n">
        <v>6.8</v>
      </c>
      <c r="G2612" s="4" t="inlineStr">
        <is>
          <t>Yes</t>
        </is>
      </c>
      <c r="H2612" s="4" t="inlineStr">
        <is>
          <t>Yes</t>
        </is>
      </c>
      <c r="I2612" s="4" t="inlineStr">
        <is>
          <t>Yes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6018</v>
      </c>
      <c r="Q2612" t="inlineStr">
        <is>
          <t>Yes</t>
        </is>
      </c>
      <c r="R2612" t="inlineStr">
        <is>
          <t>2026-04-19 06:51</t>
        </is>
      </c>
      <c r="T2612" s="3" t="inlineStr">
        <is>
          <t>https://casino.guru/myspinwin-casino-review</t>
        </is>
      </c>
      <c r="U2612" t="inlineStr">
        <is>
          <t>https://casino.guru/myspinwin-casino-review</t>
        </is>
      </c>
    </row>
    <row r="2613">
      <c r="A2613" s="9" t="inlineStr">
        <is>
          <t>Panda Bingo Casino</t>
        </is>
      </c>
      <c r="B2613" t="inlineStr">
        <is>
          <t>UKGC</t>
        </is>
      </c>
      <c r="C2613" t="n">
        <v>6.8</v>
      </c>
      <c r="G2613" s="4" t="inlineStr">
        <is>
          <t>Yes</t>
        </is>
      </c>
      <c r="H2613" s="5" t="inlineStr">
        <is>
          <t>No</t>
        </is>
      </c>
      <c r="I2613" s="5" t="inlineStr">
        <is>
          <t>No</t>
        </is>
      </c>
      <c r="J2613" s="4" t="inlineStr">
        <is>
          <t>Yes</t>
        </is>
      </c>
      <c r="N2613" t="n">
        <v>1</v>
      </c>
      <c r="O2613" t="inlineStr">
        <is>
          <t>casino.guru</t>
        </is>
      </c>
      <c r="P2613" s="10" t="n">
        <v>46064</v>
      </c>
      <c r="Q2613" t="inlineStr">
        <is>
          <t>Yes</t>
        </is>
      </c>
      <c r="R2613" t="inlineStr">
        <is>
          <t>2026-04-19 06:53</t>
        </is>
      </c>
      <c r="T2613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U2613" t="inlineStr">
        <is>
          <t>https://casino.guru/panda-bingo-casino-review</t>
        </is>
      </c>
    </row>
    <row r="2614">
      <c r="A2614" s="9" t="inlineStr">
        <is>
          <t>Ronospin Casino</t>
        </is>
      </c>
      <c r="C2614" t="n">
        <v>6.8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5939</v>
      </c>
      <c r="Q2614" t="inlineStr">
        <is>
          <t>Yes</t>
        </is>
      </c>
      <c r="R2614" t="inlineStr">
        <is>
          <t>2026-04-19 06:46</t>
        </is>
      </c>
      <c r="T2614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U2614" t="inlineStr">
        <is>
          <t>https://casino.guru/ronospin-casino-review</t>
        </is>
      </c>
    </row>
    <row r="2615">
      <c r="A2615" s="9" t="inlineStr">
        <is>
          <t>S9 Casino</t>
        </is>
      </c>
      <c r="B2615" t="inlineStr">
        <is>
          <t>Anjouan</t>
        </is>
      </c>
      <c r="C2615" t="n">
        <v>6.8</v>
      </c>
      <c r="G2615" s="4" t="inlineStr">
        <is>
          <t>Yes</t>
        </is>
      </c>
      <c r="H2615" s="4" t="inlineStr">
        <is>
          <t>Yes</t>
        </is>
      </c>
      <c r="I2615" s="4" t="inlineStr">
        <is>
          <t>Yes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89</v>
      </c>
      <c r="Q2615" t="inlineStr">
        <is>
          <t>Yes</t>
        </is>
      </c>
      <c r="R2615" t="inlineStr">
        <is>
          <t>2026-04-19 07:05</t>
        </is>
      </c>
      <c r="T2615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U2615" t="inlineStr">
        <is>
          <t>https://casino.guru/s9-casino-review</t>
        </is>
      </c>
    </row>
    <row r="2616">
      <c r="A2616" s="9" t="inlineStr">
        <is>
          <t>7 Sultans Casino</t>
        </is>
      </c>
      <c r="B2616" t="inlineStr">
        <is>
          <t>MGA</t>
        </is>
      </c>
      <c r="C2616" t="n">
        <v>6.7</v>
      </c>
      <c r="D2616" t="inlineStr">
        <is>
          <t>Baytree Interactive Ltd</t>
        </is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69</v>
      </c>
      <c r="Q2616" t="inlineStr">
        <is>
          <t>Yes</t>
        </is>
      </c>
      <c r="R2616" t="inlineStr">
        <is>
          <t>2026-04-19 06:04</t>
        </is>
      </c>
      <c r="S2616" s="3" t="inlineStr">
        <is>
          <t>https://www.7sultanscasino.com</t>
        </is>
      </c>
      <c r="T2616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U2616" t="inlineStr">
        <is>
          <t>https://casino.guru/7-sultans-casino-review</t>
        </is>
      </c>
    </row>
    <row r="2617">
      <c r="A2617" s="9" t="inlineStr">
        <is>
          <t>At the Bingo Casino</t>
        </is>
      </c>
      <c r="B2617" t="inlineStr">
        <is>
          <t>UKGC</t>
        </is>
      </c>
      <c r="C2617" t="n">
        <v>6.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4" t="inlineStr">
        <is>
          <t>Yes</t>
        </is>
      </c>
      <c r="N2617" t="n">
        <v>1</v>
      </c>
      <c r="O2617" t="inlineStr">
        <is>
          <t>casino.guru</t>
        </is>
      </c>
      <c r="P2617" s="10" t="n">
        <v>45886</v>
      </c>
      <c r="Q2617" t="inlineStr">
        <is>
          <t>Yes</t>
        </is>
      </c>
      <c r="R2617" t="inlineStr">
        <is>
          <t>2026-04-19 06:56</t>
        </is>
      </c>
      <c r="T2617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U2617" t="inlineStr">
        <is>
          <t>https://casino.guru/at-the-bingo-casino-review</t>
        </is>
      </c>
    </row>
    <row r="2618">
      <c r="A2618" s="9" t="inlineStr">
        <is>
          <t>Kudos Casino</t>
        </is>
      </c>
      <c r="C2618" t="n">
        <v>6.7</v>
      </c>
      <c r="D2618" t="inlineStr">
        <is>
          <t>IG Services N.V.</t>
        </is>
      </c>
      <c r="G2618" s="4" t="inlineStr">
        <is>
          <t>Yes</t>
        </is>
      </c>
      <c r="H2618" s="4" t="inlineStr">
        <is>
          <t>Yes</t>
        </is>
      </c>
      <c r="I2618" s="4" t="inlineStr">
        <is>
          <t>Yes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6120</v>
      </c>
      <c r="Q2618" t="inlineStr">
        <is>
          <t>Yes</t>
        </is>
      </c>
      <c r="R2618" t="inlineStr">
        <is>
          <t>2026-04-19 06:07</t>
        </is>
      </c>
      <c r="S2618" s="3" t="inlineStr">
        <is>
          <t>https://kudoscasino.com</t>
        </is>
      </c>
      <c r="T2618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U2618" t="inlineStr">
        <is>
          <t>https://casino.guru/kudos-casino-review</t>
        </is>
      </c>
    </row>
    <row r="2619">
      <c r="A2619" s="9" t="inlineStr">
        <is>
          <t>Luckystar Casino</t>
        </is>
      </c>
      <c r="B2619" t="inlineStr">
        <is>
          <t>Curacao</t>
        </is>
      </c>
      <c r="C2619" t="n">
        <v>6.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4" t="inlineStr">
        <is>
          <t>Yes</t>
        </is>
      </c>
      <c r="N2619" t="n">
        <v>1</v>
      </c>
      <c r="O2619" t="inlineStr">
        <is>
          <t>casino.guru</t>
        </is>
      </c>
      <c r="P2619" s="10" t="n">
        <v>45902</v>
      </c>
      <c r="Q2619" t="inlineStr">
        <is>
          <t>Yes</t>
        </is>
      </c>
      <c r="R2619" t="inlineStr">
        <is>
          <t>2026-04-19 06:06</t>
        </is>
      </c>
      <c r="T2619" s="3" t="inlineStr">
        <is>
          <t>https://casino.guru/luckystar-casino-review</t>
        </is>
      </c>
      <c r="U2619" t="inlineStr">
        <is>
          <t>https://casino.guru/luckystar-casino-review</t>
        </is>
      </c>
    </row>
    <row r="2620">
      <c r="A2620" s="9" t="inlineStr">
        <is>
          <t>Wild Vegas Casino</t>
        </is>
      </c>
      <c r="C2620" t="n">
        <v>6.7</v>
      </c>
      <c r="D2620" t="inlineStr">
        <is>
          <t>Primrose Media Limited</t>
        </is>
      </c>
      <c r="G2620" s="4" t="inlineStr">
        <is>
          <t>Yes</t>
        </is>
      </c>
      <c r="H2620" s="4" t="inlineStr">
        <is>
          <t>Yes</t>
        </is>
      </c>
      <c r="I2620" s="4" t="inlineStr">
        <is>
          <t>Yes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6120</v>
      </c>
      <c r="Q2620" t="inlineStr">
        <is>
          <t>Yes</t>
        </is>
      </c>
      <c r="R2620" t="inlineStr">
        <is>
          <t>2026-04-19 06:00</t>
        </is>
      </c>
      <c r="S2620" s="3" t="inlineStr">
        <is>
          <t>https://www.wildvegascampaign.com</t>
        </is>
      </c>
      <c r="T2620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U2620" t="inlineStr">
        <is>
          <t>https://casino.guru/Wild-Vegas-Casino-review</t>
        </is>
      </c>
    </row>
    <row r="2621">
      <c r="A2621" s="9" t="inlineStr">
        <is>
          <t>Bingo Ireland Casino</t>
        </is>
      </c>
      <c r="B2621" t="inlineStr">
        <is>
          <t>UKGC</t>
        </is>
      </c>
      <c r="C2621" t="n">
        <v>6.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4" t="inlineStr">
        <is>
          <t>Yes</t>
        </is>
      </c>
      <c r="N2621" t="n">
        <v>1</v>
      </c>
      <c r="O2621" t="inlineStr">
        <is>
          <t>casino.guru</t>
        </is>
      </c>
      <c r="P2621" s="10" t="n">
        <v>46069</v>
      </c>
      <c r="Q2621" t="inlineStr">
        <is>
          <t>Yes</t>
        </is>
      </c>
      <c r="R2621" t="inlineStr">
        <is>
          <t>2026-04-19 06:16</t>
        </is>
      </c>
      <c r="S2621" s="3" t="inlineStr">
        <is>
          <t>https://www.bingo-ireland.com</t>
        </is>
      </c>
      <c r="T262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U2621" t="inlineStr">
        <is>
          <t>https://casino.guru/bingo-ireland-casino-review</t>
        </is>
      </c>
    </row>
    <row r="2622">
      <c r="A2622" s="9" t="inlineStr">
        <is>
          <t>Dep Casino</t>
        </is>
      </c>
      <c r="B2622" t="inlineStr">
        <is>
          <t>Anjouan</t>
        </is>
      </c>
      <c r="C2622" t="n">
        <v>6.6</v>
      </c>
      <c r="D2622" t="inlineStr">
        <is>
          <t>Dep Entertainment Group SRL</t>
        </is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87</v>
      </c>
      <c r="Q2622" t="inlineStr">
        <is>
          <t>Yes</t>
        </is>
      </c>
      <c r="R2622" t="inlineStr">
        <is>
          <t>2026-04-19 07:10</t>
        </is>
      </c>
      <c r="T2622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U2622" t="inlineStr">
        <is>
          <t>https://casino.guru/dep-casino-review</t>
        </is>
      </c>
    </row>
    <row r="2623">
      <c r="A2623" s="9" t="inlineStr">
        <is>
          <t>Deuces Casino</t>
        </is>
      </c>
      <c r="B2623" t="inlineStr">
        <is>
          <t>Anjouan</t>
        </is>
      </c>
      <c r="C2623" t="n">
        <v>6.6</v>
      </c>
      <c r="D2623" t="inlineStr">
        <is>
          <t>Cupertino Entertainment Ltd.</t>
        </is>
      </c>
      <c r="G2623" s="4" t="inlineStr">
        <is>
          <t>Yes</t>
        </is>
      </c>
      <c r="H2623" s="4" t="inlineStr">
        <is>
          <t>Yes</t>
        </is>
      </c>
      <c r="I2623" s="4" t="inlineStr">
        <is>
          <t>Yes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13</v>
      </c>
      <c r="Q2623" t="inlineStr">
        <is>
          <t>Yes</t>
        </is>
      </c>
      <c r="R2623" t="inlineStr">
        <is>
          <t>2026-04-19 06:49</t>
        </is>
      </c>
      <c r="T2623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U2623" t="inlineStr">
        <is>
          <t>https://casino.guru/deuces-casino-review</t>
        </is>
      </c>
    </row>
    <row r="2624">
      <c r="A2624" s="9" t="inlineStr">
        <is>
          <t>Island Reels Casino</t>
        </is>
      </c>
      <c r="C2624" t="n">
        <v>6.6</v>
      </c>
      <c r="D2624" t="inlineStr">
        <is>
          <t>Goldridge Solutions Limited</t>
        </is>
      </c>
      <c r="G2624" s="4" t="inlineStr">
        <is>
          <t>Yes</t>
        </is>
      </c>
      <c r="H2624" s="4" t="inlineStr">
        <is>
          <t>Yes</t>
        </is>
      </c>
      <c r="I2624" s="4" t="inlineStr">
        <is>
          <t>Yes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120</v>
      </c>
      <c r="Q2624" t="inlineStr">
        <is>
          <t>Yes</t>
        </is>
      </c>
      <c r="R2624" t="inlineStr">
        <is>
          <t>2026-04-19 06:17</t>
        </is>
      </c>
      <c r="S2624" s="3" t="inlineStr">
        <is>
          <t>https://islandreels.com</t>
        </is>
      </c>
      <c r="T2624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U2624" t="inlineStr">
        <is>
          <t>https://casino.guru/island-reels-casino-review</t>
        </is>
      </c>
    </row>
    <row r="2625">
      <c r="A2625" s="9" t="inlineStr">
        <is>
          <t>Las Vegas USA</t>
        </is>
      </c>
      <c r="B2625" t="inlineStr">
        <is>
          <t>Costa Rica</t>
        </is>
      </c>
      <c r="C2625" t="n">
        <v>6.6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lcb</t>
        </is>
      </c>
      <c r="P2625" s="10" t="n">
        <v>42591</v>
      </c>
      <c r="Q2625" t="inlineStr">
        <is>
          <t>Yes</t>
        </is>
      </c>
      <c r="R2625" t="inlineStr">
        <is>
          <t>2026-04-19 00:12</t>
        </is>
      </c>
      <c r="T2625" s="3" t="inlineStr">
        <is>
          <t>https://external.lcb.org/site/75</t>
        </is>
      </c>
      <c r="U2625" t="inlineStr">
        <is>
          <t>https://lcb.org/casinos/las-vegas-usa</t>
        </is>
      </c>
    </row>
    <row r="2626">
      <c r="A2626" s="9" t="inlineStr">
        <is>
          <t>Loadsa Bingo Casino</t>
        </is>
      </c>
      <c r="B2626" t="inlineStr">
        <is>
          <t>UKGC</t>
        </is>
      </c>
      <c r="C2626" t="n">
        <v>6.6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4" t="inlineStr">
        <is>
          <t>Yes</t>
        </is>
      </c>
      <c r="N2626" t="n">
        <v>1</v>
      </c>
      <c r="O2626" t="inlineStr">
        <is>
          <t>casino.guru</t>
        </is>
      </c>
      <c r="P2626" s="10" t="n">
        <v>46070</v>
      </c>
      <c r="Q2626" t="inlineStr">
        <is>
          <t>Yes</t>
        </is>
      </c>
      <c r="R2626" t="inlineStr">
        <is>
          <t>2026-04-19 06:09</t>
        </is>
      </c>
      <c r="S2626" s="3" t="inlineStr">
        <is>
          <t>https://www.loadsabingo.com</t>
        </is>
      </c>
      <c r="T2626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U2626" t="inlineStr">
        <is>
          <t>https://casino.guru/loadsa-bingo-casino-review</t>
        </is>
      </c>
    </row>
    <row r="2627">
      <c r="A2627" s="9" t="inlineStr">
        <is>
          <t>Lovehearts Bingo Casino</t>
        </is>
      </c>
      <c r="B2627" t="inlineStr">
        <is>
          <t>UKGC</t>
        </is>
      </c>
      <c r="C2627" t="n">
        <v>6.6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4" t="inlineStr">
        <is>
          <t>Yes</t>
        </is>
      </c>
      <c r="N2627" t="n">
        <v>1</v>
      </c>
      <c r="O2627" t="inlineStr">
        <is>
          <t>casino.guru</t>
        </is>
      </c>
      <c r="P2627" s="10" t="n">
        <v>46070</v>
      </c>
      <c r="Q2627" t="inlineStr">
        <is>
          <t>Yes</t>
        </is>
      </c>
      <c r="R2627" t="inlineStr">
        <is>
          <t>2026-04-19 06:16</t>
        </is>
      </c>
      <c r="S2627" s="3" t="inlineStr">
        <is>
          <t>https://www.loveheartsbingo.com</t>
        </is>
      </c>
      <c r="T2627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U2627" t="inlineStr">
        <is>
          <t>https://casino.guru/lovehearts-bingo-casino-review</t>
        </is>
      </c>
    </row>
    <row r="2628">
      <c r="A2628" s="9" t="inlineStr">
        <is>
          <t>Riskiiit Casino</t>
        </is>
      </c>
      <c r="B2628" t="inlineStr">
        <is>
          <t>Anjouan</t>
        </is>
      </c>
      <c r="C2628" t="n">
        <v>6.6</v>
      </c>
      <c r="G2628" s="4" t="inlineStr">
        <is>
          <t>Yes</t>
        </is>
      </c>
      <c r="H2628" s="4" t="inlineStr">
        <is>
          <t>Yes</t>
        </is>
      </c>
      <c r="I2628" s="4" t="inlineStr">
        <is>
          <t>Yes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111</v>
      </c>
      <c r="Q2628" t="inlineStr">
        <is>
          <t>Yes</t>
        </is>
      </c>
      <c r="R2628" t="inlineStr">
        <is>
          <t>2026-04-19 07:12</t>
        </is>
      </c>
      <c r="T2628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U2628" t="inlineStr">
        <is>
          <t>https://casino.guru/riskiiit-casino-review</t>
        </is>
      </c>
    </row>
    <row r="2629">
      <c r="A2629" s="9" t="inlineStr">
        <is>
          <t>Royal Ace Casino</t>
        </is>
      </c>
      <c r="C2629" t="n">
        <v>6.6</v>
      </c>
      <c r="D2629" t="inlineStr">
        <is>
          <t>Primrose Media Limited</t>
        </is>
      </c>
      <c r="G2629" s="4" t="inlineStr">
        <is>
          <t>Yes</t>
        </is>
      </c>
      <c r="H2629" s="4" t="inlineStr">
        <is>
          <t>Yes</t>
        </is>
      </c>
      <c r="I2629" s="4" t="inlineStr">
        <is>
          <t>Yes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6120</v>
      </c>
      <c r="Q2629" t="inlineStr">
        <is>
          <t>Yes</t>
        </is>
      </c>
      <c r="R2629" t="inlineStr">
        <is>
          <t>2026-04-19 06:00</t>
        </is>
      </c>
      <c r="S2629" s="3" t="inlineStr">
        <is>
          <t>https://www.royalacecampaigns.com</t>
        </is>
      </c>
      <c r="T2629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U2629" t="inlineStr">
        <is>
          <t>https://casino.guru/royal-ace-casino-review</t>
        </is>
      </c>
    </row>
    <row r="2630">
      <c r="A2630" s="9" t="inlineStr">
        <is>
          <t>TOM3 Casino</t>
        </is>
      </c>
      <c r="B2630" t="inlineStr">
        <is>
          <t>Anjouan</t>
        </is>
      </c>
      <c r="C2630" t="n">
        <v>6.6</v>
      </c>
      <c r="D2630" t="inlineStr">
        <is>
          <t>TOM3 INC</t>
        </is>
      </c>
      <c r="G2630" s="4" t="inlineStr">
        <is>
          <t>Yes</t>
        </is>
      </c>
      <c r="H2630" s="4" t="inlineStr">
        <is>
          <t>Yes</t>
        </is>
      </c>
      <c r="I2630" s="4" t="inlineStr">
        <is>
          <t>Yes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6073</v>
      </c>
      <c r="Q2630" t="inlineStr">
        <is>
          <t>Yes</t>
        </is>
      </c>
      <c r="R2630" t="inlineStr">
        <is>
          <t>2026-04-19 07:07</t>
        </is>
      </c>
      <c r="T2630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U2630" t="inlineStr">
        <is>
          <t>https://casino.guru/tom3-casino-review</t>
        </is>
      </c>
    </row>
    <row r="2631">
      <c r="A2631" s="9" t="inlineStr">
        <is>
          <t>iSlot Casino</t>
        </is>
      </c>
      <c r="B2631" t="inlineStr">
        <is>
          <t>Anjouan</t>
        </is>
      </c>
      <c r="C2631" t="n">
        <v>6.6</v>
      </c>
      <c r="G2631" s="4" t="inlineStr">
        <is>
          <t>Yes</t>
        </is>
      </c>
      <c r="H2631" s="4" t="inlineStr">
        <is>
          <t>Yes</t>
        </is>
      </c>
      <c r="I2631" s="4" t="inlineStr">
        <is>
          <t>Yes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103</v>
      </c>
      <c r="Q2631" t="inlineStr">
        <is>
          <t>Yes</t>
        </is>
      </c>
      <c r="R2631" t="inlineStr">
        <is>
          <t>2026-04-19 06:33</t>
        </is>
      </c>
      <c r="T2631" s="3" t="inlineStr">
        <is>
          <t>https://casino.guru/islot-casino-review</t>
        </is>
      </c>
      <c r="U2631" t="inlineStr">
        <is>
          <t>https://casino.guru/islot-casino-review</t>
        </is>
      </c>
    </row>
    <row r="2632">
      <c r="A2632" s="9" t="inlineStr">
        <is>
          <t>Lion Slots Online Casino</t>
        </is>
      </c>
      <c r="C2632" t="n">
        <v>6.5</v>
      </c>
      <c r="D2632" t="inlineStr">
        <is>
          <t>Web Entertainment Software NV</t>
        </is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N2632" t="n">
        <v>1</v>
      </c>
      <c r="O2632" t="inlineStr">
        <is>
          <t>casino.guru</t>
        </is>
      </c>
      <c r="P2632" s="10" t="n">
        <v>46120</v>
      </c>
      <c r="Q2632" t="inlineStr">
        <is>
          <t>Yes</t>
        </is>
      </c>
      <c r="R2632" t="inlineStr">
        <is>
          <t>2026-04-19 06:03</t>
        </is>
      </c>
      <c r="S2632" s="3" t="inlineStr">
        <is>
          <t>https://lionslots.com</t>
        </is>
      </c>
      <c r="T2632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U2632" t="inlineStr">
        <is>
          <t>https://casino.guru/Lion-Slots-Online-Casino-review</t>
        </is>
      </c>
    </row>
    <row r="2633">
      <c r="A2633" s="9" t="inlineStr">
        <is>
          <t>LollyBet Casino</t>
        </is>
      </c>
      <c r="B2633" t="inlineStr">
        <is>
          <t>Anjouan</t>
        </is>
      </c>
      <c r="C2633" t="n">
        <v>6.5</v>
      </c>
      <c r="G2633" s="4" t="inlineStr">
        <is>
          <t>Yes</t>
        </is>
      </c>
      <c r="H2633" s="4" t="inlineStr">
        <is>
          <t>Yes</t>
        </is>
      </c>
      <c r="I2633" s="4" t="inlineStr">
        <is>
          <t>Yes</t>
        </is>
      </c>
      <c r="J2633" s="5" t="inlineStr">
        <is>
          <t>No</t>
        </is>
      </c>
      <c r="N2633" t="n">
        <v>1</v>
      </c>
      <c r="O2633" t="inlineStr">
        <is>
          <t>askgamblers</t>
        </is>
      </c>
      <c r="Q2633" t="inlineStr">
        <is>
          <t>Yes</t>
        </is>
      </c>
      <c r="R2633" t="inlineStr">
        <is>
          <t>2026-05-01 16:36</t>
        </is>
      </c>
      <c r="T2633" s="3" t="inlineStr">
        <is>
          <t>https://www.askgamblers.com/online-casinos/reviews/lollybet-casino</t>
        </is>
      </c>
      <c r="U2633" t="inlineStr">
        <is>
          <t>https://www.askgamblers.com/online-casinos/reviews/lollybet-casino</t>
        </is>
      </c>
    </row>
    <row r="2634">
      <c r="A2634" s="9" t="inlineStr">
        <is>
          <t>Lucky Duck Casino</t>
        </is>
      </c>
      <c r="C2634" t="n">
        <v>6.5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902</v>
      </c>
      <c r="Q2634" t="inlineStr">
        <is>
          <t>Yes</t>
        </is>
      </c>
      <c r="R2634" t="inlineStr">
        <is>
          <t>2026-04-19 06:27</t>
        </is>
      </c>
      <c r="T2634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U2634" t="inlineStr">
        <is>
          <t>https://casino.guru/lucky-duck-casino-review</t>
        </is>
      </c>
    </row>
    <row r="2635">
      <c r="A2635" s="9" t="inlineStr">
        <is>
          <t>Palace of Chance Casino</t>
        </is>
      </c>
      <c r="C2635" t="n">
        <v>6.5</v>
      </c>
      <c r="D2635" t="inlineStr">
        <is>
          <t>Primrose Media Limited</t>
        </is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5" t="inlineStr">
        <is>
          <t>No</t>
        </is>
      </c>
      <c r="N2635" t="n">
        <v>1</v>
      </c>
      <c r="O2635" t="inlineStr">
        <is>
          <t>casino.guru</t>
        </is>
      </c>
      <c r="P2635" s="10" t="n">
        <v>46120</v>
      </c>
      <c r="Q2635" t="inlineStr">
        <is>
          <t>Yes</t>
        </is>
      </c>
      <c r="R2635" t="inlineStr">
        <is>
          <t>2026-04-19 06:00</t>
        </is>
      </c>
      <c r="S2635" s="3" t="inlineStr">
        <is>
          <t>https://www.palacecampaign.com</t>
        </is>
      </c>
      <c r="T2635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U2635" t="inlineStr">
        <is>
          <t>https://casino.guru/Palace-of-Chance-Casino-review</t>
        </is>
      </c>
    </row>
    <row r="2636">
      <c r="A2636" s="9" t="inlineStr">
        <is>
          <t>Platinum Reels Online Casino</t>
        </is>
      </c>
      <c r="C2636" t="n">
        <v>6.5</v>
      </c>
      <c r="D2636" t="inlineStr">
        <is>
          <t>Goldridge Solutions Limited</t>
        </is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6120</v>
      </c>
      <c r="Q2636" t="inlineStr">
        <is>
          <t>Yes</t>
        </is>
      </c>
      <c r="R2636" t="inlineStr">
        <is>
          <t>2026-04-19 06:02</t>
        </is>
      </c>
      <c r="S2636" s="3" t="inlineStr">
        <is>
          <t>https://platinumreels.com</t>
        </is>
      </c>
      <c r="T2636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U2636" t="inlineStr">
        <is>
          <t>https://casino.guru/Platinum-Reels-Online-Casino-review</t>
        </is>
      </c>
    </row>
    <row r="2637">
      <c r="A2637" s="9" t="inlineStr">
        <is>
          <t>333 Casino</t>
        </is>
      </c>
      <c r="B2637" t="inlineStr">
        <is>
          <t>UKGC</t>
        </is>
      </c>
      <c r="C2637" t="n">
        <v>6.4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4" t="inlineStr">
        <is>
          <t>Yes</t>
        </is>
      </c>
      <c r="N2637" t="n">
        <v>1</v>
      </c>
      <c r="O2637" t="inlineStr">
        <is>
          <t>casino.guru</t>
        </is>
      </c>
      <c r="P2637" s="10" t="n">
        <v>46053</v>
      </c>
      <c r="Q2637" t="inlineStr">
        <is>
          <t>Yes</t>
        </is>
      </c>
      <c r="R2637" t="inlineStr">
        <is>
          <t>2026-04-19 06:05</t>
        </is>
      </c>
      <c r="S2637" s="3" t="inlineStr">
        <is>
          <t>https://www.333casino.com</t>
        </is>
      </c>
      <c r="T2637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U2637" t="inlineStr">
        <is>
          <t>https://casino.guru/333-Casino-review</t>
        </is>
      </c>
    </row>
    <row r="2638">
      <c r="A2638" s="9" t="inlineStr">
        <is>
          <t>Bogart Casino</t>
        </is>
      </c>
      <c r="B2638" t="inlineStr">
        <is>
          <t>Anjouan</t>
        </is>
      </c>
      <c r="C2638" t="n">
        <v>6.4</v>
      </c>
      <c r="D2638" t="inlineStr">
        <is>
          <t>International Radical Investment Ltd</t>
        </is>
      </c>
      <c r="G2638" s="4" t="inlineStr">
        <is>
          <t>Yes</t>
        </is>
      </c>
      <c r="H2638" s="4" t="inlineStr">
        <is>
          <t>Yes</t>
        </is>
      </c>
      <c r="I2638" s="4" t="inlineStr">
        <is>
          <t>Yes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142</v>
      </c>
      <c r="Q2638" t="inlineStr">
        <is>
          <t>Yes</t>
        </is>
      </c>
      <c r="R2638" t="inlineStr">
        <is>
          <t>2026-05-01 16:49</t>
        </is>
      </c>
      <c r="T26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U2638" t="inlineStr">
        <is>
          <t>https://casino.guru/Bogart-Casino-review</t>
        </is>
      </c>
    </row>
    <row r="2639">
      <c r="A2639" s="9" t="inlineStr">
        <is>
          <t>Club Player Casino</t>
        </is>
      </c>
      <c r="C2639" t="n">
        <v>6.4</v>
      </c>
      <c r="D2639" t="inlineStr">
        <is>
          <t>Primrose Media Limited</t>
        </is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120</v>
      </c>
      <c r="Q2639" t="inlineStr">
        <is>
          <t>Yes</t>
        </is>
      </c>
      <c r="R2639" t="inlineStr">
        <is>
          <t>2026-04-19 05:59</t>
        </is>
      </c>
      <c r="S2639" s="3" t="inlineStr">
        <is>
          <t>https://www.clubplayercampaign.com</t>
        </is>
      </c>
      <c r="T26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U2639" t="inlineStr">
        <is>
          <t>https://casino.guru/Club-Player-Casino-review</t>
        </is>
      </c>
    </row>
    <row r="2640">
      <c r="A2640" s="9" t="inlineStr">
        <is>
          <t>Crypto Loko Casino</t>
        </is>
      </c>
      <c r="C2640" t="n">
        <v>6.4</v>
      </c>
      <c r="D2640" t="inlineStr">
        <is>
          <t>Effice Group N.V.</t>
        </is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120</v>
      </c>
      <c r="Q2640" t="inlineStr">
        <is>
          <t>Yes</t>
        </is>
      </c>
      <c r="R2640" t="inlineStr">
        <is>
          <t>2026-04-19 06:26</t>
        </is>
      </c>
      <c r="T26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U2640" t="inlineStr">
        <is>
          <t>https://casino.guru/crypto-loko-casino-review</t>
        </is>
      </c>
    </row>
    <row r="2641">
      <c r="A2641" s="9" t="inlineStr">
        <is>
          <t>Cryptoplay Casino</t>
        </is>
      </c>
      <c r="C2641" t="n">
        <v>6.4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N2641" t="n">
        <v>1</v>
      </c>
      <c r="O2641" t="inlineStr">
        <is>
          <t>casino.guru</t>
        </is>
      </c>
      <c r="P2641" s="10" t="n">
        <v>46058</v>
      </c>
      <c r="Q2641" t="inlineStr">
        <is>
          <t>Yes</t>
        </is>
      </c>
      <c r="R2641" t="inlineStr">
        <is>
          <t>2026-04-19 06:17</t>
        </is>
      </c>
      <c r="S2641" s="3" t="inlineStr">
        <is>
          <t>https://cryptoplay.io</t>
        </is>
      </c>
      <c r="T26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U2641" t="inlineStr">
        <is>
          <t>https://casino.guru/cryptoplay-casino-review</t>
        </is>
      </c>
    </row>
    <row r="2642">
      <c r="A2642" s="9" t="inlineStr">
        <is>
          <t>Luckygames.io Casino</t>
        </is>
      </c>
      <c r="C2642" t="n">
        <v>6.4</v>
      </c>
      <c r="G2642" s="4" t="inlineStr">
        <is>
          <t>Yes</t>
        </is>
      </c>
      <c r="H2642" s="4" t="inlineStr">
        <is>
          <t>Yes</t>
        </is>
      </c>
      <c r="I2642" s="4" t="inlineStr">
        <is>
          <t>Yes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5882</v>
      </c>
      <c r="Q2642" t="inlineStr">
        <is>
          <t>Yes</t>
        </is>
      </c>
      <c r="R2642" t="inlineStr">
        <is>
          <t>2026-04-19 06:06</t>
        </is>
      </c>
      <c r="S2642" s="3" t="inlineStr">
        <is>
          <t>https://luckygames.io</t>
        </is>
      </c>
      <c r="T26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U2642" t="inlineStr">
        <is>
          <t>https://casino.guru/luckygames-io-casino-review</t>
        </is>
      </c>
    </row>
    <row r="2643">
      <c r="A2643" s="9" t="inlineStr">
        <is>
          <t>PeerGame Casino</t>
        </is>
      </c>
      <c r="B2643" t="inlineStr">
        <is>
          <t>Anjouan</t>
        </is>
      </c>
      <c r="C2643" t="n">
        <v>6.4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5882</v>
      </c>
      <c r="Q2643" t="inlineStr">
        <is>
          <t>Yes</t>
        </is>
      </c>
      <c r="R2643" t="inlineStr">
        <is>
          <t>2026-04-19 06:14</t>
        </is>
      </c>
      <c r="S2643" s="3" t="inlineStr">
        <is>
          <t>https://peergame.com</t>
        </is>
      </c>
      <c r="T26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U2643" t="inlineStr">
        <is>
          <t>https://casino.guru/peergame-casino-review</t>
        </is>
      </c>
    </row>
    <row r="2644">
      <c r="A2644" s="9" t="inlineStr">
        <is>
          <t>The Slots Island Casino</t>
        </is>
      </c>
      <c r="B2644" t="inlineStr">
        <is>
          <t>UKGC</t>
        </is>
      </c>
      <c r="C2644" t="n">
        <v>6.4</v>
      </c>
      <c r="G2644" s="4" t="inlineStr">
        <is>
          <t>Yes</t>
        </is>
      </c>
      <c r="H2644" s="5" t="inlineStr">
        <is>
          <t>No</t>
        </is>
      </c>
      <c r="I2644" s="5" t="inlineStr">
        <is>
          <t>No</t>
        </is>
      </c>
      <c r="J2644" s="4" t="inlineStr">
        <is>
          <t>Yes</t>
        </is>
      </c>
      <c r="N2644" t="n">
        <v>1</v>
      </c>
      <c r="O2644" t="inlineStr">
        <is>
          <t>casino.guru</t>
        </is>
      </c>
      <c r="P2644" s="10" t="n">
        <v>45888</v>
      </c>
      <c r="Q2644" t="inlineStr">
        <is>
          <t>Yes</t>
        </is>
      </c>
      <c r="R2644" t="inlineStr">
        <is>
          <t>2026-04-19 06:10</t>
        </is>
      </c>
      <c r="S2644" s="3" t="inlineStr">
        <is>
          <t>https://theslotsisland.com</t>
        </is>
      </c>
      <c r="T2644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U2644" t="inlineStr">
        <is>
          <t>https://casino.guru/the-slots-island-casino-review</t>
        </is>
      </c>
    </row>
    <row r="2645">
      <c r="A2645" s="9" t="inlineStr">
        <is>
          <t>Zeebit Casino</t>
        </is>
      </c>
      <c r="C2645" t="n">
        <v>6.4</v>
      </c>
      <c r="G2645" s="4" t="inlineStr">
        <is>
          <t>Yes</t>
        </is>
      </c>
      <c r="H2645" s="4" t="inlineStr">
        <is>
          <t>Yes</t>
        </is>
      </c>
      <c r="I2645" s="4" t="inlineStr">
        <is>
          <t>Yes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20</v>
      </c>
      <c r="Q2645" t="inlineStr">
        <is>
          <t>Yes</t>
        </is>
      </c>
      <c r="R2645" t="inlineStr">
        <is>
          <t>2026-04-19 06:47</t>
        </is>
      </c>
      <c r="T2645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U2645" t="inlineStr">
        <is>
          <t>https://casino.guru/zeebit-casino-review</t>
        </is>
      </c>
    </row>
    <row r="2646">
      <c r="A2646" s="9" t="inlineStr">
        <is>
          <t>Astrobet Casino</t>
        </is>
      </c>
      <c r="C2646" t="n">
        <v>6.3</v>
      </c>
      <c r="G2646" s="4" t="inlineStr">
        <is>
          <t>Yes</t>
        </is>
      </c>
      <c r="H2646" s="4" t="inlineStr">
        <is>
          <t>Yes</t>
        </is>
      </c>
      <c r="I2646" s="4" t="inlineStr">
        <is>
          <t>Yes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15</v>
      </c>
      <c r="Q2646" t="inlineStr">
        <is>
          <t>Yes</t>
        </is>
      </c>
      <c r="R2646" t="inlineStr">
        <is>
          <t>2026-04-19 07:04</t>
        </is>
      </c>
      <c r="T2646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U2646" t="inlineStr">
        <is>
          <t>https://casino.guru/astrobet-casino-review</t>
        </is>
      </c>
    </row>
    <row r="2647">
      <c r="A2647" s="9" t="inlineStr">
        <is>
          <t>Lolospin Casino</t>
        </is>
      </c>
      <c r="C2647" t="n">
        <v>6.3</v>
      </c>
      <c r="G2647" s="4" t="inlineStr">
        <is>
          <t>Yes</t>
        </is>
      </c>
      <c r="H2647" s="4" t="inlineStr">
        <is>
          <t>Yes</t>
        </is>
      </c>
      <c r="I2647" s="4" t="inlineStr">
        <is>
          <t>Yes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945</v>
      </c>
      <c r="Q2647" t="inlineStr">
        <is>
          <t>Yes</t>
        </is>
      </c>
      <c r="R2647" t="inlineStr">
        <is>
          <t>2026-04-19 06:46</t>
        </is>
      </c>
      <c r="T2647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U2647" t="inlineStr">
        <is>
          <t>https://casino.guru/lolospin-casino-review</t>
        </is>
      </c>
    </row>
    <row r="2648">
      <c r="A2648" s="9" t="inlineStr">
        <is>
          <t>Rooksbet Casino</t>
        </is>
      </c>
      <c r="B2648" t="inlineStr">
        <is>
          <t>Anjouan</t>
        </is>
      </c>
      <c r="C2648" t="n">
        <v>6.3</v>
      </c>
      <c r="D2648" t="inlineStr">
        <is>
          <t>Prontogabriela S.R.L.</t>
        </is>
      </c>
      <c r="G2648" s="4" t="inlineStr">
        <is>
          <t>Yes</t>
        </is>
      </c>
      <c r="H2648" s="4" t="inlineStr">
        <is>
          <t>Yes</t>
        </is>
      </c>
      <c r="I2648" s="4" t="inlineStr">
        <is>
          <t>Yes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6056</v>
      </c>
      <c r="Q2648" t="inlineStr">
        <is>
          <t>Yes</t>
        </is>
      </c>
      <c r="R2648" t="inlineStr">
        <is>
          <t>2026-04-19 07:10</t>
        </is>
      </c>
      <c r="T2648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U2648" t="inlineStr">
        <is>
          <t>https://casino.guru/rooksbet-casino-review</t>
        </is>
      </c>
    </row>
    <row r="2649">
      <c r="A2649" s="9" t="inlineStr">
        <is>
          <t>SpinkoCasino</t>
        </is>
      </c>
      <c r="B2649" t="inlineStr">
        <is>
          <t>Anjouan</t>
        </is>
      </c>
      <c r="C2649" t="n">
        <v>6.3</v>
      </c>
      <c r="G2649" s="4" t="inlineStr">
        <is>
          <t>Yes</t>
        </is>
      </c>
      <c r="H2649" s="4" t="inlineStr">
        <is>
          <t>Yes</t>
        </is>
      </c>
      <c r="I2649" s="4" t="inlineStr">
        <is>
          <t>Yes</t>
        </is>
      </c>
      <c r="J2649" s="5" t="inlineStr">
        <is>
          <t>No</t>
        </is>
      </c>
      <c r="N2649" t="n">
        <v>1</v>
      </c>
      <c r="O2649" t="inlineStr">
        <is>
          <t>askgamblers</t>
        </is>
      </c>
      <c r="Q2649" t="inlineStr">
        <is>
          <t>Yes</t>
        </is>
      </c>
      <c r="R2649" t="inlineStr">
        <is>
          <t>2026-04-19 00:06</t>
        </is>
      </c>
      <c r="T2649" s="3" t="inlineStr">
        <is>
          <t>https://www.askgamblers.com/online-casinos/reviews/spinkocasino</t>
        </is>
      </c>
      <c r="U2649" t="inlineStr">
        <is>
          <t>https://www.askgamblers.com/online-casinos/reviews/spinkocasino</t>
        </is>
      </c>
    </row>
    <row r="2650">
      <c r="A2650" s="9" t="inlineStr">
        <is>
          <t>CryptoSamba Casino</t>
        </is>
      </c>
      <c r="C2650" t="n">
        <v>6.2</v>
      </c>
      <c r="D2650" t="inlineStr">
        <is>
          <t>SpinLogic Gaming</t>
        </is>
      </c>
      <c r="G2650" s="4" t="inlineStr">
        <is>
          <t>Yes</t>
        </is>
      </c>
      <c r="H2650" s="4" t="inlineStr">
        <is>
          <t>Yes</t>
        </is>
      </c>
      <c r="I2650" s="4" t="inlineStr">
        <is>
          <t>Yes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29</v>
      </c>
      <c r="Q2650" t="inlineStr">
        <is>
          <t>Yes</t>
        </is>
      </c>
      <c r="R2650" t="inlineStr">
        <is>
          <t>2026-04-19 06:46</t>
        </is>
      </c>
      <c r="T2650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U2650" t="inlineStr">
        <is>
          <t>https://casino.guru/cryptosamba-casino-review</t>
        </is>
      </c>
    </row>
    <row r="2651">
      <c r="A2651" s="9" t="inlineStr">
        <is>
          <t>Eternal Slots Casino</t>
        </is>
      </c>
      <c r="C2651" t="n">
        <v>6.2</v>
      </c>
      <c r="G2651" s="4" t="inlineStr">
        <is>
          <t>Yes</t>
        </is>
      </c>
      <c r="H2651" s="4" t="inlineStr">
        <is>
          <t>Yes</t>
        </is>
      </c>
      <c r="I2651" s="4" t="inlineStr">
        <is>
          <t>Yes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120</v>
      </c>
      <c r="Q2651" t="inlineStr">
        <is>
          <t>Yes</t>
        </is>
      </c>
      <c r="R2651" t="inlineStr">
        <is>
          <t>2026-04-19 06:36</t>
        </is>
      </c>
      <c r="T2651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U2651" t="inlineStr">
        <is>
          <t>https://casino.guru/eternal-slots-casino-review</t>
        </is>
      </c>
    </row>
    <row r="2652">
      <c r="A2652" s="9" t="inlineStr">
        <is>
          <t>Goat Spins Casino</t>
        </is>
      </c>
      <c r="C2652" t="n">
        <v>6.2</v>
      </c>
      <c r="G2652" s="4" t="inlineStr">
        <is>
          <t>Yes</t>
        </is>
      </c>
      <c r="H2652" s="4" t="inlineStr">
        <is>
          <t>Yes</t>
        </is>
      </c>
      <c r="I2652" s="4" t="inlineStr">
        <is>
          <t>Yes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120</v>
      </c>
      <c r="Q2652" t="inlineStr">
        <is>
          <t>Yes</t>
        </is>
      </c>
      <c r="R2652" t="inlineStr">
        <is>
          <t>2026-04-19 06:41</t>
        </is>
      </c>
      <c r="T2652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U2652" t="inlineStr">
        <is>
          <t>https://casino.guru/goat-spins-casino-review</t>
        </is>
      </c>
    </row>
    <row r="2653">
      <c r="A2653" s="9" t="inlineStr">
        <is>
          <t>Grandz Bet Casino</t>
        </is>
      </c>
      <c r="B2653" t="inlineStr">
        <is>
          <t>Curacao</t>
        </is>
      </c>
      <c r="C2653" t="n">
        <v>6.2</v>
      </c>
      <c r="G2653" s="4" t="inlineStr">
        <is>
          <t>Yes</t>
        </is>
      </c>
      <c r="H2653" s="4" t="inlineStr">
        <is>
          <t>Yes</t>
        </is>
      </c>
      <c r="I2653" s="4" t="inlineStr">
        <is>
          <t>Yes</t>
        </is>
      </c>
      <c r="J2653" s="5" t="inlineStr">
        <is>
          <t>No</t>
        </is>
      </c>
      <c r="N2653" t="n">
        <v>0</v>
      </c>
      <c r="P2653" s="10" t="n">
        <v>46134</v>
      </c>
      <c r="Q2653" t="inlineStr">
        <is>
          <t>Yes</t>
        </is>
      </c>
      <c r="R2653" t="inlineStr">
        <is>
          <t>2026-05-01 17:43</t>
        </is>
      </c>
      <c r="T2653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2654">
      <c r="A2654" s="9" t="inlineStr">
        <is>
          <t>HustleBTC Casino</t>
        </is>
      </c>
      <c r="C2654" t="n">
        <v>6.2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5964</v>
      </c>
      <c r="Q2654" t="inlineStr">
        <is>
          <t>Yes</t>
        </is>
      </c>
      <c r="R2654" t="inlineStr">
        <is>
          <t>2026-04-19 07:06</t>
        </is>
      </c>
      <c r="T2654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U2654" t="inlineStr">
        <is>
          <t>https://casino.guru/hustlebtc-casino-review</t>
        </is>
      </c>
    </row>
    <row r="2655">
      <c r="A2655" s="9" t="inlineStr">
        <is>
          <t>Oopspin Casino</t>
        </is>
      </c>
      <c r="B2655" t="inlineStr">
        <is>
          <t>Anjouan</t>
        </is>
      </c>
      <c r="C2655" t="n">
        <v>6.2</v>
      </c>
      <c r="D2655" t="inlineStr">
        <is>
          <t>Bracinco87 N.V.</t>
        </is>
      </c>
      <c r="G2655" s="4" t="inlineStr">
        <is>
          <t>Yes</t>
        </is>
      </c>
      <c r="H2655" s="4" t="inlineStr">
        <is>
          <t>Yes</t>
        </is>
      </c>
      <c r="I2655" s="4" t="inlineStr">
        <is>
          <t>Yes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44</v>
      </c>
      <c r="Q2655" t="inlineStr">
        <is>
          <t>Yes</t>
        </is>
      </c>
      <c r="R2655" t="inlineStr">
        <is>
          <t>2026-04-19 07:09</t>
        </is>
      </c>
      <c r="T2655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U2655" t="inlineStr">
        <is>
          <t>https://casino.guru/oopspin-casino-review</t>
        </is>
      </c>
    </row>
    <row r="2656">
      <c r="A2656" s="9" t="inlineStr">
        <is>
          <t>PrimaPlay Casino</t>
        </is>
      </c>
      <c r="C2656" t="n">
        <v>6.2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6120</v>
      </c>
      <c r="Q2656" t="inlineStr">
        <is>
          <t>Yes</t>
        </is>
      </c>
      <c r="R2656" t="inlineStr">
        <is>
          <t>2026-04-19 06:11</t>
        </is>
      </c>
      <c r="S2656" s="3" t="inlineStr">
        <is>
          <t>https://primaplay.eu</t>
        </is>
      </c>
      <c r="T2656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U2656" t="inlineStr">
        <is>
          <t>https://casino.guru/primaplay-casino-review</t>
        </is>
      </c>
    </row>
    <row r="2657">
      <c r="A2657" s="9" t="inlineStr">
        <is>
          <t>Red Stag Casino</t>
        </is>
      </c>
      <c r="B2657" t="inlineStr">
        <is>
          <t>Curacao</t>
        </is>
      </c>
      <c r="C2657" t="n">
        <v>6.2</v>
      </c>
      <c r="D2657" t="inlineStr">
        <is>
          <t>Deckmedia N.V.</t>
        </is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053</v>
      </c>
      <c r="Q2657" t="inlineStr">
        <is>
          <t>Yes</t>
        </is>
      </c>
      <c r="R2657" t="inlineStr">
        <is>
          <t>2026-04-19 05:58</t>
        </is>
      </c>
      <c r="S2657" s="3" t="inlineStr">
        <is>
          <t>https://www.redstagcasino.eu</t>
        </is>
      </c>
      <c r="T2657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U2657" t="inlineStr">
        <is>
          <t>https://casino.guru/Red-Stag-Casino-review</t>
        </is>
      </c>
    </row>
    <row r="2658">
      <c r="A2658" s="9" t="inlineStr">
        <is>
          <t>Sloto Stars Casino</t>
        </is>
      </c>
      <c r="C2658" t="n">
        <v>6.2</v>
      </c>
      <c r="D2658" t="inlineStr">
        <is>
          <t>Goldridge Solutions Limited</t>
        </is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133</v>
      </c>
      <c r="Q2658" t="inlineStr">
        <is>
          <t>Yes</t>
        </is>
      </c>
      <c r="R2658" t="inlineStr">
        <is>
          <t>2026-04-19 06:18</t>
        </is>
      </c>
      <c r="T2658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U2658" t="inlineStr">
        <is>
          <t>https://casino.guru/sloto-stars-casino-review</t>
        </is>
      </c>
    </row>
    <row r="2659">
      <c r="A2659" s="9" t="inlineStr">
        <is>
          <t>Wazobet Casino</t>
        </is>
      </c>
      <c r="B2659" t="inlineStr">
        <is>
          <t>Curacao</t>
        </is>
      </c>
      <c r="C2659" t="n">
        <v>6.1</v>
      </c>
      <c r="G2659" s="4" t="inlineStr">
        <is>
          <t>Yes</t>
        </is>
      </c>
      <c r="H2659" s="4" t="inlineStr">
        <is>
          <t>Yes</t>
        </is>
      </c>
      <c r="I2659" s="4" t="inlineStr">
        <is>
          <t>Yes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61</v>
      </c>
      <c r="Q2659" t="inlineStr">
        <is>
          <t>Yes</t>
        </is>
      </c>
      <c r="R2659" t="inlineStr">
        <is>
          <t>2026-04-19 06:11</t>
        </is>
      </c>
      <c r="T2659" s="3" t="inlineStr">
        <is>
          <t>https://casino.guru/wazobet-casino-review</t>
        </is>
      </c>
      <c r="U2659" t="inlineStr">
        <is>
          <t>https://casino.guru/wazobet-casino-review</t>
        </is>
      </c>
    </row>
    <row r="2660">
      <c r="A2660" s="9" t="inlineStr">
        <is>
          <t>BetHash.io Casino</t>
        </is>
      </c>
      <c r="C2660" t="n">
        <v>6</v>
      </c>
      <c r="G2660" s="4" t="inlineStr">
        <is>
          <t>Yes</t>
        </is>
      </c>
      <c r="H2660" s="4" t="inlineStr">
        <is>
          <t>Yes</t>
        </is>
      </c>
      <c r="I2660" s="4" t="inlineStr">
        <is>
          <t>Yes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6</v>
      </c>
      <c r="Q2660" t="inlineStr">
        <is>
          <t>Yes</t>
        </is>
      </c>
      <c r="R2660" t="inlineStr">
        <is>
          <t>2026-04-19 06:10</t>
        </is>
      </c>
      <c r="S2660" s="3" t="inlineStr">
        <is>
          <t>https://bethash.io</t>
        </is>
      </c>
      <c r="T2660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U2660" t="inlineStr">
        <is>
          <t>https://casino.guru/bethash-io-casino-review</t>
        </is>
      </c>
    </row>
    <row r="2661">
      <c r="A2661" s="9" t="inlineStr">
        <is>
          <t>Kindlotto Casino</t>
        </is>
      </c>
      <c r="C2661" t="n">
        <v>6</v>
      </c>
      <c r="D2661" t="inlineStr">
        <is>
          <t>Kind Gaming Group</t>
        </is>
      </c>
      <c r="G2661" s="4" t="inlineStr">
        <is>
          <t>Yes</t>
        </is>
      </c>
      <c r="H2661" s="4" t="inlineStr">
        <is>
          <t>Yes</t>
        </is>
      </c>
      <c r="I2661" s="4" t="inlineStr">
        <is>
          <t>Yes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02</v>
      </c>
      <c r="Q2661" t="inlineStr">
        <is>
          <t>Yes</t>
        </is>
      </c>
      <c r="R2661" t="inlineStr">
        <is>
          <t>2026-04-19 06:22</t>
        </is>
      </c>
      <c r="T2661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U2661" t="inlineStr">
        <is>
          <t>https://casino.guru/kindlotto-casino-review</t>
        </is>
      </c>
    </row>
    <row r="2662">
      <c r="A2662" s="9" t="inlineStr">
        <is>
          <t>LolaJack Casino</t>
        </is>
      </c>
      <c r="B2662" t="inlineStr">
        <is>
          <t>Costa Rica</t>
        </is>
      </c>
      <c r="C2662" t="n">
        <v>6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askgamblers</t>
        </is>
      </c>
      <c r="Q2662" t="inlineStr">
        <is>
          <t>Yes</t>
        </is>
      </c>
      <c r="R2662" t="inlineStr">
        <is>
          <t>2026-05-01 16:36</t>
        </is>
      </c>
      <c r="T2662" s="3" t="inlineStr">
        <is>
          <t>https://www.askgamblers.com/online-casinos/reviews/lolajack-casino</t>
        </is>
      </c>
      <c r="U2662" t="inlineStr">
        <is>
          <t>https://www.askgamblers.com/online-casinos/reviews/lolajack-casino</t>
        </is>
      </c>
    </row>
    <row r="2663">
      <c r="A2663" s="9" t="inlineStr">
        <is>
          <t>Mr. O Casino</t>
        </is>
      </c>
      <c r="C2663" t="n">
        <v>6</v>
      </c>
      <c r="D2663" t="inlineStr">
        <is>
          <t>Geolen Tech Ltd.</t>
        </is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6112</v>
      </c>
      <c r="Q2663" t="inlineStr">
        <is>
          <t>Yes</t>
        </is>
      </c>
      <c r="R2663" t="inlineStr">
        <is>
          <t>2026-04-19 06:33</t>
        </is>
      </c>
      <c r="T2663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U2663" t="inlineStr">
        <is>
          <t>https://casino.guru/mr--o-casino-review</t>
        </is>
      </c>
    </row>
    <row r="2664">
      <c r="A2664" s="9" t="inlineStr">
        <is>
          <t>Vegas Wins Casino</t>
        </is>
      </c>
      <c r="B2664" t="inlineStr">
        <is>
          <t>UKGC</t>
        </is>
      </c>
      <c r="C2664" t="n">
        <v>5.9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4" t="inlineStr">
        <is>
          <t>Yes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6:08</t>
        </is>
      </c>
      <c r="S2664" s="3" t="inlineStr">
        <is>
          <t>https://creatives.excelaffiliates.com</t>
        </is>
      </c>
      <c r="T2664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U2664" t="inlineStr">
        <is>
          <t>https://casino.guru/vegas-wins-casino-review</t>
        </is>
      </c>
    </row>
    <row r="2665">
      <c r="A2665" s="9" t="inlineStr">
        <is>
          <t>Opera Casino</t>
        </is>
      </c>
      <c r="B2665" t="inlineStr">
        <is>
          <t>Anjouan</t>
        </is>
      </c>
      <c r="C2665" t="n">
        <v>5.8</v>
      </c>
      <c r="D2665" t="inlineStr">
        <is>
          <t>Sknet Tech Ltd.</t>
        </is>
      </c>
      <c r="G2665" s="4" t="inlineStr">
        <is>
          <t>Yes</t>
        </is>
      </c>
      <c r="H2665" s="4" t="inlineStr">
        <is>
          <t>Yes</t>
        </is>
      </c>
      <c r="I2665" s="4" t="inlineStr">
        <is>
          <t>Yes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5906</v>
      </c>
      <c r="Q2665" t="inlineStr">
        <is>
          <t>Yes</t>
        </is>
      </c>
      <c r="R2665" t="inlineStr">
        <is>
          <t>2026-04-19 06:59</t>
        </is>
      </c>
      <c r="T2665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U2665" t="inlineStr">
        <is>
          <t>https://casino.guru/opera-casino-review</t>
        </is>
      </c>
    </row>
    <row r="2666">
      <c r="A2666" s="9" t="inlineStr">
        <is>
          <t>Rumwin Casino</t>
        </is>
      </c>
      <c r="B2666" t="inlineStr">
        <is>
          <t>Anjouan</t>
        </is>
      </c>
      <c r="C2666" t="n">
        <v>5.8</v>
      </c>
      <c r="D2666" t="inlineStr">
        <is>
          <t>3-102-939534 s.r.l.</t>
        </is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56</v>
      </c>
      <c r="Q2666" t="inlineStr">
        <is>
          <t>Yes</t>
        </is>
      </c>
      <c r="R2666" t="inlineStr">
        <is>
          <t>2026-04-19 07:10</t>
        </is>
      </c>
      <c r="T2666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U2666" t="inlineStr">
        <is>
          <t>https://casino.guru/rumwin-casino-review</t>
        </is>
      </c>
    </row>
    <row r="2667">
      <c r="A2667" s="9" t="inlineStr">
        <is>
          <t>X3Bet Casino</t>
        </is>
      </c>
      <c r="B2667" t="inlineStr">
        <is>
          <t>Costa Rica</t>
        </is>
      </c>
      <c r="C2667" t="n">
        <v>5.8</v>
      </c>
      <c r="G2667" s="4" t="inlineStr">
        <is>
          <t>Yes</t>
        </is>
      </c>
      <c r="H2667" s="4" t="inlineStr">
        <is>
          <t>Yes</t>
        </is>
      </c>
      <c r="I2667" s="4" t="inlineStr">
        <is>
          <t>Yes</t>
        </is>
      </c>
      <c r="J2667" s="5" t="inlineStr">
        <is>
          <t>No</t>
        </is>
      </c>
      <c r="N2667" t="n">
        <v>1</v>
      </c>
      <c r="O2667" t="inlineStr">
        <is>
          <t>askgamblers</t>
        </is>
      </c>
      <c r="Q2667" t="inlineStr">
        <is>
          <t>Yes</t>
        </is>
      </c>
      <c r="R2667" t="inlineStr">
        <is>
          <t>2026-04-19 00:06</t>
        </is>
      </c>
      <c r="T2667" s="3" t="inlineStr">
        <is>
          <t>https://www.askgamblers.com/online-casinos/reviews/x3bet-casino</t>
        </is>
      </c>
      <c r="U2667" t="inlineStr">
        <is>
          <t>https://www.askgamblers.com/online-casinos/reviews/x3bet-casino</t>
        </is>
      </c>
    </row>
    <row r="2668">
      <c r="A2668" s="9" t="inlineStr">
        <is>
          <t>Zigbi Casino</t>
        </is>
      </c>
      <c r="C2668" t="n">
        <v>5.8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063</v>
      </c>
      <c r="Q2668" t="inlineStr">
        <is>
          <t>Yes</t>
        </is>
      </c>
      <c r="R2668" t="inlineStr">
        <is>
          <t>2026-04-19 06:45</t>
        </is>
      </c>
      <c r="T2668" s="3" t="inlineStr">
        <is>
          <t>https://casino.guru/zigbi-casino-review</t>
        </is>
      </c>
      <c r="U2668" t="inlineStr">
        <is>
          <t>https://casino.guru/zigbi-casino-review</t>
        </is>
      </c>
    </row>
    <row r="2669">
      <c r="A2669" s="9" t="inlineStr">
        <is>
          <t>Thunderbolt Casino</t>
        </is>
      </c>
      <c r="C2669" t="n">
        <v>5.7</v>
      </c>
      <c r="D2669" t="inlineStr">
        <is>
          <t>Springbok Group</t>
        </is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061</v>
      </c>
      <c r="Q2669" t="inlineStr">
        <is>
          <t>Yes</t>
        </is>
      </c>
      <c r="R2669" t="inlineStr">
        <is>
          <t>2026-04-19 05:57</t>
        </is>
      </c>
      <c r="S2669" s="3" t="inlineStr">
        <is>
          <t>https://www.thunderboltcasino.com</t>
        </is>
      </c>
      <c r="T2669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U2669" t="inlineStr">
        <is>
          <t>https://casino.guru/Thunderbolt-Casino-review</t>
        </is>
      </c>
    </row>
    <row r="2670">
      <c r="A2670" s="9" t="inlineStr">
        <is>
          <t>Campeonbet Casino</t>
        </is>
      </c>
      <c r="B2670" t="inlineStr">
        <is>
          <t>Curacao</t>
        </is>
      </c>
      <c r="C2670" t="n">
        <v>5.65</v>
      </c>
      <c r="G2670" s="4" t="inlineStr">
        <is>
          <t>Yes</t>
        </is>
      </c>
      <c r="H2670" s="4" t="inlineStr">
        <is>
          <t>Yes</t>
        </is>
      </c>
      <c r="I2670" s="4" t="inlineStr">
        <is>
          <t>Yes</t>
        </is>
      </c>
      <c r="J2670" s="5" t="inlineStr">
        <is>
          <t>No</t>
        </is>
      </c>
      <c r="N2670" t="n">
        <v>2</v>
      </c>
      <c r="O2670" t="inlineStr">
        <is>
          <t>askgamblers, casino.guru</t>
        </is>
      </c>
      <c r="P2670" s="10" t="n">
        <v>46113</v>
      </c>
      <c r="Q2670" t="inlineStr">
        <is>
          <t>Yes</t>
        </is>
      </c>
      <c r="R2670" t="inlineStr">
        <is>
          <t>2026-04-19 00:06</t>
        </is>
      </c>
      <c r="T2670" s="3" t="inlineStr">
        <is>
          <t>https://www.askgamblers.com/online-casinos/reviews/campeonbet-casino</t>
        </is>
      </c>
      <c r="U2670" t="inlineStr">
        <is>
          <t>https://casino.guru/Campeonbet-Casino-review
https://www.askgamblers.com/online-casinos/reviews/campeonbet-casino</t>
        </is>
      </c>
    </row>
    <row r="2671">
      <c r="A2671" s="9" t="inlineStr">
        <is>
          <t>Nextgen Bets Casino</t>
        </is>
      </c>
      <c r="C2671" t="n">
        <v>5.6</v>
      </c>
      <c r="D2671" t="inlineStr">
        <is>
          <t>NextGen Games LTD</t>
        </is>
      </c>
      <c r="G2671" s="4" t="inlineStr">
        <is>
          <t>Yes</t>
        </is>
      </c>
      <c r="H2671" s="4" t="inlineStr">
        <is>
          <t>Yes</t>
        </is>
      </c>
      <c r="I2671" s="4" t="inlineStr">
        <is>
          <t>Yes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6043</v>
      </c>
      <c r="Q2671" t="inlineStr">
        <is>
          <t>Yes</t>
        </is>
      </c>
      <c r="R2671" t="inlineStr">
        <is>
          <t>2026-04-19 06:54</t>
        </is>
      </c>
      <c r="T2671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U2671" t="inlineStr">
        <is>
          <t>https://casino.guru/nextgen-bets-casino-review</t>
        </is>
      </c>
    </row>
    <row r="2672">
      <c r="A2672" s="9" t="inlineStr">
        <is>
          <t>Yebo Casino</t>
        </is>
      </c>
      <c r="C2672" t="n">
        <v>5.6</v>
      </c>
      <c r="G2672" s="4" t="inlineStr">
        <is>
          <t>Yes</t>
        </is>
      </c>
      <c r="H2672" s="4" t="inlineStr">
        <is>
          <t>Yes</t>
        </is>
      </c>
      <c r="I2672" s="4" t="inlineStr">
        <is>
          <t>Yes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058</v>
      </c>
      <c r="Q2672" t="inlineStr">
        <is>
          <t>Yes</t>
        </is>
      </c>
      <c r="R2672" t="inlineStr">
        <is>
          <t>2026-04-19 05:59</t>
        </is>
      </c>
      <c r="S2672" s="3" t="inlineStr">
        <is>
          <t>https://www.yebocasino.co.za</t>
        </is>
      </c>
      <c r="T2672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U2672" t="inlineStr">
        <is>
          <t>https://casino.guru/Yebo-Casino-review</t>
        </is>
      </c>
    </row>
    <row r="2673">
      <c r="A2673" s="9" t="inlineStr">
        <is>
          <t>Uptown Pokies Casino</t>
        </is>
      </c>
      <c r="B2673" t="inlineStr">
        <is>
          <t>Curacao</t>
        </is>
      </c>
      <c r="C2673" t="n">
        <v>5.55</v>
      </c>
      <c r="D2673" t="inlineStr">
        <is>
          <t>Deckmedia N.V.</t>
        </is>
      </c>
      <c r="G2673" s="4" t="inlineStr">
        <is>
          <t>Yes</t>
        </is>
      </c>
      <c r="H2673" s="4" t="inlineStr">
        <is>
          <t>Yes</t>
        </is>
      </c>
      <c r="I2673" s="4" t="inlineStr">
        <is>
          <t>Yes</t>
        </is>
      </c>
      <c r="J2673" s="5" t="inlineStr">
        <is>
          <t>No</t>
        </is>
      </c>
      <c r="N2673" t="n">
        <v>2</v>
      </c>
      <c r="O2673" t="inlineStr">
        <is>
          <t>casino.guru, lcb</t>
        </is>
      </c>
      <c r="P2673" s="10" t="n">
        <v>43088</v>
      </c>
      <c r="Q2673" t="inlineStr">
        <is>
          <t>Yes</t>
        </is>
      </c>
      <c r="R2673" t="inlineStr">
        <is>
          <t>2026-04-19 00:12</t>
        </is>
      </c>
      <c r="T2673" s="3" t="inlineStr">
        <is>
          <t>https://external.lcb.org/site/1514</t>
        </is>
      </c>
      <c r="U2673" t="inlineStr">
        <is>
          <t>https://casino.guru/Uptown-Pokies-Casino-review
https://lcb.org/casinos/uptown-pokies</t>
        </is>
      </c>
    </row>
    <row r="2674">
      <c r="A2674" s="9" t="inlineStr">
        <is>
          <t>Rake Casino</t>
        </is>
      </c>
      <c r="B2674" t="inlineStr">
        <is>
          <t>Anjouan</t>
        </is>
      </c>
      <c r="C2674" t="n">
        <v>5.5</v>
      </c>
      <c r="D2674" t="inlineStr">
        <is>
          <t>Elixir Tech N.V.</t>
        </is>
      </c>
      <c r="G2674" s="4" t="inlineStr">
        <is>
          <t>Yes</t>
        </is>
      </c>
      <c r="H2674" s="4" t="inlineStr">
        <is>
          <t>Yes</t>
        </is>
      </c>
      <c r="I2674" s="4" t="inlineStr">
        <is>
          <t>Yes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6127</v>
      </c>
      <c r="Q2674" t="inlineStr">
        <is>
          <t>Yes</t>
        </is>
      </c>
      <c r="R2674" t="inlineStr">
        <is>
          <t>2026-04-19 06:49</t>
        </is>
      </c>
      <c r="T2674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U2674" t="inlineStr">
        <is>
          <t>https://casino.guru/rake-casino-review</t>
        </is>
      </c>
    </row>
    <row r="2675">
      <c r="A2675" s="9" t="inlineStr">
        <is>
          <t>SLM.Games Casino</t>
        </is>
      </c>
      <c r="C2675" t="n">
        <v>5.5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21</v>
      </c>
      <c r="Q2675" t="inlineStr">
        <is>
          <t>Yes</t>
        </is>
      </c>
      <c r="R2675" t="inlineStr">
        <is>
          <t>2026-04-19 06:31</t>
        </is>
      </c>
      <c r="T2675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U2675" t="inlineStr">
        <is>
          <t>https://casino.guru/slm-games-casino-review</t>
        </is>
      </c>
    </row>
    <row r="2676">
      <c r="A2676" s="9" t="inlineStr">
        <is>
          <t>ChampionPoker Casino</t>
        </is>
      </c>
      <c r="B2676" t="inlineStr">
        <is>
          <t>Curacao</t>
        </is>
      </c>
      <c r="C2676" t="n">
        <v>5.4</v>
      </c>
      <c r="D2676" t="inlineStr">
        <is>
          <t>Riviera Entertainment N.V.</t>
        </is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043</v>
      </c>
      <c r="Q2676" t="inlineStr">
        <is>
          <t>Yes</t>
        </is>
      </c>
      <c r="R2676" t="inlineStr">
        <is>
          <t>2026-04-19 06:36</t>
        </is>
      </c>
      <c r="T2676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U2676" t="inlineStr">
        <is>
          <t>https://casino.guru/championpoker-casino-review</t>
        </is>
      </c>
    </row>
    <row r="2677">
      <c r="A2677" s="9" t="inlineStr">
        <is>
          <t>Chilistakes Casino</t>
        </is>
      </c>
      <c r="B2677" t="inlineStr">
        <is>
          <t>Anjouan</t>
        </is>
      </c>
      <c r="C2677" t="n">
        <v>5.4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61</v>
      </c>
      <c r="Q2677" t="inlineStr">
        <is>
          <t>Yes</t>
        </is>
      </c>
      <c r="R2677" t="inlineStr">
        <is>
          <t>2026-04-19 06:50</t>
        </is>
      </c>
      <c r="T2677" s="3" t="inlineStr">
        <is>
          <t>https://casino.guru/chilistakes-casino-review</t>
        </is>
      </c>
      <c r="U2677" t="inlineStr">
        <is>
          <t>https://casino.guru/chilistakes-casino-review</t>
        </is>
      </c>
    </row>
    <row r="2678">
      <c r="A2678" s="9" t="inlineStr">
        <is>
          <t>Diamond Reels Casino</t>
        </is>
      </c>
      <c r="C2678" t="n">
        <v>5.4</v>
      </c>
      <c r="D2678" t="inlineStr">
        <is>
          <t>Goldridge Solutions Limited</t>
        </is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20</v>
      </c>
      <c r="Q2678" t="inlineStr">
        <is>
          <t>Yes</t>
        </is>
      </c>
      <c r="R2678" t="inlineStr">
        <is>
          <t>2026-04-19 06:03</t>
        </is>
      </c>
      <c r="S2678" s="3" t="inlineStr">
        <is>
          <t>https://diamondreels.com</t>
        </is>
      </c>
      <c r="T2678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U2678" t="inlineStr">
        <is>
          <t>https://casino.guru/Diamond-Reels-Casino-review</t>
        </is>
      </c>
    </row>
    <row r="2679">
      <c r="A2679" s="9" t="inlineStr">
        <is>
          <t>Lucky Owl Club Casino</t>
        </is>
      </c>
      <c r="C2679" t="n">
        <v>5.4</v>
      </c>
      <c r="D2679" t="inlineStr">
        <is>
          <t>Epefil Limited</t>
        </is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4" t="inlineStr">
        <is>
          <t>Yes</t>
        </is>
      </c>
      <c r="N2679" t="n">
        <v>1</v>
      </c>
      <c r="O2679" t="inlineStr">
        <is>
          <t>casino.guru</t>
        </is>
      </c>
      <c r="P2679" s="10" t="n">
        <v>46120</v>
      </c>
      <c r="Q2679" t="inlineStr">
        <is>
          <t>Yes</t>
        </is>
      </c>
      <c r="R2679" t="inlineStr">
        <is>
          <t>2026-04-19 06:31</t>
        </is>
      </c>
      <c r="T2679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U2679" t="inlineStr">
        <is>
          <t>https://casino.guru/lucky-owl-club-casino-review</t>
        </is>
      </c>
    </row>
    <row r="2680">
      <c r="A2680" s="9" t="inlineStr">
        <is>
          <t>SpinoVerse Casino</t>
        </is>
      </c>
      <c r="C2680" t="n">
        <v>5.4</v>
      </c>
      <c r="D2680" t="inlineStr">
        <is>
          <t>Goldridge Solutions Limited</t>
        </is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6120</v>
      </c>
      <c r="Q2680" t="inlineStr">
        <is>
          <t>Yes</t>
        </is>
      </c>
      <c r="R2680" t="inlineStr">
        <is>
          <t>2026-04-19 06:23</t>
        </is>
      </c>
      <c r="T2680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U2680" t="inlineStr">
        <is>
          <t>https://casino.guru/spinoverse-casino-review</t>
        </is>
      </c>
    </row>
    <row r="2681">
      <c r="A2681" s="9" t="inlineStr">
        <is>
          <t>Aztec Spinz Casino</t>
        </is>
      </c>
      <c r="B2681" t="inlineStr">
        <is>
          <t>Curacao</t>
        </is>
      </c>
      <c r="C2681" t="n">
        <v>5.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96</v>
      </c>
      <c r="Q2681" t="inlineStr">
        <is>
          <t>Yes</t>
        </is>
      </c>
      <c r="R2681" t="inlineStr">
        <is>
          <t>2026-04-19 07:05</t>
        </is>
      </c>
      <c r="T2681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U2681" t="inlineStr">
        <is>
          <t>https://casino.guru/aztec-spins-casino-review</t>
        </is>
      </c>
    </row>
    <row r="2682">
      <c r="A2682" s="9" t="inlineStr">
        <is>
          <t>Rocket.run Casino</t>
        </is>
      </c>
      <c r="C2682" t="n">
        <v>5.3</v>
      </c>
      <c r="G2682" s="4" t="inlineStr">
        <is>
          <t>Yes</t>
        </is>
      </c>
      <c r="H2682" s="4" t="inlineStr">
        <is>
          <t>Yes</t>
        </is>
      </c>
      <c r="I2682" s="4" t="inlineStr">
        <is>
          <t>Yes</t>
        </is>
      </c>
      <c r="J2682" s="5" t="inlineStr">
        <is>
          <t>No</t>
        </is>
      </c>
      <c r="N2682" t="n">
        <v>1</v>
      </c>
      <c r="O2682" t="inlineStr">
        <is>
          <t>casino.guru</t>
        </is>
      </c>
      <c r="P2682" s="10" t="n">
        <v>46053</v>
      </c>
      <c r="Q2682" t="inlineStr">
        <is>
          <t>Yes</t>
        </is>
      </c>
      <c r="R2682" t="inlineStr">
        <is>
          <t>2026-04-19 06:06</t>
        </is>
      </c>
      <c r="T2682" s="3" t="inlineStr">
        <is>
          <t>https://casino.guru/rocket-run-casino-review</t>
        </is>
      </c>
      <c r="U2682" t="inlineStr">
        <is>
          <t>https://casino.guru/rocket-run-casino-review</t>
        </is>
      </c>
    </row>
    <row r="2683">
      <c r="A2683" s="9" t="inlineStr">
        <is>
          <t>WickedPokies Casino</t>
        </is>
      </c>
      <c r="C2683" t="n">
        <v>5.3</v>
      </c>
      <c r="G2683" s="4" t="inlineStr">
        <is>
          <t>Yes</t>
        </is>
      </c>
      <c r="H2683" s="4" t="inlineStr">
        <is>
          <t>Yes</t>
        </is>
      </c>
      <c r="I2683" s="4" t="inlineStr">
        <is>
          <t>Yes</t>
        </is>
      </c>
      <c r="J2683" s="5" t="inlineStr">
        <is>
          <t>No</t>
        </is>
      </c>
      <c r="N2683" t="n">
        <v>1</v>
      </c>
      <c r="O2683" t="inlineStr">
        <is>
          <t>casino.guru</t>
        </is>
      </c>
      <c r="P2683" s="10" t="n">
        <v>46018</v>
      </c>
      <c r="Q2683" t="inlineStr">
        <is>
          <t>Yes</t>
        </is>
      </c>
      <c r="R2683" t="inlineStr">
        <is>
          <t>2026-04-19 06:50</t>
        </is>
      </c>
      <c r="T2683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U2683" t="inlineStr">
        <is>
          <t>https://casino.guru/wickedpokies-casino-review</t>
        </is>
      </c>
    </row>
    <row r="2684">
      <c r="A2684" s="9" t="inlineStr">
        <is>
          <t>Rock N Rolla Casino</t>
        </is>
      </c>
      <c r="B2684" t="inlineStr">
        <is>
          <t>Anjouan</t>
        </is>
      </c>
      <c r="C2684" t="n">
        <v>5.2</v>
      </c>
      <c r="D2684" t="inlineStr">
        <is>
          <t>Rok N Rolla Systems N.V.</t>
        </is>
      </c>
      <c r="G2684" s="4" t="inlineStr">
        <is>
          <t>Yes</t>
        </is>
      </c>
      <c r="H2684" s="4" t="inlineStr">
        <is>
          <t>Yes</t>
        </is>
      </c>
      <c r="I2684" s="4" t="inlineStr">
        <is>
          <t>Yes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938</v>
      </c>
      <c r="Q2684" t="inlineStr">
        <is>
          <t>Yes</t>
        </is>
      </c>
      <c r="R2684" t="inlineStr">
        <is>
          <t>2026-04-19 06:14</t>
        </is>
      </c>
      <c r="S2684" s="3" t="inlineStr">
        <is>
          <t>https://rocknrollacasino.com</t>
        </is>
      </c>
      <c r="T268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U2684" t="inlineStr">
        <is>
          <t>https://casino.guru/rock-n-rolla-casino-review</t>
        </is>
      </c>
    </row>
    <row r="2685">
      <c r="A2685" s="9" t="inlineStr">
        <is>
          <t>CasX Casino</t>
        </is>
      </c>
      <c r="C2685" t="n">
        <v>5.1</v>
      </c>
      <c r="G2685" s="4" t="inlineStr">
        <is>
          <t>Yes</t>
        </is>
      </c>
      <c r="H2685" s="4" t="inlineStr">
        <is>
          <t>Yes</t>
        </is>
      </c>
      <c r="I2685" s="4" t="inlineStr">
        <is>
          <t>Yes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6018</v>
      </c>
      <c r="Q2685" t="inlineStr">
        <is>
          <t>Yes</t>
        </is>
      </c>
      <c r="R2685" t="inlineStr">
        <is>
          <t>2026-04-19 06:50</t>
        </is>
      </c>
      <c r="T2685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U2685" t="inlineStr">
        <is>
          <t>https://casino.guru/casx-casino-review</t>
        </is>
      </c>
    </row>
    <row r="2686">
      <c r="A2686" s="9" t="inlineStr">
        <is>
          <t>Pharaonbet Casino</t>
        </is>
      </c>
      <c r="C2686" t="n">
        <v>5.1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3</v>
      </c>
      <c r="Q2686" t="inlineStr">
        <is>
          <t>Yes</t>
        </is>
      </c>
      <c r="R2686" t="inlineStr">
        <is>
          <t>2026-04-19 06:07</t>
        </is>
      </c>
      <c r="S2686" s="3" t="inlineStr">
        <is>
          <t>https://pharaonbet.com</t>
        </is>
      </c>
      <c r="T2686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U2686" t="inlineStr">
        <is>
          <t>https://casino.guru/pharaonbet-casino-review</t>
        </is>
      </c>
    </row>
    <row r="2687">
      <c r="A2687" s="9" t="inlineStr">
        <is>
          <t>Velvet Spin Casino</t>
        </is>
      </c>
      <c r="C2687" t="n">
        <v>5.1</v>
      </c>
      <c r="G2687" s="4" t="inlineStr">
        <is>
          <t>Yes</t>
        </is>
      </c>
      <c r="H2687" s="4" t="inlineStr">
        <is>
          <t>Yes</t>
        </is>
      </c>
      <c r="I2687" s="4" t="inlineStr">
        <is>
          <t>Yes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887</v>
      </c>
      <c r="Q2687" t="inlineStr">
        <is>
          <t>Yes</t>
        </is>
      </c>
      <c r="R2687" t="inlineStr">
        <is>
          <t>2026-04-19 06:24</t>
        </is>
      </c>
      <c r="T2687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U2687" t="inlineStr">
        <is>
          <t>https://casino.guru/velvet-spin-casino-review</t>
        </is>
      </c>
    </row>
    <row r="2688">
      <c r="A2688" s="9" t="inlineStr">
        <is>
          <t>La Riviera Casino</t>
        </is>
      </c>
      <c r="C2688" t="n">
        <v>5</v>
      </c>
      <c r="G2688" s="4" t="inlineStr">
        <is>
          <t>Yes</t>
        </is>
      </c>
      <c r="H2688" s="4" t="inlineStr">
        <is>
          <t>Yes</t>
        </is>
      </c>
      <c r="I2688" s="4" t="inlineStr">
        <is>
          <t>Yes</t>
        </is>
      </c>
      <c r="J2688" s="5" t="inlineStr">
        <is>
          <t>No</t>
        </is>
      </c>
      <c r="N2688" t="n">
        <v>1</v>
      </c>
      <c r="O2688" t="inlineStr">
        <is>
          <t>casino.guru</t>
        </is>
      </c>
      <c r="P2688" s="10" t="n">
        <v>46094</v>
      </c>
      <c r="Q2688" t="inlineStr">
        <is>
          <t>Yes</t>
        </is>
      </c>
      <c r="R2688" t="inlineStr">
        <is>
          <t>2026-04-19 06:04</t>
        </is>
      </c>
      <c r="S2688" s="3" t="inlineStr">
        <is>
          <t>https://www.casinolariviera.co</t>
        </is>
      </c>
      <c r="T2688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U2688" t="inlineStr">
        <is>
          <t>https://casino.guru/La-Riviera-Casino-review</t>
        </is>
      </c>
    </row>
    <row r="2689">
      <c r="A2689" s="9" t="inlineStr">
        <is>
          <t>Majestic Slots Club Casino</t>
        </is>
      </c>
      <c r="C2689" t="n">
        <v>5</v>
      </c>
      <c r="G2689" s="4" t="inlineStr">
        <is>
          <t>Yes</t>
        </is>
      </c>
      <c r="H2689" s="4" t="inlineStr">
        <is>
          <t>Yes</t>
        </is>
      </c>
      <c r="I2689" s="4" t="inlineStr">
        <is>
          <t>Yes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94</v>
      </c>
      <c r="Q2689" t="inlineStr">
        <is>
          <t>Yes</t>
        </is>
      </c>
      <c r="R2689" t="inlineStr">
        <is>
          <t>2026-04-19 06:11</t>
        </is>
      </c>
      <c r="S2689" s="3" t="inlineStr">
        <is>
          <t>https://www.majesticslotsclub.net</t>
        </is>
      </c>
      <c r="T2689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U2689" t="inlineStr">
        <is>
          <t>https://casino.guru/majestic-slots-club-casino-review</t>
        </is>
      </c>
    </row>
    <row r="2690">
      <c r="A2690" s="9" t="inlineStr">
        <is>
          <t>Trilhardario Casino</t>
        </is>
      </c>
      <c r="B2690" t="inlineStr">
        <is>
          <t>Curacao</t>
        </is>
      </c>
      <c r="C2690" t="n">
        <v>5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N2690" t="n">
        <v>1</v>
      </c>
      <c r="O2690" t="inlineStr">
        <is>
          <t>casino.guru</t>
        </is>
      </c>
      <c r="P2690" s="10" t="n">
        <v>46105</v>
      </c>
      <c r="Q2690" t="inlineStr">
        <is>
          <t>Yes</t>
        </is>
      </c>
      <c r="R2690" t="inlineStr">
        <is>
          <t>2026-04-19 06:38</t>
        </is>
      </c>
      <c r="T2690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U2690" t="inlineStr">
        <is>
          <t>https://casino.guru/trilhardario-casino-review</t>
        </is>
      </c>
    </row>
    <row r="2691">
      <c r="A2691" s="9" t="inlineStr">
        <is>
          <t>Cafe-inBet Casino</t>
        </is>
      </c>
      <c r="B2691" t="inlineStr">
        <is>
          <t>Curacao</t>
        </is>
      </c>
      <c r="C2691" t="n">
        <v>4.9</v>
      </c>
      <c r="D2691" t="inlineStr">
        <is>
          <t>Bollet N.V.</t>
        </is>
      </c>
      <c r="G2691" s="4" t="inlineStr">
        <is>
          <t>Yes</t>
        </is>
      </c>
      <c r="H2691" s="4" t="inlineStr">
        <is>
          <t>Yes</t>
        </is>
      </c>
      <c r="I2691" s="4" t="inlineStr">
        <is>
          <t>Yes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53</v>
      </c>
      <c r="Q2691" t="inlineStr">
        <is>
          <t>Yes</t>
        </is>
      </c>
      <c r="R2691" t="inlineStr">
        <is>
          <t>2026-04-19 06:09</t>
        </is>
      </c>
      <c r="S2691" s="3" t="inlineStr">
        <is>
          <t>https://cafe-aff.site</t>
        </is>
      </c>
      <c r="T2691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U2691" t="inlineStr">
        <is>
          <t>https://casino.guru/cafe-inbet-casino-review</t>
        </is>
      </c>
    </row>
    <row r="2692">
      <c r="A2692" s="9" t="inlineStr">
        <is>
          <t>U8 Casino</t>
        </is>
      </c>
      <c r="B2692" t="inlineStr">
        <is>
          <t>Curacao</t>
        </is>
      </c>
      <c r="C2692" t="n">
        <v>4.9</v>
      </c>
      <c r="G2692" s="4" t="inlineStr">
        <is>
          <t>Yes</t>
        </is>
      </c>
      <c r="H2692" s="4" t="inlineStr">
        <is>
          <t>Yes</t>
        </is>
      </c>
      <c r="I2692" s="4" t="inlineStr">
        <is>
          <t>Yes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81</v>
      </c>
      <c r="Q2692" t="inlineStr">
        <is>
          <t>Yes</t>
        </is>
      </c>
      <c r="R2692" t="inlineStr">
        <is>
          <t>2026-04-19 06:38</t>
        </is>
      </c>
      <c r="T2692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U2692" t="inlineStr">
        <is>
          <t>https://casino.guru/u8-casino-review</t>
        </is>
      </c>
    </row>
    <row r="2693">
      <c r="A2693" s="9" t="inlineStr">
        <is>
          <t>Wannas Casino</t>
        </is>
      </c>
      <c r="B2693" t="inlineStr">
        <is>
          <t>Curacao</t>
        </is>
      </c>
      <c r="C2693" t="n">
        <v>4.9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932</v>
      </c>
      <c r="Q2693" t="inlineStr">
        <is>
          <t>Yes</t>
        </is>
      </c>
      <c r="R2693" t="inlineStr">
        <is>
          <t>2026-04-19 06:29</t>
        </is>
      </c>
      <c r="T2693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U2693" t="inlineStr">
        <is>
          <t>https://casino.guru/wannas-casino-review</t>
        </is>
      </c>
    </row>
    <row r="2694">
      <c r="A2694" s="9" t="inlineStr">
        <is>
          <t>Ya Poker Casino</t>
        </is>
      </c>
      <c r="B2694" t="inlineStr">
        <is>
          <t>Curacao</t>
        </is>
      </c>
      <c r="C2694" t="n">
        <v>4.9</v>
      </c>
      <c r="D2694" t="inlineStr">
        <is>
          <t>Winning Poker Network</t>
        </is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19</v>
      </c>
      <c r="Q2694" t="inlineStr">
        <is>
          <t>Yes</t>
        </is>
      </c>
      <c r="R2694" t="inlineStr">
        <is>
          <t>2026-04-19 06:12</t>
        </is>
      </c>
      <c r="S2694" s="3" t="inlineStr">
        <is>
          <t>https://lp.yapoker.com:443</t>
        </is>
      </c>
      <c r="T269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U2694" t="inlineStr">
        <is>
          <t>https://casino.guru/ya-poker-casino-review</t>
        </is>
      </c>
    </row>
    <row r="2695">
      <c r="A2695" s="9" t="inlineStr">
        <is>
          <t>Betstarexchange Casino</t>
        </is>
      </c>
      <c r="B2695" t="inlineStr">
        <is>
          <t>Curacao</t>
        </is>
      </c>
      <c r="C2695" t="n">
        <v>4.8</v>
      </c>
      <c r="D2695" t="inlineStr">
        <is>
          <t>BetstarexchInfotech Limited</t>
        </is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4" t="inlineStr">
        <is>
          <t>Yes</t>
        </is>
      </c>
      <c r="N2695" t="n">
        <v>1</v>
      </c>
      <c r="O2695" t="inlineStr">
        <is>
          <t>casino.guru</t>
        </is>
      </c>
      <c r="P2695" s="10" t="n">
        <v>45905</v>
      </c>
      <c r="Q2695" t="inlineStr">
        <is>
          <t>Yes</t>
        </is>
      </c>
      <c r="R2695" t="inlineStr">
        <is>
          <t>2026-04-19 06:15</t>
        </is>
      </c>
      <c r="S2695" s="3" t="inlineStr">
        <is>
          <t>https://winstarexch365.com</t>
        </is>
      </c>
      <c r="T2695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U2695" t="inlineStr">
        <is>
          <t>https://casino.guru/betstarexchange-casino-review</t>
        </is>
      </c>
    </row>
    <row r="2696">
      <c r="A2696" s="9" t="inlineStr">
        <is>
          <t>Slotified Casino</t>
        </is>
      </c>
      <c r="C2696" t="n">
        <v>4.8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6070</v>
      </c>
      <c r="Q2696" t="inlineStr">
        <is>
          <t>Yes</t>
        </is>
      </c>
      <c r="R2696" t="inlineStr">
        <is>
          <t>2026-04-19 06:37</t>
        </is>
      </c>
      <c r="T2696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U2696" t="inlineStr">
        <is>
          <t>https://casino.guru/slotified-casino-review</t>
        </is>
      </c>
    </row>
    <row r="2697">
      <c r="A2697" s="9" t="inlineStr">
        <is>
          <t>BetAdrian Casino</t>
        </is>
      </c>
      <c r="B2697" t="inlineStr">
        <is>
          <t>Curacao</t>
        </is>
      </c>
      <c r="C2697" t="n">
        <v>4.4</v>
      </c>
      <c r="D2697" t="inlineStr">
        <is>
          <t>Invite Systems B.V.</t>
        </is>
      </c>
      <c r="G2697" s="4" t="inlineStr">
        <is>
          <t>Yes</t>
        </is>
      </c>
      <c r="H2697" s="4" t="inlineStr">
        <is>
          <t>Yes</t>
        </is>
      </c>
      <c r="I2697" s="4" t="inlineStr">
        <is>
          <t>Yes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61</v>
      </c>
      <c r="Q2697" t="inlineStr">
        <is>
          <t>Yes</t>
        </is>
      </c>
      <c r="R2697" t="inlineStr">
        <is>
          <t>2026-04-19 06:23</t>
        </is>
      </c>
      <c r="T2697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U2697" t="inlineStr">
        <is>
          <t>https://casino.guru/betadrian-casino-review</t>
        </is>
      </c>
    </row>
    <row r="2698">
      <c r="A2698" s="9" t="inlineStr">
        <is>
          <t>Paradice Casino</t>
        </is>
      </c>
      <c r="C2698" t="n">
        <v>4.4</v>
      </c>
      <c r="G2698" s="4" t="inlineStr">
        <is>
          <t>Yes</t>
        </is>
      </c>
      <c r="H2698" s="4" t="inlineStr">
        <is>
          <t>Yes</t>
        </is>
      </c>
      <c r="I2698" s="4" t="inlineStr">
        <is>
          <t>Yes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60</v>
      </c>
      <c r="Q2698" t="inlineStr">
        <is>
          <t>Yes</t>
        </is>
      </c>
      <c r="R2698" t="inlineStr">
        <is>
          <t>2026-04-19 06:11</t>
        </is>
      </c>
      <c r="S2698" s="3" t="inlineStr">
        <is>
          <t>https://paradice.in</t>
        </is>
      </c>
      <c r="T2698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U2698" t="inlineStr">
        <is>
          <t>https://casino.guru/paradice-casino-review</t>
        </is>
      </c>
    </row>
    <row r="2699">
      <c r="A2699" s="9" t="inlineStr">
        <is>
          <t>Reels of Joy Casino</t>
        </is>
      </c>
      <c r="C2699" t="n">
        <v>4.4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050</v>
      </c>
      <c r="Q2699" t="inlineStr">
        <is>
          <t>Yes</t>
        </is>
      </c>
      <c r="R2699" t="inlineStr">
        <is>
          <t>2026-04-19 06:19</t>
        </is>
      </c>
      <c r="T2699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U2699" t="inlineStr">
        <is>
          <t>https://casino.guru/reels-of-joy-casino-review</t>
        </is>
      </c>
    </row>
    <row r="2700">
      <c r="A2700" s="9" t="inlineStr">
        <is>
          <t>Apex Spins Casino</t>
        </is>
      </c>
      <c r="C2700" t="n">
        <v>3.5</v>
      </c>
      <c r="G2700" s="4" t="inlineStr">
        <is>
          <t>Yes</t>
        </is>
      </c>
      <c r="H2700" s="4" t="inlineStr">
        <is>
          <t>Yes</t>
        </is>
      </c>
      <c r="I2700" s="4" t="inlineStr">
        <is>
          <t>Yes</t>
        </is>
      </c>
      <c r="J2700" s="5" t="inlineStr">
        <is>
          <t>No</t>
        </is>
      </c>
      <c r="K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5895</v>
      </c>
      <c r="Q2700" t="inlineStr">
        <is>
          <t>Yes</t>
        </is>
      </c>
      <c r="R2700" t="inlineStr">
        <is>
          <t>2026-04-19 06:26</t>
        </is>
      </c>
      <c r="T2700" s="3" t="inlineStr">
        <is>
          <t>https://casino.guru/apex-spins-casino-review</t>
        </is>
      </c>
      <c r="U2700" t="inlineStr">
        <is>
          <t>https://casino.guru/apex-spins-casino-review</t>
        </is>
      </c>
    </row>
    <row r="2701">
      <c r="A2701" s="9" t="inlineStr">
        <is>
          <t>BangoBet Casino</t>
        </is>
      </c>
      <c r="B2701" t="inlineStr">
        <is>
          <t>Curacao</t>
        </is>
      </c>
      <c r="C2701" t="n">
        <v>3.5</v>
      </c>
      <c r="G2701" s="4" t="inlineStr">
        <is>
          <t>Yes</t>
        </is>
      </c>
      <c r="H2701" s="4" t="inlineStr">
        <is>
          <t>Yes</t>
        </is>
      </c>
      <c r="I2701" s="4" t="inlineStr">
        <is>
          <t>Yes</t>
        </is>
      </c>
      <c r="J2701" s="5" t="inlineStr">
        <is>
          <t>No</t>
        </is>
      </c>
      <c r="K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5950</v>
      </c>
      <c r="Q2701" t="inlineStr">
        <is>
          <t>Yes</t>
        </is>
      </c>
      <c r="R2701" t="inlineStr">
        <is>
          <t>2026-04-19 06:30</t>
        </is>
      </c>
      <c r="T2701" s="3" t="inlineStr">
        <is>
          <t>https://casino.guru/bangobet-casino-review</t>
        </is>
      </c>
      <c r="U2701" t="inlineStr">
        <is>
          <t>https://casino.guru/bangobet-casino-review</t>
        </is>
      </c>
    </row>
    <row r="2702">
      <c r="A2702" s="9" t="inlineStr">
        <is>
          <t>BetVidi Casino</t>
        </is>
      </c>
      <c r="B2702" t="inlineStr">
        <is>
          <t>Anjouan</t>
        </is>
      </c>
      <c r="C2702" t="n">
        <v>3.5</v>
      </c>
      <c r="D2702" t="inlineStr">
        <is>
          <t>Unexpected Ltd.</t>
        </is>
      </c>
      <c r="G2702" s="4" t="inlineStr">
        <is>
          <t>Yes</t>
        </is>
      </c>
      <c r="H2702" s="4" t="inlineStr">
        <is>
          <t>Yes</t>
        </is>
      </c>
      <c r="I2702" s="4" t="inlineStr">
        <is>
          <t>Yes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18</v>
      </c>
      <c r="Q2702" t="inlineStr">
        <is>
          <t>Yes</t>
        </is>
      </c>
      <c r="R2702" t="inlineStr">
        <is>
          <t>2026-04-19 06:51</t>
        </is>
      </c>
      <c r="T2702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U2702" t="inlineStr">
        <is>
          <t>https://casino.guru/betvidi-casino-review</t>
        </is>
      </c>
    </row>
    <row r="2703">
      <c r="A2703" s="9" t="inlineStr">
        <is>
          <t>Betida Casino</t>
        </is>
      </c>
      <c r="B2703" t="inlineStr">
        <is>
          <t>Anjouan</t>
        </is>
      </c>
      <c r="C2703" t="n">
        <v>3.5</v>
      </c>
      <c r="G2703" s="4" t="inlineStr">
        <is>
          <t>Yes</t>
        </is>
      </c>
      <c r="H2703" s="4" t="inlineStr">
        <is>
          <t>Yes</t>
        </is>
      </c>
      <c r="I2703" s="4" t="inlineStr">
        <is>
          <t>Yes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14</v>
      </c>
      <c r="Q2703" t="inlineStr">
        <is>
          <t>Yes</t>
        </is>
      </c>
      <c r="R2703" t="inlineStr">
        <is>
          <t>2026-04-19 07:11</t>
        </is>
      </c>
      <c r="T2703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U2703" t="inlineStr">
        <is>
          <t>https://casino.guru/betida-casino-review</t>
        </is>
      </c>
    </row>
    <row r="2704">
      <c r="A2704" s="9" t="inlineStr">
        <is>
          <t>BettaJon88 Casino</t>
        </is>
      </c>
      <c r="B2704" t="inlineStr">
        <is>
          <t>Anjouan</t>
        </is>
      </c>
      <c r="C2704" t="n">
        <v>3.5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5943</v>
      </c>
      <c r="Q2704" t="inlineStr">
        <is>
          <t>Yes</t>
        </is>
      </c>
      <c r="R2704" t="inlineStr">
        <is>
          <t>2026-04-19 06:49</t>
        </is>
      </c>
      <c r="T2704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U2704" t="inlineStr">
        <is>
          <t>https://casino.guru/betttajon88-casino-review</t>
        </is>
      </c>
    </row>
    <row r="2705">
      <c r="A2705" s="9" t="inlineStr">
        <is>
          <t>Bolt Casino</t>
        </is>
      </c>
      <c r="B2705" t="inlineStr">
        <is>
          <t>Anjouan</t>
        </is>
      </c>
      <c r="C2705" t="n">
        <v>3.5</v>
      </c>
      <c r="G2705" s="4" t="inlineStr">
        <is>
          <t>Yes</t>
        </is>
      </c>
      <c r="H2705" s="4" t="inlineStr">
        <is>
          <t>Yes</t>
        </is>
      </c>
      <c r="I2705" s="4" t="inlineStr">
        <is>
          <t>Yes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6135</v>
      </c>
      <c r="Q2705" t="inlineStr">
        <is>
          <t>Yes</t>
        </is>
      </c>
      <c r="R2705" t="inlineStr">
        <is>
          <t>2026-05-01 18:11</t>
        </is>
      </c>
      <c r="T2705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U2705" t="inlineStr">
        <is>
          <t>https://casino.guru/bolt-casino-review</t>
        </is>
      </c>
    </row>
    <row r="2706">
      <c r="A2706" s="9" t="inlineStr">
        <is>
          <t>ChipFling Casino</t>
        </is>
      </c>
      <c r="B2706" t="inlineStr">
        <is>
          <t>Anjouan</t>
        </is>
      </c>
      <c r="C2706" t="n">
        <v>3.5</v>
      </c>
      <c r="G2706" s="4" t="inlineStr">
        <is>
          <t>Yes</t>
        </is>
      </c>
      <c r="H2706" s="4" t="inlineStr">
        <is>
          <t>Yes</t>
        </is>
      </c>
      <c r="I2706" s="4" t="inlineStr">
        <is>
          <t>Yes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9</v>
      </c>
      <c r="Q2706" t="inlineStr">
        <is>
          <t>Yes</t>
        </is>
      </c>
      <c r="R2706" t="inlineStr">
        <is>
          <t>2026-04-19 06:42</t>
        </is>
      </c>
      <c r="T2706" s="3" t="inlineStr">
        <is>
          <t>https://casino.guru/chipfling-casino-review</t>
        </is>
      </c>
      <c r="U2706" t="inlineStr">
        <is>
          <t>https://casino.guru/chipfling-casino-review</t>
        </is>
      </c>
    </row>
    <row r="2707">
      <c r="A2707" s="9" t="inlineStr">
        <is>
          <t>Chipsy Casino</t>
        </is>
      </c>
      <c r="B2707" t="inlineStr">
        <is>
          <t>Anjouan</t>
        </is>
      </c>
      <c r="C2707" t="n">
        <v>3.5</v>
      </c>
      <c r="D2707" t="inlineStr">
        <is>
          <t>TTOP Group AJ Ltd</t>
        </is>
      </c>
      <c r="G2707" s="4" t="inlineStr">
        <is>
          <t>Yes</t>
        </is>
      </c>
      <c r="H2707" s="4" t="inlineStr">
        <is>
          <t>Yes</t>
        </is>
      </c>
      <c r="I2707" s="4" t="inlineStr">
        <is>
          <t>Yes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5862</v>
      </c>
      <c r="Q2707" t="inlineStr">
        <is>
          <t>Yes</t>
        </is>
      </c>
      <c r="R2707" t="inlineStr">
        <is>
          <t>2026-04-19 06:54</t>
        </is>
      </c>
      <c r="T2707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U2707" t="inlineStr">
        <is>
          <t>https://casino.guru/chipsy-casino-review</t>
        </is>
      </c>
    </row>
    <row r="2708">
      <c r="A2708" s="9" t="inlineStr">
        <is>
          <t>CoinFlippers Casino</t>
        </is>
      </c>
      <c r="B2708" t="inlineStr">
        <is>
          <t>Anjouan</t>
        </is>
      </c>
      <c r="C2708" t="n">
        <v>3.5</v>
      </c>
      <c r="D2708" t="inlineStr">
        <is>
          <t>Coinflippers Limited</t>
        </is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5905</v>
      </c>
      <c r="Q2708" t="inlineStr">
        <is>
          <t>Yes</t>
        </is>
      </c>
      <c r="R2708" t="inlineStr">
        <is>
          <t>2026-04-19 06:59</t>
        </is>
      </c>
      <c r="T2708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U2708" t="inlineStr">
        <is>
          <t>https://casino.guru/coinflippers-casino-review</t>
        </is>
      </c>
    </row>
    <row r="2709">
      <c r="A2709" s="9" t="inlineStr">
        <is>
          <t>Coinslotty Casino</t>
        </is>
      </c>
      <c r="B2709" t="inlineStr">
        <is>
          <t>Curacao</t>
        </is>
      </c>
      <c r="C2709" t="n">
        <v>3.5</v>
      </c>
      <c r="D2709" t="inlineStr">
        <is>
          <t>Stable Tech N.V</t>
        </is>
      </c>
      <c r="G2709" s="4" t="inlineStr">
        <is>
          <t>Yes</t>
        </is>
      </c>
      <c r="H2709" s="4" t="inlineStr">
        <is>
          <t>Yes</t>
        </is>
      </c>
      <c r="I2709" s="4" t="inlineStr">
        <is>
          <t>Yes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29</v>
      </c>
      <c r="Q2709" t="inlineStr">
        <is>
          <t>Yes</t>
        </is>
      </c>
      <c r="R2709" t="inlineStr">
        <is>
          <t>2026-04-19 06:25</t>
        </is>
      </c>
      <c r="T2709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U2709" t="inlineStr">
        <is>
          <t>https://casino.guru/coinslotty-casino-review</t>
        </is>
      </c>
    </row>
    <row r="2710">
      <c r="A2710" s="9" t="inlineStr">
        <is>
          <t>Crash2x Casino</t>
        </is>
      </c>
      <c r="B2710" t="inlineStr">
        <is>
          <t>Anjouan</t>
        </is>
      </c>
      <c r="C2710" t="n">
        <v>3.5</v>
      </c>
      <c r="G2710" s="4" t="inlineStr">
        <is>
          <t>Yes</t>
        </is>
      </c>
      <c r="H2710" s="4" t="inlineStr">
        <is>
          <t>Yes</t>
        </is>
      </c>
      <c r="I2710" s="4" t="inlineStr">
        <is>
          <t>Yes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27</v>
      </c>
      <c r="Q2710" t="inlineStr">
        <is>
          <t>Yes</t>
        </is>
      </c>
      <c r="R2710" t="inlineStr">
        <is>
          <t>2026-04-19 07:13</t>
        </is>
      </c>
      <c r="T2710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U2710" t="inlineStr">
        <is>
          <t>https://casino.guru/crash2x-casino-review</t>
        </is>
      </c>
    </row>
    <row r="2711">
      <c r="A2711" s="9" t="inlineStr">
        <is>
          <t>Cyclix Games Casino</t>
        </is>
      </c>
      <c r="B2711" t="inlineStr">
        <is>
          <t>Anjouan</t>
        </is>
      </c>
      <c r="C2711" t="n">
        <v>3.5</v>
      </c>
      <c r="G2711" s="4" t="inlineStr">
        <is>
          <t>Yes</t>
        </is>
      </c>
      <c r="H2711" s="4" t="inlineStr">
        <is>
          <t>Yes</t>
        </is>
      </c>
      <c r="I2711" s="4" t="inlineStr">
        <is>
          <t>Yes</t>
        </is>
      </c>
      <c r="J2711" s="5" t="inlineStr">
        <is>
          <t>No</t>
        </is>
      </c>
      <c r="N2711" t="n">
        <v>1</v>
      </c>
      <c r="O2711" t="inlineStr">
        <is>
          <t>casino.guru</t>
        </is>
      </c>
      <c r="P2711" s="10" t="n">
        <v>45926</v>
      </c>
      <c r="Q2711" t="inlineStr">
        <is>
          <t>Yes</t>
        </is>
      </c>
      <c r="R2711" t="inlineStr">
        <is>
          <t>2026-04-19 06:56</t>
        </is>
      </c>
      <c r="T2711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U2711" t="inlineStr">
        <is>
          <t>https://casino.guru/cyclix-games-casino-review</t>
        </is>
      </c>
    </row>
    <row r="2712">
      <c r="A2712" s="9" t="inlineStr">
        <is>
          <t>Eternal Casino</t>
        </is>
      </c>
      <c r="B2712" t="inlineStr">
        <is>
          <t>Anjouan</t>
        </is>
      </c>
      <c r="C2712" t="n">
        <v>3.5</v>
      </c>
      <c r="D2712" t="inlineStr">
        <is>
          <t>Crypto Industry d.o.o. Beograd</t>
        </is>
      </c>
      <c r="G2712" s="4" t="inlineStr">
        <is>
          <t>Yes</t>
        </is>
      </c>
      <c r="H2712" s="4" t="inlineStr">
        <is>
          <t>Yes</t>
        </is>
      </c>
      <c r="I2712" s="4" t="inlineStr">
        <is>
          <t>Yes</t>
        </is>
      </c>
      <c r="J2712" s="5" t="inlineStr">
        <is>
          <t>No</t>
        </is>
      </c>
      <c r="N2712" t="n">
        <v>1</v>
      </c>
      <c r="O2712" t="inlineStr">
        <is>
          <t>casino.guru</t>
        </is>
      </c>
      <c r="P2712" s="10" t="n">
        <v>45880</v>
      </c>
      <c r="Q2712" t="inlineStr">
        <is>
          <t>Yes</t>
        </is>
      </c>
      <c r="R2712" t="inlineStr">
        <is>
          <t>2026-04-19 06:49</t>
        </is>
      </c>
      <c r="T2712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U2712" t="inlineStr">
        <is>
          <t>https://casino.guru/eternal-casino-review</t>
        </is>
      </c>
    </row>
    <row r="2713">
      <c r="A2713" s="9" t="inlineStr">
        <is>
          <t>Fusionbets Casino</t>
        </is>
      </c>
      <c r="B2713" t="inlineStr">
        <is>
          <t>Curacao</t>
        </is>
      </c>
      <c r="C2713" t="n">
        <v>3.5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4" t="inlineStr">
        <is>
          <t>Yes</t>
        </is>
      </c>
      <c r="N2713" t="n">
        <v>1</v>
      </c>
      <c r="O2713" t="inlineStr">
        <is>
          <t>casino.guru</t>
        </is>
      </c>
      <c r="P2713" s="10" t="n">
        <v>46019</v>
      </c>
      <c r="Q2713" t="inlineStr">
        <is>
          <t>Yes</t>
        </is>
      </c>
      <c r="R2713" t="inlineStr">
        <is>
          <t>2026-04-19 06:52</t>
        </is>
      </c>
      <c r="T2713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U2713" t="inlineStr">
        <is>
          <t>https://casino.guru/fusionbets-casino-review</t>
        </is>
      </c>
    </row>
    <row r="2714">
      <c r="A2714" s="9" t="inlineStr">
        <is>
          <t>Game Blitz Casino</t>
        </is>
      </c>
      <c r="B2714" t="inlineStr">
        <is>
          <t>Anjouan</t>
        </is>
      </c>
      <c r="C2714" t="n">
        <v>3.5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13</v>
      </c>
      <c r="Q2714" t="inlineStr">
        <is>
          <t>Yes</t>
        </is>
      </c>
      <c r="R2714" t="inlineStr">
        <is>
          <t>2026-04-19 06:56</t>
        </is>
      </c>
      <c r="T2714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U2714" t="inlineStr">
        <is>
          <t>https://casino.guru/game-blitz-casino-review</t>
        </is>
      </c>
    </row>
    <row r="2715">
      <c r="A2715" s="9" t="inlineStr">
        <is>
          <t>Jamslots Casino</t>
        </is>
      </c>
      <c r="B2715" t="inlineStr">
        <is>
          <t>Anjouan</t>
        </is>
      </c>
      <c r="C2715" t="n">
        <v>3.5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5844</v>
      </c>
      <c r="Q2715" t="inlineStr">
        <is>
          <t>Yes</t>
        </is>
      </c>
      <c r="R2715" t="inlineStr">
        <is>
          <t>2026-04-19 06:53</t>
        </is>
      </c>
      <c r="T2715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U2715" t="inlineStr">
        <is>
          <t>https://casino.guru/jamslots-casino-review</t>
        </is>
      </c>
    </row>
    <row r="2716">
      <c r="A2716" s="9" t="inlineStr">
        <is>
          <t>KingBit Casino</t>
        </is>
      </c>
      <c r="B2716" t="inlineStr">
        <is>
          <t>Curacao</t>
        </is>
      </c>
      <c r="C2716" t="n">
        <v>3.5</v>
      </c>
      <c r="G2716" s="4" t="inlineStr">
        <is>
          <t>Yes</t>
        </is>
      </c>
      <c r="H2716" s="4" t="inlineStr">
        <is>
          <t>Yes</t>
        </is>
      </c>
      <c r="I2716" s="4" t="inlineStr">
        <is>
          <t>Yes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59</v>
      </c>
      <c r="Q2716" t="inlineStr">
        <is>
          <t>Yes</t>
        </is>
      </c>
      <c r="R2716" t="inlineStr">
        <is>
          <t>2026-04-19 06:09</t>
        </is>
      </c>
      <c r="S2716" s="3" t="inlineStr">
        <is>
          <t>https://www.kingbitcasino.com</t>
        </is>
      </c>
      <c r="T2716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U2716" t="inlineStr">
        <is>
          <t>https://casino.guru/kingbit-casino-review</t>
        </is>
      </c>
    </row>
    <row r="2717">
      <c r="A2717" s="9" t="inlineStr">
        <is>
          <t>Pupa&amp;amp;Lupa Casino</t>
        </is>
      </c>
      <c r="C2717" t="n">
        <v>3.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48</v>
      </c>
      <c r="Q2717" t="inlineStr">
        <is>
          <t>Yes</t>
        </is>
      </c>
      <c r="R2717" t="inlineStr">
        <is>
          <t>2026-04-19 06:51</t>
        </is>
      </c>
      <c r="T2717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U2717" t="inlineStr">
        <is>
          <t>https://casino.guru/pupa-lupa-casino-review</t>
        </is>
      </c>
    </row>
    <row r="2718">
      <c r="A2718" s="9" t="inlineStr">
        <is>
          <t>Roya1bet Casino</t>
        </is>
      </c>
      <c r="C2718" t="n">
        <v>3.5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90</v>
      </c>
      <c r="Q2718" t="inlineStr">
        <is>
          <t>Yes</t>
        </is>
      </c>
      <c r="R2718" t="inlineStr">
        <is>
          <t>2026-04-19 06:27</t>
        </is>
      </c>
      <c r="T2718" s="3" t="inlineStr">
        <is>
          <t>https://casino.guru/oly2win-casino-review</t>
        </is>
      </c>
      <c r="U2718" t="inlineStr">
        <is>
          <t>https://casino.guru/oly2win-casino-review</t>
        </is>
      </c>
    </row>
    <row r="2719">
      <c r="A2719" s="9" t="inlineStr">
        <is>
          <t>Slots.com Casino</t>
        </is>
      </c>
      <c r="B2719" t="inlineStr">
        <is>
          <t>Curacao</t>
        </is>
      </c>
      <c r="C2719" t="n">
        <v>3.5</v>
      </c>
      <c r="G2719" s="4" t="inlineStr">
        <is>
          <t>Yes</t>
        </is>
      </c>
      <c r="H2719" s="4" t="inlineStr">
        <is>
          <t>Yes</t>
        </is>
      </c>
      <c r="I2719" s="4" t="inlineStr">
        <is>
          <t>Yes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122</v>
      </c>
      <c r="Q2719" t="inlineStr">
        <is>
          <t>Yes</t>
        </is>
      </c>
      <c r="R2719" t="inlineStr">
        <is>
          <t>2026-04-19 06:02</t>
        </is>
      </c>
      <c r="S2719" s="3" t="inlineStr">
        <is>
          <t>https://www.slots.com</t>
        </is>
      </c>
      <c r="T2719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U2719" t="inlineStr">
        <is>
          <t>https://casino.guru/Slots-com-Casino-review</t>
        </is>
      </c>
    </row>
    <row r="2720">
      <c r="A2720" s="9" t="inlineStr">
        <is>
          <t>Spinrain Casino</t>
        </is>
      </c>
      <c r="B2720" t="inlineStr">
        <is>
          <t>Anjouan</t>
        </is>
      </c>
      <c r="C2720" t="n">
        <v>3.5</v>
      </c>
      <c r="D2720" t="inlineStr">
        <is>
          <t>IsleSoft Lab LTD</t>
        </is>
      </c>
      <c r="G2720" s="4" t="inlineStr">
        <is>
          <t>Yes</t>
        </is>
      </c>
      <c r="H2720" s="4" t="inlineStr">
        <is>
          <t>Yes</t>
        </is>
      </c>
      <c r="I2720" s="4" t="inlineStr">
        <is>
          <t>Yes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90</v>
      </c>
      <c r="Q2720" t="inlineStr">
        <is>
          <t>Yes</t>
        </is>
      </c>
      <c r="R2720" t="inlineStr">
        <is>
          <t>2026-04-19 07:12</t>
        </is>
      </c>
      <c r="T2720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U2720" t="inlineStr">
        <is>
          <t>https://casino.guru/spinrain-casino-review</t>
        </is>
      </c>
    </row>
    <row r="2721">
      <c r="A2721" s="9" t="inlineStr">
        <is>
          <t>Sportloto Casino</t>
        </is>
      </c>
      <c r="C2721" t="n">
        <v>3.5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5940</v>
      </c>
      <c r="Q2721" t="inlineStr">
        <is>
          <t>Yes</t>
        </is>
      </c>
      <c r="R2721" t="inlineStr">
        <is>
          <t>2026-04-19 06:21</t>
        </is>
      </c>
      <c r="T2721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U2721" t="inlineStr">
        <is>
          <t>https://casino.guru/sportloto-casino-review</t>
        </is>
      </c>
    </row>
    <row r="2722">
      <c r="A2722" s="9" t="inlineStr">
        <is>
          <t>Sunduck Casino</t>
        </is>
      </c>
      <c r="B2722" t="inlineStr">
        <is>
          <t>MGA</t>
        </is>
      </c>
      <c r="C2722" t="n">
        <v>3.5</v>
      </c>
      <c r="D2722" t="inlineStr">
        <is>
          <t>Ludos Optima N.V.</t>
        </is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38</v>
      </c>
      <c r="Q2722" t="inlineStr">
        <is>
          <t>Yes</t>
        </is>
      </c>
      <c r="R2722" t="inlineStr">
        <is>
          <t>2026-04-19 06:50</t>
        </is>
      </c>
      <c r="T2722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U2722" t="inlineStr">
        <is>
          <t>https://casino.guru/sunduck-casino-review</t>
        </is>
      </c>
    </row>
    <row r="2723">
      <c r="A2723" s="9" t="inlineStr">
        <is>
          <t>Sunjogo Casino</t>
        </is>
      </c>
      <c r="C2723" t="n">
        <v>3.5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6061</v>
      </c>
      <c r="Q2723" t="inlineStr">
        <is>
          <t>Yes</t>
        </is>
      </c>
      <c r="R2723" t="inlineStr">
        <is>
          <t>2026-04-19 07:08</t>
        </is>
      </c>
      <c r="T2723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U2723" t="inlineStr">
        <is>
          <t>https://casino.guru/sunjogo-casino-review</t>
        </is>
      </c>
    </row>
    <row r="2724">
      <c r="A2724" s="9" t="inlineStr">
        <is>
          <t>Tippy Casino</t>
        </is>
      </c>
      <c r="B2724" t="inlineStr">
        <is>
          <t>Anjouan</t>
        </is>
      </c>
      <c r="C2724" t="n">
        <v>3.5</v>
      </c>
      <c r="G2724" s="4" t="inlineStr">
        <is>
          <t>Yes</t>
        </is>
      </c>
      <c r="H2724" s="4" t="inlineStr">
        <is>
          <t>Yes</t>
        </is>
      </c>
      <c r="I2724" s="4" t="inlineStr">
        <is>
          <t>Yes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5983</v>
      </c>
      <c r="Q2724" t="inlineStr">
        <is>
          <t>Yes</t>
        </is>
      </c>
      <c r="R2724" t="inlineStr">
        <is>
          <t>2026-04-19 07:04</t>
        </is>
      </c>
      <c r="T2724" s="3" t="inlineStr">
        <is>
          <t>https://casino.guru/tippy-casino-review</t>
        </is>
      </c>
      <c r="U2724" t="inlineStr">
        <is>
          <t>https://casino.guru/tippy-casino-review</t>
        </is>
      </c>
    </row>
    <row r="2725">
      <c r="A2725" s="9" t="inlineStr">
        <is>
          <t>Tornadoboomz Casino</t>
        </is>
      </c>
      <c r="B2725" t="inlineStr">
        <is>
          <t>Anjouan</t>
        </is>
      </c>
      <c r="C2725" t="n">
        <v>3.5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6112</v>
      </c>
      <c r="Q2725" t="inlineStr">
        <is>
          <t>Yes</t>
        </is>
      </c>
      <c r="R2725" t="inlineStr">
        <is>
          <t>2026-04-19 07:12</t>
        </is>
      </c>
      <c r="T2725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U2725" t="inlineStr">
        <is>
          <t>https://casino.guru/tornadoboomz-casino-review</t>
        </is>
      </c>
    </row>
    <row r="2726">
      <c r="A2726" s="9" t="inlineStr">
        <is>
          <t>Vima Casino</t>
        </is>
      </c>
      <c r="B2726" t="inlineStr">
        <is>
          <t>Anjouan</t>
        </is>
      </c>
      <c r="C2726" t="n">
        <v>3.5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5861</v>
      </c>
      <c r="Q2726" t="inlineStr">
        <is>
          <t>Yes</t>
        </is>
      </c>
      <c r="R2726" t="inlineStr">
        <is>
          <t>2026-04-19 06:55</t>
        </is>
      </c>
      <c r="T2726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U2726" t="inlineStr">
        <is>
          <t>https://casino.guru/vima-casino-review</t>
        </is>
      </c>
    </row>
    <row r="2727">
      <c r="A2727" s="9" t="inlineStr">
        <is>
          <t>XRP Bet Casino</t>
        </is>
      </c>
      <c r="B2727" t="inlineStr">
        <is>
          <t>Anjouan</t>
        </is>
      </c>
      <c r="C2727" t="n">
        <v>3.5</v>
      </c>
      <c r="G2727" s="4" t="inlineStr">
        <is>
          <t>Yes</t>
        </is>
      </c>
      <c r="H2727" s="4" t="inlineStr">
        <is>
          <t>Yes</t>
        </is>
      </c>
      <c r="I2727" s="4" t="inlineStr">
        <is>
          <t>Yes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24</v>
      </c>
      <c r="Q2727" t="inlineStr">
        <is>
          <t>Yes</t>
        </is>
      </c>
      <c r="R2727" t="inlineStr">
        <is>
          <t>2026-04-19 06:56</t>
        </is>
      </c>
      <c r="T272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U2727" t="inlineStr">
        <is>
          <t>https://casino.guru/xrp-bet-casino-review</t>
        </is>
      </c>
    </row>
    <row r="2728">
      <c r="A2728" s="9" t="inlineStr">
        <is>
          <t>Zessbet Casino</t>
        </is>
      </c>
      <c r="B2728" t="inlineStr">
        <is>
          <t>Anjouan</t>
        </is>
      </c>
      <c r="C2728" t="n">
        <v>3.5</v>
      </c>
      <c r="D2728" t="inlineStr">
        <is>
          <t>Pravionics Limited</t>
        </is>
      </c>
      <c r="G2728" s="4" t="inlineStr">
        <is>
          <t>Yes</t>
        </is>
      </c>
      <c r="H2728" s="4" t="inlineStr">
        <is>
          <t>Yes</t>
        </is>
      </c>
      <c r="I2728" s="4" t="inlineStr">
        <is>
          <t>Yes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6036</v>
      </c>
      <c r="Q2728" t="inlineStr">
        <is>
          <t>Yes</t>
        </is>
      </c>
      <c r="R2728" t="inlineStr">
        <is>
          <t>2026-04-19 07:05</t>
        </is>
      </c>
      <c r="T272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U2728" t="inlineStr">
        <is>
          <t>https://casino.guru/zessbet-casino-review</t>
        </is>
      </c>
    </row>
    <row r="2729">
      <c r="A2729" s="9" t="inlineStr">
        <is>
          <t>iRock.bet Casino</t>
        </is>
      </c>
      <c r="C2729" t="n">
        <v>3.5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5975</v>
      </c>
      <c r="Q2729" t="inlineStr">
        <is>
          <t>Yes</t>
        </is>
      </c>
      <c r="R2729" t="inlineStr">
        <is>
          <t>2026-04-19 06:47</t>
        </is>
      </c>
      <c r="T272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U2729" t="inlineStr">
        <is>
          <t>https://casino.guru/irock-bet-casino-review</t>
        </is>
      </c>
    </row>
    <row r="2730">
      <c r="A2730" s="9" t="inlineStr">
        <is>
          <t>Bobby Casino</t>
        </is>
      </c>
      <c r="C2730" t="n">
        <v>3.4</v>
      </c>
      <c r="G2730" s="4" t="inlineStr">
        <is>
          <t>Yes</t>
        </is>
      </c>
      <c r="H2730" s="4" t="inlineStr">
        <is>
          <t>Yes</t>
        </is>
      </c>
      <c r="I2730" s="4" t="inlineStr">
        <is>
          <t>Yes</t>
        </is>
      </c>
      <c r="J2730" s="5" t="inlineStr">
        <is>
          <t>No</t>
        </is>
      </c>
      <c r="N2730" t="n">
        <v>1</v>
      </c>
      <c r="O2730" t="inlineStr">
        <is>
          <t>casino.guru</t>
        </is>
      </c>
      <c r="P2730" s="10" t="n">
        <v>46053</v>
      </c>
      <c r="Q2730" t="inlineStr">
        <is>
          <t>Yes</t>
        </is>
      </c>
      <c r="R2730" t="inlineStr">
        <is>
          <t>2026-04-19 06:13</t>
        </is>
      </c>
      <c r="S2730" s="3" t="inlineStr">
        <is>
          <t>https://www.bobbycasino.com</t>
        </is>
      </c>
      <c r="T273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U2730" t="inlineStr">
        <is>
          <t>https://casino.guru/bobby-casino-review</t>
        </is>
      </c>
    </row>
    <row r="2731">
      <c r="A2731" s="9" t="inlineStr">
        <is>
          <t>Wager Beat Casino</t>
        </is>
      </c>
      <c r="B2731" t="inlineStr">
        <is>
          <t>Tobique</t>
        </is>
      </c>
      <c r="C2731" t="n">
        <v>3.3</v>
      </c>
      <c r="D2731" t="inlineStr">
        <is>
          <t>Gophoenix Solutions Limited</t>
        </is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5902</v>
      </c>
      <c r="Q2731" t="inlineStr">
        <is>
          <t>Yes</t>
        </is>
      </c>
      <c r="R2731" t="inlineStr">
        <is>
          <t>2026-04-19 06:06</t>
        </is>
      </c>
      <c r="S2731" s="3" t="inlineStr">
        <is>
          <t>https://www.spinmillion771.com</t>
        </is>
      </c>
      <c r="T2731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U2731" t="inlineStr">
        <is>
          <t>https://casino.guru/Wager-Beat-Casino-review</t>
        </is>
      </c>
    </row>
    <row r="2732">
      <c r="A2732" s="9" t="inlineStr">
        <is>
          <t>Gran Spin City Casino</t>
        </is>
      </c>
      <c r="B2732" t="inlineStr">
        <is>
          <t>Anjouan</t>
        </is>
      </c>
      <c r="C2732" t="n">
        <v>3.2</v>
      </c>
      <c r="G2732" s="4" t="inlineStr">
        <is>
          <t>Yes</t>
        </is>
      </c>
      <c r="H2732" s="4" t="inlineStr">
        <is>
          <t>Yes</t>
        </is>
      </c>
      <c r="I2732" s="4" t="inlineStr">
        <is>
          <t>Yes</t>
        </is>
      </c>
      <c r="J2732" s="5" t="inlineStr">
        <is>
          <t>No</t>
        </is>
      </c>
      <c r="N2732" t="n">
        <v>1</v>
      </c>
      <c r="O2732" t="inlineStr">
        <is>
          <t>casino.guru</t>
        </is>
      </c>
      <c r="P2732" s="10" t="n">
        <v>45878</v>
      </c>
      <c r="Q2732" t="inlineStr">
        <is>
          <t>Yes</t>
        </is>
      </c>
      <c r="R2732" t="inlineStr">
        <is>
          <t>2026-04-19 06:50</t>
        </is>
      </c>
      <c r="T2732" s="3" t="inlineStr">
        <is>
          <t>https://casino.guru/gran-spin-city-casino-review</t>
        </is>
      </c>
      <c r="U2732" t="inlineStr">
        <is>
          <t>https://casino.guru/gran-spin-city-casino-review</t>
        </is>
      </c>
    </row>
    <row r="2733">
      <c r="A2733" s="9" t="inlineStr">
        <is>
          <t>Million Casino</t>
        </is>
      </c>
      <c r="C2733" t="n">
        <v>3.2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61</v>
      </c>
      <c r="Q2733" t="inlineStr">
        <is>
          <t>Yes</t>
        </is>
      </c>
      <c r="R2733" t="inlineStr">
        <is>
          <t>2026-04-19 06:19</t>
        </is>
      </c>
      <c r="T2733" s="3" t="inlineStr">
        <is>
          <t>https://casino.guru/million-slot-online-casino-review</t>
        </is>
      </c>
      <c r="U2733" t="inlineStr">
        <is>
          <t>https://casino.guru/million-slot-online-casino-review</t>
        </is>
      </c>
    </row>
    <row r="2734">
      <c r="A2734" s="9" t="inlineStr">
        <is>
          <t>Pantasia Casino</t>
        </is>
      </c>
      <c r="B2734" t="inlineStr">
        <is>
          <t>Curacao</t>
        </is>
      </c>
      <c r="C2734" t="n">
        <v>3.2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5876</v>
      </c>
      <c r="Q2734" t="inlineStr">
        <is>
          <t>Yes</t>
        </is>
      </c>
      <c r="R2734" t="inlineStr">
        <is>
          <t>2026-04-19 06:08</t>
        </is>
      </c>
      <c r="S2734" s="3" t="inlineStr">
        <is>
          <t>https://www.pantasia.com</t>
        </is>
      </c>
      <c r="T2734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U2734" t="inlineStr">
        <is>
          <t>https://casino.guru/pantasia-casino-review</t>
        </is>
      </c>
    </row>
    <row r="2735">
      <c r="A2735" s="9" t="inlineStr">
        <is>
          <t>WinsPark Casino</t>
        </is>
      </c>
      <c r="B2735" t="inlineStr">
        <is>
          <t>Tobique</t>
        </is>
      </c>
      <c r="C2735" t="n">
        <v>3.2</v>
      </c>
      <c r="D2735" t="inlineStr">
        <is>
          <t>Orgona LLC</t>
        </is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6108</v>
      </c>
      <c r="Q2735" t="inlineStr">
        <is>
          <t>Yes</t>
        </is>
      </c>
      <c r="R2735" t="inlineStr">
        <is>
          <t>2026-04-19 05:58</t>
        </is>
      </c>
      <c r="S2735" s="3" t="inlineStr">
        <is>
          <t>https://secure.winspark.com</t>
        </is>
      </c>
      <c r="T2735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U2735" t="inlineStr">
        <is>
          <t>https://casino.guru/winspark-casino-review</t>
        </is>
      </c>
    </row>
    <row r="2736">
      <c r="A2736" s="9" t="inlineStr">
        <is>
          <t>CricketBook Casino</t>
        </is>
      </c>
      <c r="B2736" t="inlineStr">
        <is>
          <t>Curacao</t>
        </is>
      </c>
      <c r="C2736" t="n">
        <v>3.1</v>
      </c>
      <c r="D2736" t="inlineStr">
        <is>
          <t>Sky Infotech N.V.</t>
        </is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6132</v>
      </c>
      <c r="Q2736" t="inlineStr">
        <is>
          <t>Yes</t>
        </is>
      </c>
      <c r="R2736" t="inlineStr">
        <is>
          <t>2026-04-19 06:37</t>
        </is>
      </c>
      <c r="T2736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U2736" t="inlineStr">
        <is>
          <t>https://casino.guru/cricketbook-casino-review</t>
        </is>
      </c>
    </row>
    <row r="2737">
      <c r="A2737" s="9" t="inlineStr">
        <is>
          <t>iNetBet Casino</t>
        </is>
      </c>
      <c r="C2737" t="n">
        <v>3</v>
      </c>
      <c r="D2737" t="inlineStr">
        <is>
          <t>IG Services N.V.</t>
        </is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0</v>
      </c>
      <c r="Q2737" t="inlineStr">
        <is>
          <t>Yes</t>
        </is>
      </c>
      <c r="R2737" t="inlineStr">
        <is>
          <t>2026-04-19 05:59</t>
        </is>
      </c>
      <c r="S2737" s="3" t="inlineStr">
        <is>
          <t>https://inetbet.com</t>
        </is>
      </c>
      <c r="T2737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U2737" t="inlineStr">
        <is>
          <t>https://casino.guru/inetbet-casino-review</t>
        </is>
      </c>
    </row>
    <row r="2738">
      <c r="A2738" s="9" t="inlineStr">
        <is>
          <t>LeJackpot Casino</t>
        </is>
      </c>
      <c r="B2738" t="inlineStr">
        <is>
          <t>Curacao</t>
        </is>
      </c>
      <c r="C2738" t="n">
        <v>2.7</v>
      </c>
      <c r="D2738" t="inlineStr">
        <is>
          <t>Alamaro Enterprises N.V.</t>
        </is>
      </c>
      <c r="G2738" s="4" t="inlineStr">
        <is>
          <t>Yes</t>
        </is>
      </c>
      <c r="H2738" s="4" t="inlineStr">
        <is>
          <t>Yes</t>
        </is>
      </c>
      <c r="I2738" s="4" t="inlineStr">
        <is>
          <t>Yes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895</v>
      </c>
      <c r="Q2738" t="inlineStr">
        <is>
          <t>Yes</t>
        </is>
      </c>
      <c r="R2738" t="inlineStr">
        <is>
          <t>2026-04-19 06:24</t>
        </is>
      </c>
      <c r="T2738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U2738" t="inlineStr">
        <is>
          <t>https://casino.guru/lejackpot-casino-review</t>
        </is>
      </c>
    </row>
    <row r="2739">
      <c r="A2739" s="9" t="inlineStr">
        <is>
          <t>PIWI247 Casino</t>
        </is>
      </c>
      <c r="C2739" t="n">
        <v>2.6</v>
      </c>
      <c r="G2739" s="4" t="inlineStr">
        <is>
          <t>Yes</t>
        </is>
      </c>
      <c r="H2739" s="4" t="inlineStr">
        <is>
          <t>Yes</t>
        </is>
      </c>
      <c r="I2739" s="4" t="inlineStr">
        <is>
          <t>Yes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5959</v>
      </c>
      <c r="Q2739" t="inlineStr">
        <is>
          <t>Yes</t>
        </is>
      </c>
      <c r="R2739" t="inlineStr">
        <is>
          <t>2026-04-19 06:21</t>
        </is>
      </c>
      <c r="T2739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U2739" t="inlineStr">
        <is>
          <t>https://casino.guru/piwi247-casino-review</t>
        </is>
      </c>
    </row>
    <row r="2740">
      <c r="A2740" s="9" t="inlineStr">
        <is>
          <t>Private Club Casino</t>
        </is>
      </c>
      <c r="B2740" t="inlineStr">
        <is>
          <t>Anjouan</t>
        </is>
      </c>
      <c r="C2740" t="n">
        <v>2.6</v>
      </c>
      <c r="D2740" t="inlineStr">
        <is>
          <t>Akateco Limitada</t>
        </is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5881</v>
      </c>
      <c r="Q2740" t="inlineStr">
        <is>
          <t>Yes</t>
        </is>
      </c>
      <c r="R2740" t="inlineStr">
        <is>
          <t>2026-04-19 06:53</t>
        </is>
      </c>
      <c r="T2740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U2740" t="inlineStr">
        <is>
          <t>https://casino.guru/private-club-casino-review</t>
        </is>
      </c>
    </row>
    <row r="2741">
      <c r="A2741" s="9" t="inlineStr">
        <is>
          <t>Looniebet Casino</t>
        </is>
      </c>
      <c r="B2741" t="inlineStr">
        <is>
          <t>Curacao</t>
        </is>
      </c>
      <c r="C2741" t="n">
        <v>2.5</v>
      </c>
      <c r="D2741" t="inlineStr">
        <is>
          <t>Media Entertainment N.V.</t>
        </is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5938</v>
      </c>
      <c r="Q2741" t="inlineStr">
        <is>
          <t>Yes</t>
        </is>
      </c>
      <c r="R2741" t="inlineStr">
        <is>
          <t>2026-04-19 06:25</t>
        </is>
      </c>
      <c r="T2741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U2741" t="inlineStr">
        <is>
          <t>https://casino.guru/looniebet-casino-review</t>
        </is>
      </c>
    </row>
    <row r="2742">
      <c r="A2742" s="9" t="inlineStr">
        <is>
          <t>Temple of Fortune Slots Casino</t>
        </is>
      </c>
      <c r="B2742" t="inlineStr">
        <is>
          <t>Curacao</t>
        </is>
      </c>
      <c r="C2742" t="n">
        <v>2.5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4" t="inlineStr">
        <is>
          <t>Yes</t>
        </is>
      </c>
      <c r="N2742" t="n">
        <v>1</v>
      </c>
      <c r="O2742" t="inlineStr">
        <is>
          <t>casino.guru</t>
        </is>
      </c>
      <c r="P2742" s="10" t="n">
        <v>46126</v>
      </c>
      <c r="Q2742" t="inlineStr">
        <is>
          <t>Yes</t>
        </is>
      </c>
      <c r="R2742" t="inlineStr">
        <is>
          <t>2026-04-19 07:14</t>
        </is>
      </c>
      <c r="T2742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U2742" t="inlineStr">
        <is>
          <t>https://casino.guru/temple-of-fortune-slotss-casino-review</t>
        </is>
      </c>
    </row>
    <row r="2743">
      <c r="A2743" s="9" t="inlineStr">
        <is>
          <t>Canadian Dollar Bingo Casino</t>
        </is>
      </c>
      <c r="C2743" t="n">
        <v>1.1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N2743" t="n">
        <v>1</v>
      </c>
      <c r="O2743" t="inlineStr">
        <is>
          <t>casino.guru</t>
        </is>
      </c>
      <c r="P2743" s="10" t="n">
        <v>45924</v>
      </c>
      <c r="Q2743" t="inlineStr">
        <is>
          <t>Yes</t>
        </is>
      </c>
      <c r="R2743" t="inlineStr">
        <is>
          <t>2026-04-19 06:32</t>
        </is>
      </c>
      <c r="T2743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U2743" t="inlineStr">
        <is>
          <t>https://casino.guru/canadian-dollar-bingo-casino-review</t>
        </is>
      </c>
    </row>
    <row r="2744">
      <c r="A2744" s="9" t="inlineStr">
        <is>
          <t>PGOX.CLUB Casino</t>
        </is>
      </c>
      <c r="B2744" t="inlineStr">
        <is>
          <t>Curacao</t>
        </is>
      </c>
      <c r="C2744" t="n">
        <v>1</v>
      </c>
      <c r="G2744" s="4" t="inlineStr">
        <is>
          <t>Yes</t>
        </is>
      </c>
      <c r="H2744" s="4" t="inlineStr">
        <is>
          <t>Yes</t>
        </is>
      </c>
      <c r="I2744" s="4" t="inlineStr">
        <is>
          <t>Yes</t>
        </is>
      </c>
      <c r="J2744" s="5" t="inlineStr">
        <is>
          <t>No</t>
        </is>
      </c>
      <c r="N2744" t="n">
        <v>1</v>
      </c>
      <c r="O2744" t="inlineStr">
        <is>
          <t>casino.guru</t>
        </is>
      </c>
      <c r="P2744" s="10" t="n">
        <v>45863</v>
      </c>
      <c r="Q2744" t="inlineStr">
        <is>
          <t>Yes</t>
        </is>
      </c>
      <c r="R2744" t="inlineStr">
        <is>
          <t>2026-04-19 06:43</t>
        </is>
      </c>
      <c r="T27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U2744" t="inlineStr">
        <is>
          <t>https://casino.guru/pgox-club-casino-review</t>
        </is>
      </c>
    </row>
    <row r="2745">
      <c r="A2745" s="9" t="inlineStr">
        <is>
          <t>AmigoBingo Casino</t>
        </is>
      </c>
      <c r="C2745" t="n">
        <v>0.9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881</v>
      </c>
      <c r="Q2745" t="inlineStr">
        <is>
          <t>Yes</t>
        </is>
      </c>
      <c r="R2745" t="inlineStr">
        <is>
          <t>2026-04-19 06:03</t>
        </is>
      </c>
      <c r="S2745" s="3" t="inlineStr">
        <is>
          <t>https://www.amigobingo.com</t>
        </is>
      </c>
      <c r="T27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U2745" t="inlineStr">
        <is>
          <t>https://casino.guru/amigobingo-casino-review</t>
        </is>
      </c>
    </row>
    <row r="2746">
      <c r="A2746" s="9" t="inlineStr">
        <is>
          <t>ARG777 Casino</t>
        </is>
      </c>
      <c r="B2746" t="inlineStr">
        <is>
          <t>MGA</t>
        </is>
      </c>
      <c r="C2746" t="n">
        <v>0</v>
      </c>
      <c r="G2746" s="4" t="inlineStr">
        <is>
          <t>Yes</t>
        </is>
      </c>
      <c r="H2746" s="4" t="inlineStr">
        <is>
          <t>Yes</t>
        </is>
      </c>
      <c r="I2746" s="4" t="inlineStr">
        <is>
          <t>Yes</t>
        </is>
      </c>
      <c r="J2746" s="5" t="inlineStr">
        <is>
          <t>No</t>
        </is>
      </c>
      <c r="N2746" t="n">
        <v>1</v>
      </c>
      <c r="O2746" t="inlineStr">
        <is>
          <t>casino.guru</t>
        </is>
      </c>
      <c r="P2746" s="10" t="n">
        <v>46046</v>
      </c>
      <c r="Q2746" t="inlineStr">
        <is>
          <t>Yes</t>
        </is>
      </c>
      <c r="R2746" t="inlineStr">
        <is>
          <t>2026-04-19 07:10</t>
        </is>
      </c>
      <c r="T2746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U2746" t="inlineStr">
        <is>
          <t>https://casino.guru/arg777-casino-review</t>
        </is>
      </c>
    </row>
    <row r="2747">
      <c r="A2747" s="9" t="inlineStr">
        <is>
          <t>BetHallapp Casino</t>
        </is>
      </c>
      <c r="C2747" t="n">
        <v>0</v>
      </c>
      <c r="G2747" s="4" t="inlineStr">
        <is>
          <t>Yes</t>
        </is>
      </c>
      <c r="H2747" s="4" t="inlineStr">
        <is>
          <t>Yes</t>
        </is>
      </c>
      <c r="I2747" s="4" t="inlineStr">
        <is>
          <t>Yes</t>
        </is>
      </c>
      <c r="J2747" s="5" t="inlineStr">
        <is>
          <t>No</t>
        </is>
      </c>
      <c r="N2747" t="n">
        <v>1</v>
      </c>
      <c r="O2747" t="inlineStr">
        <is>
          <t>casino.guru</t>
        </is>
      </c>
      <c r="P2747" s="10" t="n">
        <v>45970</v>
      </c>
      <c r="Q2747" t="inlineStr">
        <is>
          <t>Yes</t>
        </is>
      </c>
      <c r="R2747" t="inlineStr">
        <is>
          <t>2026-04-19 07:07</t>
        </is>
      </c>
      <c r="T2747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U2747" t="inlineStr">
        <is>
          <t>https://casino.guru/bethallapp-casino-review</t>
        </is>
      </c>
    </row>
    <row r="2748">
      <c r="A2748" s="9" t="inlineStr">
        <is>
          <t>Betino Casino</t>
        </is>
      </c>
      <c r="C2748" t="n">
        <v>0</v>
      </c>
      <c r="G2748" s="4" t="inlineStr">
        <is>
          <t>Yes</t>
        </is>
      </c>
      <c r="H2748" s="4" t="inlineStr">
        <is>
          <t>Yes</t>
        </is>
      </c>
      <c r="I2748" s="4" t="inlineStr">
        <is>
          <t>Yes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5965</v>
      </c>
      <c r="Q2748" t="inlineStr">
        <is>
          <t>Yes</t>
        </is>
      </c>
      <c r="R2748" t="inlineStr">
        <is>
          <t>2026-04-19 07:05</t>
        </is>
      </c>
      <c r="T2748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U2748" t="inlineStr">
        <is>
          <t>https://casino.guru/betino-casino-review</t>
        </is>
      </c>
    </row>
    <row r="2749">
      <c r="A2749" s="9" t="inlineStr">
        <is>
          <t>Golden369 Casino</t>
        </is>
      </c>
      <c r="B2749" t="inlineStr">
        <is>
          <t>Curacao</t>
        </is>
      </c>
      <c r="C2749" t="n">
        <v>0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5928</v>
      </c>
      <c r="Q2749" t="inlineStr">
        <is>
          <t>Yes</t>
        </is>
      </c>
      <c r="R2749" t="inlineStr">
        <is>
          <t>2026-04-19 07:03</t>
        </is>
      </c>
      <c r="T2749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U2749" t="inlineStr">
        <is>
          <t>https://casino.guru/golden369-casino-review</t>
        </is>
      </c>
    </row>
    <row r="2750">
      <c r="A2750" s="9" t="inlineStr">
        <is>
          <t>MVIP77 Casino</t>
        </is>
      </c>
      <c r="B2750" t="inlineStr">
        <is>
          <t>MGA</t>
        </is>
      </c>
      <c r="C2750" t="n">
        <v>0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5892</v>
      </c>
      <c r="Q2750" t="inlineStr">
        <is>
          <t>Yes</t>
        </is>
      </c>
      <c r="R2750" t="inlineStr">
        <is>
          <t>2026-04-19 07:00</t>
        </is>
      </c>
      <c r="T2750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U2750" t="inlineStr">
        <is>
          <t>https://casino.guru/mvip77-casino-review</t>
        </is>
      </c>
    </row>
    <row r="2751">
      <c r="A2751" s="9" t="inlineStr">
        <is>
          <t>Salp777 Casino</t>
        </is>
      </c>
      <c r="B2751" t="inlineStr">
        <is>
          <t>MGA</t>
        </is>
      </c>
      <c r="C2751" t="n">
        <v>0</v>
      </c>
      <c r="G2751" s="4" t="inlineStr">
        <is>
          <t>Yes</t>
        </is>
      </c>
      <c r="H2751" s="4" t="inlineStr">
        <is>
          <t>Yes</t>
        </is>
      </c>
      <c r="I2751" s="4" t="inlineStr">
        <is>
          <t>Yes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5995</v>
      </c>
      <c r="Q2751" t="inlineStr">
        <is>
          <t>Yes</t>
        </is>
      </c>
      <c r="R2751" t="inlineStr">
        <is>
          <t>2026-04-19 07:08</t>
        </is>
      </c>
      <c r="T2751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U2751" t="inlineStr">
        <is>
          <t>https://casino.guru/salp777-casino-review</t>
        </is>
      </c>
    </row>
    <row r="2752">
      <c r="A2752" s="9" t="inlineStr">
        <is>
          <t>Spinsala Casino</t>
        </is>
      </c>
      <c r="B2752" t="inlineStr">
        <is>
          <t>Curacao</t>
        </is>
      </c>
      <c r="C2752" t="n">
        <v>0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5986</v>
      </c>
      <c r="Q2752" t="inlineStr">
        <is>
          <t>Yes</t>
        </is>
      </c>
      <c r="R2752" t="inlineStr">
        <is>
          <t>2026-04-19 06:41</t>
        </is>
      </c>
      <c r="T2752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U2752" t="inlineStr">
        <is>
          <t>https://casino.guru/spinsala-casino-review</t>
        </is>
      </c>
    </row>
    <row r="2753">
      <c r="A2753" s="9" t="inlineStr">
        <is>
          <t>UFA800 Casino</t>
        </is>
      </c>
      <c r="B2753" t="inlineStr">
        <is>
          <t>MGA</t>
        </is>
      </c>
      <c r="C2753" t="n">
        <v>0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6111</v>
      </c>
      <c r="Q2753" t="inlineStr">
        <is>
          <t>Yes</t>
        </is>
      </c>
      <c r="R2753" t="inlineStr">
        <is>
          <t>2026-04-19 06:20</t>
        </is>
      </c>
      <c r="T2753" s="3" t="inlineStr">
        <is>
          <t>https://casino.guru/ufa800-casino-review</t>
        </is>
      </c>
      <c r="U2753" t="inlineStr">
        <is>
          <t>https://casino.guru/ufa800-casino-review</t>
        </is>
      </c>
    </row>
    <row r="2754">
      <c r="A2754" s="9" t="inlineStr">
        <is>
          <t>V-bet.su Casino</t>
        </is>
      </c>
      <c r="B2754" t="inlineStr">
        <is>
          <t>MGA</t>
        </is>
      </c>
      <c r="C2754" t="n">
        <v>0</v>
      </c>
      <c r="G2754" s="4" t="inlineStr">
        <is>
          <t>Yes</t>
        </is>
      </c>
      <c r="H2754" s="4" t="inlineStr">
        <is>
          <t>Yes</t>
        </is>
      </c>
      <c r="I2754" s="4" t="inlineStr">
        <is>
          <t>Yes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6009</v>
      </c>
      <c r="Q2754" t="inlineStr">
        <is>
          <t>Yes</t>
        </is>
      </c>
      <c r="R2754" t="inlineStr">
        <is>
          <t>2026-04-19 06:54</t>
        </is>
      </c>
      <c r="T2754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U2754" t="inlineStr">
        <is>
          <t>https://casino.guru/v-bet-su-casino-review</t>
        </is>
      </c>
    </row>
  </sheetData>
  <autoFilter ref="A1:U2754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T2" r:id="rId3"/>
    <hyperlink xmlns:r="http://schemas.openxmlformats.org/officeDocument/2006/relationships" ref="A3" r:id="rId4"/>
    <hyperlink xmlns:r="http://schemas.openxmlformats.org/officeDocument/2006/relationships" ref="S3" r:id="rId5"/>
    <hyperlink xmlns:r="http://schemas.openxmlformats.org/officeDocument/2006/relationships" ref="T3" r:id="rId6"/>
    <hyperlink xmlns:r="http://schemas.openxmlformats.org/officeDocument/2006/relationships" ref="A4" r:id="rId7"/>
    <hyperlink xmlns:r="http://schemas.openxmlformats.org/officeDocument/2006/relationships" ref="S4" r:id="rId8"/>
    <hyperlink xmlns:r="http://schemas.openxmlformats.org/officeDocument/2006/relationships" ref="T4" r:id="rId9"/>
    <hyperlink xmlns:r="http://schemas.openxmlformats.org/officeDocument/2006/relationships" ref="A5" r:id="rId10"/>
    <hyperlink xmlns:r="http://schemas.openxmlformats.org/officeDocument/2006/relationships" ref="S5" r:id="rId11"/>
    <hyperlink xmlns:r="http://schemas.openxmlformats.org/officeDocument/2006/relationships" ref="T5" r:id="rId12"/>
    <hyperlink xmlns:r="http://schemas.openxmlformats.org/officeDocument/2006/relationships" ref="A6" r:id="rId13"/>
    <hyperlink xmlns:r="http://schemas.openxmlformats.org/officeDocument/2006/relationships" ref="S6" r:id="rId14"/>
    <hyperlink xmlns:r="http://schemas.openxmlformats.org/officeDocument/2006/relationships" ref="T6" r:id="rId15"/>
    <hyperlink xmlns:r="http://schemas.openxmlformats.org/officeDocument/2006/relationships" ref="A7" r:id="rId16"/>
    <hyperlink xmlns:r="http://schemas.openxmlformats.org/officeDocument/2006/relationships" ref="S7" r:id="rId17"/>
    <hyperlink xmlns:r="http://schemas.openxmlformats.org/officeDocument/2006/relationships" ref="T7" r:id="rId18"/>
    <hyperlink xmlns:r="http://schemas.openxmlformats.org/officeDocument/2006/relationships" ref="A8" r:id="rId19"/>
    <hyperlink xmlns:r="http://schemas.openxmlformats.org/officeDocument/2006/relationships" ref="S8" r:id="rId20"/>
    <hyperlink xmlns:r="http://schemas.openxmlformats.org/officeDocument/2006/relationships" ref="T8" r:id="rId21"/>
    <hyperlink xmlns:r="http://schemas.openxmlformats.org/officeDocument/2006/relationships" ref="A9" r:id="rId22"/>
    <hyperlink xmlns:r="http://schemas.openxmlformats.org/officeDocument/2006/relationships" ref="S9" r:id="rId23"/>
    <hyperlink xmlns:r="http://schemas.openxmlformats.org/officeDocument/2006/relationships" ref="T9" r:id="rId24"/>
    <hyperlink xmlns:r="http://schemas.openxmlformats.org/officeDocument/2006/relationships" ref="A10" r:id="rId25"/>
    <hyperlink xmlns:r="http://schemas.openxmlformats.org/officeDocument/2006/relationships" ref="S10" r:id="rId26"/>
    <hyperlink xmlns:r="http://schemas.openxmlformats.org/officeDocument/2006/relationships" ref="T10" r:id="rId27"/>
    <hyperlink xmlns:r="http://schemas.openxmlformats.org/officeDocument/2006/relationships" ref="A11" r:id="rId28"/>
    <hyperlink xmlns:r="http://schemas.openxmlformats.org/officeDocument/2006/relationships" ref="S11" r:id="rId29"/>
    <hyperlink xmlns:r="http://schemas.openxmlformats.org/officeDocument/2006/relationships" ref="T11" r:id="rId30"/>
    <hyperlink xmlns:r="http://schemas.openxmlformats.org/officeDocument/2006/relationships" ref="A12" r:id="rId31"/>
    <hyperlink xmlns:r="http://schemas.openxmlformats.org/officeDocument/2006/relationships" ref="S12" r:id="rId32"/>
    <hyperlink xmlns:r="http://schemas.openxmlformats.org/officeDocument/2006/relationships" ref="T12" r:id="rId33"/>
    <hyperlink xmlns:r="http://schemas.openxmlformats.org/officeDocument/2006/relationships" ref="A13" r:id="rId34"/>
    <hyperlink xmlns:r="http://schemas.openxmlformats.org/officeDocument/2006/relationships" ref="S13" r:id="rId35"/>
    <hyperlink xmlns:r="http://schemas.openxmlformats.org/officeDocument/2006/relationships" ref="T13" r:id="rId36"/>
    <hyperlink xmlns:r="http://schemas.openxmlformats.org/officeDocument/2006/relationships" ref="A14" r:id="rId37"/>
    <hyperlink xmlns:r="http://schemas.openxmlformats.org/officeDocument/2006/relationships" ref="S14" r:id="rId38"/>
    <hyperlink xmlns:r="http://schemas.openxmlformats.org/officeDocument/2006/relationships" ref="T14" r:id="rId39"/>
    <hyperlink xmlns:r="http://schemas.openxmlformats.org/officeDocument/2006/relationships" ref="A15" r:id="rId40"/>
    <hyperlink xmlns:r="http://schemas.openxmlformats.org/officeDocument/2006/relationships" ref="S15" r:id="rId41"/>
    <hyperlink xmlns:r="http://schemas.openxmlformats.org/officeDocument/2006/relationships" ref="T15" r:id="rId42"/>
    <hyperlink xmlns:r="http://schemas.openxmlformats.org/officeDocument/2006/relationships" ref="A16" r:id="rId43"/>
    <hyperlink xmlns:r="http://schemas.openxmlformats.org/officeDocument/2006/relationships" ref="S16" r:id="rId44"/>
    <hyperlink xmlns:r="http://schemas.openxmlformats.org/officeDocument/2006/relationships" ref="T16" r:id="rId45"/>
    <hyperlink xmlns:r="http://schemas.openxmlformats.org/officeDocument/2006/relationships" ref="A17" r:id="rId46"/>
    <hyperlink xmlns:r="http://schemas.openxmlformats.org/officeDocument/2006/relationships" ref="S17" r:id="rId47"/>
    <hyperlink xmlns:r="http://schemas.openxmlformats.org/officeDocument/2006/relationships" ref="T17" r:id="rId48"/>
    <hyperlink xmlns:r="http://schemas.openxmlformats.org/officeDocument/2006/relationships" ref="A18" r:id="rId49"/>
    <hyperlink xmlns:r="http://schemas.openxmlformats.org/officeDocument/2006/relationships" ref="S18" r:id="rId50"/>
    <hyperlink xmlns:r="http://schemas.openxmlformats.org/officeDocument/2006/relationships" ref="T18" r:id="rId51"/>
    <hyperlink xmlns:r="http://schemas.openxmlformats.org/officeDocument/2006/relationships" ref="A19" r:id="rId52"/>
    <hyperlink xmlns:r="http://schemas.openxmlformats.org/officeDocument/2006/relationships" ref="S19" r:id="rId53"/>
    <hyperlink xmlns:r="http://schemas.openxmlformats.org/officeDocument/2006/relationships" ref="T19" r:id="rId54"/>
    <hyperlink xmlns:r="http://schemas.openxmlformats.org/officeDocument/2006/relationships" ref="A20" r:id="rId55"/>
    <hyperlink xmlns:r="http://schemas.openxmlformats.org/officeDocument/2006/relationships" ref="S20" r:id="rId56"/>
    <hyperlink xmlns:r="http://schemas.openxmlformats.org/officeDocument/2006/relationships" ref="T20" r:id="rId57"/>
    <hyperlink xmlns:r="http://schemas.openxmlformats.org/officeDocument/2006/relationships" ref="A21" r:id="rId58"/>
    <hyperlink xmlns:r="http://schemas.openxmlformats.org/officeDocument/2006/relationships" ref="S21" r:id="rId59"/>
    <hyperlink xmlns:r="http://schemas.openxmlformats.org/officeDocument/2006/relationships" ref="T21" r:id="rId60"/>
    <hyperlink xmlns:r="http://schemas.openxmlformats.org/officeDocument/2006/relationships" ref="A22" r:id="rId61"/>
    <hyperlink xmlns:r="http://schemas.openxmlformats.org/officeDocument/2006/relationships" ref="S22" r:id="rId62"/>
    <hyperlink xmlns:r="http://schemas.openxmlformats.org/officeDocument/2006/relationships" ref="T22" r:id="rId63"/>
    <hyperlink xmlns:r="http://schemas.openxmlformats.org/officeDocument/2006/relationships" ref="A23" r:id="rId64"/>
    <hyperlink xmlns:r="http://schemas.openxmlformats.org/officeDocument/2006/relationships" ref="S23" r:id="rId65"/>
    <hyperlink xmlns:r="http://schemas.openxmlformats.org/officeDocument/2006/relationships" ref="T23" r:id="rId66"/>
    <hyperlink xmlns:r="http://schemas.openxmlformats.org/officeDocument/2006/relationships" ref="A24" r:id="rId67"/>
    <hyperlink xmlns:r="http://schemas.openxmlformats.org/officeDocument/2006/relationships" ref="S24" r:id="rId68"/>
    <hyperlink xmlns:r="http://schemas.openxmlformats.org/officeDocument/2006/relationships" ref="T24" r:id="rId69"/>
    <hyperlink xmlns:r="http://schemas.openxmlformats.org/officeDocument/2006/relationships" ref="A25" r:id="rId70"/>
    <hyperlink xmlns:r="http://schemas.openxmlformats.org/officeDocument/2006/relationships" ref="T25" r:id="rId71"/>
    <hyperlink xmlns:r="http://schemas.openxmlformats.org/officeDocument/2006/relationships" ref="A26" r:id="rId72"/>
    <hyperlink xmlns:r="http://schemas.openxmlformats.org/officeDocument/2006/relationships" ref="S26" r:id="rId73"/>
    <hyperlink xmlns:r="http://schemas.openxmlformats.org/officeDocument/2006/relationships" ref="T26" r:id="rId74"/>
    <hyperlink xmlns:r="http://schemas.openxmlformats.org/officeDocument/2006/relationships" ref="A27" r:id="rId75"/>
    <hyperlink xmlns:r="http://schemas.openxmlformats.org/officeDocument/2006/relationships" ref="S27" r:id="rId76"/>
    <hyperlink xmlns:r="http://schemas.openxmlformats.org/officeDocument/2006/relationships" ref="T27" r:id="rId77"/>
    <hyperlink xmlns:r="http://schemas.openxmlformats.org/officeDocument/2006/relationships" ref="A28" r:id="rId78"/>
    <hyperlink xmlns:r="http://schemas.openxmlformats.org/officeDocument/2006/relationships" ref="S28" r:id="rId79"/>
    <hyperlink xmlns:r="http://schemas.openxmlformats.org/officeDocument/2006/relationships" ref="T28" r:id="rId80"/>
    <hyperlink xmlns:r="http://schemas.openxmlformats.org/officeDocument/2006/relationships" ref="A29" r:id="rId81"/>
    <hyperlink xmlns:r="http://schemas.openxmlformats.org/officeDocument/2006/relationships" ref="S29" r:id="rId82"/>
    <hyperlink xmlns:r="http://schemas.openxmlformats.org/officeDocument/2006/relationships" ref="T29" r:id="rId83"/>
    <hyperlink xmlns:r="http://schemas.openxmlformats.org/officeDocument/2006/relationships" ref="A30" r:id="rId84"/>
    <hyperlink xmlns:r="http://schemas.openxmlformats.org/officeDocument/2006/relationships" ref="S30" r:id="rId85"/>
    <hyperlink xmlns:r="http://schemas.openxmlformats.org/officeDocument/2006/relationships" ref="T30" r:id="rId86"/>
    <hyperlink xmlns:r="http://schemas.openxmlformats.org/officeDocument/2006/relationships" ref="A31" r:id="rId87"/>
    <hyperlink xmlns:r="http://schemas.openxmlformats.org/officeDocument/2006/relationships" ref="S31" r:id="rId88"/>
    <hyperlink xmlns:r="http://schemas.openxmlformats.org/officeDocument/2006/relationships" ref="T31" r:id="rId89"/>
    <hyperlink xmlns:r="http://schemas.openxmlformats.org/officeDocument/2006/relationships" ref="A32" r:id="rId90"/>
    <hyperlink xmlns:r="http://schemas.openxmlformats.org/officeDocument/2006/relationships" ref="S32" r:id="rId91"/>
    <hyperlink xmlns:r="http://schemas.openxmlformats.org/officeDocument/2006/relationships" ref="T32" r:id="rId92"/>
    <hyperlink xmlns:r="http://schemas.openxmlformats.org/officeDocument/2006/relationships" ref="A33" r:id="rId93"/>
    <hyperlink xmlns:r="http://schemas.openxmlformats.org/officeDocument/2006/relationships" ref="T33" r:id="rId94"/>
    <hyperlink xmlns:r="http://schemas.openxmlformats.org/officeDocument/2006/relationships" ref="A34" r:id="rId95"/>
    <hyperlink xmlns:r="http://schemas.openxmlformats.org/officeDocument/2006/relationships" ref="S34" r:id="rId96"/>
    <hyperlink xmlns:r="http://schemas.openxmlformats.org/officeDocument/2006/relationships" ref="T34" r:id="rId97"/>
    <hyperlink xmlns:r="http://schemas.openxmlformats.org/officeDocument/2006/relationships" ref="A35" r:id="rId98"/>
    <hyperlink xmlns:r="http://schemas.openxmlformats.org/officeDocument/2006/relationships" ref="T35" r:id="rId99"/>
    <hyperlink xmlns:r="http://schemas.openxmlformats.org/officeDocument/2006/relationships" ref="A36" r:id="rId100"/>
    <hyperlink xmlns:r="http://schemas.openxmlformats.org/officeDocument/2006/relationships" ref="S36" r:id="rId101"/>
    <hyperlink xmlns:r="http://schemas.openxmlformats.org/officeDocument/2006/relationships" ref="T36" r:id="rId102"/>
    <hyperlink xmlns:r="http://schemas.openxmlformats.org/officeDocument/2006/relationships" ref="A37" r:id="rId103"/>
    <hyperlink xmlns:r="http://schemas.openxmlformats.org/officeDocument/2006/relationships" ref="S37" r:id="rId104"/>
    <hyperlink xmlns:r="http://schemas.openxmlformats.org/officeDocument/2006/relationships" ref="T37" r:id="rId105"/>
    <hyperlink xmlns:r="http://schemas.openxmlformats.org/officeDocument/2006/relationships" ref="A38" r:id="rId106"/>
    <hyperlink xmlns:r="http://schemas.openxmlformats.org/officeDocument/2006/relationships" ref="S38" r:id="rId107"/>
    <hyperlink xmlns:r="http://schemas.openxmlformats.org/officeDocument/2006/relationships" ref="T38" r:id="rId108"/>
    <hyperlink xmlns:r="http://schemas.openxmlformats.org/officeDocument/2006/relationships" ref="A39" r:id="rId109"/>
    <hyperlink xmlns:r="http://schemas.openxmlformats.org/officeDocument/2006/relationships" ref="S39" r:id="rId110"/>
    <hyperlink xmlns:r="http://schemas.openxmlformats.org/officeDocument/2006/relationships" ref="T39" r:id="rId111"/>
    <hyperlink xmlns:r="http://schemas.openxmlformats.org/officeDocument/2006/relationships" ref="A40" r:id="rId112"/>
    <hyperlink xmlns:r="http://schemas.openxmlformats.org/officeDocument/2006/relationships" ref="S40" r:id="rId113"/>
    <hyperlink xmlns:r="http://schemas.openxmlformats.org/officeDocument/2006/relationships" ref="T40" r:id="rId114"/>
    <hyperlink xmlns:r="http://schemas.openxmlformats.org/officeDocument/2006/relationships" ref="A41" r:id="rId115"/>
    <hyperlink xmlns:r="http://schemas.openxmlformats.org/officeDocument/2006/relationships" ref="S41" r:id="rId116"/>
    <hyperlink xmlns:r="http://schemas.openxmlformats.org/officeDocument/2006/relationships" ref="T41" r:id="rId117"/>
    <hyperlink xmlns:r="http://schemas.openxmlformats.org/officeDocument/2006/relationships" ref="A42" r:id="rId118"/>
    <hyperlink xmlns:r="http://schemas.openxmlformats.org/officeDocument/2006/relationships" ref="S42" r:id="rId119"/>
    <hyperlink xmlns:r="http://schemas.openxmlformats.org/officeDocument/2006/relationships" ref="T42" r:id="rId120"/>
    <hyperlink xmlns:r="http://schemas.openxmlformats.org/officeDocument/2006/relationships" ref="A43" r:id="rId121"/>
    <hyperlink xmlns:r="http://schemas.openxmlformats.org/officeDocument/2006/relationships" ref="S43" r:id="rId122"/>
    <hyperlink xmlns:r="http://schemas.openxmlformats.org/officeDocument/2006/relationships" ref="T43" r:id="rId123"/>
    <hyperlink xmlns:r="http://schemas.openxmlformats.org/officeDocument/2006/relationships" ref="A44" r:id="rId124"/>
    <hyperlink xmlns:r="http://schemas.openxmlformats.org/officeDocument/2006/relationships" ref="T44" r:id="rId125"/>
    <hyperlink xmlns:r="http://schemas.openxmlformats.org/officeDocument/2006/relationships" ref="A45" r:id="rId126"/>
    <hyperlink xmlns:r="http://schemas.openxmlformats.org/officeDocument/2006/relationships" ref="S45" r:id="rId127"/>
    <hyperlink xmlns:r="http://schemas.openxmlformats.org/officeDocument/2006/relationships" ref="T45" r:id="rId128"/>
    <hyperlink xmlns:r="http://schemas.openxmlformats.org/officeDocument/2006/relationships" ref="A46" r:id="rId129"/>
    <hyperlink xmlns:r="http://schemas.openxmlformats.org/officeDocument/2006/relationships" ref="S46" r:id="rId130"/>
    <hyperlink xmlns:r="http://schemas.openxmlformats.org/officeDocument/2006/relationships" ref="T46" r:id="rId131"/>
    <hyperlink xmlns:r="http://schemas.openxmlformats.org/officeDocument/2006/relationships" ref="A47" r:id="rId132"/>
    <hyperlink xmlns:r="http://schemas.openxmlformats.org/officeDocument/2006/relationships" ref="S47" r:id="rId133"/>
    <hyperlink xmlns:r="http://schemas.openxmlformats.org/officeDocument/2006/relationships" ref="T47" r:id="rId134"/>
    <hyperlink xmlns:r="http://schemas.openxmlformats.org/officeDocument/2006/relationships" ref="A48" r:id="rId135"/>
    <hyperlink xmlns:r="http://schemas.openxmlformats.org/officeDocument/2006/relationships" ref="S48" r:id="rId136"/>
    <hyperlink xmlns:r="http://schemas.openxmlformats.org/officeDocument/2006/relationships" ref="T48" r:id="rId137"/>
    <hyperlink xmlns:r="http://schemas.openxmlformats.org/officeDocument/2006/relationships" ref="A49" r:id="rId138"/>
    <hyperlink xmlns:r="http://schemas.openxmlformats.org/officeDocument/2006/relationships" ref="S49" r:id="rId139"/>
    <hyperlink xmlns:r="http://schemas.openxmlformats.org/officeDocument/2006/relationships" ref="T49" r:id="rId140"/>
    <hyperlink xmlns:r="http://schemas.openxmlformats.org/officeDocument/2006/relationships" ref="A50" r:id="rId141"/>
    <hyperlink xmlns:r="http://schemas.openxmlformats.org/officeDocument/2006/relationships" ref="S50" r:id="rId142"/>
    <hyperlink xmlns:r="http://schemas.openxmlformats.org/officeDocument/2006/relationships" ref="T50" r:id="rId143"/>
    <hyperlink xmlns:r="http://schemas.openxmlformats.org/officeDocument/2006/relationships" ref="A51" r:id="rId144"/>
    <hyperlink xmlns:r="http://schemas.openxmlformats.org/officeDocument/2006/relationships" ref="S51" r:id="rId145"/>
    <hyperlink xmlns:r="http://schemas.openxmlformats.org/officeDocument/2006/relationships" ref="T51" r:id="rId146"/>
    <hyperlink xmlns:r="http://schemas.openxmlformats.org/officeDocument/2006/relationships" ref="A52" r:id="rId147"/>
    <hyperlink xmlns:r="http://schemas.openxmlformats.org/officeDocument/2006/relationships" ref="S52" r:id="rId148"/>
    <hyperlink xmlns:r="http://schemas.openxmlformats.org/officeDocument/2006/relationships" ref="T52" r:id="rId149"/>
    <hyperlink xmlns:r="http://schemas.openxmlformats.org/officeDocument/2006/relationships" ref="A53" r:id="rId150"/>
    <hyperlink xmlns:r="http://schemas.openxmlformats.org/officeDocument/2006/relationships" ref="S53" r:id="rId151"/>
    <hyperlink xmlns:r="http://schemas.openxmlformats.org/officeDocument/2006/relationships" ref="T53" r:id="rId152"/>
    <hyperlink xmlns:r="http://schemas.openxmlformats.org/officeDocument/2006/relationships" ref="A54" r:id="rId153"/>
    <hyperlink xmlns:r="http://schemas.openxmlformats.org/officeDocument/2006/relationships" ref="S54" r:id="rId154"/>
    <hyperlink xmlns:r="http://schemas.openxmlformats.org/officeDocument/2006/relationships" ref="T54" r:id="rId155"/>
    <hyperlink xmlns:r="http://schemas.openxmlformats.org/officeDocument/2006/relationships" ref="A55" r:id="rId156"/>
    <hyperlink xmlns:r="http://schemas.openxmlformats.org/officeDocument/2006/relationships" ref="S55" r:id="rId157"/>
    <hyperlink xmlns:r="http://schemas.openxmlformats.org/officeDocument/2006/relationships" ref="T55" r:id="rId158"/>
    <hyperlink xmlns:r="http://schemas.openxmlformats.org/officeDocument/2006/relationships" ref="A56" r:id="rId159"/>
    <hyperlink xmlns:r="http://schemas.openxmlformats.org/officeDocument/2006/relationships" ref="S56" r:id="rId160"/>
    <hyperlink xmlns:r="http://schemas.openxmlformats.org/officeDocument/2006/relationships" ref="T56" r:id="rId161"/>
    <hyperlink xmlns:r="http://schemas.openxmlformats.org/officeDocument/2006/relationships" ref="A57" r:id="rId162"/>
    <hyperlink xmlns:r="http://schemas.openxmlformats.org/officeDocument/2006/relationships" ref="S57" r:id="rId163"/>
    <hyperlink xmlns:r="http://schemas.openxmlformats.org/officeDocument/2006/relationships" ref="T57" r:id="rId164"/>
    <hyperlink xmlns:r="http://schemas.openxmlformats.org/officeDocument/2006/relationships" ref="A58" r:id="rId165"/>
    <hyperlink xmlns:r="http://schemas.openxmlformats.org/officeDocument/2006/relationships" ref="S58" r:id="rId166"/>
    <hyperlink xmlns:r="http://schemas.openxmlformats.org/officeDocument/2006/relationships" ref="T58" r:id="rId167"/>
    <hyperlink xmlns:r="http://schemas.openxmlformats.org/officeDocument/2006/relationships" ref="A59" r:id="rId168"/>
    <hyperlink xmlns:r="http://schemas.openxmlformats.org/officeDocument/2006/relationships" ref="S59" r:id="rId169"/>
    <hyperlink xmlns:r="http://schemas.openxmlformats.org/officeDocument/2006/relationships" ref="T59" r:id="rId170"/>
    <hyperlink xmlns:r="http://schemas.openxmlformats.org/officeDocument/2006/relationships" ref="A60" r:id="rId171"/>
    <hyperlink xmlns:r="http://schemas.openxmlformats.org/officeDocument/2006/relationships" ref="S60" r:id="rId172"/>
    <hyperlink xmlns:r="http://schemas.openxmlformats.org/officeDocument/2006/relationships" ref="T60" r:id="rId173"/>
    <hyperlink xmlns:r="http://schemas.openxmlformats.org/officeDocument/2006/relationships" ref="A61" r:id="rId174"/>
    <hyperlink xmlns:r="http://schemas.openxmlformats.org/officeDocument/2006/relationships" ref="S61" r:id="rId175"/>
    <hyperlink xmlns:r="http://schemas.openxmlformats.org/officeDocument/2006/relationships" ref="T61" r:id="rId176"/>
    <hyperlink xmlns:r="http://schemas.openxmlformats.org/officeDocument/2006/relationships" ref="A62" r:id="rId177"/>
    <hyperlink xmlns:r="http://schemas.openxmlformats.org/officeDocument/2006/relationships" ref="S62" r:id="rId178"/>
    <hyperlink xmlns:r="http://schemas.openxmlformats.org/officeDocument/2006/relationships" ref="T62" r:id="rId179"/>
    <hyperlink xmlns:r="http://schemas.openxmlformats.org/officeDocument/2006/relationships" ref="A63" r:id="rId180"/>
    <hyperlink xmlns:r="http://schemas.openxmlformats.org/officeDocument/2006/relationships" ref="S63" r:id="rId181"/>
    <hyperlink xmlns:r="http://schemas.openxmlformats.org/officeDocument/2006/relationships" ref="T63" r:id="rId182"/>
    <hyperlink xmlns:r="http://schemas.openxmlformats.org/officeDocument/2006/relationships" ref="A64" r:id="rId183"/>
    <hyperlink xmlns:r="http://schemas.openxmlformats.org/officeDocument/2006/relationships" ref="S64" r:id="rId184"/>
    <hyperlink xmlns:r="http://schemas.openxmlformats.org/officeDocument/2006/relationships" ref="T64" r:id="rId185"/>
    <hyperlink xmlns:r="http://schemas.openxmlformats.org/officeDocument/2006/relationships" ref="A65" r:id="rId186"/>
    <hyperlink xmlns:r="http://schemas.openxmlformats.org/officeDocument/2006/relationships" ref="S65" r:id="rId187"/>
    <hyperlink xmlns:r="http://schemas.openxmlformats.org/officeDocument/2006/relationships" ref="T65" r:id="rId188"/>
    <hyperlink xmlns:r="http://schemas.openxmlformats.org/officeDocument/2006/relationships" ref="A66" r:id="rId189"/>
    <hyperlink xmlns:r="http://schemas.openxmlformats.org/officeDocument/2006/relationships" ref="S66" r:id="rId190"/>
    <hyperlink xmlns:r="http://schemas.openxmlformats.org/officeDocument/2006/relationships" ref="T66" r:id="rId191"/>
    <hyperlink xmlns:r="http://schemas.openxmlformats.org/officeDocument/2006/relationships" ref="A67" r:id="rId192"/>
    <hyperlink xmlns:r="http://schemas.openxmlformats.org/officeDocument/2006/relationships" ref="S67" r:id="rId193"/>
    <hyperlink xmlns:r="http://schemas.openxmlformats.org/officeDocument/2006/relationships" ref="T67" r:id="rId194"/>
    <hyperlink xmlns:r="http://schemas.openxmlformats.org/officeDocument/2006/relationships" ref="A68" r:id="rId195"/>
    <hyperlink xmlns:r="http://schemas.openxmlformats.org/officeDocument/2006/relationships" ref="S68" r:id="rId196"/>
    <hyperlink xmlns:r="http://schemas.openxmlformats.org/officeDocument/2006/relationships" ref="T68" r:id="rId197"/>
    <hyperlink xmlns:r="http://schemas.openxmlformats.org/officeDocument/2006/relationships" ref="A69" r:id="rId198"/>
    <hyperlink xmlns:r="http://schemas.openxmlformats.org/officeDocument/2006/relationships" ref="S69" r:id="rId199"/>
    <hyperlink xmlns:r="http://schemas.openxmlformats.org/officeDocument/2006/relationships" ref="T69" r:id="rId200"/>
    <hyperlink xmlns:r="http://schemas.openxmlformats.org/officeDocument/2006/relationships" ref="A70" r:id="rId201"/>
    <hyperlink xmlns:r="http://schemas.openxmlformats.org/officeDocument/2006/relationships" ref="S70" r:id="rId202"/>
    <hyperlink xmlns:r="http://schemas.openxmlformats.org/officeDocument/2006/relationships" ref="T70" r:id="rId203"/>
    <hyperlink xmlns:r="http://schemas.openxmlformats.org/officeDocument/2006/relationships" ref="A71" r:id="rId204"/>
    <hyperlink xmlns:r="http://schemas.openxmlformats.org/officeDocument/2006/relationships" ref="T71" r:id="rId205"/>
    <hyperlink xmlns:r="http://schemas.openxmlformats.org/officeDocument/2006/relationships" ref="A72" r:id="rId206"/>
    <hyperlink xmlns:r="http://schemas.openxmlformats.org/officeDocument/2006/relationships" ref="S72" r:id="rId207"/>
    <hyperlink xmlns:r="http://schemas.openxmlformats.org/officeDocument/2006/relationships" ref="T72" r:id="rId208"/>
    <hyperlink xmlns:r="http://schemas.openxmlformats.org/officeDocument/2006/relationships" ref="A73" r:id="rId209"/>
    <hyperlink xmlns:r="http://schemas.openxmlformats.org/officeDocument/2006/relationships" ref="S73" r:id="rId210"/>
    <hyperlink xmlns:r="http://schemas.openxmlformats.org/officeDocument/2006/relationships" ref="T73" r:id="rId211"/>
    <hyperlink xmlns:r="http://schemas.openxmlformats.org/officeDocument/2006/relationships" ref="A74" r:id="rId212"/>
    <hyperlink xmlns:r="http://schemas.openxmlformats.org/officeDocument/2006/relationships" ref="S74" r:id="rId213"/>
    <hyperlink xmlns:r="http://schemas.openxmlformats.org/officeDocument/2006/relationships" ref="T74" r:id="rId214"/>
    <hyperlink xmlns:r="http://schemas.openxmlformats.org/officeDocument/2006/relationships" ref="A75" r:id="rId215"/>
    <hyperlink xmlns:r="http://schemas.openxmlformats.org/officeDocument/2006/relationships" ref="S75" r:id="rId216"/>
    <hyperlink xmlns:r="http://schemas.openxmlformats.org/officeDocument/2006/relationships" ref="T75" r:id="rId217"/>
    <hyperlink xmlns:r="http://schemas.openxmlformats.org/officeDocument/2006/relationships" ref="A76" r:id="rId218"/>
    <hyperlink xmlns:r="http://schemas.openxmlformats.org/officeDocument/2006/relationships" ref="S76" r:id="rId219"/>
    <hyperlink xmlns:r="http://schemas.openxmlformats.org/officeDocument/2006/relationships" ref="T76" r:id="rId220"/>
    <hyperlink xmlns:r="http://schemas.openxmlformats.org/officeDocument/2006/relationships" ref="A77" r:id="rId221"/>
    <hyperlink xmlns:r="http://schemas.openxmlformats.org/officeDocument/2006/relationships" ref="S77" r:id="rId222"/>
    <hyperlink xmlns:r="http://schemas.openxmlformats.org/officeDocument/2006/relationships" ref="T77" r:id="rId223"/>
    <hyperlink xmlns:r="http://schemas.openxmlformats.org/officeDocument/2006/relationships" ref="A78" r:id="rId224"/>
    <hyperlink xmlns:r="http://schemas.openxmlformats.org/officeDocument/2006/relationships" ref="S78" r:id="rId225"/>
    <hyperlink xmlns:r="http://schemas.openxmlformats.org/officeDocument/2006/relationships" ref="T78" r:id="rId226"/>
    <hyperlink xmlns:r="http://schemas.openxmlformats.org/officeDocument/2006/relationships" ref="A79" r:id="rId227"/>
    <hyperlink xmlns:r="http://schemas.openxmlformats.org/officeDocument/2006/relationships" ref="S79" r:id="rId228"/>
    <hyperlink xmlns:r="http://schemas.openxmlformats.org/officeDocument/2006/relationships" ref="T79" r:id="rId229"/>
    <hyperlink xmlns:r="http://schemas.openxmlformats.org/officeDocument/2006/relationships" ref="A80" r:id="rId230"/>
    <hyperlink xmlns:r="http://schemas.openxmlformats.org/officeDocument/2006/relationships" ref="S80" r:id="rId231"/>
    <hyperlink xmlns:r="http://schemas.openxmlformats.org/officeDocument/2006/relationships" ref="T80" r:id="rId232"/>
    <hyperlink xmlns:r="http://schemas.openxmlformats.org/officeDocument/2006/relationships" ref="A81" r:id="rId233"/>
    <hyperlink xmlns:r="http://schemas.openxmlformats.org/officeDocument/2006/relationships" ref="S81" r:id="rId234"/>
    <hyperlink xmlns:r="http://schemas.openxmlformats.org/officeDocument/2006/relationships" ref="T81" r:id="rId235"/>
    <hyperlink xmlns:r="http://schemas.openxmlformats.org/officeDocument/2006/relationships" ref="A82" r:id="rId236"/>
    <hyperlink xmlns:r="http://schemas.openxmlformats.org/officeDocument/2006/relationships" ref="S82" r:id="rId237"/>
    <hyperlink xmlns:r="http://schemas.openxmlformats.org/officeDocument/2006/relationships" ref="T82" r:id="rId238"/>
    <hyperlink xmlns:r="http://schemas.openxmlformats.org/officeDocument/2006/relationships" ref="A83" r:id="rId239"/>
    <hyperlink xmlns:r="http://schemas.openxmlformats.org/officeDocument/2006/relationships" ref="S83" r:id="rId240"/>
    <hyperlink xmlns:r="http://schemas.openxmlformats.org/officeDocument/2006/relationships" ref="T83" r:id="rId241"/>
    <hyperlink xmlns:r="http://schemas.openxmlformats.org/officeDocument/2006/relationships" ref="A84" r:id="rId242"/>
    <hyperlink xmlns:r="http://schemas.openxmlformats.org/officeDocument/2006/relationships" ref="S84" r:id="rId243"/>
    <hyperlink xmlns:r="http://schemas.openxmlformats.org/officeDocument/2006/relationships" ref="T84" r:id="rId244"/>
    <hyperlink xmlns:r="http://schemas.openxmlformats.org/officeDocument/2006/relationships" ref="A85" r:id="rId245"/>
    <hyperlink xmlns:r="http://schemas.openxmlformats.org/officeDocument/2006/relationships" ref="S85" r:id="rId246"/>
    <hyperlink xmlns:r="http://schemas.openxmlformats.org/officeDocument/2006/relationships" ref="T85" r:id="rId247"/>
    <hyperlink xmlns:r="http://schemas.openxmlformats.org/officeDocument/2006/relationships" ref="A86" r:id="rId248"/>
    <hyperlink xmlns:r="http://schemas.openxmlformats.org/officeDocument/2006/relationships" ref="S86" r:id="rId249"/>
    <hyperlink xmlns:r="http://schemas.openxmlformats.org/officeDocument/2006/relationships" ref="T86" r:id="rId250"/>
    <hyperlink xmlns:r="http://schemas.openxmlformats.org/officeDocument/2006/relationships" ref="A87" r:id="rId251"/>
    <hyperlink xmlns:r="http://schemas.openxmlformats.org/officeDocument/2006/relationships" ref="S87" r:id="rId252"/>
    <hyperlink xmlns:r="http://schemas.openxmlformats.org/officeDocument/2006/relationships" ref="T87" r:id="rId253"/>
    <hyperlink xmlns:r="http://schemas.openxmlformats.org/officeDocument/2006/relationships" ref="A88" r:id="rId254"/>
    <hyperlink xmlns:r="http://schemas.openxmlformats.org/officeDocument/2006/relationships" ref="T88" r:id="rId255"/>
    <hyperlink xmlns:r="http://schemas.openxmlformats.org/officeDocument/2006/relationships" ref="A89" r:id="rId256"/>
    <hyperlink xmlns:r="http://schemas.openxmlformats.org/officeDocument/2006/relationships" ref="S89" r:id="rId257"/>
    <hyperlink xmlns:r="http://schemas.openxmlformats.org/officeDocument/2006/relationships" ref="T89" r:id="rId258"/>
    <hyperlink xmlns:r="http://schemas.openxmlformats.org/officeDocument/2006/relationships" ref="A90" r:id="rId259"/>
    <hyperlink xmlns:r="http://schemas.openxmlformats.org/officeDocument/2006/relationships" ref="S90" r:id="rId260"/>
    <hyperlink xmlns:r="http://schemas.openxmlformats.org/officeDocument/2006/relationships" ref="T90" r:id="rId261"/>
    <hyperlink xmlns:r="http://schemas.openxmlformats.org/officeDocument/2006/relationships" ref="A91" r:id="rId262"/>
    <hyperlink xmlns:r="http://schemas.openxmlformats.org/officeDocument/2006/relationships" ref="S91" r:id="rId263"/>
    <hyperlink xmlns:r="http://schemas.openxmlformats.org/officeDocument/2006/relationships" ref="T91" r:id="rId264"/>
    <hyperlink xmlns:r="http://schemas.openxmlformats.org/officeDocument/2006/relationships" ref="A92" r:id="rId265"/>
    <hyperlink xmlns:r="http://schemas.openxmlformats.org/officeDocument/2006/relationships" ref="S92" r:id="rId266"/>
    <hyperlink xmlns:r="http://schemas.openxmlformats.org/officeDocument/2006/relationships" ref="T92" r:id="rId267"/>
    <hyperlink xmlns:r="http://schemas.openxmlformats.org/officeDocument/2006/relationships" ref="A93" r:id="rId268"/>
    <hyperlink xmlns:r="http://schemas.openxmlformats.org/officeDocument/2006/relationships" ref="S93" r:id="rId269"/>
    <hyperlink xmlns:r="http://schemas.openxmlformats.org/officeDocument/2006/relationships" ref="T93" r:id="rId270"/>
    <hyperlink xmlns:r="http://schemas.openxmlformats.org/officeDocument/2006/relationships" ref="A94" r:id="rId271"/>
    <hyperlink xmlns:r="http://schemas.openxmlformats.org/officeDocument/2006/relationships" ref="S94" r:id="rId272"/>
    <hyperlink xmlns:r="http://schemas.openxmlformats.org/officeDocument/2006/relationships" ref="T94" r:id="rId273"/>
    <hyperlink xmlns:r="http://schemas.openxmlformats.org/officeDocument/2006/relationships" ref="A95" r:id="rId274"/>
    <hyperlink xmlns:r="http://schemas.openxmlformats.org/officeDocument/2006/relationships" ref="S95" r:id="rId275"/>
    <hyperlink xmlns:r="http://schemas.openxmlformats.org/officeDocument/2006/relationships" ref="T95" r:id="rId276"/>
    <hyperlink xmlns:r="http://schemas.openxmlformats.org/officeDocument/2006/relationships" ref="A96" r:id="rId277"/>
    <hyperlink xmlns:r="http://schemas.openxmlformats.org/officeDocument/2006/relationships" ref="S96" r:id="rId278"/>
    <hyperlink xmlns:r="http://schemas.openxmlformats.org/officeDocument/2006/relationships" ref="T96" r:id="rId279"/>
    <hyperlink xmlns:r="http://schemas.openxmlformats.org/officeDocument/2006/relationships" ref="A97" r:id="rId280"/>
    <hyperlink xmlns:r="http://schemas.openxmlformats.org/officeDocument/2006/relationships" ref="S97" r:id="rId281"/>
    <hyperlink xmlns:r="http://schemas.openxmlformats.org/officeDocument/2006/relationships" ref="T97" r:id="rId282"/>
    <hyperlink xmlns:r="http://schemas.openxmlformats.org/officeDocument/2006/relationships" ref="A98" r:id="rId283"/>
    <hyperlink xmlns:r="http://schemas.openxmlformats.org/officeDocument/2006/relationships" ref="T98" r:id="rId284"/>
    <hyperlink xmlns:r="http://schemas.openxmlformats.org/officeDocument/2006/relationships" ref="A99" r:id="rId285"/>
    <hyperlink xmlns:r="http://schemas.openxmlformats.org/officeDocument/2006/relationships" ref="T99" r:id="rId286"/>
    <hyperlink xmlns:r="http://schemas.openxmlformats.org/officeDocument/2006/relationships" ref="A100" r:id="rId287"/>
    <hyperlink xmlns:r="http://schemas.openxmlformats.org/officeDocument/2006/relationships" ref="T100" r:id="rId288"/>
    <hyperlink xmlns:r="http://schemas.openxmlformats.org/officeDocument/2006/relationships" ref="A101" r:id="rId289"/>
    <hyperlink xmlns:r="http://schemas.openxmlformats.org/officeDocument/2006/relationships" ref="T101" r:id="rId290"/>
    <hyperlink xmlns:r="http://schemas.openxmlformats.org/officeDocument/2006/relationships" ref="A102" r:id="rId291"/>
    <hyperlink xmlns:r="http://schemas.openxmlformats.org/officeDocument/2006/relationships" ref="T102" r:id="rId292"/>
    <hyperlink xmlns:r="http://schemas.openxmlformats.org/officeDocument/2006/relationships" ref="A103" r:id="rId293"/>
    <hyperlink xmlns:r="http://schemas.openxmlformats.org/officeDocument/2006/relationships" ref="S103" r:id="rId294"/>
    <hyperlink xmlns:r="http://schemas.openxmlformats.org/officeDocument/2006/relationships" ref="T103" r:id="rId295"/>
    <hyperlink xmlns:r="http://schemas.openxmlformats.org/officeDocument/2006/relationships" ref="A104" r:id="rId296"/>
    <hyperlink xmlns:r="http://schemas.openxmlformats.org/officeDocument/2006/relationships" ref="T104" r:id="rId297"/>
    <hyperlink xmlns:r="http://schemas.openxmlformats.org/officeDocument/2006/relationships" ref="A105" r:id="rId298"/>
    <hyperlink xmlns:r="http://schemas.openxmlformats.org/officeDocument/2006/relationships" ref="T105" r:id="rId299"/>
    <hyperlink xmlns:r="http://schemas.openxmlformats.org/officeDocument/2006/relationships" ref="A106" r:id="rId300"/>
    <hyperlink xmlns:r="http://schemas.openxmlformats.org/officeDocument/2006/relationships" ref="T106" r:id="rId301"/>
    <hyperlink xmlns:r="http://schemas.openxmlformats.org/officeDocument/2006/relationships" ref="A107" r:id="rId302"/>
    <hyperlink xmlns:r="http://schemas.openxmlformats.org/officeDocument/2006/relationships" ref="T107" r:id="rId303"/>
    <hyperlink xmlns:r="http://schemas.openxmlformats.org/officeDocument/2006/relationships" ref="A108" r:id="rId304"/>
    <hyperlink xmlns:r="http://schemas.openxmlformats.org/officeDocument/2006/relationships" ref="T108" r:id="rId305"/>
    <hyperlink xmlns:r="http://schemas.openxmlformats.org/officeDocument/2006/relationships" ref="A109" r:id="rId306"/>
    <hyperlink xmlns:r="http://schemas.openxmlformats.org/officeDocument/2006/relationships" ref="T109" r:id="rId307"/>
    <hyperlink xmlns:r="http://schemas.openxmlformats.org/officeDocument/2006/relationships" ref="A110" r:id="rId308"/>
    <hyperlink xmlns:r="http://schemas.openxmlformats.org/officeDocument/2006/relationships" ref="T110" r:id="rId309"/>
    <hyperlink xmlns:r="http://schemas.openxmlformats.org/officeDocument/2006/relationships" ref="A111" r:id="rId310"/>
    <hyperlink xmlns:r="http://schemas.openxmlformats.org/officeDocument/2006/relationships" ref="S111" r:id="rId311"/>
    <hyperlink xmlns:r="http://schemas.openxmlformats.org/officeDocument/2006/relationships" ref="T111" r:id="rId312"/>
    <hyperlink xmlns:r="http://schemas.openxmlformats.org/officeDocument/2006/relationships" ref="A112" r:id="rId313"/>
    <hyperlink xmlns:r="http://schemas.openxmlformats.org/officeDocument/2006/relationships" ref="T112" r:id="rId314"/>
    <hyperlink xmlns:r="http://schemas.openxmlformats.org/officeDocument/2006/relationships" ref="A113" r:id="rId315"/>
    <hyperlink xmlns:r="http://schemas.openxmlformats.org/officeDocument/2006/relationships" ref="T113" r:id="rId316"/>
    <hyperlink xmlns:r="http://schemas.openxmlformats.org/officeDocument/2006/relationships" ref="A114" r:id="rId317"/>
    <hyperlink xmlns:r="http://schemas.openxmlformats.org/officeDocument/2006/relationships" ref="T114" r:id="rId318"/>
    <hyperlink xmlns:r="http://schemas.openxmlformats.org/officeDocument/2006/relationships" ref="A115" r:id="rId319"/>
    <hyperlink xmlns:r="http://schemas.openxmlformats.org/officeDocument/2006/relationships" ref="T115" r:id="rId320"/>
    <hyperlink xmlns:r="http://schemas.openxmlformats.org/officeDocument/2006/relationships" ref="A116" r:id="rId321"/>
    <hyperlink xmlns:r="http://schemas.openxmlformats.org/officeDocument/2006/relationships" ref="T116" r:id="rId322"/>
    <hyperlink xmlns:r="http://schemas.openxmlformats.org/officeDocument/2006/relationships" ref="A117" r:id="rId323"/>
    <hyperlink xmlns:r="http://schemas.openxmlformats.org/officeDocument/2006/relationships" ref="S117" r:id="rId324"/>
    <hyperlink xmlns:r="http://schemas.openxmlformats.org/officeDocument/2006/relationships" ref="T117" r:id="rId325"/>
    <hyperlink xmlns:r="http://schemas.openxmlformats.org/officeDocument/2006/relationships" ref="A118" r:id="rId326"/>
    <hyperlink xmlns:r="http://schemas.openxmlformats.org/officeDocument/2006/relationships" ref="T118" r:id="rId327"/>
    <hyperlink xmlns:r="http://schemas.openxmlformats.org/officeDocument/2006/relationships" ref="A119" r:id="rId328"/>
    <hyperlink xmlns:r="http://schemas.openxmlformats.org/officeDocument/2006/relationships" ref="T119" r:id="rId329"/>
    <hyperlink xmlns:r="http://schemas.openxmlformats.org/officeDocument/2006/relationships" ref="A120" r:id="rId330"/>
    <hyperlink xmlns:r="http://schemas.openxmlformats.org/officeDocument/2006/relationships" ref="T120" r:id="rId331"/>
    <hyperlink xmlns:r="http://schemas.openxmlformats.org/officeDocument/2006/relationships" ref="A121" r:id="rId332"/>
    <hyperlink xmlns:r="http://schemas.openxmlformats.org/officeDocument/2006/relationships" ref="T121" r:id="rId333"/>
    <hyperlink xmlns:r="http://schemas.openxmlformats.org/officeDocument/2006/relationships" ref="A122" r:id="rId334"/>
    <hyperlink xmlns:r="http://schemas.openxmlformats.org/officeDocument/2006/relationships" ref="T122" r:id="rId335"/>
    <hyperlink xmlns:r="http://schemas.openxmlformats.org/officeDocument/2006/relationships" ref="A123" r:id="rId336"/>
    <hyperlink xmlns:r="http://schemas.openxmlformats.org/officeDocument/2006/relationships" ref="T123" r:id="rId337"/>
    <hyperlink xmlns:r="http://schemas.openxmlformats.org/officeDocument/2006/relationships" ref="A124" r:id="rId338"/>
    <hyperlink xmlns:r="http://schemas.openxmlformats.org/officeDocument/2006/relationships" ref="T124" r:id="rId339"/>
    <hyperlink xmlns:r="http://schemas.openxmlformats.org/officeDocument/2006/relationships" ref="A125" r:id="rId340"/>
    <hyperlink xmlns:r="http://schemas.openxmlformats.org/officeDocument/2006/relationships" ref="T125" r:id="rId341"/>
    <hyperlink xmlns:r="http://schemas.openxmlformats.org/officeDocument/2006/relationships" ref="A126" r:id="rId342"/>
    <hyperlink xmlns:r="http://schemas.openxmlformats.org/officeDocument/2006/relationships" ref="T126" r:id="rId343"/>
    <hyperlink xmlns:r="http://schemas.openxmlformats.org/officeDocument/2006/relationships" ref="A127" r:id="rId344"/>
    <hyperlink xmlns:r="http://schemas.openxmlformats.org/officeDocument/2006/relationships" ref="T127" r:id="rId345"/>
    <hyperlink xmlns:r="http://schemas.openxmlformats.org/officeDocument/2006/relationships" ref="A128" r:id="rId346"/>
    <hyperlink xmlns:r="http://schemas.openxmlformats.org/officeDocument/2006/relationships" ref="T128" r:id="rId347"/>
    <hyperlink xmlns:r="http://schemas.openxmlformats.org/officeDocument/2006/relationships" ref="A129" r:id="rId348"/>
    <hyperlink xmlns:r="http://schemas.openxmlformats.org/officeDocument/2006/relationships" ref="T129" r:id="rId349"/>
    <hyperlink xmlns:r="http://schemas.openxmlformats.org/officeDocument/2006/relationships" ref="A130" r:id="rId350"/>
    <hyperlink xmlns:r="http://schemas.openxmlformats.org/officeDocument/2006/relationships" ref="T130" r:id="rId351"/>
    <hyperlink xmlns:r="http://schemas.openxmlformats.org/officeDocument/2006/relationships" ref="A131" r:id="rId352"/>
    <hyperlink xmlns:r="http://schemas.openxmlformats.org/officeDocument/2006/relationships" ref="T131" r:id="rId353"/>
    <hyperlink xmlns:r="http://schemas.openxmlformats.org/officeDocument/2006/relationships" ref="A132" r:id="rId354"/>
    <hyperlink xmlns:r="http://schemas.openxmlformats.org/officeDocument/2006/relationships" ref="T132" r:id="rId355"/>
    <hyperlink xmlns:r="http://schemas.openxmlformats.org/officeDocument/2006/relationships" ref="A133" r:id="rId356"/>
    <hyperlink xmlns:r="http://schemas.openxmlformats.org/officeDocument/2006/relationships" ref="T133" r:id="rId357"/>
    <hyperlink xmlns:r="http://schemas.openxmlformats.org/officeDocument/2006/relationships" ref="A134" r:id="rId358"/>
    <hyperlink xmlns:r="http://schemas.openxmlformats.org/officeDocument/2006/relationships" ref="T134" r:id="rId359"/>
    <hyperlink xmlns:r="http://schemas.openxmlformats.org/officeDocument/2006/relationships" ref="A135" r:id="rId360"/>
    <hyperlink xmlns:r="http://schemas.openxmlformats.org/officeDocument/2006/relationships" ref="T135" r:id="rId361"/>
    <hyperlink xmlns:r="http://schemas.openxmlformats.org/officeDocument/2006/relationships" ref="A136" r:id="rId362"/>
    <hyperlink xmlns:r="http://schemas.openxmlformats.org/officeDocument/2006/relationships" ref="T136" r:id="rId363"/>
    <hyperlink xmlns:r="http://schemas.openxmlformats.org/officeDocument/2006/relationships" ref="A137" r:id="rId364"/>
    <hyperlink xmlns:r="http://schemas.openxmlformats.org/officeDocument/2006/relationships" ref="T137" r:id="rId365"/>
    <hyperlink xmlns:r="http://schemas.openxmlformats.org/officeDocument/2006/relationships" ref="A138" r:id="rId366"/>
    <hyperlink xmlns:r="http://schemas.openxmlformats.org/officeDocument/2006/relationships" ref="T138" r:id="rId367"/>
    <hyperlink xmlns:r="http://schemas.openxmlformats.org/officeDocument/2006/relationships" ref="A139" r:id="rId368"/>
    <hyperlink xmlns:r="http://schemas.openxmlformats.org/officeDocument/2006/relationships" ref="T139" r:id="rId369"/>
    <hyperlink xmlns:r="http://schemas.openxmlformats.org/officeDocument/2006/relationships" ref="A140" r:id="rId370"/>
    <hyperlink xmlns:r="http://schemas.openxmlformats.org/officeDocument/2006/relationships" ref="T140" r:id="rId371"/>
    <hyperlink xmlns:r="http://schemas.openxmlformats.org/officeDocument/2006/relationships" ref="A141" r:id="rId372"/>
    <hyperlink xmlns:r="http://schemas.openxmlformats.org/officeDocument/2006/relationships" ref="T141" r:id="rId373"/>
    <hyperlink xmlns:r="http://schemas.openxmlformats.org/officeDocument/2006/relationships" ref="A142" r:id="rId374"/>
    <hyperlink xmlns:r="http://schemas.openxmlformats.org/officeDocument/2006/relationships" ref="T142" r:id="rId375"/>
    <hyperlink xmlns:r="http://schemas.openxmlformats.org/officeDocument/2006/relationships" ref="A143" r:id="rId376"/>
    <hyperlink xmlns:r="http://schemas.openxmlformats.org/officeDocument/2006/relationships" ref="S143" r:id="rId377"/>
    <hyperlink xmlns:r="http://schemas.openxmlformats.org/officeDocument/2006/relationships" ref="T143" r:id="rId378"/>
    <hyperlink xmlns:r="http://schemas.openxmlformats.org/officeDocument/2006/relationships" ref="A144" r:id="rId379"/>
    <hyperlink xmlns:r="http://schemas.openxmlformats.org/officeDocument/2006/relationships" ref="S144" r:id="rId380"/>
    <hyperlink xmlns:r="http://schemas.openxmlformats.org/officeDocument/2006/relationships" ref="T144" r:id="rId381"/>
    <hyperlink xmlns:r="http://schemas.openxmlformats.org/officeDocument/2006/relationships" ref="A145" r:id="rId382"/>
    <hyperlink xmlns:r="http://schemas.openxmlformats.org/officeDocument/2006/relationships" ref="T145" r:id="rId383"/>
    <hyperlink xmlns:r="http://schemas.openxmlformats.org/officeDocument/2006/relationships" ref="A146" r:id="rId384"/>
    <hyperlink xmlns:r="http://schemas.openxmlformats.org/officeDocument/2006/relationships" ref="T146" r:id="rId385"/>
    <hyperlink xmlns:r="http://schemas.openxmlformats.org/officeDocument/2006/relationships" ref="A147" r:id="rId386"/>
    <hyperlink xmlns:r="http://schemas.openxmlformats.org/officeDocument/2006/relationships" ref="T147" r:id="rId387"/>
    <hyperlink xmlns:r="http://schemas.openxmlformats.org/officeDocument/2006/relationships" ref="A148" r:id="rId388"/>
    <hyperlink xmlns:r="http://schemas.openxmlformats.org/officeDocument/2006/relationships" ref="T148" r:id="rId389"/>
    <hyperlink xmlns:r="http://schemas.openxmlformats.org/officeDocument/2006/relationships" ref="A149" r:id="rId390"/>
    <hyperlink xmlns:r="http://schemas.openxmlformats.org/officeDocument/2006/relationships" ref="T149" r:id="rId391"/>
    <hyperlink xmlns:r="http://schemas.openxmlformats.org/officeDocument/2006/relationships" ref="A150" r:id="rId392"/>
    <hyperlink xmlns:r="http://schemas.openxmlformats.org/officeDocument/2006/relationships" ref="T150" r:id="rId393"/>
    <hyperlink xmlns:r="http://schemas.openxmlformats.org/officeDocument/2006/relationships" ref="A151" r:id="rId394"/>
    <hyperlink xmlns:r="http://schemas.openxmlformats.org/officeDocument/2006/relationships" ref="T151" r:id="rId395"/>
    <hyperlink xmlns:r="http://schemas.openxmlformats.org/officeDocument/2006/relationships" ref="A152" r:id="rId396"/>
    <hyperlink xmlns:r="http://schemas.openxmlformats.org/officeDocument/2006/relationships" ref="T152" r:id="rId397"/>
    <hyperlink xmlns:r="http://schemas.openxmlformats.org/officeDocument/2006/relationships" ref="A153" r:id="rId398"/>
    <hyperlink xmlns:r="http://schemas.openxmlformats.org/officeDocument/2006/relationships" ref="T153" r:id="rId399"/>
    <hyperlink xmlns:r="http://schemas.openxmlformats.org/officeDocument/2006/relationships" ref="A154" r:id="rId400"/>
    <hyperlink xmlns:r="http://schemas.openxmlformats.org/officeDocument/2006/relationships" ref="T154" r:id="rId401"/>
    <hyperlink xmlns:r="http://schemas.openxmlformats.org/officeDocument/2006/relationships" ref="A155" r:id="rId402"/>
    <hyperlink xmlns:r="http://schemas.openxmlformats.org/officeDocument/2006/relationships" ref="S155" r:id="rId403"/>
    <hyperlink xmlns:r="http://schemas.openxmlformats.org/officeDocument/2006/relationships" ref="T155" r:id="rId404"/>
    <hyperlink xmlns:r="http://schemas.openxmlformats.org/officeDocument/2006/relationships" ref="A156" r:id="rId405"/>
    <hyperlink xmlns:r="http://schemas.openxmlformats.org/officeDocument/2006/relationships" ref="T156" r:id="rId406"/>
    <hyperlink xmlns:r="http://schemas.openxmlformats.org/officeDocument/2006/relationships" ref="A157" r:id="rId407"/>
    <hyperlink xmlns:r="http://schemas.openxmlformats.org/officeDocument/2006/relationships" ref="T157" r:id="rId408"/>
    <hyperlink xmlns:r="http://schemas.openxmlformats.org/officeDocument/2006/relationships" ref="A158" r:id="rId409"/>
    <hyperlink xmlns:r="http://schemas.openxmlformats.org/officeDocument/2006/relationships" ref="T158" r:id="rId410"/>
    <hyperlink xmlns:r="http://schemas.openxmlformats.org/officeDocument/2006/relationships" ref="A159" r:id="rId411"/>
    <hyperlink xmlns:r="http://schemas.openxmlformats.org/officeDocument/2006/relationships" ref="T159" r:id="rId412"/>
    <hyperlink xmlns:r="http://schemas.openxmlformats.org/officeDocument/2006/relationships" ref="A160" r:id="rId413"/>
    <hyperlink xmlns:r="http://schemas.openxmlformats.org/officeDocument/2006/relationships" ref="S160" r:id="rId414"/>
    <hyperlink xmlns:r="http://schemas.openxmlformats.org/officeDocument/2006/relationships" ref="T160" r:id="rId415"/>
    <hyperlink xmlns:r="http://schemas.openxmlformats.org/officeDocument/2006/relationships" ref="A161" r:id="rId416"/>
    <hyperlink xmlns:r="http://schemas.openxmlformats.org/officeDocument/2006/relationships" ref="T161" r:id="rId417"/>
    <hyperlink xmlns:r="http://schemas.openxmlformats.org/officeDocument/2006/relationships" ref="A162" r:id="rId418"/>
    <hyperlink xmlns:r="http://schemas.openxmlformats.org/officeDocument/2006/relationships" ref="T162" r:id="rId419"/>
    <hyperlink xmlns:r="http://schemas.openxmlformats.org/officeDocument/2006/relationships" ref="A163" r:id="rId420"/>
    <hyperlink xmlns:r="http://schemas.openxmlformats.org/officeDocument/2006/relationships" ref="T163" r:id="rId421"/>
    <hyperlink xmlns:r="http://schemas.openxmlformats.org/officeDocument/2006/relationships" ref="A164" r:id="rId422"/>
    <hyperlink xmlns:r="http://schemas.openxmlformats.org/officeDocument/2006/relationships" ref="T164" r:id="rId423"/>
    <hyperlink xmlns:r="http://schemas.openxmlformats.org/officeDocument/2006/relationships" ref="A165" r:id="rId424"/>
    <hyperlink xmlns:r="http://schemas.openxmlformats.org/officeDocument/2006/relationships" ref="S165" r:id="rId425"/>
    <hyperlink xmlns:r="http://schemas.openxmlformats.org/officeDocument/2006/relationships" ref="T165" r:id="rId426"/>
    <hyperlink xmlns:r="http://schemas.openxmlformats.org/officeDocument/2006/relationships" ref="A166" r:id="rId427"/>
    <hyperlink xmlns:r="http://schemas.openxmlformats.org/officeDocument/2006/relationships" ref="T166" r:id="rId428"/>
    <hyperlink xmlns:r="http://schemas.openxmlformats.org/officeDocument/2006/relationships" ref="A167" r:id="rId429"/>
    <hyperlink xmlns:r="http://schemas.openxmlformats.org/officeDocument/2006/relationships" ref="T167" r:id="rId430"/>
    <hyperlink xmlns:r="http://schemas.openxmlformats.org/officeDocument/2006/relationships" ref="A168" r:id="rId431"/>
    <hyperlink xmlns:r="http://schemas.openxmlformats.org/officeDocument/2006/relationships" ref="T168" r:id="rId432"/>
    <hyperlink xmlns:r="http://schemas.openxmlformats.org/officeDocument/2006/relationships" ref="A169" r:id="rId433"/>
    <hyperlink xmlns:r="http://schemas.openxmlformats.org/officeDocument/2006/relationships" ref="S169" r:id="rId434"/>
    <hyperlink xmlns:r="http://schemas.openxmlformats.org/officeDocument/2006/relationships" ref="T169" r:id="rId435"/>
    <hyperlink xmlns:r="http://schemas.openxmlformats.org/officeDocument/2006/relationships" ref="A170" r:id="rId436"/>
    <hyperlink xmlns:r="http://schemas.openxmlformats.org/officeDocument/2006/relationships" ref="T170" r:id="rId437"/>
    <hyperlink xmlns:r="http://schemas.openxmlformats.org/officeDocument/2006/relationships" ref="A171" r:id="rId438"/>
    <hyperlink xmlns:r="http://schemas.openxmlformats.org/officeDocument/2006/relationships" ref="S171" r:id="rId439"/>
    <hyperlink xmlns:r="http://schemas.openxmlformats.org/officeDocument/2006/relationships" ref="T171" r:id="rId440"/>
    <hyperlink xmlns:r="http://schemas.openxmlformats.org/officeDocument/2006/relationships" ref="A172" r:id="rId441"/>
    <hyperlink xmlns:r="http://schemas.openxmlformats.org/officeDocument/2006/relationships" ref="T172" r:id="rId442"/>
    <hyperlink xmlns:r="http://schemas.openxmlformats.org/officeDocument/2006/relationships" ref="A173" r:id="rId443"/>
    <hyperlink xmlns:r="http://schemas.openxmlformats.org/officeDocument/2006/relationships" ref="T173" r:id="rId444"/>
    <hyperlink xmlns:r="http://schemas.openxmlformats.org/officeDocument/2006/relationships" ref="A174" r:id="rId445"/>
    <hyperlink xmlns:r="http://schemas.openxmlformats.org/officeDocument/2006/relationships" ref="S174" r:id="rId446"/>
    <hyperlink xmlns:r="http://schemas.openxmlformats.org/officeDocument/2006/relationships" ref="T174" r:id="rId447"/>
    <hyperlink xmlns:r="http://schemas.openxmlformats.org/officeDocument/2006/relationships" ref="A175" r:id="rId448"/>
    <hyperlink xmlns:r="http://schemas.openxmlformats.org/officeDocument/2006/relationships" ref="T175" r:id="rId449"/>
    <hyperlink xmlns:r="http://schemas.openxmlformats.org/officeDocument/2006/relationships" ref="A176" r:id="rId450"/>
    <hyperlink xmlns:r="http://schemas.openxmlformats.org/officeDocument/2006/relationships" ref="T176" r:id="rId451"/>
    <hyperlink xmlns:r="http://schemas.openxmlformats.org/officeDocument/2006/relationships" ref="A177" r:id="rId452"/>
    <hyperlink xmlns:r="http://schemas.openxmlformats.org/officeDocument/2006/relationships" ref="T177" r:id="rId453"/>
    <hyperlink xmlns:r="http://schemas.openxmlformats.org/officeDocument/2006/relationships" ref="A178" r:id="rId454"/>
    <hyperlink xmlns:r="http://schemas.openxmlformats.org/officeDocument/2006/relationships" ref="T178" r:id="rId455"/>
    <hyperlink xmlns:r="http://schemas.openxmlformats.org/officeDocument/2006/relationships" ref="A179" r:id="rId456"/>
    <hyperlink xmlns:r="http://schemas.openxmlformats.org/officeDocument/2006/relationships" ref="T179" r:id="rId457"/>
    <hyperlink xmlns:r="http://schemas.openxmlformats.org/officeDocument/2006/relationships" ref="A180" r:id="rId458"/>
    <hyperlink xmlns:r="http://schemas.openxmlformats.org/officeDocument/2006/relationships" ref="S180" r:id="rId459"/>
    <hyperlink xmlns:r="http://schemas.openxmlformats.org/officeDocument/2006/relationships" ref="T180" r:id="rId460"/>
    <hyperlink xmlns:r="http://schemas.openxmlformats.org/officeDocument/2006/relationships" ref="A181" r:id="rId461"/>
    <hyperlink xmlns:r="http://schemas.openxmlformats.org/officeDocument/2006/relationships" ref="S181" r:id="rId462"/>
    <hyperlink xmlns:r="http://schemas.openxmlformats.org/officeDocument/2006/relationships" ref="T181" r:id="rId463"/>
    <hyperlink xmlns:r="http://schemas.openxmlformats.org/officeDocument/2006/relationships" ref="A182" r:id="rId464"/>
    <hyperlink xmlns:r="http://schemas.openxmlformats.org/officeDocument/2006/relationships" ref="T182" r:id="rId465"/>
    <hyperlink xmlns:r="http://schemas.openxmlformats.org/officeDocument/2006/relationships" ref="A183" r:id="rId466"/>
    <hyperlink xmlns:r="http://schemas.openxmlformats.org/officeDocument/2006/relationships" ref="T183" r:id="rId467"/>
    <hyperlink xmlns:r="http://schemas.openxmlformats.org/officeDocument/2006/relationships" ref="A184" r:id="rId468"/>
    <hyperlink xmlns:r="http://schemas.openxmlformats.org/officeDocument/2006/relationships" ref="T184" r:id="rId469"/>
    <hyperlink xmlns:r="http://schemas.openxmlformats.org/officeDocument/2006/relationships" ref="A185" r:id="rId470"/>
    <hyperlink xmlns:r="http://schemas.openxmlformats.org/officeDocument/2006/relationships" ref="T185" r:id="rId471"/>
    <hyperlink xmlns:r="http://schemas.openxmlformats.org/officeDocument/2006/relationships" ref="A186" r:id="rId472"/>
    <hyperlink xmlns:r="http://schemas.openxmlformats.org/officeDocument/2006/relationships" ref="T186" r:id="rId473"/>
    <hyperlink xmlns:r="http://schemas.openxmlformats.org/officeDocument/2006/relationships" ref="A187" r:id="rId474"/>
    <hyperlink xmlns:r="http://schemas.openxmlformats.org/officeDocument/2006/relationships" ref="T187" r:id="rId475"/>
    <hyperlink xmlns:r="http://schemas.openxmlformats.org/officeDocument/2006/relationships" ref="A188" r:id="rId476"/>
    <hyperlink xmlns:r="http://schemas.openxmlformats.org/officeDocument/2006/relationships" ref="T188" r:id="rId477"/>
    <hyperlink xmlns:r="http://schemas.openxmlformats.org/officeDocument/2006/relationships" ref="A189" r:id="rId478"/>
    <hyperlink xmlns:r="http://schemas.openxmlformats.org/officeDocument/2006/relationships" ref="T189" r:id="rId479"/>
    <hyperlink xmlns:r="http://schemas.openxmlformats.org/officeDocument/2006/relationships" ref="A190" r:id="rId480"/>
    <hyperlink xmlns:r="http://schemas.openxmlformats.org/officeDocument/2006/relationships" ref="T190" r:id="rId481"/>
    <hyperlink xmlns:r="http://schemas.openxmlformats.org/officeDocument/2006/relationships" ref="A191" r:id="rId482"/>
    <hyperlink xmlns:r="http://schemas.openxmlformats.org/officeDocument/2006/relationships" ref="T191" r:id="rId483"/>
    <hyperlink xmlns:r="http://schemas.openxmlformats.org/officeDocument/2006/relationships" ref="A192" r:id="rId484"/>
    <hyperlink xmlns:r="http://schemas.openxmlformats.org/officeDocument/2006/relationships" ref="T192" r:id="rId485"/>
    <hyperlink xmlns:r="http://schemas.openxmlformats.org/officeDocument/2006/relationships" ref="A193" r:id="rId486"/>
    <hyperlink xmlns:r="http://schemas.openxmlformats.org/officeDocument/2006/relationships" ref="T193" r:id="rId487"/>
    <hyperlink xmlns:r="http://schemas.openxmlformats.org/officeDocument/2006/relationships" ref="A194" r:id="rId488"/>
    <hyperlink xmlns:r="http://schemas.openxmlformats.org/officeDocument/2006/relationships" ref="T194" r:id="rId489"/>
    <hyperlink xmlns:r="http://schemas.openxmlformats.org/officeDocument/2006/relationships" ref="A195" r:id="rId490"/>
    <hyperlink xmlns:r="http://schemas.openxmlformats.org/officeDocument/2006/relationships" ref="T195" r:id="rId491"/>
    <hyperlink xmlns:r="http://schemas.openxmlformats.org/officeDocument/2006/relationships" ref="A196" r:id="rId492"/>
    <hyperlink xmlns:r="http://schemas.openxmlformats.org/officeDocument/2006/relationships" ref="T196" r:id="rId493"/>
    <hyperlink xmlns:r="http://schemas.openxmlformats.org/officeDocument/2006/relationships" ref="A197" r:id="rId494"/>
    <hyperlink xmlns:r="http://schemas.openxmlformats.org/officeDocument/2006/relationships" ref="T197" r:id="rId495"/>
    <hyperlink xmlns:r="http://schemas.openxmlformats.org/officeDocument/2006/relationships" ref="A198" r:id="rId496"/>
    <hyperlink xmlns:r="http://schemas.openxmlformats.org/officeDocument/2006/relationships" ref="T198" r:id="rId497"/>
    <hyperlink xmlns:r="http://schemas.openxmlformats.org/officeDocument/2006/relationships" ref="A199" r:id="rId498"/>
    <hyperlink xmlns:r="http://schemas.openxmlformats.org/officeDocument/2006/relationships" ref="T199" r:id="rId499"/>
    <hyperlink xmlns:r="http://schemas.openxmlformats.org/officeDocument/2006/relationships" ref="A200" r:id="rId500"/>
    <hyperlink xmlns:r="http://schemas.openxmlformats.org/officeDocument/2006/relationships" ref="T200" r:id="rId501"/>
    <hyperlink xmlns:r="http://schemas.openxmlformats.org/officeDocument/2006/relationships" ref="A201" r:id="rId502"/>
    <hyperlink xmlns:r="http://schemas.openxmlformats.org/officeDocument/2006/relationships" ref="T201" r:id="rId503"/>
    <hyperlink xmlns:r="http://schemas.openxmlformats.org/officeDocument/2006/relationships" ref="A202" r:id="rId504"/>
    <hyperlink xmlns:r="http://schemas.openxmlformats.org/officeDocument/2006/relationships" ref="T202" r:id="rId505"/>
    <hyperlink xmlns:r="http://schemas.openxmlformats.org/officeDocument/2006/relationships" ref="A203" r:id="rId506"/>
    <hyperlink xmlns:r="http://schemas.openxmlformats.org/officeDocument/2006/relationships" ref="T203" r:id="rId507"/>
    <hyperlink xmlns:r="http://schemas.openxmlformats.org/officeDocument/2006/relationships" ref="A204" r:id="rId508"/>
    <hyperlink xmlns:r="http://schemas.openxmlformats.org/officeDocument/2006/relationships" ref="S204" r:id="rId509"/>
    <hyperlink xmlns:r="http://schemas.openxmlformats.org/officeDocument/2006/relationships" ref="T204" r:id="rId510"/>
    <hyperlink xmlns:r="http://schemas.openxmlformats.org/officeDocument/2006/relationships" ref="A205" r:id="rId511"/>
    <hyperlink xmlns:r="http://schemas.openxmlformats.org/officeDocument/2006/relationships" ref="T205" r:id="rId512"/>
    <hyperlink xmlns:r="http://schemas.openxmlformats.org/officeDocument/2006/relationships" ref="A206" r:id="rId513"/>
    <hyperlink xmlns:r="http://schemas.openxmlformats.org/officeDocument/2006/relationships" ref="T206" r:id="rId514"/>
    <hyperlink xmlns:r="http://schemas.openxmlformats.org/officeDocument/2006/relationships" ref="A207" r:id="rId515"/>
    <hyperlink xmlns:r="http://schemas.openxmlformats.org/officeDocument/2006/relationships" ref="T207" r:id="rId516"/>
    <hyperlink xmlns:r="http://schemas.openxmlformats.org/officeDocument/2006/relationships" ref="A208" r:id="rId517"/>
    <hyperlink xmlns:r="http://schemas.openxmlformats.org/officeDocument/2006/relationships" ref="T208" r:id="rId518"/>
    <hyperlink xmlns:r="http://schemas.openxmlformats.org/officeDocument/2006/relationships" ref="A209" r:id="rId519"/>
    <hyperlink xmlns:r="http://schemas.openxmlformats.org/officeDocument/2006/relationships" ref="T209" r:id="rId520"/>
    <hyperlink xmlns:r="http://schemas.openxmlformats.org/officeDocument/2006/relationships" ref="A210" r:id="rId521"/>
    <hyperlink xmlns:r="http://schemas.openxmlformats.org/officeDocument/2006/relationships" ref="T210" r:id="rId522"/>
    <hyperlink xmlns:r="http://schemas.openxmlformats.org/officeDocument/2006/relationships" ref="A211" r:id="rId523"/>
    <hyperlink xmlns:r="http://schemas.openxmlformats.org/officeDocument/2006/relationships" ref="T211" r:id="rId524"/>
    <hyperlink xmlns:r="http://schemas.openxmlformats.org/officeDocument/2006/relationships" ref="A212" r:id="rId525"/>
    <hyperlink xmlns:r="http://schemas.openxmlformats.org/officeDocument/2006/relationships" ref="T212" r:id="rId526"/>
    <hyperlink xmlns:r="http://schemas.openxmlformats.org/officeDocument/2006/relationships" ref="A213" r:id="rId527"/>
    <hyperlink xmlns:r="http://schemas.openxmlformats.org/officeDocument/2006/relationships" ref="T213" r:id="rId528"/>
    <hyperlink xmlns:r="http://schemas.openxmlformats.org/officeDocument/2006/relationships" ref="A214" r:id="rId529"/>
    <hyperlink xmlns:r="http://schemas.openxmlformats.org/officeDocument/2006/relationships" ref="T214" r:id="rId530"/>
    <hyperlink xmlns:r="http://schemas.openxmlformats.org/officeDocument/2006/relationships" ref="A215" r:id="rId531"/>
    <hyperlink xmlns:r="http://schemas.openxmlformats.org/officeDocument/2006/relationships" ref="T215" r:id="rId532"/>
    <hyperlink xmlns:r="http://schemas.openxmlformats.org/officeDocument/2006/relationships" ref="A216" r:id="rId533"/>
    <hyperlink xmlns:r="http://schemas.openxmlformats.org/officeDocument/2006/relationships" ref="S216" r:id="rId534"/>
    <hyperlink xmlns:r="http://schemas.openxmlformats.org/officeDocument/2006/relationships" ref="T216" r:id="rId535"/>
    <hyperlink xmlns:r="http://schemas.openxmlformats.org/officeDocument/2006/relationships" ref="A217" r:id="rId536"/>
    <hyperlink xmlns:r="http://schemas.openxmlformats.org/officeDocument/2006/relationships" ref="S217" r:id="rId537"/>
    <hyperlink xmlns:r="http://schemas.openxmlformats.org/officeDocument/2006/relationships" ref="T217" r:id="rId538"/>
    <hyperlink xmlns:r="http://schemas.openxmlformats.org/officeDocument/2006/relationships" ref="A218" r:id="rId539"/>
    <hyperlink xmlns:r="http://schemas.openxmlformats.org/officeDocument/2006/relationships" ref="T218" r:id="rId540"/>
    <hyperlink xmlns:r="http://schemas.openxmlformats.org/officeDocument/2006/relationships" ref="A219" r:id="rId541"/>
    <hyperlink xmlns:r="http://schemas.openxmlformats.org/officeDocument/2006/relationships" ref="S219" r:id="rId542"/>
    <hyperlink xmlns:r="http://schemas.openxmlformats.org/officeDocument/2006/relationships" ref="T219" r:id="rId543"/>
    <hyperlink xmlns:r="http://schemas.openxmlformats.org/officeDocument/2006/relationships" ref="A220" r:id="rId544"/>
    <hyperlink xmlns:r="http://schemas.openxmlformats.org/officeDocument/2006/relationships" ref="T220" r:id="rId545"/>
    <hyperlink xmlns:r="http://schemas.openxmlformats.org/officeDocument/2006/relationships" ref="A221" r:id="rId546"/>
    <hyperlink xmlns:r="http://schemas.openxmlformats.org/officeDocument/2006/relationships" ref="T221" r:id="rId547"/>
    <hyperlink xmlns:r="http://schemas.openxmlformats.org/officeDocument/2006/relationships" ref="A222" r:id="rId548"/>
    <hyperlink xmlns:r="http://schemas.openxmlformats.org/officeDocument/2006/relationships" ref="T222" r:id="rId549"/>
    <hyperlink xmlns:r="http://schemas.openxmlformats.org/officeDocument/2006/relationships" ref="A223" r:id="rId550"/>
    <hyperlink xmlns:r="http://schemas.openxmlformats.org/officeDocument/2006/relationships" ref="T223" r:id="rId551"/>
    <hyperlink xmlns:r="http://schemas.openxmlformats.org/officeDocument/2006/relationships" ref="A224" r:id="rId552"/>
    <hyperlink xmlns:r="http://schemas.openxmlformats.org/officeDocument/2006/relationships" ref="T224" r:id="rId553"/>
    <hyperlink xmlns:r="http://schemas.openxmlformats.org/officeDocument/2006/relationships" ref="A225" r:id="rId554"/>
    <hyperlink xmlns:r="http://schemas.openxmlformats.org/officeDocument/2006/relationships" ref="T225" r:id="rId555"/>
    <hyperlink xmlns:r="http://schemas.openxmlformats.org/officeDocument/2006/relationships" ref="A226" r:id="rId556"/>
    <hyperlink xmlns:r="http://schemas.openxmlformats.org/officeDocument/2006/relationships" ref="S226" r:id="rId557"/>
    <hyperlink xmlns:r="http://schemas.openxmlformats.org/officeDocument/2006/relationships" ref="T226" r:id="rId558"/>
    <hyperlink xmlns:r="http://schemas.openxmlformats.org/officeDocument/2006/relationships" ref="A227" r:id="rId559"/>
    <hyperlink xmlns:r="http://schemas.openxmlformats.org/officeDocument/2006/relationships" ref="T227" r:id="rId560"/>
    <hyperlink xmlns:r="http://schemas.openxmlformats.org/officeDocument/2006/relationships" ref="A228" r:id="rId561"/>
    <hyperlink xmlns:r="http://schemas.openxmlformats.org/officeDocument/2006/relationships" ref="T228" r:id="rId562"/>
    <hyperlink xmlns:r="http://schemas.openxmlformats.org/officeDocument/2006/relationships" ref="A229" r:id="rId563"/>
    <hyperlink xmlns:r="http://schemas.openxmlformats.org/officeDocument/2006/relationships" ref="S229" r:id="rId564"/>
    <hyperlink xmlns:r="http://schemas.openxmlformats.org/officeDocument/2006/relationships" ref="T229" r:id="rId565"/>
    <hyperlink xmlns:r="http://schemas.openxmlformats.org/officeDocument/2006/relationships" ref="A230" r:id="rId566"/>
    <hyperlink xmlns:r="http://schemas.openxmlformats.org/officeDocument/2006/relationships" ref="T230" r:id="rId567"/>
    <hyperlink xmlns:r="http://schemas.openxmlformats.org/officeDocument/2006/relationships" ref="A231" r:id="rId568"/>
    <hyperlink xmlns:r="http://schemas.openxmlformats.org/officeDocument/2006/relationships" ref="T231" r:id="rId569"/>
    <hyperlink xmlns:r="http://schemas.openxmlformats.org/officeDocument/2006/relationships" ref="A232" r:id="rId570"/>
    <hyperlink xmlns:r="http://schemas.openxmlformats.org/officeDocument/2006/relationships" ref="T232" r:id="rId571"/>
    <hyperlink xmlns:r="http://schemas.openxmlformats.org/officeDocument/2006/relationships" ref="A233" r:id="rId572"/>
    <hyperlink xmlns:r="http://schemas.openxmlformats.org/officeDocument/2006/relationships" ref="T233" r:id="rId573"/>
    <hyperlink xmlns:r="http://schemas.openxmlformats.org/officeDocument/2006/relationships" ref="A234" r:id="rId574"/>
    <hyperlink xmlns:r="http://schemas.openxmlformats.org/officeDocument/2006/relationships" ref="T234" r:id="rId575"/>
    <hyperlink xmlns:r="http://schemas.openxmlformats.org/officeDocument/2006/relationships" ref="A235" r:id="rId576"/>
    <hyperlink xmlns:r="http://schemas.openxmlformats.org/officeDocument/2006/relationships" ref="S235" r:id="rId577"/>
    <hyperlink xmlns:r="http://schemas.openxmlformats.org/officeDocument/2006/relationships" ref="T235" r:id="rId578"/>
    <hyperlink xmlns:r="http://schemas.openxmlformats.org/officeDocument/2006/relationships" ref="A236" r:id="rId579"/>
    <hyperlink xmlns:r="http://schemas.openxmlformats.org/officeDocument/2006/relationships" ref="T236" r:id="rId580"/>
    <hyperlink xmlns:r="http://schemas.openxmlformats.org/officeDocument/2006/relationships" ref="A237" r:id="rId581"/>
    <hyperlink xmlns:r="http://schemas.openxmlformats.org/officeDocument/2006/relationships" ref="T237" r:id="rId582"/>
    <hyperlink xmlns:r="http://schemas.openxmlformats.org/officeDocument/2006/relationships" ref="A238" r:id="rId583"/>
    <hyperlink xmlns:r="http://schemas.openxmlformats.org/officeDocument/2006/relationships" ref="T238" r:id="rId584"/>
    <hyperlink xmlns:r="http://schemas.openxmlformats.org/officeDocument/2006/relationships" ref="A239" r:id="rId585"/>
    <hyperlink xmlns:r="http://schemas.openxmlformats.org/officeDocument/2006/relationships" ref="T239" r:id="rId586"/>
    <hyperlink xmlns:r="http://schemas.openxmlformats.org/officeDocument/2006/relationships" ref="A240" r:id="rId587"/>
    <hyperlink xmlns:r="http://schemas.openxmlformats.org/officeDocument/2006/relationships" ref="T240" r:id="rId588"/>
    <hyperlink xmlns:r="http://schemas.openxmlformats.org/officeDocument/2006/relationships" ref="A241" r:id="rId589"/>
    <hyperlink xmlns:r="http://schemas.openxmlformats.org/officeDocument/2006/relationships" ref="T241" r:id="rId590"/>
    <hyperlink xmlns:r="http://schemas.openxmlformats.org/officeDocument/2006/relationships" ref="A242" r:id="rId591"/>
    <hyperlink xmlns:r="http://schemas.openxmlformats.org/officeDocument/2006/relationships" ref="T242" r:id="rId592"/>
    <hyperlink xmlns:r="http://schemas.openxmlformats.org/officeDocument/2006/relationships" ref="A243" r:id="rId593"/>
    <hyperlink xmlns:r="http://schemas.openxmlformats.org/officeDocument/2006/relationships" ref="T243" r:id="rId594"/>
    <hyperlink xmlns:r="http://schemas.openxmlformats.org/officeDocument/2006/relationships" ref="A244" r:id="rId595"/>
    <hyperlink xmlns:r="http://schemas.openxmlformats.org/officeDocument/2006/relationships" ref="T244" r:id="rId596"/>
    <hyperlink xmlns:r="http://schemas.openxmlformats.org/officeDocument/2006/relationships" ref="A245" r:id="rId597"/>
    <hyperlink xmlns:r="http://schemas.openxmlformats.org/officeDocument/2006/relationships" ref="T245" r:id="rId598"/>
    <hyperlink xmlns:r="http://schemas.openxmlformats.org/officeDocument/2006/relationships" ref="A246" r:id="rId599"/>
    <hyperlink xmlns:r="http://schemas.openxmlformats.org/officeDocument/2006/relationships" ref="T246" r:id="rId600"/>
    <hyperlink xmlns:r="http://schemas.openxmlformats.org/officeDocument/2006/relationships" ref="A247" r:id="rId601"/>
    <hyperlink xmlns:r="http://schemas.openxmlformats.org/officeDocument/2006/relationships" ref="T247" r:id="rId602"/>
    <hyperlink xmlns:r="http://schemas.openxmlformats.org/officeDocument/2006/relationships" ref="A248" r:id="rId603"/>
    <hyperlink xmlns:r="http://schemas.openxmlformats.org/officeDocument/2006/relationships" ref="T248" r:id="rId604"/>
    <hyperlink xmlns:r="http://schemas.openxmlformats.org/officeDocument/2006/relationships" ref="A249" r:id="rId605"/>
    <hyperlink xmlns:r="http://schemas.openxmlformats.org/officeDocument/2006/relationships" ref="T249" r:id="rId606"/>
    <hyperlink xmlns:r="http://schemas.openxmlformats.org/officeDocument/2006/relationships" ref="A250" r:id="rId607"/>
    <hyperlink xmlns:r="http://schemas.openxmlformats.org/officeDocument/2006/relationships" ref="T250" r:id="rId608"/>
    <hyperlink xmlns:r="http://schemas.openxmlformats.org/officeDocument/2006/relationships" ref="A251" r:id="rId609"/>
    <hyperlink xmlns:r="http://schemas.openxmlformats.org/officeDocument/2006/relationships" ref="T251" r:id="rId610"/>
    <hyperlink xmlns:r="http://schemas.openxmlformats.org/officeDocument/2006/relationships" ref="A252" r:id="rId611"/>
    <hyperlink xmlns:r="http://schemas.openxmlformats.org/officeDocument/2006/relationships" ref="T252" r:id="rId612"/>
    <hyperlink xmlns:r="http://schemas.openxmlformats.org/officeDocument/2006/relationships" ref="A253" r:id="rId613"/>
    <hyperlink xmlns:r="http://schemas.openxmlformats.org/officeDocument/2006/relationships" ref="T253" r:id="rId614"/>
    <hyperlink xmlns:r="http://schemas.openxmlformats.org/officeDocument/2006/relationships" ref="A254" r:id="rId615"/>
    <hyperlink xmlns:r="http://schemas.openxmlformats.org/officeDocument/2006/relationships" ref="S254" r:id="rId616"/>
    <hyperlink xmlns:r="http://schemas.openxmlformats.org/officeDocument/2006/relationships" ref="T254" r:id="rId617"/>
    <hyperlink xmlns:r="http://schemas.openxmlformats.org/officeDocument/2006/relationships" ref="A255" r:id="rId618"/>
    <hyperlink xmlns:r="http://schemas.openxmlformats.org/officeDocument/2006/relationships" ref="T255" r:id="rId619"/>
    <hyperlink xmlns:r="http://schemas.openxmlformats.org/officeDocument/2006/relationships" ref="A256" r:id="rId620"/>
    <hyperlink xmlns:r="http://schemas.openxmlformats.org/officeDocument/2006/relationships" ref="T256" r:id="rId621"/>
    <hyperlink xmlns:r="http://schemas.openxmlformats.org/officeDocument/2006/relationships" ref="A257" r:id="rId622"/>
    <hyperlink xmlns:r="http://schemas.openxmlformats.org/officeDocument/2006/relationships" ref="T257" r:id="rId623"/>
    <hyperlink xmlns:r="http://schemas.openxmlformats.org/officeDocument/2006/relationships" ref="A258" r:id="rId624"/>
    <hyperlink xmlns:r="http://schemas.openxmlformats.org/officeDocument/2006/relationships" ref="T258" r:id="rId625"/>
    <hyperlink xmlns:r="http://schemas.openxmlformats.org/officeDocument/2006/relationships" ref="A259" r:id="rId626"/>
    <hyperlink xmlns:r="http://schemas.openxmlformats.org/officeDocument/2006/relationships" ref="T259" r:id="rId627"/>
    <hyperlink xmlns:r="http://schemas.openxmlformats.org/officeDocument/2006/relationships" ref="A260" r:id="rId628"/>
    <hyperlink xmlns:r="http://schemas.openxmlformats.org/officeDocument/2006/relationships" ref="S260" r:id="rId629"/>
    <hyperlink xmlns:r="http://schemas.openxmlformats.org/officeDocument/2006/relationships" ref="T260" r:id="rId630"/>
    <hyperlink xmlns:r="http://schemas.openxmlformats.org/officeDocument/2006/relationships" ref="A261" r:id="rId631"/>
    <hyperlink xmlns:r="http://schemas.openxmlformats.org/officeDocument/2006/relationships" ref="S261" r:id="rId632"/>
    <hyperlink xmlns:r="http://schemas.openxmlformats.org/officeDocument/2006/relationships" ref="T261" r:id="rId633"/>
    <hyperlink xmlns:r="http://schemas.openxmlformats.org/officeDocument/2006/relationships" ref="A262" r:id="rId634"/>
    <hyperlink xmlns:r="http://schemas.openxmlformats.org/officeDocument/2006/relationships" ref="T262" r:id="rId635"/>
    <hyperlink xmlns:r="http://schemas.openxmlformats.org/officeDocument/2006/relationships" ref="A263" r:id="rId636"/>
    <hyperlink xmlns:r="http://schemas.openxmlformats.org/officeDocument/2006/relationships" ref="T263" r:id="rId637"/>
    <hyperlink xmlns:r="http://schemas.openxmlformats.org/officeDocument/2006/relationships" ref="A264" r:id="rId638"/>
    <hyperlink xmlns:r="http://schemas.openxmlformats.org/officeDocument/2006/relationships" ref="S264" r:id="rId639"/>
    <hyperlink xmlns:r="http://schemas.openxmlformats.org/officeDocument/2006/relationships" ref="T264" r:id="rId640"/>
    <hyperlink xmlns:r="http://schemas.openxmlformats.org/officeDocument/2006/relationships" ref="A265" r:id="rId641"/>
    <hyperlink xmlns:r="http://schemas.openxmlformats.org/officeDocument/2006/relationships" ref="T265" r:id="rId642"/>
    <hyperlink xmlns:r="http://schemas.openxmlformats.org/officeDocument/2006/relationships" ref="A266" r:id="rId643"/>
    <hyperlink xmlns:r="http://schemas.openxmlformats.org/officeDocument/2006/relationships" ref="T266" r:id="rId644"/>
    <hyperlink xmlns:r="http://schemas.openxmlformats.org/officeDocument/2006/relationships" ref="A267" r:id="rId645"/>
    <hyperlink xmlns:r="http://schemas.openxmlformats.org/officeDocument/2006/relationships" ref="T267" r:id="rId646"/>
    <hyperlink xmlns:r="http://schemas.openxmlformats.org/officeDocument/2006/relationships" ref="A268" r:id="rId647"/>
    <hyperlink xmlns:r="http://schemas.openxmlformats.org/officeDocument/2006/relationships" ref="T268" r:id="rId648"/>
    <hyperlink xmlns:r="http://schemas.openxmlformats.org/officeDocument/2006/relationships" ref="A269" r:id="rId649"/>
    <hyperlink xmlns:r="http://schemas.openxmlformats.org/officeDocument/2006/relationships" ref="T269" r:id="rId650"/>
    <hyperlink xmlns:r="http://schemas.openxmlformats.org/officeDocument/2006/relationships" ref="A270" r:id="rId651"/>
    <hyperlink xmlns:r="http://schemas.openxmlformats.org/officeDocument/2006/relationships" ref="T270" r:id="rId652"/>
    <hyperlink xmlns:r="http://schemas.openxmlformats.org/officeDocument/2006/relationships" ref="A271" r:id="rId653"/>
    <hyperlink xmlns:r="http://schemas.openxmlformats.org/officeDocument/2006/relationships" ref="T271" r:id="rId654"/>
    <hyperlink xmlns:r="http://schemas.openxmlformats.org/officeDocument/2006/relationships" ref="A272" r:id="rId655"/>
    <hyperlink xmlns:r="http://schemas.openxmlformats.org/officeDocument/2006/relationships" ref="S272" r:id="rId656"/>
    <hyperlink xmlns:r="http://schemas.openxmlformats.org/officeDocument/2006/relationships" ref="T272" r:id="rId657"/>
    <hyperlink xmlns:r="http://schemas.openxmlformats.org/officeDocument/2006/relationships" ref="A273" r:id="rId658"/>
    <hyperlink xmlns:r="http://schemas.openxmlformats.org/officeDocument/2006/relationships" ref="T273" r:id="rId659"/>
    <hyperlink xmlns:r="http://schemas.openxmlformats.org/officeDocument/2006/relationships" ref="A274" r:id="rId660"/>
    <hyperlink xmlns:r="http://schemas.openxmlformats.org/officeDocument/2006/relationships" ref="T274" r:id="rId661"/>
    <hyperlink xmlns:r="http://schemas.openxmlformats.org/officeDocument/2006/relationships" ref="A275" r:id="rId662"/>
    <hyperlink xmlns:r="http://schemas.openxmlformats.org/officeDocument/2006/relationships" ref="T275" r:id="rId663"/>
    <hyperlink xmlns:r="http://schemas.openxmlformats.org/officeDocument/2006/relationships" ref="A276" r:id="rId664"/>
    <hyperlink xmlns:r="http://schemas.openxmlformats.org/officeDocument/2006/relationships" ref="S276" r:id="rId665"/>
    <hyperlink xmlns:r="http://schemas.openxmlformats.org/officeDocument/2006/relationships" ref="T276" r:id="rId666"/>
    <hyperlink xmlns:r="http://schemas.openxmlformats.org/officeDocument/2006/relationships" ref="A277" r:id="rId667"/>
    <hyperlink xmlns:r="http://schemas.openxmlformats.org/officeDocument/2006/relationships" ref="T277" r:id="rId668"/>
    <hyperlink xmlns:r="http://schemas.openxmlformats.org/officeDocument/2006/relationships" ref="A278" r:id="rId669"/>
    <hyperlink xmlns:r="http://schemas.openxmlformats.org/officeDocument/2006/relationships" ref="T278" r:id="rId670"/>
    <hyperlink xmlns:r="http://schemas.openxmlformats.org/officeDocument/2006/relationships" ref="A279" r:id="rId671"/>
    <hyperlink xmlns:r="http://schemas.openxmlformats.org/officeDocument/2006/relationships" ref="T279" r:id="rId672"/>
    <hyperlink xmlns:r="http://schemas.openxmlformats.org/officeDocument/2006/relationships" ref="A280" r:id="rId673"/>
    <hyperlink xmlns:r="http://schemas.openxmlformats.org/officeDocument/2006/relationships" ref="T280" r:id="rId674"/>
    <hyperlink xmlns:r="http://schemas.openxmlformats.org/officeDocument/2006/relationships" ref="A281" r:id="rId675"/>
    <hyperlink xmlns:r="http://schemas.openxmlformats.org/officeDocument/2006/relationships" ref="S281" r:id="rId676"/>
    <hyperlink xmlns:r="http://schemas.openxmlformats.org/officeDocument/2006/relationships" ref="T281" r:id="rId677"/>
    <hyperlink xmlns:r="http://schemas.openxmlformats.org/officeDocument/2006/relationships" ref="A282" r:id="rId678"/>
    <hyperlink xmlns:r="http://schemas.openxmlformats.org/officeDocument/2006/relationships" ref="T282" r:id="rId679"/>
    <hyperlink xmlns:r="http://schemas.openxmlformats.org/officeDocument/2006/relationships" ref="A283" r:id="rId680"/>
    <hyperlink xmlns:r="http://schemas.openxmlformats.org/officeDocument/2006/relationships" ref="T283" r:id="rId681"/>
    <hyperlink xmlns:r="http://schemas.openxmlformats.org/officeDocument/2006/relationships" ref="A284" r:id="rId682"/>
    <hyperlink xmlns:r="http://schemas.openxmlformats.org/officeDocument/2006/relationships" ref="T284" r:id="rId683"/>
    <hyperlink xmlns:r="http://schemas.openxmlformats.org/officeDocument/2006/relationships" ref="A285" r:id="rId684"/>
    <hyperlink xmlns:r="http://schemas.openxmlformats.org/officeDocument/2006/relationships" ref="T285" r:id="rId685"/>
    <hyperlink xmlns:r="http://schemas.openxmlformats.org/officeDocument/2006/relationships" ref="A286" r:id="rId686"/>
    <hyperlink xmlns:r="http://schemas.openxmlformats.org/officeDocument/2006/relationships" ref="T286" r:id="rId687"/>
    <hyperlink xmlns:r="http://schemas.openxmlformats.org/officeDocument/2006/relationships" ref="A287" r:id="rId688"/>
    <hyperlink xmlns:r="http://schemas.openxmlformats.org/officeDocument/2006/relationships" ref="T287" r:id="rId689"/>
    <hyperlink xmlns:r="http://schemas.openxmlformats.org/officeDocument/2006/relationships" ref="A288" r:id="rId690"/>
    <hyperlink xmlns:r="http://schemas.openxmlformats.org/officeDocument/2006/relationships" ref="T288" r:id="rId691"/>
    <hyperlink xmlns:r="http://schemas.openxmlformats.org/officeDocument/2006/relationships" ref="A289" r:id="rId692"/>
    <hyperlink xmlns:r="http://schemas.openxmlformats.org/officeDocument/2006/relationships" ref="S289" r:id="rId693"/>
    <hyperlink xmlns:r="http://schemas.openxmlformats.org/officeDocument/2006/relationships" ref="T289" r:id="rId694"/>
    <hyperlink xmlns:r="http://schemas.openxmlformats.org/officeDocument/2006/relationships" ref="A290" r:id="rId695"/>
    <hyperlink xmlns:r="http://schemas.openxmlformats.org/officeDocument/2006/relationships" ref="T290" r:id="rId696"/>
    <hyperlink xmlns:r="http://schemas.openxmlformats.org/officeDocument/2006/relationships" ref="A291" r:id="rId697"/>
    <hyperlink xmlns:r="http://schemas.openxmlformats.org/officeDocument/2006/relationships" ref="T291" r:id="rId698"/>
    <hyperlink xmlns:r="http://schemas.openxmlformats.org/officeDocument/2006/relationships" ref="A292" r:id="rId699"/>
    <hyperlink xmlns:r="http://schemas.openxmlformats.org/officeDocument/2006/relationships" ref="S292" r:id="rId700"/>
    <hyperlink xmlns:r="http://schemas.openxmlformats.org/officeDocument/2006/relationships" ref="T292" r:id="rId701"/>
    <hyperlink xmlns:r="http://schemas.openxmlformats.org/officeDocument/2006/relationships" ref="A293" r:id="rId702"/>
    <hyperlink xmlns:r="http://schemas.openxmlformats.org/officeDocument/2006/relationships" ref="T293" r:id="rId703"/>
    <hyperlink xmlns:r="http://schemas.openxmlformats.org/officeDocument/2006/relationships" ref="A294" r:id="rId704"/>
    <hyperlink xmlns:r="http://schemas.openxmlformats.org/officeDocument/2006/relationships" ref="T294" r:id="rId705"/>
    <hyperlink xmlns:r="http://schemas.openxmlformats.org/officeDocument/2006/relationships" ref="A295" r:id="rId706"/>
    <hyperlink xmlns:r="http://schemas.openxmlformats.org/officeDocument/2006/relationships" ref="T295" r:id="rId707"/>
    <hyperlink xmlns:r="http://schemas.openxmlformats.org/officeDocument/2006/relationships" ref="A296" r:id="rId708"/>
    <hyperlink xmlns:r="http://schemas.openxmlformats.org/officeDocument/2006/relationships" ref="T296" r:id="rId709"/>
    <hyperlink xmlns:r="http://schemas.openxmlformats.org/officeDocument/2006/relationships" ref="A297" r:id="rId710"/>
    <hyperlink xmlns:r="http://schemas.openxmlformats.org/officeDocument/2006/relationships" ref="T297" r:id="rId711"/>
    <hyperlink xmlns:r="http://schemas.openxmlformats.org/officeDocument/2006/relationships" ref="A298" r:id="rId712"/>
    <hyperlink xmlns:r="http://schemas.openxmlformats.org/officeDocument/2006/relationships" ref="T298" r:id="rId713"/>
    <hyperlink xmlns:r="http://schemas.openxmlformats.org/officeDocument/2006/relationships" ref="A299" r:id="rId714"/>
    <hyperlink xmlns:r="http://schemas.openxmlformats.org/officeDocument/2006/relationships" ref="T299" r:id="rId715"/>
    <hyperlink xmlns:r="http://schemas.openxmlformats.org/officeDocument/2006/relationships" ref="A300" r:id="rId716"/>
    <hyperlink xmlns:r="http://schemas.openxmlformats.org/officeDocument/2006/relationships" ref="T300" r:id="rId717"/>
    <hyperlink xmlns:r="http://schemas.openxmlformats.org/officeDocument/2006/relationships" ref="A301" r:id="rId718"/>
    <hyperlink xmlns:r="http://schemas.openxmlformats.org/officeDocument/2006/relationships" ref="T301" r:id="rId719"/>
    <hyperlink xmlns:r="http://schemas.openxmlformats.org/officeDocument/2006/relationships" ref="A302" r:id="rId720"/>
    <hyperlink xmlns:r="http://schemas.openxmlformats.org/officeDocument/2006/relationships" ref="T302" r:id="rId721"/>
    <hyperlink xmlns:r="http://schemas.openxmlformats.org/officeDocument/2006/relationships" ref="A303" r:id="rId722"/>
    <hyperlink xmlns:r="http://schemas.openxmlformats.org/officeDocument/2006/relationships" ref="T303" r:id="rId723"/>
    <hyperlink xmlns:r="http://schemas.openxmlformats.org/officeDocument/2006/relationships" ref="A304" r:id="rId724"/>
    <hyperlink xmlns:r="http://schemas.openxmlformats.org/officeDocument/2006/relationships" ref="S304" r:id="rId725"/>
    <hyperlink xmlns:r="http://schemas.openxmlformats.org/officeDocument/2006/relationships" ref="T304" r:id="rId726"/>
    <hyperlink xmlns:r="http://schemas.openxmlformats.org/officeDocument/2006/relationships" ref="A305" r:id="rId727"/>
    <hyperlink xmlns:r="http://schemas.openxmlformats.org/officeDocument/2006/relationships" ref="T305" r:id="rId728"/>
    <hyperlink xmlns:r="http://schemas.openxmlformats.org/officeDocument/2006/relationships" ref="A306" r:id="rId729"/>
    <hyperlink xmlns:r="http://schemas.openxmlformats.org/officeDocument/2006/relationships" ref="T306" r:id="rId730"/>
    <hyperlink xmlns:r="http://schemas.openxmlformats.org/officeDocument/2006/relationships" ref="A307" r:id="rId731"/>
    <hyperlink xmlns:r="http://schemas.openxmlformats.org/officeDocument/2006/relationships" ref="T307" r:id="rId732"/>
    <hyperlink xmlns:r="http://schemas.openxmlformats.org/officeDocument/2006/relationships" ref="A308" r:id="rId733"/>
    <hyperlink xmlns:r="http://schemas.openxmlformats.org/officeDocument/2006/relationships" ref="T308" r:id="rId734"/>
    <hyperlink xmlns:r="http://schemas.openxmlformats.org/officeDocument/2006/relationships" ref="A309" r:id="rId735"/>
    <hyperlink xmlns:r="http://schemas.openxmlformats.org/officeDocument/2006/relationships" ref="T309" r:id="rId736"/>
    <hyperlink xmlns:r="http://schemas.openxmlformats.org/officeDocument/2006/relationships" ref="A310" r:id="rId737"/>
    <hyperlink xmlns:r="http://schemas.openxmlformats.org/officeDocument/2006/relationships" ref="S310" r:id="rId738"/>
    <hyperlink xmlns:r="http://schemas.openxmlformats.org/officeDocument/2006/relationships" ref="T310" r:id="rId739"/>
    <hyperlink xmlns:r="http://schemas.openxmlformats.org/officeDocument/2006/relationships" ref="A311" r:id="rId740"/>
    <hyperlink xmlns:r="http://schemas.openxmlformats.org/officeDocument/2006/relationships" ref="T311" r:id="rId741"/>
    <hyperlink xmlns:r="http://schemas.openxmlformats.org/officeDocument/2006/relationships" ref="A312" r:id="rId742"/>
    <hyperlink xmlns:r="http://schemas.openxmlformats.org/officeDocument/2006/relationships" ref="T312" r:id="rId743"/>
    <hyperlink xmlns:r="http://schemas.openxmlformats.org/officeDocument/2006/relationships" ref="A313" r:id="rId744"/>
    <hyperlink xmlns:r="http://schemas.openxmlformats.org/officeDocument/2006/relationships" ref="T313" r:id="rId745"/>
    <hyperlink xmlns:r="http://schemas.openxmlformats.org/officeDocument/2006/relationships" ref="A314" r:id="rId746"/>
    <hyperlink xmlns:r="http://schemas.openxmlformats.org/officeDocument/2006/relationships" ref="T314" r:id="rId747"/>
    <hyperlink xmlns:r="http://schemas.openxmlformats.org/officeDocument/2006/relationships" ref="A315" r:id="rId748"/>
    <hyperlink xmlns:r="http://schemas.openxmlformats.org/officeDocument/2006/relationships" ref="S315" r:id="rId749"/>
    <hyperlink xmlns:r="http://schemas.openxmlformats.org/officeDocument/2006/relationships" ref="T315" r:id="rId750"/>
    <hyperlink xmlns:r="http://schemas.openxmlformats.org/officeDocument/2006/relationships" ref="A316" r:id="rId751"/>
    <hyperlink xmlns:r="http://schemas.openxmlformats.org/officeDocument/2006/relationships" ref="T316" r:id="rId752"/>
    <hyperlink xmlns:r="http://schemas.openxmlformats.org/officeDocument/2006/relationships" ref="A317" r:id="rId753"/>
    <hyperlink xmlns:r="http://schemas.openxmlformats.org/officeDocument/2006/relationships" ref="T317" r:id="rId754"/>
    <hyperlink xmlns:r="http://schemas.openxmlformats.org/officeDocument/2006/relationships" ref="A318" r:id="rId755"/>
    <hyperlink xmlns:r="http://schemas.openxmlformats.org/officeDocument/2006/relationships" ref="T318" r:id="rId756"/>
    <hyperlink xmlns:r="http://schemas.openxmlformats.org/officeDocument/2006/relationships" ref="A319" r:id="rId757"/>
    <hyperlink xmlns:r="http://schemas.openxmlformats.org/officeDocument/2006/relationships" ref="T319" r:id="rId758"/>
    <hyperlink xmlns:r="http://schemas.openxmlformats.org/officeDocument/2006/relationships" ref="A320" r:id="rId759"/>
    <hyperlink xmlns:r="http://schemas.openxmlformats.org/officeDocument/2006/relationships" ref="T320" r:id="rId760"/>
    <hyperlink xmlns:r="http://schemas.openxmlformats.org/officeDocument/2006/relationships" ref="A321" r:id="rId761"/>
    <hyperlink xmlns:r="http://schemas.openxmlformats.org/officeDocument/2006/relationships" ref="S321" r:id="rId762"/>
    <hyperlink xmlns:r="http://schemas.openxmlformats.org/officeDocument/2006/relationships" ref="T321" r:id="rId763"/>
    <hyperlink xmlns:r="http://schemas.openxmlformats.org/officeDocument/2006/relationships" ref="A322" r:id="rId764"/>
    <hyperlink xmlns:r="http://schemas.openxmlformats.org/officeDocument/2006/relationships" ref="T322" r:id="rId765"/>
    <hyperlink xmlns:r="http://schemas.openxmlformats.org/officeDocument/2006/relationships" ref="A323" r:id="rId766"/>
    <hyperlink xmlns:r="http://schemas.openxmlformats.org/officeDocument/2006/relationships" ref="T323" r:id="rId767"/>
    <hyperlink xmlns:r="http://schemas.openxmlformats.org/officeDocument/2006/relationships" ref="A324" r:id="rId768"/>
    <hyperlink xmlns:r="http://schemas.openxmlformats.org/officeDocument/2006/relationships" ref="T324" r:id="rId769"/>
    <hyperlink xmlns:r="http://schemas.openxmlformats.org/officeDocument/2006/relationships" ref="A325" r:id="rId770"/>
    <hyperlink xmlns:r="http://schemas.openxmlformats.org/officeDocument/2006/relationships" ref="T325" r:id="rId771"/>
    <hyperlink xmlns:r="http://schemas.openxmlformats.org/officeDocument/2006/relationships" ref="A326" r:id="rId772"/>
    <hyperlink xmlns:r="http://schemas.openxmlformats.org/officeDocument/2006/relationships" ref="T326" r:id="rId773"/>
    <hyperlink xmlns:r="http://schemas.openxmlformats.org/officeDocument/2006/relationships" ref="A327" r:id="rId774"/>
    <hyperlink xmlns:r="http://schemas.openxmlformats.org/officeDocument/2006/relationships" ref="T327" r:id="rId775"/>
    <hyperlink xmlns:r="http://schemas.openxmlformats.org/officeDocument/2006/relationships" ref="A328" r:id="rId776"/>
    <hyperlink xmlns:r="http://schemas.openxmlformats.org/officeDocument/2006/relationships" ref="T328" r:id="rId777"/>
    <hyperlink xmlns:r="http://schemas.openxmlformats.org/officeDocument/2006/relationships" ref="A329" r:id="rId778"/>
    <hyperlink xmlns:r="http://schemas.openxmlformats.org/officeDocument/2006/relationships" ref="T329" r:id="rId779"/>
    <hyperlink xmlns:r="http://schemas.openxmlformats.org/officeDocument/2006/relationships" ref="A330" r:id="rId780"/>
    <hyperlink xmlns:r="http://schemas.openxmlformats.org/officeDocument/2006/relationships" ref="T330" r:id="rId781"/>
    <hyperlink xmlns:r="http://schemas.openxmlformats.org/officeDocument/2006/relationships" ref="A331" r:id="rId782"/>
    <hyperlink xmlns:r="http://schemas.openxmlformats.org/officeDocument/2006/relationships" ref="T331" r:id="rId783"/>
    <hyperlink xmlns:r="http://schemas.openxmlformats.org/officeDocument/2006/relationships" ref="A332" r:id="rId784"/>
    <hyperlink xmlns:r="http://schemas.openxmlformats.org/officeDocument/2006/relationships" ref="T332" r:id="rId785"/>
    <hyperlink xmlns:r="http://schemas.openxmlformats.org/officeDocument/2006/relationships" ref="A333" r:id="rId786"/>
    <hyperlink xmlns:r="http://schemas.openxmlformats.org/officeDocument/2006/relationships" ref="T333" r:id="rId787"/>
    <hyperlink xmlns:r="http://schemas.openxmlformats.org/officeDocument/2006/relationships" ref="A334" r:id="rId788"/>
    <hyperlink xmlns:r="http://schemas.openxmlformats.org/officeDocument/2006/relationships" ref="T334" r:id="rId789"/>
    <hyperlink xmlns:r="http://schemas.openxmlformats.org/officeDocument/2006/relationships" ref="A335" r:id="rId790"/>
    <hyperlink xmlns:r="http://schemas.openxmlformats.org/officeDocument/2006/relationships" ref="T335" r:id="rId791"/>
    <hyperlink xmlns:r="http://schemas.openxmlformats.org/officeDocument/2006/relationships" ref="A336" r:id="rId792"/>
    <hyperlink xmlns:r="http://schemas.openxmlformats.org/officeDocument/2006/relationships" ref="T336" r:id="rId793"/>
    <hyperlink xmlns:r="http://schemas.openxmlformats.org/officeDocument/2006/relationships" ref="A337" r:id="rId794"/>
    <hyperlink xmlns:r="http://schemas.openxmlformats.org/officeDocument/2006/relationships" ref="S337" r:id="rId795"/>
    <hyperlink xmlns:r="http://schemas.openxmlformats.org/officeDocument/2006/relationships" ref="T337" r:id="rId796"/>
    <hyperlink xmlns:r="http://schemas.openxmlformats.org/officeDocument/2006/relationships" ref="A338" r:id="rId797"/>
    <hyperlink xmlns:r="http://schemas.openxmlformats.org/officeDocument/2006/relationships" ref="T338" r:id="rId798"/>
    <hyperlink xmlns:r="http://schemas.openxmlformats.org/officeDocument/2006/relationships" ref="A339" r:id="rId799"/>
    <hyperlink xmlns:r="http://schemas.openxmlformats.org/officeDocument/2006/relationships" ref="T339" r:id="rId800"/>
    <hyperlink xmlns:r="http://schemas.openxmlformats.org/officeDocument/2006/relationships" ref="A340" r:id="rId801"/>
    <hyperlink xmlns:r="http://schemas.openxmlformats.org/officeDocument/2006/relationships" ref="T340" r:id="rId802"/>
    <hyperlink xmlns:r="http://schemas.openxmlformats.org/officeDocument/2006/relationships" ref="A341" r:id="rId803"/>
    <hyperlink xmlns:r="http://schemas.openxmlformats.org/officeDocument/2006/relationships" ref="T341" r:id="rId804"/>
    <hyperlink xmlns:r="http://schemas.openxmlformats.org/officeDocument/2006/relationships" ref="A342" r:id="rId805"/>
    <hyperlink xmlns:r="http://schemas.openxmlformats.org/officeDocument/2006/relationships" ref="T342" r:id="rId806"/>
    <hyperlink xmlns:r="http://schemas.openxmlformats.org/officeDocument/2006/relationships" ref="A343" r:id="rId807"/>
    <hyperlink xmlns:r="http://schemas.openxmlformats.org/officeDocument/2006/relationships" ref="S343" r:id="rId808"/>
    <hyperlink xmlns:r="http://schemas.openxmlformats.org/officeDocument/2006/relationships" ref="T343" r:id="rId809"/>
    <hyperlink xmlns:r="http://schemas.openxmlformats.org/officeDocument/2006/relationships" ref="A344" r:id="rId810"/>
    <hyperlink xmlns:r="http://schemas.openxmlformats.org/officeDocument/2006/relationships" ref="T344" r:id="rId811"/>
    <hyperlink xmlns:r="http://schemas.openxmlformats.org/officeDocument/2006/relationships" ref="A345" r:id="rId812"/>
    <hyperlink xmlns:r="http://schemas.openxmlformats.org/officeDocument/2006/relationships" ref="T345" r:id="rId813"/>
    <hyperlink xmlns:r="http://schemas.openxmlformats.org/officeDocument/2006/relationships" ref="A346" r:id="rId814"/>
    <hyperlink xmlns:r="http://schemas.openxmlformats.org/officeDocument/2006/relationships" ref="T346" r:id="rId815"/>
    <hyperlink xmlns:r="http://schemas.openxmlformats.org/officeDocument/2006/relationships" ref="A347" r:id="rId816"/>
    <hyperlink xmlns:r="http://schemas.openxmlformats.org/officeDocument/2006/relationships" ref="T347" r:id="rId817"/>
    <hyperlink xmlns:r="http://schemas.openxmlformats.org/officeDocument/2006/relationships" ref="A348" r:id="rId818"/>
    <hyperlink xmlns:r="http://schemas.openxmlformats.org/officeDocument/2006/relationships" ref="T348" r:id="rId819"/>
    <hyperlink xmlns:r="http://schemas.openxmlformats.org/officeDocument/2006/relationships" ref="A349" r:id="rId820"/>
    <hyperlink xmlns:r="http://schemas.openxmlformats.org/officeDocument/2006/relationships" ref="T349" r:id="rId821"/>
    <hyperlink xmlns:r="http://schemas.openxmlformats.org/officeDocument/2006/relationships" ref="A350" r:id="rId822"/>
    <hyperlink xmlns:r="http://schemas.openxmlformats.org/officeDocument/2006/relationships" ref="T350" r:id="rId823"/>
    <hyperlink xmlns:r="http://schemas.openxmlformats.org/officeDocument/2006/relationships" ref="A351" r:id="rId824"/>
    <hyperlink xmlns:r="http://schemas.openxmlformats.org/officeDocument/2006/relationships" ref="T351" r:id="rId825"/>
    <hyperlink xmlns:r="http://schemas.openxmlformats.org/officeDocument/2006/relationships" ref="A352" r:id="rId826"/>
    <hyperlink xmlns:r="http://schemas.openxmlformats.org/officeDocument/2006/relationships" ref="T352" r:id="rId827"/>
    <hyperlink xmlns:r="http://schemas.openxmlformats.org/officeDocument/2006/relationships" ref="A353" r:id="rId828"/>
    <hyperlink xmlns:r="http://schemas.openxmlformats.org/officeDocument/2006/relationships" ref="S353" r:id="rId829"/>
    <hyperlink xmlns:r="http://schemas.openxmlformats.org/officeDocument/2006/relationships" ref="T353" r:id="rId830"/>
    <hyperlink xmlns:r="http://schemas.openxmlformats.org/officeDocument/2006/relationships" ref="A354" r:id="rId831"/>
    <hyperlink xmlns:r="http://schemas.openxmlformats.org/officeDocument/2006/relationships" ref="T354" r:id="rId832"/>
    <hyperlink xmlns:r="http://schemas.openxmlformats.org/officeDocument/2006/relationships" ref="A355" r:id="rId833"/>
    <hyperlink xmlns:r="http://schemas.openxmlformats.org/officeDocument/2006/relationships" ref="S355" r:id="rId834"/>
    <hyperlink xmlns:r="http://schemas.openxmlformats.org/officeDocument/2006/relationships" ref="T355" r:id="rId835"/>
    <hyperlink xmlns:r="http://schemas.openxmlformats.org/officeDocument/2006/relationships" ref="A356" r:id="rId836"/>
    <hyperlink xmlns:r="http://schemas.openxmlformats.org/officeDocument/2006/relationships" ref="T356" r:id="rId837"/>
    <hyperlink xmlns:r="http://schemas.openxmlformats.org/officeDocument/2006/relationships" ref="A357" r:id="rId838"/>
    <hyperlink xmlns:r="http://schemas.openxmlformats.org/officeDocument/2006/relationships" ref="S357" r:id="rId839"/>
    <hyperlink xmlns:r="http://schemas.openxmlformats.org/officeDocument/2006/relationships" ref="T357" r:id="rId840"/>
    <hyperlink xmlns:r="http://schemas.openxmlformats.org/officeDocument/2006/relationships" ref="A358" r:id="rId841"/>
    <hyperlink xmlns:r="http://schemas.openxmlformats.org/officeDocument/2006/relationships" ref="T358" r:id="rId842"/>
    <hyperlink xmlns:r="http://schemas.openxmlformats.org/officeDocument/2006/relationships" ref="A359" r:id="rId843"/>
    <hyperlink xmlns:r="http://schemas.openxmlformats.org/officeDocument/2006/relationships" ref="S359" r:id="rId844"/>
    <hyperlink xmlns:r="http://schemas.openxmlformats.org/officeDocument/2006/relationships" ref="T359" r:id="rId845"/>
    <hyperlink xmlns:r="http://schemas.openxmlformats.org/officeDocument/2006/relationships" ref="A360" r:id="rId846"/>
    <hyperlink xmlns:r="http://schemas.openxmlformats.org/officeDocument/2006/relationships" ref="T360" r:id="rId847"/>
    <hyperlink xmlns:r="http://schemas.openxmlformats.org/officeDocument/2006/relationships" ref="A361" r:id="rId848"/>
    <hyperlink xmlns:r="http://schemas.openxmlformats.org/officeDocument/2006/relationships" ref="T361" r:id="rId849"/>
    <hyperlink xmlns:r="http://schemas.openxmlformats.org/officeDocument/2006/relationships" ref="A362" r:id="rId850"/>
    <hyperlink xmlns:r="http://schemas.openxmlformats.org/officeDocument/2006/relationships" ref="T362" r:id="rId851"/>
    <hyperlink xmlns:r="http://schemas.openxmlformats.org/officeDocument/2006/relationships" ref="A363" r:id="rId852"/>
    <hyperlink xmlns:r="http://schemas.openxmlformats.org/officeDocument/2006/relationships" ref="S363" r:id="rId853"/>
    <hyperlink xmlns:r="http://schemas.openxmlformats.org/officeDocument/2006/relationships" ref="T363" r:id="rId854"/>
    <hyperlink xmlns:r="http://schemas.openxmlformats.org/officeDocument/2006/relationships" ref="A364" r:id="rId855"/>
    <hyperlink xmlns:r="http://schemas.openxmlformats.org/officeDocument/2006/relationships" ref="T364" r:id="rId856"/>
    <hyperlink xmlns:r="http://schemas.openxmlformats.org/officeDocument/2006/relationships" ref="A365" r:id="rId857"/>
    <hyperlink xmlns:r="http://schemas.openxmlformats.org/officeDocument/2006/relationships" ref="T365" r:id="rId858"/>
    <hyperlink xmlns:r="http://schemas.openxmlformats.org/officeDocument/2006/relationships" ref="A366" r:id="rId859"/>
    <hyperlink xmlns:r="http://schemas.openxmlformats.org/officeDocument/2006/relationships" ref="T366" r:id="rId860"/>
    <hyperlink xmlns:r="http://schemas.openxmlformats.org/officeDocument/2006/relationships" ref="A367" r:id="rId861"/>
    <hyperlink xmlns:r="http://schemas.openxmlformats.org/officeDocument/2006/relationships" ref="S367" r:id="rId862"/>
    <hyperlink xmlns:r="http://schemas.openxmlformats.org/officeDocument/2006/relationships" ref="T367" r:id="rId863"/>
    <hyperlink xmlns:r="http://schemas.openxmlformats.org/officeDocument/2006/relationships" ref="A368" r:id="rId864"/>
    <hyperlink xmlns:r="http://schemas.openxmlformats.org/officeDocument/2006/relationships" ref="T368" r:id="rId865"/>
    <hyperlink xmlns:r="http://schemas.openxmlformats.org/officeDocument/2006/relationships" ref="A369" r:id="rId866"/>
    <hyperlink xmlns:r="http://schemas.openxmlformats.org/officeDocument/2006/relationships" ref="T369" r:id="rId867"/>
    <hyperlink xmlns:r="http://schemas.openxmlformats.org/officeDocument/2006/relationships" ref="A370" r:id="rId868"/>
    <hyperlink xmlns:r="http://schemas.openxmlformats.org/officeDocument/2006/relationships" ref="T370" r:id="rId869"/>
    <hyperlink xmlns:r="http://schemas.openxmlformats.org/officeDocument/2006/relationships" ref="A371" r:id="rId870"/>
    <hyperlink xmlns:r="http://schemas.openxmlformats.org/officeDocument/2006/relationships" ref="T371" r:id="rId871"/>
    <hyperlink xmlns:r="http://schemas.openxmlformats.org/officeDocument/2006/relationships" ref="A372" r:id="rId872"/>
    <hyperlink xmlns:r="http://schemas.openxmlformats.org/officeDocument/2006/relationships" ref="T372" r:id="rId873"/>
    <hyperlink xmlns:r="http://schemas.openxmlformats.org/officeDocument/2006/relationships" ref="A373" r:id="rId874"/>
    <hyperlink xmlns:r="http://schemas.openxmlformats.org/officeDocument/2006/relationships" ref="T373" r:id="rId875"/>
    <hyperlink xmlns:r="http://schemas.openxmlformats.org/officeDocument/2006/relationships" ref="A374" r:id="rId876"/>
    <hyperlink xmlns:r="http://schemas.openxmlformats.org/officeDocument/2006/relationships" ref="T374" r:id="rId877"/>
    <hyperlink xmlns:r="http://schemas.openxmlformats.org/officeDocument/2006/relationships" ref="A375" r:id="rId878"/>
    <hyperlink xmlns:r="http://schemas.openxmlformats.org/officeDocument/2006/relationships" ref="S375" r:id="rId879"/>
    <hyperlink xmlns:r="http://schemas.openxmlformats.org/officeDocument/2006/relationships" ref="T375" r:id="rId880"/>
    <hyperlink xmlns:r="http://schemas.openxmlformats.org/officeDocument/2006/relationships" ref="A376" r:id="rId881"/>
    <hyperlink xmlns:r="http://schemas.openxmlformats.org/officeDocument/2006/relationships" ref="T376" r:id="rId882"/>
    <hyperlink xmlns:r="http://schemas.openxmlformats.org/officeDocument/2006/relationships" ref="A377" r:id="rId883"/>
    <hyperlink xmlns:r="http://schemas.openxmlformats.org/officeDocument/2006/relationships" ref="T377" r:id="rId884"/>
    <hyperlink xmlns:r="http://schemas.openxmlformats.org/officeDocument/2006/relationships" ref="A378" r:id="rId885"/>
    <hyperlink xmlns:r="http://schemas.openxmlformats.org/officeDocument/2006/relationships" ref="T378" r:id="rId886"/>
    <hyperlink xmlns:r="http://schemas.openxmlformats.org/officeDocument/2006/relationships" ref="A379" r:id="rId887"/>
    <hyperlink xmlns:r="http://schemas.openxmlformats.org/officeDocument/2006/relationships" ref="T379" r:id="rId888"/>
    <hyperlink xmlns:r="http://schemas.openxmlformats.org/officeDocument/2006/relationships" ref="A380" r:id="rId889"/>
    <hyperlink xmlns:r="http://schemas.openxmlformats.org/officeDocument/2006/relationships" ref="T380" r:id="rId890"/>
    <hyperlink xmlns:r="http://schemas.openxmlformats.org/officeDocument/2006/relationships" ref="A381" r:id="rId891"/>
    <hyperlink xmlns:r="http://schemas.openxmlformats.org/officeDocument/2006/relationships" ref="T381" r:id="rId892"/>
    <hyperlink xmlns:r="http://schemas.openxmlformats.org/officeDocument/2006/relationships" ref="A382" r:id="rId893"/>
    <hyperlink xmlns:r="http://schemas.openxmlformats.org/officeDocument/2006/relationships" ref="T382" r:id="rId894"/>
    <hyperlink xmlns:r="http://schemas.openxmlformats.org/officeDocument/2006/relationships" ref="A383" r:id="rId895"/>
    <hyperlink xmlns:r="http://schemas.openxmlformats.org/officeDocument/2006/relationships" ref="T383" r:id="rId896"/>
    <hyperlink xmlns:r="http://schemas.openxmlformats.org/officeDocument/2006/relationships" ref="A384" r:id="rId897"/>
    <hyperlink xmlns:r="http://schemas.openxmlformats.org/officeDocument/2006/relationships" ref="T384" r:id="rId898"/>
    <hyperlink xmlns:r="http://schemas.openxmlformats.org/officeDocument/2006/relationships" ref="A385" r:id="rId899"/>
    <hyperlink xmlns:r="http://schemas.openxmlformats.org/officeDocument/2006/relationships" ref="T385" r:id="rId900"/>
    <hyperlink xmlns:r="http://schemas.openxmlformats.org/officeDocument/2006/relationships" ref="A386" r:id="rId901"/>
    <hyperlink xmlns:r="http://schemas.openxmlformats.org/officeDocument/2006/relationships" ref="T386" r:id="rId902"/>
    <hyperlink xmlns:r="http://schemas.openxmlformats.org/officeDocument/2006/relationships" ref="A387" r:id="rId903"/>
    <hyperlink xmlns:r="http://schemas.openxmlformats.org/officeDocument/2006/relationships" ref="T387" r:id="rId904"/>
    <hyperlink xmlns:r="http://schemas.openxmlformats.org/officeDocument/2006/relationships" ref="A388" r:id="rId905"/>
    <hyperlink xmlns:r="http://schemas.openxmlformats.org/officeDocument/2006/relationships" ref="T388" r:id="rId906"/>
    <hyperlink xmlns:r="http://schemas.openxmlformats.org/officeDocument/2006/relationships" ref="A389" r:id="rId907"/>
    <hyperlink xmlns:r="http://schemas.openxmlformats.org/officeDocument/2006/relationships" ref="T389" r:id="rId908"/>
    <hyperlink xmlns:r="http://schemas.openxmlformats.org/officeDocument/2006/relationships" ref="A390" r:id="rId909"/>
    <hyperlink xmlns:r="http://schemas.openxmlformats.org/officeDocument/2006/relationships" ref="T390" r:id="rId910"/>
    <hyperlink xmlns:r="http://schemas.openxmlformats.org/officeDocument/2006/relationships" ref="A391" r:id="rId911"/>
    <hyperlink xmlns:r="http://schemas.openxmlformats.org/officeDocument/2006/relationships" ref="T391" r:id="rId912"/>
    <hyperlink xmlns:r="http://schemas.openxmlformats.org/officeDocument/2006/relationships" ref="A392" r:id="rId913"/>
    <hyperlink xmlns:r="http://schemas.openxmlformats.org/officeDocument/2006/relationships" ref="T392" r:id="rId914"/>
    <hyperlink xmlns:r="http://schemas.openxmlformats.org/officeDocument/2006/relationships" ref="A393" r:id="rId915"/>
    <hyperlink xmlns:r="http://schemas.openxmlformats.org/officeDocument/2006/relationships" ref="S393" r:id="rId916"/>
    <hyperlink xmlns:r="http://schemas.openxmlformats.org/officeDocument/2006/relationships" ref="T393" r:id="rId917"/>
    <hyperlink xmlns:r="http://schemas.openxmlformats.org/officeDocument/2006/relationships" ref="A394" r:id="rId918"/>
    <hyperlink xmlns:r="http://schemas.openxmlformats.org/officeDocument/2006/relationships" ref="T394" r:id="rId919"/>
    <hyperlink xmlns:r="http://schemas.openxmlformats.org/officeDocument/2006/relationships" ref="A395" r:id="rId920"/>
    <hyperlink xmlns:r="http://schemas.openxmlformats.org/officeDocument/2006/relationships" ref="S395" r:id="rId921"/>
    <hyperlink xmlns:r="http://schemas.openxmlformats.org/officeDocument/2006/relationships" ref="T395" r:id="rId922"/>
    <hyperlink xmlns:r="http://schemas.openxmlformats.org/officeDocument/2006/relationships" ref="A396" r:id="rId923"/>
    <hyperlink xmlns:r="http://schemas.openxmlformats.org/officeDocument/2006/relationships" ref="T396" r:id="rId924"/>
    <hyperlink xmlns:r="http://schemas.openxmlformats.org/officeDocument/2006/relationships" ref="A397" r:id="rId925"/>
    <hyperlink xmlns:r="http://schemas.openxmlformats.org/officeDocument/2006/relationships" ref="T397" r:id="rId926"/>
    <hyperlink xmlns:r="http://schemas.openxmlformats.org/officeDocument/2006/relationships" ref="A398" r:id="rId927"/>
    <hyperlink xmlns:r="http://schemas.openxmlformats.org/officeDocument/2006/relationships" ref="S398" r:id="rId928"/>
    <hyperlink xmlns:r="http://schemas.openxmlformats.org/officeDocument/2006/relationships" ref="T398" r:id="rId929"/>
    <hyperlink xmlns:r="http://schemas.openxmlformats.org/officeDocument/2006/relationships" ref="A399" r:id="rId930"/>
    <hyperlink xmlns:r="http://schemas.openxmlformats.org/officeDocument/2006/relationships" ref="S399" r:id="rId931"/>
    <hyperlink xmlns:r="http://schemas.openxmlformats.org/officeDocument/2006/relationships" ref="T399" r:id="rId932"/>
    <hyperlink xmlns:r="http://schemas.openxmlformats.org/officeDocument/2006/relationships" ref="A400" r:id="rId933"/>
    <hyperlink xmlns:r="http://schemas.openxmlformats.org/officeDocument/2006/relationships" ref="T400" r:id="rId934"/>
    <hyperlink xmlns:r="http://schemas.openxmlformats.org/officeDocument/2006/relationships" ref="A401" r:id="rId935"/>
    <hyperlink xmlns:r="http://schemas.openxmlformats.org/officeDocument/2006/relationships" ref="T401" r:id="rId936"/>
    <hyperlink xmlns:r="http://schemas.openxmlformats.org/officeDocument/2006/relationships" ref="A402" r:id="rId937"/>
    <hyperlink xmlns:r="http://schemas.openxmlformats.org/officeDocument/2006/relationships" ref="S402" r:id="rId938"/>
    <hyperlink xmlns:r="http://schemas.openxmlformats.org/officeDocument/2006/relationships" ref="T402" r:id="rId939"/>
    <hyperlink xmlns:r="http://schemas.openxmlformats.org/officeDocument/2006/relationships" ref="A403" r:id="rId940"/>
    <hyperlink xmlns:r="http://schemas.openxmlformats.org/officeDocument/2006/relationships" ref="T403" r:id="rId941"/>
    <hyperlink xmlns:r="http://schemas.openxmlformats.org/officeDocument/2006/relationships" ref="A404" r:id="rId942"/>
    <hyperlink xmlns:r="http://schemas.openxmlformats.org/officeDocument/2006/relationships" ref="T404" r:id="rId943"/>
    <hyperlink xmlns:r="http://schemas.openxmlformats.org/officeDocument/2006/relationships" ref="A405" r:id="rId944"/>
    <hyperlink xmlns:r="http://schemas.openxmlformats.org/officeDocument/2006/relationships" ref="T405" r:id="rId945"/>
    <hyperlink xmlns:r="http://schemas.openxmlformats.org/officeDocument/2006/relationships" ref="A406" r:id="rId946"/>
    <hyperlink xmlns:r="http://schemas.openxmlformats.org/officeDocument/2006/relationships" ref="S406" r:id="rId947"/>
    <hyperlink xmlns:r="http://schemas.openxmlformats.org/officeDocument/2006/relationships" ref="T406" r:id="rId948"/>
    <hyperlink xmlns:r="http://schemas.openxmlformats.org/officeDocument/2006/relationships" ref="A407" r:id="rId949"/>
    <hyperlink xmlns:r="http://schemas.openxmlformats.org/officeDocument/2006/relationships" ref="T407" r:id="rId950"/>
    <hyperlink xmlns:r="http://schemas.openxmlformats.org/officeDocument/2006/relationships" ref="A408" r:id="rId951"/>
    <hyperlink xmlns:r="http://schemas.openxmlformats.org/officeDocument/2006/relationships" ref="S408" r:id="rId952"/>
    <hyperlink xmlns:r="http://schemas.openxmlformats.org/officeDocument/2006/relationships" ref="T408" r:id="rId953"/>
    <hyperlink xmlns:r="http://schemas.openxmlformats.org/officeDocument/2006/relationships" ref="A409" r:id="rId954"/>
    <hyperlink xmlns:r="http://schemas.openxmlformats.org/officeDocument/2006/relationships" ref="T409" r:id="rId955"/>
    <hyperlink xmlns:r="http://schemas.openxmlformats.org/officeDocument/2006/relationships" ref="A410" r:id="rId956"/>
    <hyperlink xmlns:r="http://schemas.openxmlformats.org/officeDocument/2006/relationships" ref="T410" r:id="rId957"/>
    <hyperlink xmlns:r="http://schemas.openxmlformats.org/officeDocument/2006/relationships" ref="A411" r:id="rId958"/>
    <hyperlink xmlns:r="http://schemas.openxmlformats.org/officeDocument/2006/relationships" ref="T411" r:id="rId959"/>
    <hyperlink xmlns:r="http://schemas.openxmlformats.org/officeDocument/2006/relationships" ref="A412" r:id="rId960"/>
    <hyperlink xmlns:r="http://schemas.openxmlformats.org/officeDocument/2006/relationships" ref="T412" r:id="rId961"/>
    <hyperlink xmlns:r="http://schemas.openxmlformats.org/officeDocument/2006/relationships" ref="A413" r:id="rId962"/>
    <hyperlink xmlns:r="http://schemas.openxmlformats.org/officeDocument/2006/relationships" ref="S413" r:id="rId963"/>
    <hyperlink xmlns:r="http://schemas.openxmlformats.org/officeDocument/2006/relationships" ref="T413" r:id="rId964"/>
    <hyperlink xmlns:r="http://schemas.openxmlformats.org/officeDocument/2006/relationships" ref="A414" r:id="rId965"/>
    <hyperlink xmlns:r="http://schemas.openxmlformats.org/officeDocument/2006/relationships" ref="T414" r:id="rId966"/>
    <hyperlink xmlns:r="http://schemas.openxmlformats.org/officeDocument/2006/relationships" ref="A415" r:id="rId967"/>
    <hyperlink xmlns:r="http://schemas.openxmlformats.org/officeDocument/2006/relationships" ref="T415" r:id="rId968"/>
    <hyperlink xmlns:r="http://schemas.openxmlformats.org/officeDocument/2006/relationships" ref="A416" r:id="rId969"/>
    <hyperlink xmlns:r="http://schemas.openxmlformats.org/officeDocument/2006/relationships" ref="S416" r:id="rId970"/>
    <hyperlink xmlns:r="http://schemas.openxmlformats.org/officeDocument/2006/relationships" ref="T416" r:id="rId971"/>
    <hyperlink xmlns:r="http://schemas.openxmlformats.org/officeDocument/2006/relationships" ref="A417" r:id="rId972"/>
    <hyperlink xmlns:r="http://schemas.openxmlformats.org/officeDocument/2006/relationships" ref="T417" r:id="rId973"/>
    <hyperlink xmlns:r="http://schemas.openxmlformats.org/officeDocument/2006/relationships" ref="A418" r:id="rId974"/>
    <hyperlink xmlns:r="http://schemas.openxmlformats.org/officeDocument/2006/relationships" ref="T418" r:id="rId975"/>
    <hyperlink xmlns:r="http://schemas.openxmlformats.org/officeDocument/2006/relationships" ref="A419" r:id="rId976"/>
    <hyperlink xmlns:r="http://schemas.openxmlformats.org/officeDocument/2006/relationships" ref="T419" r:id="rId977"/>
    <hyperlink xmlns:r="http://schemas.openxmlformats.org/officeDocument/2006/relationships" ref="A420" r:id="rId978"/>
    <hyperlink xmlns:r="http://schemas.openxmlformats.org/officeDocument/2006/relationships" ref="T420" r:id="rId979"/>
    <hyperlink xmlns:r="http://schemas.openxmlformats.org/officeDocument/2006/relationships" ref="A421" r:id="rId980"/>
    <hyperlink xmlns:r="http://schemas.openxmlformats.org/officeDocument/2006/relationships" ref="S421" r:id="rId981"/>
    <hyperlink xmlns:r="http://schemas.openxmlformats.org/officeDocument/2006/relationships" ref="T421" r:id="rId982"/>
    <hyperlink xmlns:r="http://schemas.openxmlformats.org/officeDocument/2006/relationships" ref="A422" r:id="rId983"/>
    <hyperlink xmlns:r="http://schemas.openxmlformats.org/officeDocument/2006/relationships" ref="T422" r:id="rId984"/>
    <hyperlink xmlns:r="http://schemas.openxmlformats.org/officeDocument/2006/relationships" ref="A423" r:id="rId985"/>
    <hyperlink xmlns:r="http://schemas.openxmlformats.org/officeDocument/2006/relationships" ref="T423" r:id="rId986"/>
    <hyperlink xmlns:r="http://schemas.openxmlformats.org/officeDocument/2006/relationships" ref="A424" r:id="rId987"/>
    <hyperlink xmlns:r="http://schemas.openxmlformats.org/officeDocument/2006/relationships" ref="T424" r:id="rId988"/>
    <hyperlink xmlns:r="http://schemas.openxmlformats.org/officeDocument/2006/relationships" ref="A425" r:id="rId989"/>
    <hyperlink xmlns:r="http://schemas.openxmlformats.org/officeDocument/2006/relationships" ref="T425" r:id="rId990"/>
    <hyperlink xmlns:r="http://schemas.openxmlformats.org/officeDocument/2006/relationships" ref="A426" r:id="rId991"/>
    <hyperlink xmlns:r="http://schemas.openxmlformats.org/officeDocument/2006/relationships" ref="T426" r:id="rId992"/>
    <hyperlink xmlns:r="http://schemas.openxmlformats.org/officeDocument/2006/relationships" ref="A427" r:id="rId993"/>
    <hyperlink xmlns:r="http://schemas.openxmlformats.org/officeDocument/2006/relationships" ref="T427" r:id="rId994"/>
    <hyperlink xmlns:r="http://schemas.openxmlformats.org/officeDocument/2006/relationships" ref="A428" r:id="rId995"/>
    <hyperlink xmlns:r="http://schemas.openxmlformats.org/officeDocument/2006/relationships" ref="T428" r:id="rId996"/>
    <hyperlink xmlns:r="http://schemas.openxmlformats.org/officeDocument/2006/relationships" ref="A429" r:id="rId997"/>
    <hyperlink xmlns:r="http://schemas.openxmlformats.org/officeDocument/2006/relationships" ref="T429" r:id="rId998"/>
    <hyperlink xmlns:r="http://schemas.openxmlformats.org/officeDocument/2006/relationships" ref="A430" r:id="rId999"/>
    <hyperlink xmlns:r="http://schemas.openxmlformats.org/officeDocument/2006/relationships" ref="T430" r:id="rId1000"/>
    <hyperlink xmlns:r="http://schemas.openxmlformats.org/officeDocument/2006/relationships" ref="A431" r:id="rId1001"/>
    <hyperlink xmlns:r="http://schemas.openxmlformats.org/officeDocument/2006/relationships" ref="T431" r:id="rId1002"/>
    <hyperlink xmlns:r="http://schemas.openxmlformats.org/officeDocument/2006/relationships" ref="A432" r:id="rId1003"/>
    <hyperlink xmlns:r="http://schemas.openxmlformats.org/officeDocument/2006/relationships" ref="T432" r:id="rId1004"/>
    <hyperlink xmlns:r="http://schemas.openxmlformats.org/officeDocument/2006/relationships" ref="A433" r:id="rId1005"/>
    <hyperlink xmlns:r="http://schemas.openxmlformats.org/officeDocument/2006/relationships" ref="T433" r:id="rId1006"/>
    <hyperlink xmlns:r="http://schemas.openxmlformats.org/officeDocument/2006/relationships" ref="A434" r:id="rId1007"/>
    <hyperlink xmlns:r="http://schemas.openxmlformats.org/officeDocument/2006/relationships" ref="T434" r:id="rId1008"/>
    <hyperlink xmlns:r="http://schemas.openxmlformats.org/officeDocument/2006/relationships" ref="A435" r:id="rId1009"/>
    <hyperlink xmlns:r="http://schemas.openxmlformats.org/officeDocument/2006/relationships" ref="T435" r:id="rId1010"/>
    <hyperlink xmlns:r="http://schemas.openxmlformats.org/officeDocument/2006/relationships" ref="A436" r:id="rId1011"/>
    <hyperlink xmlns:r="http://schemas.openxmlformats.org/officeDocument/2006/relationships" ref="T436" r:id="rId1012"/>
    <hyperlink xmlns:r="http://schemas.openxmlformats.org/officeDocument/2006/relationships" ref="A437" r:id="rId1013"/>
    <hyperlink xmlns:r="http://schemas.openxmlformats.org/officeDocument/2006/relationships" ref="S437" r:id="rId1014"/>
    <hyperlink xmlns:r="http://schemas.openxmlformats.org/officeDocument/2006/relationships" ref="T437" r:id="rId1015"/>
    <hyperlink xmlns:r="http://schemas.openxmlformats.org/officeDocument/2006/relationships" ref="A438" r:id="rId1016"/>
    <hyperlink xmlns:r="http://schemas.openxmlformats.org/officeDocument/2006/relationships" ref="T438" r:id="rId1017"/>
    <hyperlink xmlns:r="http://schemas.openxmlformats.org/officeDocument/2006/relationships" ref="A439" r:id="rId1018"/>
    <hyperlink xmlns:r="http://schemas.openxmlformats.org/officeDocument/2006/relationships" ref="S439" r:id="rId1019"/>
    <hyperlink xmlns:r="http://schemas.openxmlformats.org/officeDocument/2006/relationships" ref="T439" r:id="rId1020"/>
    <hyperlink xmlns:r="http://schemas.openxmlformats.org/officeDocument/2006/relationships" ref="A440" r:id="rId1021"/>
    <hyperlink xmlns:r="http://schemas.openxmlformats.org/officeDocument/2006/relationships" ref="T440" r:id="rId1022"/>
    <hyperlink xmlns:r="http://schemas.openxmlformats.org/officeDocument/2006/relationships" ref="A441" r:id="rId1023"/>
    <hyperlink xmlns:r="http://schemas.openxmlformats.org/officeDocument/2006/relationships" ref="S441" r:id="rId1024"/>
    <hyperlink xmlns:r="http://schemas.openxmlformats.org/officeDocument/2006/relationships" ref="T441" r:id="rId1025"/>
    <hyperlink xmlns:r="http://schemas.openxmlformats.org/officeDocument/2006/relationships" ref="A442" r:id="rId1026"/>
    <hyperlink xmlns:r="http://schemas.openxmlformats.org/officeDocument/2006/relationships" ref="T442" r:id="rId1027"/>
    <hyperlink xmlns:r="http://schemas.openxmlformats.org/officeDocument/2006/relationships" ref="A443" r:id="rId1028"/>
    <hyperlink xmlns:r="http://schemas.openxmlformats.org/officeDocument/2006/relationships" ref="T443" r:id="rId1029"/>
    <hyperlink xmlns:r="http://schemas.openxmlformats.org/officeDocument/2006/relationships" ref="A444" r:id="rId1030"/>
    <hyperlink xmlns:r="http://schemas.openxmlformats.org/officeDocument/2006/relationships" ref="T444" r:id="rId1031"/>
    <hyperlink xmlns:r="http://schemas.openxmlformats.org/officeDocument/2006/relationships" ref="A445" r:id="rId1032"/>
    <hyperlink xmlns:r="http://schemas.openxmlformats.org/officeDocument/2006/relationships" ref="T445" r:id="rId1033"/>
    <hyperlink xmlns:r="http://schemas.openxmlformats.org/officeDocument/2006/relationships" ref="A446" r:id="rId1034"/>
    <hyperlink xmlns:r="http://schemas.openxmlformats.org/officeDocument/2006/relationships" ref="T446" r:id="rId1035"/>
    <hyperlink xmlns:r="http://schemas.openxmlformats.org/officeDocument/2006/relationships" ref="A447" r:id="rId1036"/>
    <hyperlink xmlns:r="http://schemas.openxmlformats.org/officeDocument/2006/relationships" ref="T447" r:id="rId1037"/>
    <hyperlink xmlns:r="http://schemas.openxmlformats.org/officeDocument/2006/relationships" ref="A448" r:id="rId1038"/>
    <hyperlink xmlns:r="http://schemas.openxmlformats.org/officeDocument/2006/relationships" ref="S448" r:id="rId1039"/>
    <hyperlink xmlns:r="http://schemas.openxmlformats.org/officeDocument/2006/relationships" ref="T448" r:id="rId1040"/>
    <hyperlink xmlns:r="http://schemas.openxmlformats.org/officeDocument/2006/relationships" ref="A449" r:id="rId1041"/>
    <hyperlink xmlns:r="http://schemas.openxmlformats.org/officeDocument/2006/relationships" ref="S449" r:id="rId1042"/>
    <hyperlink xmlns:r="http://schemas.openxmlformats.org/officeDocument/2006/relationships" ref="T449" r:id="rId1043"/>
    <hyperlink xmlns:r="http://schemas.openxmlformats.org/officeDocument/2006/relationships" ref="A450" r:id="rId1044"/>
    <hyperlink xmlns:r="http://schemas.openxmlformats.org/officeDocument/2006/relationships" ref="S450" r:id="rId1045"/>
    <hyperlink xmlns:r="http://schemas.openxmlformats.org/officeDocument/2006/relationships" ref="T450" r:id="rId1046"/>
    <hyperlink xmlns:r="http://schemas.openxmlformats.org/officeDocument/2006/relationships" ref="A451" r:id="rId1047"/>
    <hyperlink xmlns:r="http://schemas.openxmlformats.org/officeDocument/2006/relationships" ref="T451" r:id="rId1048"/>
    <hyperlink xmlns:r="http://schemas.openxmlformats.org/officeDocument/2006/relationships" ref="A452" r:id="rId1049"/>
    <hyperlink xmlns:r="http://schemas.openxmlformats.org/officeDocument/2006/relationships" ref="T452" r:id="rId1050"/>
    <hyperlink xmlns:r="http://schemas.openxmlformats.org/officeDocument/2006/relationships" ref="A453" r:id="rId1051"/>
    <hyperlink xmlns:r="http://schemas.openxmlformats.org/officeDocument/2006/relationships" ref="T453" r:id="rId1052"/>
    <hyperlink xmlns:r="http://schemas.openxmlformats.org/officeDocument/2006/relationships" ref="A454" r:id="rId1053"/>
    <hyperlink xmlns:r="http://schemas.openxmlformats.org/officeDocument/2006/relationships" ref="T454" r:id="rId1054"/>
    <hyperlink xmlns:r="http://schemas.openxmlformats.org/officeDocument/2006/relationships" ref="A455" r:id="rId1055"/>
    <hyperlink xmlns:r="http://schemas.openxmlformats.org/officeDocument/2006/relationships" ref="T455" r:id="rId1056"/>
    <hyperlink xmlns:r="http://schemas.openxmlformats.org/officeDocument/2006/relationships" ref="A456" r:id="rId1057"/>
    <hyperlink xmlns:r="http://schemas.openxmlformats.org/officeDocument/2006/relationships" ref="T456" r:id="rId1058"/>
    <hyperlink xmlns:r="http://schemas.openxmlformats.org/officeDocument/2006/relationships" ref="A457" r:id="rId1059"/>
    <hyperlink xmlns:r="http://schemas.openxmlformats.org/officeDocument/2006/relationships" ref="T457" r:id="rId1060"/>
    <hyperlink xmlns:r="http://schemas.openxmlformats.org/officeDocument/2006/relationships" ref="A458" r:id="rId1061"/>
    <hyperlink xmlns:r="http://schemas.openxmlformats.org/officeDocument/2006/relationships" ref="T458" r:id="rId1062"/>
    <hyperlink xmlns:r="http://schemas.openxmlformats.org/officeDocument/2006/relationships" ref="A459" r:id="rId1063"/>
    <hyperlink xmlns:r="http://schemas.openxmlformats.org/officeDocument/2006/relationships" ref="T459" r:id="rId1064"/>
    <hyperlink xmlns:r="http://schemas.openxmlformats.org/officeDocument/2006/relationships" ref="A460" r:id="rId1065"/>
    <hyperlink xmlns:r="http://schemas.openxmlformats.org/officeDocument/2006/relationships" ref="T460" r:id="rId1066"/>
    <hyperlink xmlns:r="http://schemas.openxmlformats.org/officeDocument/2006/relationships" ref="A461" r:id="rId1067"/>
    <hyperlink xmlns:r="http://schemas.openxmlformats.org/officeDocument/2006/relationships" ref="T461" r:id="rId1068"/>
    <hyperlink xmlns:r="http://schemas.openxmlformats.org/officeDocument/2006/relationships" ref="A462" r:id="rId1069"/>
    <hyperlink xmlns:r="http://schemas.openxmlformats.org/officeDocument/2006/relationships" ref="T462" r:id="rId1070"/>
    <hyperlink xmlns:r="http://schemas.openxmlformats.org/officeDocument/2006/relationships" ref="A463" r:id="rId1071"/>
    <hyperlink xmlns:r="http://schemas.openxmlformats.org/officeDocument/2006/relationships" ref="S463" r:id="rId1072"/>
    <hyperlink xmlns:r="http://schemas.openxmlformats.org/officeDocument/2006/relationships" ref="T463" r:id="rId1073"/>
    <hyperlink xmlns:r="http://schemas.openxmlformats.org/officeDocument/2006/relationships" ref="A464" r:id="rId1074"/>
    <hyperlink xmlns:r="http://schemas.openxmlformats.org/officeDocument/2006/relationships" ref="T464" r:id="rId1075"/>
    <hyperlink xmlns:r="http://schemas.openxmlformats.org/officeDocument/2006/relationships" ref="A465" r:id="rId1076"/>
    <hyperlink xmlns:r="http://schemas.openxmlformats.org/officeDocument/2006/relationships" ref="T465" r:id="rId1077"/>
    <hyperlink xmlns:r="http://schemas.openxmlformats.org/officeDocument/2006/relationships" ref="A466" r:id="rId1078"/>
    <hyperlink xmlns:r="http://schemas.openxmlformats.org/officeDocument/2006/relationships" ref="T466" r:id="rId1079"/>
    <hyperlink xmlns:r="http://schemas.openxmlformats.org/officeDocument/2006/relationships" ref="A467" r:id="rId1080"/>
    <hyperlink xmlns:r="http://schemas.openxmlformats.org/officeDocument/2006/relationships" ref="T467" r:id="rId1081"/>
    <hyperlink xmlns:r="http://schemas.openxmlformats.org/officeDocument/2006/relationships" ref="A468" r:id="rId1082"/>
    <hyperlink xmlns:r="http://schemas.openxmlformats.org/officeDocument/2006/relationships" ref="T468" r:id="rId1083"/>
    <hyperlink xmlns:r="http://schemas.openxmlformats.org/officeDocument/2006/relationships" ref="A469" r:id="rId1084"/>
    <hyperlink xmlns:r="http://schemas.openxmlformats.org/officeDocument/2006/relationships" ref="T469" r:id="rId1085"/>
    <hyperlink xmlns:r="http://schemas.openxmlformats.org/officeDocument/2006/relationships" ref="A470" r:id="rId1086"/>
    <hyperlink xmlns:r="http://schemas.openxmlformats.org/officeDocument/2006/relationships" ref="T470" r:id="rId1087"/>
    <hyperlink xmlns:r="http://schemas.openxmlformats.org/officeDocument/2006/relationships" ref="A471" r:id="rId1088"/>
    <hyperlink xmlns:r="http://schemas.openxmlformats.org/officeDocument/2006/relationships" ref="T471" r:id="rId1089"/>
    <hyperlink xmlns:r="http://schemas.openxmlformats.org/officeDocument/2006/relationships" ref="A472" r:id="rId1090"/>
    <hyperlink xmlns:r="http://schemas.openxmlformats.org/officeDocument/2006/relationships" ref="T472" r:id="rId1091"/>
    <hyperlink xmlns:r="http://schemas.openxmlformats.org/officeDocument/2006/relationships" ref="A473" r:id="rId1092"/>
    <hyperlink xmlns:r="http://schemas.openxmlformats.org/officeDocument/2006/relationships" ref="T473" r:id="rId1093"/>
    <hyperlink xmlns:r="http://schemas.openxmlformats.org/officeDocument/2006/relationships" ref="A474" r:id="rId1094"/>
    <hyperlink xmlns:r="http://schemas.openxmlformats.org/officeDocument/2006/relationships" ref="S474" r:id="rId1095"/>
    <hyperlink xmlns:r="http://schemas.openxmlformats.org/officeDocument/2006/relationships" ref="T474" r:id="rId1096"/>
    <hyperlink xmlns:r="http://schemas.openxmlformats.org/officeDocument/2006/relationships" ref="A475" r:id="rId1097"/>
    <hyperlink xmlns:r="http://schemas.openxmlformats.org/officeDocument/2006/relationships" ref="T475" r:id="rId1098"/>
    <hyperlink xmlns:r="http://schemas.openxmlformats.org/officeDocument/2006/relationships" ref="A476" r:id="rId1099"/>
    <hyperlink xmlns:r="http://schemas.openxmlformats.org/officeDocument/2006/relationships" ref="T476" r:id="rId1100"/>
    <hyperlink xmlns:r="http://schemas.openxmlformats.org/officeDocument/2006/relationships" ref="A477" r:id="rId1101"/>
    <hyperlink xmlns:r="http://schemas.openxmlformats.org/officeDocument/2006/relationships" ref="S477" r:id="rId1102"/>
    <hyperlink xmlns:r="http://schemas.openxmlformats.org/officeDocument/2006/relationships" ref="T477" r:id="rId1103"/>
    <hyperlink xmlns:r="http://schemas.openxmlformats.org/officeDocument/2006/relationships" ref="A478" r:id="rId1104"/>
    <hyperlink xmlns:r="http://schemas.openxmlformats.org/officeDocument/2006/relationships" ref="T478" r:id="rId1105"/>
    <hyperlink xmlns:r="http://schemas.openxmlformats.org/officeDocument/2006/relationships" ref="A479" r:id="rId1106"/>
    <hyperlink xmlns:r="http://schemas.openxmlformats.org/officeDocument/2006/relationships" ref="T479" r:id="rId1107"/>
    <hyperlink xmlns:r="http://schemas.openxmlformats.org/officeDocument/2006/relationships" ref="A480" r:id="rId1108"/>
    <hyperlink xmlns:r="http://schemas.openxmlformats.org/officeDocument/2006/relationships" ref="T480" r:id="rId1109"/>
    <hyperlink xmlns:r="http://schemas.openxmlformats.org/officeDocument/2006/relationships" ref="A481" r:id="rId1110"/>
    <hyperlink xmlns:r="http://schemas.openxmlformats.org/officeDocument/2006/relationships" ref="T481" r:id="rId1111"/>
    <hyperlink xmlns:r="http://schemas.openxmlformats.org/officeDocument/2006/relationships" ref="A482" r:id="rId1112"/>
    <hyperlink xmlns:r="http://schemas.openxmlformats.org/officeDocument/2006/relationships" ref="S482" r:id="rId1113"/>
    <hyperlink xmlns:r="http://schemas.openxmlformats.org/officeDocument/2006/relationships" ref="T482" r:id="rId1114"/>
    <hyperlink xmlns:r="http://schemas.openxmlformats.org/officeDocument/2006/relationships" ref="A483" r:id="rId1115"/>
    <hyperlink xmlns:r="http://schemas.openxmlformats.org/officeDocument/2006/relationships" ref="T483" r:id="rId1116"/>
    <hyperlink xmlns:r="http://schemas.openxmlformats.org/officeDocument/2006/relationships" ref="A484" r:id="rId1117"/>
    <hyperlink xmlns:r="http://schemas.openxmlformats.org/officeDocument/2006/relationships" ref="T484" r:id="rId1118"/>
    <hyperlink xmlns:r="http://schemas.openxmlformats.org/officeDocument/2006/relationships" ref="A485" r:id="rId1119"/>
    <hyperlink xmlns:r="http://schemas.openxmlformats.org/officeDocument/2006/relationships" ref="T485" r:id="rId1120"/>
    <hyperlink xmlns:r="http://schemas.openxmlformats.org/officeDocument/2006/relationships" ref="A486" r:id="rId1121"/>
    <hyperlink xmlns:r="http://schemas.openxmlformats.org/officeDocument/2006/relationships" ref="T486" r:id="rId1122"/>
    <hyperlink xmlns:r="http://schemas.openxmlformats.org/officeDocument/2006/relationships" ref="A487" r:id="rId1123"/>
    <hyperlink xmlns:r="http://schemas.openxmlformats.org/officeDocument/2006/relationships" ref="T487" r:id="rId1124"/>
    <hyperlink xmlns:r="http://schemas.openxmlformats.org/officeDocument/2006/relationships" ref="A488" r:id="rId1125"/>
    <hyperlink xmlns:r="http://schemas.openxmlformats.org/officeDocument/2006/relationships" ref="S488" r:id="rId1126"/>
    <hyperlink xmlns:r="http://schemas.openxmlformats.org/officeDocument/2006/relationships" ref="T488" r:id="rId1127"/>
    <hyperlink xmlns:r="http://schemas.openxmlformats.org/officeDocument/2006/relationships" ref="A489" r:id="rId1128"/>
    <hyperlink xmlns:r="http://schemas.openxmlformats.org/officeDocument/2006/relationships" ref="T489" r:id="rId1129"/>
    <hyperlink xmlns:r="http://schemas.openxmlformats.org/officeDocument/2006/relationships" ref="A490" r:id="rId1130"/>
    <hyperlink xmlns:r="http://schemas.openxmlformats.org/officeDocument/2006/relationships" ref="T490" r:id="rId1131"/>
    <hyperlink xmlns:r="http://schemas.openxmlformats.org/officeDocument/2006/relationships" ref="A491" r:id="rId1132"/>
    <hyperlink xmlns:r="http://schemas.openxmlformats.org/officeDocument/2006/relationships" ref="T491" r:id="rId1133"/>
    <hyperlink xmlns:r="http://schemas.openxmlformats.org/officeDocument/2006/relationships" ref="A492" r:id="rId1134"/>
    <hyperlink xmlns:r="http://schemas.openxmlformats.org/officeDocument/2006/relationships" ref="T492" r:id="rId1135"/>
    <hyperlink xmlns:r="http://schemas.openxmlformats.org/officeDocument/2006/relationships" ref="A493" r:id="rId1136"/>
    <hyperlink xmlns:r="http://schemas.openxmlformats.org/officeDocument/2006/relationships" ref="T493" r:id="rId1137"/>
    <hyperlink xmlns:r="http://schemas.openxmlformats.org/officeDocument/2006/relationships" ref="A494" r:id="rId1138"/>
    <hyperlink xmlns:r="http://schemas.openxmlformats.org/officeDocument/2006/relationships" ref="T494" r:id="rId1139"/>
    <hyperlink xmlns:r="http://schemas.openxmlformats.org/officeDocument/2006/relationships" ref="A495" r:id="rId1140"/>
    <hyperlink xmlns:r="http://schemas.openxmlformats.org/officeDocument/2006/relationships" ref="T495" r:id="rId1141"/>
    <hyperlink xmlns:r="http://schemas.openxmlformats.org/officeDocument/2006/relationships" ref="A496" r:id="rId1142"/>
    <hyperlink xmlns:r="http://schemas.openxmlformats.org/officeDocument/2006/relationships" ref="T496" r:id="rId1143"/>
    <hyperlink xmlns:r="http://schemas.openxmlformats.org/officeDocument/2006/relationships" ref="A497" r:id="rId1144"/>
    <hyperlink xmlns:r="http://schemas.openxmlformats.org/officeDocument/2006/relationships" ref="T497" r:id="rId1145"/>
    <hyperlink xmlns:r="http://schemas.openxmlformats.org/officeDocument/2006/relationships" ref="A498" r:id="rId1146"/>
    <hyperlink xmlns:r="http://schemas.openxmlformats.org/officeDocument/2006/relationships" ref="T498" r:id="rId1147"/>
    <hyperlink xmlns:r="http://schemas.openxmlformats.org/officeDocument/2006/relationships" ref="A499" r:id="rId1148"/>
    <hyperlink xmlns:r="http://schemas.openxmlformats.org/officeDocument/2006/relationships" ref="T499" r:id="rId1149"/>
    <hyperlink xmlns:r="http://schemas.openxmlformats.org/officeDocument/2006/relationships" ref="A500" r:id="rId1150"/>
    <hyperlink xmlns:r="http://schemas.openxmlformats.org/officeDocument/2006/relationships" ref="T500" r:id="rId1151"/>
    <hyperlink xmlns:r="http://schemas.openxmlformats.org/officeDocument/2006/relationships" ref="A501" r:id="rId1152"/>
    <hyperlink xmlns:r="http://schemas.openxmlformats.org/officeDocument/2006/relationships" ref="T501" r:id="rId1153"/>
    <hyperlink xmlns:r="http://schemas.openxmlformats.org/officeDocument/2006/relationships" ref="A502" r:id="rId1154"/>
    <hyperlink xmlns:r="http://schemas.openxmlformats.org/officeDocument/2006/relationships" ref="S502" r:id="rId1155"/>
    <hyperlink xmlns:r="http://schemas.openxmlformats.org/officeDocument/2006/relationships" ref="T502" r:id="rId1156"/>
    <hyperlink xmlns:r="http://schemas.openxmlformats.org/officeDocument/2006/relationships" ref="A503" r:id="rId1157"/>
    <hyperlink xmlns:r="http://schemas.openxmlformats.org/officeDocument/2006/relationships" ref="T503" r:id="rId1158"/>
    <hyperlink xmlns:r="http://schemas.openxmlformats.org/officeDocument/2006/relationships" ref="A504" r:id="rId1159"/>
    <hyperlink xmlns:r="http://schemas.openxmlformats.org/officeDocument/2006/relationships" ref="T504" r:id="rId1160"/>
    <hyperlink xmlns:r="http://schemas.openxmlformats.org/officeDocument/2006/relationships" ref="A505" r:id="rId1161"/>
    <hyperlink xmlns:r="http://schemas.openxmlformats.org/officeDocument/2006/relationships" ref="T505" r:id="rId1162"/>
    <hyperlink xmlns:r="http://schemas.openxmlformats.org/officeDocument/2006/relationships" ref="A506" r:id="rId1163"/>
    <hyperlink xmlns:r="http://schemas.openxmlformats.org/officeDocument/2006/relationships" ref="T506" r:id="rId1164"/>
    <hyperlink xmlns:r="http://schemas.openxmlformats.org/officeDocument/2006/relationships" ref="A507" r:id="rId1165"/>
    <hyperlink xmlns:r="http://schemas.openxmlformats.org/officeDocument/2006/relationships" ref="T507" r:id="rId1166"/>
    <hyperlink xmlns:r="http://schemas.openxmlformats.org/officeDocument/2006/relationships" ref="A508" r:id="rId1167"/>
    <hyperlink xmlns:r="http://schemas.openxmlformats.org/officeDocument/2006/relationships" ref="T508" r:id="rId1168"/>
    <hyperlink xmlns:r="http://schemas.openxmlformats.org/officeDocument/2006/relationships" ref="A509" r:id="rId1169"/>
    <hyperlink xmlns:r="http://schemas.openxmlformats.org/officeDocument/2006/relationships" ref="T509" r:id="rId1170"/>
    <hyperlink xmlns:r="http://schemas.openxmlformats.org/officeDocument/2006/relationships" ref="A510" r:id="rId1171"/>
    <hyperlink xmlns:r="http://schemas.openxmlformats.org/officeDocument/2006/relationships" ref="T510" r:id="rId1172"/>
    <hyperlink xmlns:r="http://schemas.openxmlformats.org/officeDocument/2006/relationships" ref="A511" r:id="rId1173"/>
    <hyperlink xmlns:r="http://schemas.openxmlformats.org/officeDocument/2006/relationships" ref="S511" r:id="rId1174"/>
    <hyperlink xmlns:r="http://schemas.openxmlformats.org/officeDocument/2006/relationships" ref="T511" r:id="rId1175"/>
    <hyperlink xmlns:r="http://schemas.openxmlformats.org/officeDocument/2006/relationships" ref="A512" r:id="rId1176"/>
    <hyperlink xmlns:r="http://schemas.openxmlformats.org/officeDocument/2006/relationships" ref="T512" r:id="rId1177"/>
    <hyperlink xmlns:r="http://schemas.openxmlformats.org/officeDocument/2006/relationships" ref="A513" r:id="rId1178"/>
    <hyperlink xmlns:r="http://schemas.openxmlformats.org/officeDocument/2006/relationships" ref="T513" r:id="rId1179"/>
    <hyperlink xmlns:r="http://schemas.openxmlformats.org/officeDocument/2006/relationships" ref="A514" r:id="rId1180"/>
    <hyperlink xmlns:r="http://schemas.openxmlformats.org/officeDocument/2006/relationships" ref="T514" r:id="rId1181"/>
    <hyperlink xmlns:r="http://schemas.openxmlformats.org/officeDocument/2006/relationships" ref="A515" r:id="rId1182"/>
    <hyperlink xmlns:r="http://schemas.openxmlformats.org/officeDocument/2006/relationships" ref="T515" r:id="rId1183"/>
    <hyperlink xmlns:r="http://schemas.openxmlformats.org/officeDocument/2006/relationships" ref="A516" r:id="rId1184"/>
    <hyperlink xmlns:r="http://schemas.openxmlformats.org/officeDocument/2006/relationships" ref="T516" r:id="rId1185"/>
    <hyperlink xmlns:r="http://schemas.openxmlformats.org/officeDocument/2006/relationships" ref="A517" r:id="rId1186"/>
    <hyperlink xmlns:r="http://schemas.openxmlformats.org/officeDocument/2006/relationships" ref="T517" r:id="rId1187"/>
    <hyperlink xmlns:r="http://schemas.openxmlformats.org/officeDocument/2006/relationships" ref="A518" r:id="rId1188"/>
    <hyperlink xmlns:r="http://schemas.openxmlformats.org/officeDocument/2006/relationships" ref="T518" r:id="rId1189"/>
    <hyperlink xmlns:r="http://schemas.openxmlformats.org/officeDocument/2006/relationships" ref="A519" r:id="rId1190"/>
    <hyperlink xmlns:r="http://schemas.openxmlformats.org/officeDocument/2006/relationships" ref="T519" r:id="rId1191"/>
    <hyperlink xmlns:r="http://schemas.openxmlformats.org/officeDocument/2006/relationships" ref="A520" r:id="rId1192"/>
    <hyperlink xmlns:r="http://schemas.openxmlformats.org/officeDocument/2006/relationships" ref="S520" r:id="rId1193"/>
    <hyperlink xmlns:r="http://schemas.openxmlformats.org/officeDocument/2006/relationships" ref="T520" r:id="rId1194"/>
    <hyperlink xmlns:r="http://schemas.openxmlformats.org/officeDocument/2006/relationships" ref="A521" r:id="rId1195"/>
    <hyperlink xmlns:r="http://schemas.openxmlformats.org/officeDocument/2006/relationships" ref="T521" r:id="rId1196"/>
    <hyperlink xmlns:r="http://schemas.openxmlformats.org/officeDocument/2006/relationships" ref="A522" r:id="rId1197"/>
    <hyperlink xmlns:r="http://schemas.openxmlformats.org/officeDocument/2006/relationships" ref="T522" r:id="rId1198"/>
    <hyperlink xmlns:r="http://schemas.openxmlformats.org/officeDocument/2006/relationships" ref="A523" r:id="rId1199"/>
    <hyperlink xmlns:r="http://schemas.openxmlformats.org/officeDocument/2006/relationships" ref="T523" r:id="rId1200"/>
    <hyperlink xmlns:r="http://schemas.openxmlformats.org/officeDocument/2006/relationships" ref="A524" r:id="rId1201"/>
    <hyperlink xmlns:r="http://schemas.openxmlformats.org/officeDocument/2006/relationships" ref="T524" r:id="rId1202"/>
    <hyperlink xmlns:r="http://schemas.openxmlformats.org/officeDocument/2006/relationships" ref="A525" r:id="rId1203"/>
    <hyperlink xmlns:r="http://schemas.openxmlformats.org/officeDocument/2006/relationships" ref="T525" r:id="rId1204"/>
    <hyperlink xmlns:r="http://schemas.openxmlformats.org/officeDocument/2006/relationships" ref="A526" r:id="rId1205"/>
    <hyperlink xmlns:r="http://schemas.openxmlformats.org/officeDocument/2006/relationships" ref="T526" r:id="rId1206"/>
    <hyperlink xmlns:r="http://schemas.openxmlformats.org/officeDocument/2006/relationships" ref="A527" r:id="rId1207"/>
    <hyperlink xmlns:r="http://schemas.openxmlformats.org/officeDocument/2006/relationships" ref="T527" r:id="rId1208"/>
    <hyperlink xmlns:r="http://schemas.openxmlformats.org/officeDocument/2006/relationships" ref="A528" r:id="rId1209"/>
    <hyperlink xmlns:r="http://schemas.openxmlformats.org/officeDocument/2006/relationships" ref="S528" r:id="rId1210"/>
    <hyperlink xmlns:r="http://schemas.openxmlformats.org/officeDocument/2006/relationships" ref="T528" r:id="rId1211"/>
    <hyperlink xmlns:r="http://schemas.openxmlformats.org/officeDocument/2006/relationships" ref="A529" r:id="rId1212"/>
    <hyperlink xmlns:r="http://schemas.openxmlformats.org/officeDocument/2006/relationships" ref="S529" r:id="rId1213"/>
    <hyperlink xmlns:r="http://schemas.openxmlformats.org/officeDocument/2006/relationships" ref="T529" r:id="rId1214"/>
    <hyperlink xmlns:r="http://schemas.openxmlformats.org/officeDocument/2006/relationships" ref="A530" r:id="rId1215"/>
    <hyperlink xmlns:r="http://schemas.openxmlformats.org/officeDocument/2006/relationships" ref="T530" r:id="rId1216"/>
    <hyperlink xmlns:r="http://schemas.openxmlformats.org/officeDocument/2006/relationships" ref="A531" r:id="rId1217"/>
    <hyperlink xmlns:r="http://schemas.openxmlformats.org/officeDocument/2006/relationships" ref="T531" r:id="rId1218"/>
    <hyperlink xmlns:r="http://schemas.openxmlformats.org/officeDocument/2006/relationships" ref="A532" r:id="rId1219"/>
    <hyperlink xmlns:r="http://schemas.openxmlformats.org/officeDocument/2006/relationships" ref="S532" r:id="rId1220"/>
    <hyperlink xmlns:r="http://schemas.openxmlformats.org/officeDocument/2006/relationships" ref="T532" r:id="rId1221"/>
    <hyperlink xmlns:r="http://schemas.openxmlformats.org/officeDocument/2006/relationships" ref="A533" r:id="rId1222"/>
    <hyperlink xmlns:r="http://schemas.openxmlformats.org/officeDocument/2006/relationships" ref="T533" r:id="rId1223"/>
    <hyperlink xmlns:r="http://schemas.openxmlformats.org/officeDocument/2006/relationships" ref="A534" r:id="rId1224"/>
    <hyperlink xmlns:r="http://schemas.openxmlformats.org/officeDocument/2006/relationships" ref="T534" r:id="rId1225"/>
    <hyperlink xmlns:r="http://schemas.openxmlformats.org/officeDocument/2006/relationships" ref="A535" r:id="rId1226"/>
    <hyperlink xmlns:r="http://schemas.openxmlformats.org/officeDocument/2006/relationships" ref="T535" r:id="rId1227"/>
    <hyperlink xmlns:r="http://schemas.openxmlformats.org/officeDocument/2006/relationships" ref="A536" r:id="rId1228"/>
    <hyperlink xmlns:r="http://schemas.openxmlformats.org/officeDocument/2006/relationships" ref="S536" r:id="rId1229"/>
    <hyperlink xmlns:r="http://schemas.openxmlformats.org/officeDocument/2006/relationships" ref="T536" r:id="rId1230"/>
    <hyperlink xmlns:r="http://schemas.openxmlformats.org/officeDocument/2006/relationships" ref="A537" r:id="rId1231"/>
    <hyperlink xmlns:r="http://schemas.openxmlformats.org/officeDocument/2006/relationships" ref="T537" r:id="rId1232"/>
    <hyperlink xmlns:r="http://schemas.openxmlformats.org/officeDocument/2006/relationships" ref="A538" r:id="rId1233"/>
    <hyperlink xmlns:r="http://schemas.openxmlformats.org/officeDocument/2006/relationships" ref="S538" r:id="rId1234"/>
    <hyperlink xmlns:r="http://schemas.openxmlformats.org/officeDocument/2006/relationships" ref="T538" r:id="rId1235"/>
    <hyperlink xmlns:r="http://schemas.openxmlformats.org/officeDocument/2006/relationships" ref="A539" r:id="rId1236"/>
    <hyperlink xmlns:r="http://schemas.openxmlformats.org/officeDocument/2006/relationships" ref="T539" r:id="rId1237"/>
    <hyperlink xmlns:r="http://schemas.openxmlformats.org/officeDocument/2006/relationships" ref="A540" r:id="rId1238"/>
    <hyperlink xmlns:r="http://schemas.openxmlformats.org/officeDocument/2006/relationships" ref="T540" r:id="rId1239"/>
    <hyperlink xmlns:r="http://schemas.openxmlformats.org/officeDocument/2006/relationships" ref="A541" r:id="rId1240"/>
    <hyperlink xmlns:r="http://schemas.openxmlformats.org/officeDocument/2006/relationships" ref="T541" r:id="rId1241"/>
    <hyperlink xmlns:r="http://schemas.openxmlformats.org/officeDocument/2006/relationships" ref="A542" r:id="rId1242"/>
    <hyperlink xmlns:r="http://schemas.openxmlformats.org/officeDocument/2006/relationships" ref="S542" r:id="rId1243"/>
    <hyperlink xmlns:r="http://schemas.openxmlformats.org/officeDocument/2006/relationships" ref="T542" r:id="rId1244"/>
    <hyperlink xmlns:r="http://schemas.openxmlformats.org/officeDocument/2006/relationships" ref="A543" r:id="rId1245"/>
    <hyperlink xmlns:r="http://schemas.openxmlformats.org/officeDocument/2006/relationships" ref="T543" r:id="rId1246"/>
    <hyperlink xmlns:r="http://schemas.openxmlformats.org/officeDocument/2006/relationships" ref="A544" r:id="rId1247"/>
    <hyperlink xmlns:r="http://schemas.openxmlformats.org/officeDocument/2006/relationships" ref="S544" r:id="rId1248"/>
    <hyperlink xmlns:r="http://schemas.openxmlformats.org/officeDocument/2006/relationships" ref="T544" r:id="rId1249"/>
    <hyperlink xmlns:r="http://schemas.openxmlformats.org/officeDocument/2006/relationships" ref="A545" r:id="rId1250"/>
    <hyperlink xmlns:r="http://schemas.openxmlformats.org/officeDocument/2006/relationships" ref="T545" r:id="rId1251"/>
    <hyperlink xmlns:r="http://schemas.openxmlformats.org/officeDocument/2006/relationships" ref="A546" r:id="rId1252"/>
    <hyperlink xmlns:r="http://schemas.openxmlformats.org/officeDocument/2006/relationships" ref="S546" r:id="rId1253"/>
    <hyperlink xmlns:r="http://schemas.openxmlformats.org/officeDocument/2006/relationships" ref="T546" r:id="rId1254"/>
    <hyperlink xmlns:r="http://schemas.openxmlformats.org/officeDocument/2006/relationships" ref="A547" r:id="rId1255"/>
    <hyperlink xmlns:r="http://schemas.openxmlformats.org/officeDocument/2006/relationships" ref="T547" r:id="rId1256"/>
    <hyperlink xmlns:r="http://schemas.openxmlformats.org/officeDocument/2006/relationships" ref="A548" r:id="rId1257"/>
    <hyperlink xmlns:r="http://schemas.openxmlformats.org/officeDocument/2006/relationships" ref="T548" r:id="rId1258"/>
    <hyperlink xmlns:r="http://schemas.openxmlformats.org/officeDocument/2006/relationships" ref="A549" r:id="rId1259"/>
    <hyperlink xmlns:r="http://schemas.openxmlformats.org/officeDocument/2006/relationships" ref="T549" r:id="rId1260"/>
    <hyperlink xmlns:r="http://schemas.openxmlformats.org/officeDocument/2006/relationships" ref="A550" r:id="rId1261"/>
    <hyperlink xmlns:r="http://schemas.openxmlformats.org/officeDocument/2006/relationships" ref="T550" r:id="rId1262"/>
    <hyperlink xmlns:r="http://schemas.openxmlformats.org/officeDocument/2006/relationships" ref="A551" r:id="rId1263"/>
    <hyperlink xmlns:r="http://schemas.openxmlformats.org/officeDocument/2006/relationships" ref="T551" r:id="rId1264"/>
    <hyperlink xmlns:r="http://schemas.openxmlformats.org/officeDocument/2006/relationships" ref="A552" r:id="rId1265"/>
    <hyperlink xmlns:r="http://schemas.openxmlformats.org/officeDocument/2006/relationships" ref="T552" r:id="rId1266"/>
    <hyperlink xmlns:r="http://schemas.openxmlformats.org/officeDocument/2006/relationships" ref="A553" r:id="rId1267"/>
    <hyperlink xmlns:r="http://schemas.openxmlformats.org/officeDocument/2006/relationships" ref="T553" r:id="rId1268"/>
    <hyperlink xmlns:r="http://schemas.openxmlformats.org/officeDocument/2006/relationships" ref="A554" r:id="rId1269"/>
    <hyperlink xmlns:r="http://schemas.openxmlformats.org/officeDocument/2006/relationships" ref="T554" r:id="rId1270"/>
    <hyperlink xmlns:r="http://schemas.openxmlformats.org/officeDocument/2006/relationships" ref="A555" r:id="rId1271"/>
    <hyperlink xmlns:r="http://schemas.openxmlformats.org/officeDocument/2006/relationships" ref="T555" r:id="rId1272"/>
    <hyperlink xmlns:r="http://schemas.openxmlformats.org/officeDocument/2006/relationships" ref="A556" r:id="rId1273"/>
    <hyperlink xmlns:r="http://schemas.openxmlformats.org/officeDocument/2006/relationships" ref="T556" r:id="rId1274"/>
    <hyperlink xmlns:r="http://schemas.openxmlformats.org/officeDocument/2006/relationships" ref="A557" r:id="rId1275"/>
    <hyperlink xmlns:r="http://schemas.openxmlformats.org/officeDocument/2006/relationships" ref="T557" r:id="rId1276"/>
    <hyperlink xmlns:r="http://schemas.openxmlformats.org/officeDocument/2006/relationships" ref="A558" r:id="rId1277"/>
    <hyperlink xmlns:r="http://schemas.openxmlformats.org/officeDocument/2006/relationships" ref="T558" r:id="rId1278"/>
    <hyperlink xmlns:r="http://schemas.openxmlformats.org/officeDocument/2006/relationships" ref="A559" r:id="rId1279"/>
    <hyperlink xmlns:r="http://schemas.openxmlformats.org/officeDocument/2006/relationships" ref="S559" r:id="rId1280"/>
    <hyperlink xmlns:r="http://schemas.openxmlformats.org/officeDocument/2006/relationships" ref="T559" r:id="rId1281"/>
    <hyperlink xmlns:r="http://schemas.openxmlformats.org/officeDocument/2006/relationships" ref="A560" r:id="rId1282"/>
    <hyperlink xmlns:r="http://schemas.openxmlformats.org/officeDocument/2006/relationships" ref="S560" r:id="rId1283"/>
    <hyperlink xmlns:r="http://schemas.openxmlformats.org/officeDocument/2006/relationships" ref="T560" r:id="rId1284"/>
    <hyperlink xmlns:r="http://schemas.openxmlformats.org/officeDocument/2006/relationships" ref="A561" r:id="rId1285"/>
    <hyperlink xmlns:r="http://schemas.openxmlformats.org/officeDocument/2006/relationships" ref="T561" r:id="rId1286"/>
    <hyperlink xmlns:r="http://schemas.openxmlformats.org/officeDocument/2006/relationships" ref="A562" r:id="rId1287"/>
    <hyperlink xmlns:r="http://schemas.openxmlformats.org/officeDocument/2006/relationships" ref="T562" r:id="rId1288"/>
    <hyperlink xmlns:r="http://schemas.openxmlformats.org/officeDocument/2006/relationships" ref="A563" r:id="rId1289"/>
    <hyperlink xmlns:r="http://schemas.openxmlformats.org/officeDocument/2006/relationships" ref="T563" r:id="rId1290"/>
    <hyperlink xmlns:r="http://schemas.openxmlformats.org/officeDocument/2006/relationships" ref="A564" r:id="rId1291"/>
    <hyperlink xmlns:r="http://schemas.openxmlformats.org/officeDocument/2006/relationships" ref="T564" r:id="rId1292"/>
    <hyperlink xmlns:r="http://schemas.openxmlformats.org/officeDocument/2006/relationships" ref="A565" r:id="rId1293"/>
    <hyperlink xmlns:r="http://schemas.openxmlformats.org/officeDocument/2006/relationships" ref="T565" r:id="rId1294"/>
    <hyperlink xmlns:r="http://schemas.openxmlformats.org/officeDocument/2006/relationships" ref="A566" r:id="rId1295"/>
    <hyperlink xmlns:r="http://schemas.openxmlformats.org/officeDocument/2006/relationships" ref="T566" r:id="rId1296"/>
    <hyperlink xmlns:r="http://schemas.openxmlformats.org/officeDocument/2006/relationships" ref="A567" r:id="rId1297"/>
    <hyperlink xmlns:r="http://schemas.openxmlformats.org/officeDocument/2006/relationships" ref="T567" r:id="rId1298"/>
    <hyperlink xmlns:r="http://schemas.openxmlformats.org/officeDocument/2006/relationships" ref="A568" r:id="rId1299"/>
    <hyperlink xmlns:r="http://schemas.openxmlformats.org/officeDocument/2006/relationships" ref="S568" r:id="rId1300"/>
    <hyperlink xmlns:r="http://schemas.openxmlformats.org/officeDocument/2006/relationships" ref="T568" r:id="rId1301"/>
    <hyperlink xmlns:r="http://schemas.openxmlformats.org/officeDocument/2006/relationships" ref="A569" r:id="rId1302"/>
    <hyperlink xmlns:r="http://schemas.openxmlformats.org/officeDocument/2006/relationships" ref="T569" r:id="rId1303"/>
    <hyperlink xmlns:r="http://schemas.openxmlformats.org/officeDocument/2006/relationships" ref="A570" r:id="rId1304"/>
    <hyperlink xmlns:r="http://schemas.openxmlformats.org/officeDocument/2006/relationships" ref="T570" r:id="rId1305"/>
    <hyperlink xmlns:r="http://schemas.openxmlformats.org/officeDocument/2006/relationships" ref="A571" r:id="rId1306"/>
    <hyperlink xmlns:r="http://schemas.openxmlformats.org/officeDocument/2006/relationships" ref="T571" r:id="rId1307"/>
    <hyperlink xmlns:r="http://schemas.openxmlformats.org/officeDocument/2006/relationships" ref="A572" r:id="rId1308"/>
    <hyperlink xmlns:r="http://schemas.openxmlformats.org/officeDocument/2006/relationships" ref="T572" r:id="rId1309"/>
    <hyperlink xmlns:r="http://schemas.openxmlformats.org/officeDocument/2006/relationships" ref="A573" r:id="rId1310"/>
    <hyperlink xmlns:r="http://schemas.openxmlformats.org/officeDocument/2006/relationships" ref="T573" r:id="rId1311"/>
    <hyperlink xmlns:r="http://schemas.openxmlformats.org/officeDocument/2006/relationships" ref="A574" r:id="rId1312"/>
    <hyperlink xmlns:r="http://schemas.openxmlformats.org/officeDocument/2006/relationships" ref="T574" r:id="rId1313"/>
    <hyperlink xmlns:r="http://schemas.openxmlformats.org/officeDocument/2006/relationships" ref="A575" r:id="rId1314"/>
    <hyperlink xmlns:r="http://schemas.openxmlformats.org/officeDocument/2006/relationships" ref="T575" r:id="rId1315"/>
    <hyperlink xmlns:r="http://schemas.openxmlformats.org/officeDocument/2006/relationships" ref="A576" r:id="rId1316"/>
    <hyperlink xmlns:r="http://schemas.openxmlformats.org/officeDocument/2006/relationships" ref="T576" r:id="rId1317"/>
    <hyperlink xmlns:r="http://schemas.openxmlformats.org/officeDocument/2006/relationships" ref="A577" r:id="rId1318"/>
    <hyperlink xmlns:r="http://schemas.openxmlformats.org/officeDocument/2006/relationships" ref="T577" r:id="rId1319"/>
    <hyperlink xmlns:r="http://schemas.openxmlformats.org/officeDocument/2006/relationships" ref="A578" r:id="rId1320"/>
    <hyperlink xmlns:r="http://schemas.openxmlformats.org/officeDocument/2006/relationships" ref="S578" r:id="rId1321"/>
    <hyperlink xmlns:r="http://schemas.openxmlformats.org/officeDocument/2006/relationships" ref="T578" r:id="rId1322"/>
    <hyperlink xmlns:r="http://schemas.openxmlformats.org/officeDocument/2006/relationships" ref="A579" r:id="rId1323"/>
    <hyperlink xmlns:r="http://schemas.openxmlformats.org/officeDocument/2006/relationships" ref="T579" r:id="rId1324"/>
    <hyperlink xmlns:r="http://schemas.openxmlformats.org/officeDocument/2006/relationships" ref="A580" r:id="rId1325"/>
    <hyperlink xmlns:r="http://schemas.openxmlformats.org/officeDocument/2006/relationships" ref="T580" r:id="rId1326"/>
    <hyperlink xmlns:r="http://schemas.openxmlformats.org/officeDocument/2006/relationships" ref="A581" r:id="rId1327"/>
    <hyperlink xmlns:r="http://schemas.openxmlformats.org/officeDocument/2006/relationships" ref="T581" r:id="rId1328"/>
    <hyperlink xmlns:r="http://schemas.openxmlformats.org/officeDocument/2006/relationships" ref="A582" r:id="rId1329"/>
    <hyperlink xmlns:r="http://schemas.openxmlformats.org/officeDocument/2006/relationships" ref="T582" r:id="rId1330"/>
    <hyperlink xmlns:r="http://schemas.openxmlformats.org/officeDocument/2006/relationships" ref="A583" r:id="rId1331"/>
    <hyperlink xmlns:r="http://schemas.openxmlformats.org/officeDocument/2006/relationships" ref="T583" r:id="rId1332"/>
    <hyperlink xmlns:r="http://schemas.openxmlformats.org/officeDocument/2006/relationships" ref="A584" r:id="rId1333"/>
    <hyperlink xmlns:r="http://schemas.openxmlformats.org/officeDocument/2006/relationships" ref="T584" r:id="rId1334"/>
    <hyperlink xmlns:r="http://schemas.openxmlformats.org/officeDocument/2006/relationships" ref="A585" r:id="rId1335"/>
    <hyperlink xmlns:r="http://schemas.openxmlformats.org/officeDocument/2006/relationships" ref="T585" r:id="rId1336"/>
    <hyperlink xmlns:r="http://schemas.openxmlformats.org/officeDocument/2006/relationships" ref="A586" r:id="rId1337"/>
    <hyperlink xmlns:r="http://schemas.openxmlformats.org/officeDocument/2006/relationships" ref="T586" r:id="rId1338"/>
    <hyperlink xmlns:r="http://schemas.openxmlformats.org/officeDocument/2006/relationships" ref="A587" r:id="rId1339"/>
    <hyperlink xmlns:r="http://schemas.openxmlformats.org/officeDocument/2006/relationships" ref="T587" r:id="rId1340"/>
    <hyperlink xmlns:r="http://schemas.openxmlformats.org/officeDocument/2006/relationships" ref="A588" r:id="rId1341"/>
    <hyperlink xmlns:r="http://schemas.openxmlformats.org/officeDocument/2006/relationships" ref="T588" r:id="rId1342"/>
    <hyperlink xmlns:r="http://schemas.openxmlformats.org/officeDocument/2006/relationships" ref="A589" r:id="rId1343"/>
    <hyperlink xmlns:r="http://schemas.openxmlformats.org/officeDocument/2006/relationships" ref="T589" r:id="rId1344"/>
    <hyperlink xmlns:r="http://schemas.openxmlformats.org/officeDocument/2006/relationships" ref="A590" r:id="rId1345"/>
    <hyperlink xmlns:r="http://schemas.openxmlformats.org/officeDocument/2006/relationships" ref="S590" r:id="rId1346"/>
    <hyperlink xmlns:r="http://schemas.openxmlformats.org/officeDocument/2006/relationships" ref="T590" r:id="rId1347"/>
    <hyperlink xmlns:r="http://schemas.openxmlformats.org/officeDocument/2006/relationships" ref="A591" r:id="rId1348"/>
    <hyperlink xmlns:r="http://schemas.openxmlformats.org/officeDocument/2006/relationships" ref="T591" r:id="rId1349"/>
    <hyperlink xmlns:r="http://schemas.openxmlformats.org/officeDocument/2006/relationships" ref="A592" r:id="rId1350"/>
    <hyperlink xmlns:r="http://schemas.openxmlformats.org/officeDocument/2006/relationships" ref="S592" r:id="rId1351"/>
    <hyperlink xmlns:r="http://schemas.openxmlformats.org/officeDocument/2006/relationships" ref="T592" r:id="rId1352"/>
    <hyperlink xmlns:r="http://schemas.openxmlformats.org/officeDocument/2006/relationships" ref="A593" r:id="rId1353"/>
    <hyperlink xmlns:r="http://schemas.openxmlformats.org/officeDocument/2006/relationships" ref="T593" r:id="rId1354"/>
    <hyperlink xmlns:r="http://schemas.openxmlformats.org/officeDocument/2006/relationships" ref="A594" r:id="rId1355"/>
    <hyperlink xmlns:r="http://schemas.openxmlformats.org/officeDocument/2006/relationships" ref="T594" r:id="rId1356"/>
    <hyperlink xmlns:r="http://schemas.openxmlformats.org/officeDocument/2006/relationships" ref="A595" r:id="rId1357"/>
    <hyperlink xmlns:r="http://schemas.openxmlformats.org/officeDocument/2006/relationships" ref="T595" r:id="rId1358"/>
    <hyperlink xmlns:r="http://schemas.openxmlformats.org/officeDocument/2006/relationships" ref="A596" r:id="rId1359"/>
    <hyperlink xmlns:r="http://schemas.openxmlformats.org/officeDocument/2006/relationships" ref="T596" r:id="rId1360"/>
    <hyperlink xmlns:r="http://schemas.openxmlformats.org/officeDocument/2006/relationships" ref="A597" r:id="rId1361"/>
    <hyperlink xmlns:r="http://schemas.openxmlformats.org/officeDocument/2006/relationships" ref="S597" r:id="rId1362"/>
    <hyperlink xmlns:r="http://schemas.openxmlformats.org/officeDocument/2006/relationships" ref="T597" r:id="rId1363"/>
    <hyperlink xmlns:r="http://schemas.openxmlformats.org/officeDocument/2006/relationships" ref="A598" r:id="rId1364"/>
    <hyperlink xmlns:r="http://schemas.openxmlformats.org/officeDocument/2006/relationships" ref="T598" r:id="rId1365"/>
    <hyperlink xmlns:r="http://schemas.openxmlformats.org/officeDocument/2006/relationships" ref="A599" r:id="rId1366"/>
    <hyperlink xmlns:r="http://schemas.openxmlformats.org/officeDocument/2006/relationships" ref="T599" r:id="rId1367"/>
    <hyperlink xmlns:r="http://schemas.openxmlformats.org/officeDocument/2006/relationships" ref="A600" r:id="rId1368"/>
    <hyperlink xmlns:r="http://schemas.openxmlformats.org/officeDocument/2006/relationships" ref="T600" r:id="rId1369"/>
    <hyperlink xmlns:r="http://schemas.openxmlformats.org/officeDocument/2006/relationships" ref="A601" r:id="rId1370"/>
    <hyperlink xmlns:r="http://schemas.openxmlformats.org/officeDocument/2006/relationships" ref="T601" r:id="rId1371"/>
    <hyperlink xmlns:r="http://schemas.openxmlformats.org/officeDocument/2006/relationships" ref="A602" r:id="rId1372"/>
    <hyperlink xmlns:r="http://schemas.openxmlformats.org/officeDocument/2006/relationships" ref="T602" r:id="rId1373"/>
    <hyperlink xmlns:r="http://schemas.openxmlformats.org/officeDocument/2006/relationships" ref="A603" r:id="rId1374"/>
    <hyperlink xmlns:r="http://schemas.openxmlformats.org/officeDocument/2006/relationships" ref="T603" r:id="rId1375"/>
    <hyperlink xmlns:r="http://schemas.openxmlformats.org/officeDocument/2006/relationships" ref="A604" r:id="rId1376"/>
    <hyperlink xmlns:r="http://schemas.openxmlformats.org/officeDocument/2006/relationships" ref="T604" r:id="rId1377"/>
    <hyperlink xmlns:r="http://schemas.openxmlformats.org/officeDocument/2006/relationships" ref="A605" r:id="rId1378"/>
    <hyperlink xmlns:r="http://schemas.openxmlformats.org/officeDocument/2006/relationships" ref="T605" r:id="rId1379"/>
    <hyperlink xmlns:r="http://schemas.openxmlformats.org/officeDocument/2006/relationships" ref="A606" r:id="rId1380"/>
    <hyperlink xmlns:r="http://schemas.openxmlformats.org/officeDocument/2006/relationships" ref="T606" r:id="rId1381"/>
    <hyperlink xmlns:r="http://schemas.openxmlformats.org/officeDocument/2006/relationships" ref="A607" r:id="rId1382"/>
    <hyperlink xmlns:r="http://schemas.openxmlformats.org/officeDocument/2006/relationships" ref="T607" r:id="rId1383"/>
    <hyperlink xmlns:r="http://schemas.openxmlformats.org/officeDocument/2006/relationships" ref="A608" r:id="rId1384"/>
    <hyperlink xmlns:r="http://schemas.openxmlformats.org/officeDocument/2006/relationships" ref="T608" r:id="rId1385"/>
    <hyperlink xmlns:r="http://schemas.openxmlformats.org/officeDocument/2006/relationships" ref="A609" r:id="rId1386"/>
    <hyperlink xmlns:r="http://schemas.openxmlformats.org/officeDocument/2006/relationships" ref="T609" r:id="rId1387"/>
    <hyperlink xmlns:r="http://schemas.openxmlformats.org/officeDocument/2006/relationships" ref="A610" r:id="rId1388"/>
    <hyperlink xmlns:r="http://schemas.openxmlformats.org/officeDocument/2006/relationships" ref="T610" r:id="rId1389"/>
    <hyperlink xmlns:r="http://schemas.openxmlformats.org/officeDocument/2006/relationships" ref="A611" r:id="rId1390"/>
    <hyperlink xmlns:r="http://schemas.openxmlformats.org/officeDocument/2006/relationships" ref="T611" r:id="rId1391"/>
    <hyperlink xmlns:r="http://schemas.openxmlformats.org/officeDocument/2006/relationships" ref="A612" r:id="rId1392"/>
    <hyperlink xmlns:r="http://schemas.openxmlformats.org/officeDocument/2006/relationships" ref="T612" r:id="rId1393"/>
    <hyperlink xmlns:r="http://schemas.openxmlformats.org/officeDocument/2006/relationships" ref="A613" r:id="rId1394"/>
    <hyperlink xmlns:r="http://schemas.openxmlformats.org/officeDocument/2006/relationships" ref="T613" r:id="rId1395"/>
    <hyperlink xmlns:r="http://schemas.openxmlformats.org/officeDocument/2006/relationships" ref="A614" r:id="rId1396"/>
    <hyperlink xmlns:r="http://schemas.openxmlformats.org/officeDocument/2006/relationships" ref="T614" r:id="rId1397"/>
    <hyperlink xmlns:r="http://schemas.openxmlformats.org/officeDocument/2006/relationships" ref="A615" r:id="rId1398"/>
    <hyperlink xmlns:r="http://schemas.openxmlformats.org/officeDocument/2006/relationships" ref="T615" r:id="rId1399"/>
    <hyperlink xmlns:r="http://schemas.openxmlformats.org/officeDocument/2006/relationships" ref="A616" r:id="rId1400"/>
    <hyperlink xmlns:r="http://schemas.openxmlformats.org/officeDocument/2006/relationships" ref="T616" r:id="rId1401"/>
    <hyperlink xmlns:r="http://schemas.openxmlformats.org/officeDocument/2006/relationships" ref="A617" r:id="rId1402"/>
    <hyperlink xmlns:r="http://schemas.openxmlformats.org/officeDocument/2006/relationships" ref="T617" r:id="rId1403"/>
    <hyperlink xmlns:r="http://schemas.openxmlformats.org/officeDocument/2006/relationships" ref="A618" r:id="rId1404"/>
    <hyperlink xmlns:r="http://schemas.openxmlformats.org/officeDocument/2006/relationships" ref="S618" r:id="rId1405"/>
    <hyperlink xmlns:r="http://schemas.openxmlformats.org/officeDocument/2006/relationships" ref="T618" r:id="rId1406"/>
    <hyperlink xmlns:r="http://schemas.openxmlformats.org/officeDocument/2006/relationships" ref="A619" r:id="rId1407"/>
    <hyperlink xmlns:r="http://schemas.openxmlformats.org/officeDocument/2006/relationships" ref="T619" r:id="rId1408"/>
    <hyperlink xmlns:r="http://schemas.openxmlformats.org/officeDocument/2006/relationships" ref="A620" r:id="rId1409"/>
    <hyperlink xmlns:r="http://schemas.openxmlformats.org/officeDocument/2006/relationships" ref="S620" r:id="rId1410"/>
    <hyperlink xmlns:r="http://schemas.openxmlformats.org/officeDocument/2006/relationships" ref="T620" r:id="rId1411"/>
    <hyperlink xmlns:r="http://schemas.openxmlformats.org/officeDocument/2006/relationships" ref="A621" r:id="rId1412"/>
    <hyperlink xmlns:r="http://schemas.openxmlformats.org/officeDocument/2006/relationships" ref="S621" r:id="rId1413"/>
    <hyperlink xmlns:r="http://schemas.openxmlformats.org/officeDocument/2006/relationships" ref="T621" r:id="rId1414"/>
    <hyperlink xmlns:r="http://schemas.openxmlformats.org/officeDocument/2006/relationships" ref="A622" r:id="rId1415"/>
    <hyperlink xmlns:r="http://schemas.openxmlformats.org/officeDocument/2006/relationships" ref="T622" r:id="rId1416"/>
    <hyperlink xmlns:r="http://schemas.openxmlformats.org/officeDocument/2006/relationships" ref="A623" r:id="rId1417"/>
    <hyperlink xmlns:r="http://schemas.openxmlformats.org/officeDocument/2006/relationships" ref="T623" r:id="rId1418"/>
    <hyperlink xmlns:r="http://schemas.openxmlformats.org/officeDocument/2006/relationships" ref="A624" r:id="rId1419"/>
    <hyperlink xmlns:r="http://schemas.openxmlformats.org/officeDocument/2006/relationships" ref="T624" r:id="rId1420"/>
    <hyperlink xmlns:r="http://schemas.openxmlformats.org/officeDocument/2006/relationships" ref="A625" r:id="rId1421"/>
    <hyperlink xmlns:r="http://schemas.openxmlformats.org/officeDocument/2006/relationships" ref="T625" r:id="rId1422"/>
    <hyperlink xmlns:r="http://schemas.openxmlformats.org/officeDocument/2006/relationships" ref="A626" r:id="rId1423"/>
    <hyperlink xmlns:r="http://schemas.openxmlformats.org/officeDocument/2006/relationships" ref="T626" r:id="rId1424"/>
    <hyperlink xmlns:r="http://schemas.openxmlformats.org/officeDocument/2006/relationships" ref="A627" r:id="rId1425"/>
    <hyperlink xmlns:r="http://schemas.openxmlformats.org/officeDocument/2006/relationships" ref="T627" r:id="rId1426"/>
    <hyperlink xmlns:r="http://schemas.openxmlformats.org/officeDocument/2006/relationships" ref="A628" r:id="rId1427"/>
    <hyperlink xmlns:r="http://schemas.openxmlformats.org/officeDocument/2006/relationships" ref="T628" r:id="rId1428"/>
    <hyperlink xmlns:r="http://schemas.openxmlformats.org/officeDocument/2006/relationships" ref="A629" r:id="rId1429"/>
    <hyperlink xmlns:r="http://schemas.openxmlformats.org/officeDocument/2006/relationships" ref="T629" r:id="rId1430"/>
    <hyperlink xmlns:r="http://schemas.openxmlformats.org/officeDocument/2006/relationships" ref="A630" r:id="rId1431"/>
    <hyperlink xmlns:r="http://schemas.openxmlformats.org/officeDocument/2006/relationships" ref="T630" r:id="rId1432"/>
    <hyperlink xmlns:r="http://schemas.openxmlformats.org/officeDocument/2006/relationships" ref="A631" r:id="rId1433"/>
    <hyperlink xmlns:r="http://schemas.openxmlformats.org/officeDocument/2006/relationships" ref="T631" r:id="rId1434"/>
    <hyperlink xmlns:r="http://schemas.openxmlformats.org/officeDocument/2006/relationships" ref="A632" r:id="rId1435"/>
    <hyperlink xmlns:r="http://schemas.openxmlformats.org/officeDocument/2006/relationships" ref="T632" r:id="rId1436"/>
    <hyperlink xmlns:r="http://schemas.openxmlformats.org/officeDocument/2006/relationships" ref="A633" r:id="rId1437"/>
    <hyperlink xmlns:r="http://schemas.openxmlformats.org/officeDocument/2006/relationships" ref="T633" r:id="rId1438"/>
    <hyperlink xmlns:r="http://schemas.openxmlformats.org/officeDocument/2006/relationships" ref="A634" r:id="rId1439"/>
    <hyperlink xmlns:r="http://schemas.openxmlformats.org/officeDocument/2006/relationships" ref="T634" r:id="rId1440"/>
    <hyperlink xmlns:r="http://schemas.openxmlformats.org/officeDocument/2006/relationships" ref="A635" r:id="rId1441"/>
    <hyperlink xmlns:r="http://schemas.openxmlformats.org/officeDocument/2006/relationships" ref="T635" r:id="rId1442"/>
    <hyperlink xmlns:r="http://schemas.openxmlformats.org/officeDocument/2006/relationships" ref="A636" r:id="rId1443"/>
    <hyperlink xmlns:r="http://schemas.openxmlformats.org/officeDocument/2006/relationships" ref="T636" r:id="rId1444"/>
    <hyperlink xmlns:r="http://schemas.openxmlformats.org/officeDocument/2006/relationships" ref="A637" r:id="rId1445"/>
    <hyperlink xmlns:r="http://schemas.openxmlformats.org/officeDocument/2006/relationships" ref="T637" r:id="rId1446"/>
    <hyperlink xmlns:r="http://schemas.openxmlformats.org/officeDocument/2006/relationships" ref="A638" r:id="rId1447"/>
    <hyperlink xmlns:r="http://schemas.openxmlformats.org/officeDocument/2006/relationships" ref="T638" r:id="rId1448"/>
    <hyperlink xmlns:r="http://schemas.openxmlformats.org/officeDocument/2006/relationships" ref="A639" r:id="rId1449"/>
    <hyperlink xmlns:r="http://schemas.openxmlformats.org/officeDocument/2006/relationships" ref="S639" r:id="rId1450"/>
    <hyperlink xmlns:r="http://schemas.openxmlformats.org/officeDocument/2006/relationships" ref="T639" r:id="rId1451"/>
    <hyperlink xmlns:r="http://schemas.openxmlformats.org/officeDocument/2006/relationships" ref="A640" r:id="rId1452"/>
    <hyperlink xmlns:r="http://schemas.openxmlformats.org/officeDocument/2006/relationships" ref="T640" r:id="rId1453"/>
    <hyperlink xmlns:r="http://schemas.openxmlformats.org/officeDocument/2006/relationships" ref="A641" r:id="rId1454"/>
    <hyperlink xmlns:r="http://schemas.openxmlformats.org/officeDocument/2006/relationships" ref="T641" r:id="rId1455"/>
    <hyperlink xmlns:r="http://schemas.openxmlformats.org/officeDocument/2006/relationships" ref="A642" r:id="rId1456"/>
    <hyperlink xmlns:r="http://schemas.openxmlformats.org/officeDocument/2006/relationships" ref="T642" r:id="rId1457"/>
    <hyperlink xmlns:r="http://schemas.openxmlformats.org/officeDocument/2006/relationships" ref="A643" r:id="rId1458"/>
    <hyperlink xmlns:r="http://schemas.openxmlformats.org/officeDocument/2006/relationships" ref="S643" r:id="rId1459"/>
    <hyperlink xmlns:r="http://schemas.openxmlformats.org/officeDocument/2006/relationships" ref="T643" r:id="rId1460"/>
    <hyperlink xmlns:r="http://schemas.openxmlformats.org/officeDocument/2006/relationships" ref="A644" r:id="rId1461"/>
    <hyperlink xmlns:r="http://schemas.openxmlformats.org/officeDocument/2006/relationships" ref="S644" r:id="rId1462"/>
    <hyperlink xmlns:r="http://schemas.openxmlformats.org/officeDocument/2006/relationships" ref="T644" r:id="rId1463"/>
    <hyperlink xmlns:r="http://schemas.openxmlformats.org/officeDocument/2006/relationships" ref="A645" r:id="rId1464"/>
    <hyperlink xmlns:r="http://schemas.openxmlformats.org/officeDocument/2006/relationships" ref="T645" r:id="rId1465"/>
    <hyperlink xmlns:r="http://schemas.openxmlformats.org/officeDocument/2006/relationships" ref="A646" r:id="rId1466"/>
    <hyperlink xmlns:r="http://schemas.openxmlformats.org/officeDocument/2006/relationships" ref="T646" r:id="rId1467"/>
    <hyperlink xmlns:r="http://schemas.openxmlformats.org/officeDocument/2006/relationships" ref="A647" r:id="rId1468"/>
    <hyperlink xmlns:r="http://schemas.openxmlformats.org/officeDocument/2006/relationships" ref="T647" r:id="rId1469"/>
    <hyperlink xmlns:r="http://schemas.openxmlformats.org/officeDocument/2006/relationships" ref="A648" r:id="rId1470"/>
    <hyperlink xmlns:r="http://schemas.openxmlformats.org/officeDocument/2006/relationships" ref="S648" r:id="rId1471"/>
    <hyperlink xmlns:r="http://schemas.openxmlformats.org/officeDocument/2006/relationships" ref="T648" r:id="rId1472"/>
    <hyperlink xmlns:r="http://schemas.openxmlformats.org/officeDocument/2006/relationships" ref="A649" r:id="rId1473"/>
    <hyperlink xmlns:r="http://schemas.openxmlformats.org/officeDocument/2006/relationships" ref="T649" r:id="rId1474"/>
    <hyperlink xmlns:r="http://schemas.openxmlformats.org/officeDocument/2006/relationships" ref="A650" r:id="rId1475"/>
    <hyperlink xmlns:r="http://schemas.openxmlformats.org/officeDocument/2006/relationships" ref="T650" r:id="rId1476"/>
    <hyperlink xmlns:r="http://schemas.openxmlformats.org/officeDocument/2006/relationships" ref="A651" r:id="rId1477"/>
    <hyperlink xmlns:r="http://schemas.openxmlformats.org/officeDocument/2006/relationships" ref="T651" r:id="rId1478"/>
    <hyperlink xmlns:r="http://schemas.openxmlformats.org/officeDocument/2006/relationships" ref="A652" r:id="rId1479"/>
    <hyperlink xmlns:r="http://schemas.openxmlformats.org/officeDocument/2006/relationships" ref="S652" r:id="rId1480"/>
    <hyperlink xmlns:r="http://schemas.openxmlformats.org/officeDocument/2006/relationships" ref="T652" r:id="rId1481"/>
    <hyperlink xmlns:r="http://schemas.openxmlformats.org/officeDocument/2006/relationships" ref="A653" r:id="rId1482"/>
    <hyperlink xmlns:r="http://schemas.openxmlformats.org/officeDocument/2006/relationships" ref="T653" r:id="rId1483"/>
    <hyperlink xmlns:r="http://schemas.openxmlformats.org/officeDocument/2006/relationships" ref="A654" r:id="rId1484"/>
    <hyperlink xmlns:r="http://schemas.openxmlformats.org/officeDocument/2006/relationships" ref="S654" r:id="rId1485"/>
    <hyperlink xmlns:r="http://schemas.openxmlformats.org/officeDocument/2006/relationships" ref="T654" r:id="rId1486"/>
    <hyperlink xmlns:r="http://schemas.openxmlformats.org/officeDocument/2006/relationships" ref="A655" r:id="rId1487"/>
    <hyperlink xmlns:r="http://schemas.openxmlformats.org/officeDocument/2006/relationships" ref="T655" r:id="rId1488"/>
    <hyperlink xmlns:r="http://schemas.openxmlformats.org/officeDocument/2006/relationships" ref="A656" r:id="rId1489"/>
    <hyperlink xmlns:r="http://schemas.openxmlformats.org/officeDocument/2006/relationships" ref="S656" r:id="rId1490"/>
    <hyperlink xmlns:r="http://schemas.openxmlformats.org/officeDocument/2006/relationships" ref="T656" r:id="rId1491"/>
    <hyperlink xmlns:r="http://schemas.openxmlformats.org/officeDocument/2006/relationships" ref="A657" r:id="rId1492"/>
    <hyperlink xmlns:r="http://schemas.openxmlformats.org/officeDocument/2006/relationships" ref="T657" r:id="rId1493"/>
    <hyperlink xmlns:r="http://schemas.openxmlformats.org/officeDocument/2006/relationships" ref="A658" r:id="rId1494"/>
    <hyperlink xmlns:r="http://schemas.openxmlformats.org/officeDocument/2006/relationships" ref="T658" r:id="rId1495"/>
    <hyperlink xmlns:r="http://schemas.openxmlformats.org/officeDocument/2006/relationships" ref="A659" r:id="rId1496"/>
    <hyperlink xmlns:r="http://schemas.openxmlformats.org/officeDocument/2006/relationships" ref="T659" r:id="rId1497"/>
    <hyperlink xmlns:r="http://schemas.openxmlformats.org/officeDocument/2006/relationships" ref="A660" r:id="rId1498"/>
    <hyperlink xmlns:r="http://schemas.openxmlformats.org/officeDocument/2006/relationships" ref="T660" r:id="rId1499"/>
    <hyperlink xmlns:r="http://schemas.openxmlformats.org/officeDocument/2006/relationships" ref="A661" r:id="rId1500"/>
    <hyperlink xmlns:r="http://schemas.openxmlformats.org/officeDocument/2006/relationships" ref="T661" r:id="rId1501"/>
    <hyperlink xmlns:r="http://schemas.openxmlformats.org/officeDocument/2006/relationships" ref="A662" r:id="rId1502"/>
    <hyperlink xmlns:r="http://schemas.openxmlformats.org/officeDocument/2006/relationships" ref="T662" r:id="rId1503"/>
    <hyperlink xmlns:r="http://schemas.openxmlformats.org/officeDocument/2006/relationships" ref="A663" r:id="rId1504"/>
    <hyperlink xmlns:r="http://schemas.openxmlformats.org/officeDocument/2006/relationships" ref="T663" r:id="rId1505"/>
    <hyperlink xmlns:r="http://schemas.openxmlformats.org/officeDocument/2006/relationships" ref="A664" r:id="rId1506"/>
    <hyperlink xmlns:r="http://schemas.openxmlformats.org/officeDocument/2006/relationships" ref="T664" r:id="rId1507"/>
    <hyperlink xmlns:r="http://schemas.openxmlformats.org/officeDocument/2006/relationships" ref="A665" r:id="rId1508"/>
    <hyperlink xmlns:r="http://schemas.openxmlformats.org/officeDocument/2006/relationships" ref="T665" r:id="rId1509"/>
    <hyperlink xmlns:r="http://schemas.openxmlformats.org/officeDocument/2006/relationships" ref="A666" r:id="rId1510"/>
    <hyperlink xmlns:r="http://schemas.openxmlformats.org/officeDocument/2006/relationships" ref="S666" r:id="rId1511"/>
    <hyperlink xmlns:r="http://schemas.openxmlformats.org/officeDocument/2006/relationships" ref="T666" r:id="rId1512"/>
    <hyperlink xmlns:r="http://schemas.openxmlformats.org/officeDocument/2006/relationships" ref="A667" r:id="rId1513"/>
    <hyperlink xmlns:r="http://schemas.openxmlformats.org/officeDocument/2006/relationships" ref="T667" r:id="rId1514"/>
    <hyperlink xmlns:r="http://schemas.openxmlformats.org/officeDocument/2006/relationships" ref="A668" r:id="rId1515"/>
    <hyperlink xmlns:r="http://schemas.openxmlformats.org/officeDocument/2006/relationships" ref="T668" r:id="rId1516"/>
    <hyperlink xmlns:r="http://schemas.openxmlformats.org/officeDocument/2006/relationships" ref="A669" r:id="rId1517"/>
    <hyperlink xmlns:r="http://schemas.openxmlformats.org/officeDocument/2006/relationships" ref="T669" r:id="rId1518"/>
    <hyperlink xmlns:r="http://schemas.openxmlformats.org/officeDocument/2006/relationships" ref="A670" r:id="rId1519"/>
    <hyperlink xmlns:r="http://schemas.openxmlformats.org/officeDocument/2006/relationships" ref="T670" r:id="rId1520"/>
    <hyperlink xmlns:r="http://schemas.openxmlformats.org/officeDocument/2006/relationships" ref="A671" r:id="rId1521"/>
    <hyperlink xmlns:r="http://schemas.openxmlformats.org/officeDocument/2006/relationships" ref="S671" r:id="rId1522"/>
    <hyperlink xmlns:r="http://schemas.openxmlformats.org/officeDocument/2006/relationships" ref="T671" r:id="rId1523"/>
    <hyperlink xmlns:r="http://schemas.openxmlformats.org/officeDocument/2006/relationships" ref="A672" r:id="rId1524"/>
    <hyperlink xmlns:r="http://schemas.openxmlformats.org/officeDocument/2006/relationships" ref="T672" r:id="rId1525"/>
    <hyperlink xmlns:r="http://schemas.openxmlformats.org/officeDocument/2006/relationships" ref="A673" r:id="rId1526"/>
    <hyperlink xmlns:r="http://schemas.openxmlformats.org/officeDocument/2006/relationships" ref="T673" r:id="rId1527"/>
    <hyperlink xmlns:r="http://schemas.openxmlformats.org/officeDocument/2006/relationships" ref="A674" r:id="rId1528"/>
    <hyperlink xmlns:r="http://schemas.openxmlformats.org/officeDocument/2006/relationships" ref="T674" r:id="rId1529"/>
    <hyperlink xmlns:r="http://schemas.openxmlformats.org/officeDocument/2006/relationships" ref="A675" r:id="rId1530"/>
    <hyperlink xmlns:r="http://schemas.openxmlformats.org/officeDocument/2006/relationships" ref="T675" r:id="rId1531"/>
    <hyperlink xmlns:r="http://schemas.openxmlformats.org/officeDocument/2006/relationships" ref="A676" r:id="rId1532"/>
    <hyperlink xmlns:r="http://schemas.openxmlformats.org/officeDocument/2006/relationships" ref="T676" r:id="rId1533"/>
    <hyperlink xmlns:r="http://schemas.openxmlformats.org/officeDocument/2006/relationships" ref="A677" r:id="rId1534"/>
    <hyperlink xmlns:r="http://schemas.openxmlformats.org/officeDocument/2006/relationships" ref="T677" r:id="rId1535"/>
    <hyperlink xmlns:r="http://schemas.openxmlformats.org/officeDocument/2006/relationships" ref="A678" r:id="rId1536"/>
    <hyperlink xmlns:r="http://schemas.openxmlformats.org/officeDocument/2006/relationships" ref="S678" r:id="rId1537"/>
    <hyperlink xmlns:r="http://schemas.openxmlformats.org/officeDocument/2006/relationships" ref="T678" r:id="rId1538"/>
    <hyperlink xmlns:r="http://schemas.openxmlformats.org/officeDocument/2006/relationships" ref="A679" r:id="rId1539"/>
    <hyperlink xmlns:r="http://schemas.openxmlformats.org/officeDocument/2006/relationships" ref="T679" r:id="rId1540"/>
    <hyperlink xmlns:r="http://schemas.openxmlformats.org/officeDocument/2006/relationships" ref="A680" r:id="rId1541"/>
    <hyperlink xmlns:r="http://schemas.openxmlformats.org/officeDocument/2006/relationships" ref="S680" r:id="rId1542"/>
    <hyperlink xmlns:r="http://schemas.openxmlformats.org/officeDocument/2006/relationships" ref="T680" r:id="rId1543"/>
    <hyperlink xmlns:r="http://schemas.openxmlformats.org/officeDocument/2006/relationships" ref="A681" r:id="rId1544"/>
    <hyperlink xmlns:r="http://schemas.openxmlformats.org/officeDocument/2006/relationships" ref="T681" r:id="rId1545"/>
    <hyperlink xmlns:r="http://schemas.openxmlformats.org/officeDocument/2006/relationships" ref="A682" r:id="rId1546"/>
    <hyperlink xmlns:r="http://schemas.openxmlformats.org/officeDocument/2006/relationships" ref="T682" r:id="rId1547"/>
    <hyperlink xmlns:r="http://schemas.openxmlformats.org/officeDocument/2006/relationships" ref="A683" r:id="rId1548"/>
    <hyperlink xmlns:r="http://schemas.openxmlformats.org/officeDocument/2006/relationships" ref="T683" r:id="rId1549"/>
    <hyperlink xmlns:r="http://schemas.openxmlformats.org/officeDocument/2006/relationships" ref="A684" r:id="rId1550"/>
    <hyperlink xmlns:r="http://schemas.openxmlformats.org/officeDocument/2006/relationships" ref="T684" r:id="rId1551"/>
    <hyperlink xmlns:r="http://schemas.openxmlformats.org/officeDocument/2006/relationships" ref="A685" r:id="rId1552"/>
    <hyperlink xmlns:r="http://schemas.openxmlformats.org/officeDocument/2006/relationships" ref="S685" r:id="rId1553"/>
    <hyperlink xmlns:r="http://schemas.openxmlformats.org/officeDocument/2006/relationships" ref="T685" r:id="rId1554"/>
    <hyperlink xmlns:r="http://schemas.openxmlformats.org/officeDocument/2006/relationships" ref="A686" r:id="rId1555"/>
    <hyperlink xmlns:r="http://schemas.openxmlformats.org/officeDocument/2006/relationships" ref="S686" r:id="rId1556"/>
    <hyperlink xmlns:r="http://schemas.openxmlformats.org/officeDocument/2006/relationships" ref="T686" r:id="rId1557"/>
    <hyperlink xmlns:r="http://schemas.openxmlformats.org/officeDocument/2006/relationships" ref="A687" r:id="rId1558"/>
    <hyperlink xmlns:r="http://schemas.openxmlformats.org/officeDocument/2006/relationships" ref="T687" r:id="rId1559"/>
    <hyperlink xmlns:r="http://schemas.openxmlformats.org/officeDocument/2006/relationships" ref="A688" r:id="rId1560"/>
    <hyperlink xmlns:r="http://schemas.openxmlformats.org/officeDocument/2006/relationships" ref="T688" r:id="rId1561"/>
    <hyperlink xmlns:r="http://schemas.openxmlformats.org/officeDocument/2006/relationships" ref="A689" r:id="rId1562"/>
    <hyperlink xmlns:r="http://schemas.openxmlformats.org/officeDocument/2006/relationships" ref="T689" r:id="rId1563"/>
    <hyperlink xmlns:r="http://schemas.openxmlformats.org/officeDocument/2006/relationships" ref="A690" r:id="rId1564"/>
    <hyperlink xmlns:r="http://schemas.openxmlformats.org/officeDocument/2006/relationships" ref="T690" r:id="rId1565"/>
    <hyperlink xmlns:r="http://schemas.openxmlformats.org/officeDocument/2006/relationships" ref="A691" r:id="rId1566"/>
    <hyperlink xmlns:r="http://schemas.openxmlformats.org/officeDocument/2006/relationships" ref="T691" r:id="rId1567"/>
    <hyperlink xmlns:r="http://schemas.openxmlformats.org/officeDocument/2006/relationships" ref="A692" r:id="rId1568"/>
    <hyperlink xmlns:r="http://schemas.openxmlformats.org/officeDocument/2006/relationships" ref="T692" r:id="rId1569"/>
    <hyperlink xmlns:r="http://schemas.openxmlformats.org/officeDocument/2006/relationships" ref="A693" r:id="rId1570"/>
    <hyperlink xmlns:r="http://schemas.openxmlformats.org/officeDocument/2006/relationships" ref="T693" r:id="rId1571"/>
    <hyperlink xmlns:r="http://schemas.openxmlformats.org/officeDocument/2006/relationships" ref="A694" r:id="rId1572"/>
    <hyperlink xmlns:r="http://schemas.openxmlformats.org/officeDocument/2006/relationships" ref="T694" r:id="rId1573"/>
    <hyperlink xmlns:r="http://schemas.openxmlformats.org/officeDocument/2006/relationships" ref="A695" r:id="rId1574"/>
    <hyperlink xmlns:r="http://schemas.openxmlformats.org/officeDocument/2006/relationships" ref="T695" r:id="rId1575"/>
    <hyperlink xmlns:r="http://schemas.openxmlformats.org/officeDocument/2006/relationships" ref="A696" r:id="rId1576"/>
    <hyperlink xmlns:r="http://schemas.openxmlformats.org/officeDocument/2006/relationships" ref="T696" r:id="rId1577"/>
    <hyperlink xmlns:r="http://schemas.openxmlformats.org/officeDocument/2006/relationships" ref="A697" r:id="rId1578"/>
    <hyperlink xmlns:r="http://schemas.openxmlformats.org/officeDocument/2006/relationships" ref="T697" r:id="rId1579"/>
    <hyperlink xmlns:r="http://schemas.openxmlformats.org/officeDocument/2006/relationships" ref="A698" r:id="rId1580"/>
    <hyperlink xmlns:r="http://schemas.openxmlformats.org/officeDocument/2006/relationships" ref="T698" r:id="rId1581"/>
    <hyperlink xmlns:r="http://schemas.openxmlformats.org/officeDocument/2006/relationships" ref="A699" r:id="rId1582"/>
    <hyperlink xmlns:r="http://schemas.openxmlformats.org/officeDocument/2006/relationships" ref="T699" r:id="rId1583"/>
    <hyperlink xmlns:r="http://schemas.openxmlformats.org/officeDocument/2006/relationships" ref="A700" r:id="rId1584"/>
    <hyperlink xmlns:r="http://schemas.openxmlformats.org/officeDocument/2006/relationships" ref="T700" r:id="rId1585"/>
    <hyperlink xmlns:r="http://schemas.openxmlformats.org/officeDocument/2006/relationships" ref="A701" r:id="rId1586"/>
    <hyperlink xmlns:r="http://schemas.openxmlformats.org/officeDocument/2006/relationships" ref="T701" r:id="rId1587"/>
    <hyperlink xmlns:r="http://schemas.openxmlformats.org/officeDocument/2006/relationships" ref="A702" r:id="rId1588"/>
    <hyperlink xmlns:r="http://schemas.openxmlformats.org/officeDocument/2006/relationships" ref="T702" r:id="rId1589"/>
    <hyperlink xmlns:r="http://schemas.openxmlformats.org/officeDocument/2006/relationships" ref="A703" r:id="rId1590"/>
    <hyperlink xmlns:r="http://schemas.openxmlformats.org/officeDocument/2006/relationships" ref="T703" r:id="rId1591"/>
    <hyperlink xmlns:r="http://schemas.openxmlformats.org/officeDocument/2006/relationships" ref="A704" r:id="rId1592"/>
    <hyperlink xmlns:r="http://schemas.openxmlformats.org/officeDocument/2006/relationships" ref="T704" r:id="rId1593"/>
    <hyperlink xmlns:r="http://schemas.openxmlformats.org/officeDocument/2006/relationships" ref="A705" r:id="rId1594"/>
    <hyperlink xmlns:r="http://schemas.openxmlformats.org/officeDocument/2006/relationships" ref="S705" r:id="rId1595"/>
    <hyperlink xmlns:r="http://schemas.openxmlformats.org/officeDocument/2006/relationships" ref="T705" r:id="rId1596"/>
    <hyperlink xmlns:r="http://schemas.openxmlformats.org/officeDocument/2006/relationships" ref="A706" r:id="rId1597"/>
    <hyperlink xmlns:r="http://schemas.openxmlformats.org/officeDocument/2006/relationships" ref="T706" r:id="rId1598"/>
    <hyperlink xmlns:r="http://schemas.openxmlformats.org/officeDocument/2006/relationships" ref="A707" r:id="rId1599"/>
    <hyperlink xmlns:r="http://schemas.openxmlformats.org/officeDocument/2006/relationships" ref="T707" r:id="rId1600"/>
    <hyperlink xmlns:r="http://schemas.openxmlformats.org/officeDocument/2006/relationships" ref="A708" r:id="rId1601"/>
    <hyperlink xmlns:r="http://schemas.openxmlformats.org/officeDocument/2006/relationships" ref="T708" r:id="rId1602"/>
    <hyperlink xmlns:r="http://schemas.openxmlformats.org/officeDocument/2006/relationships" ref="A709" r:id="rId1603"/>
    <hyperlink xmlns:r="http://schemas.openxmlformats.org/officeDocument/2006/relationships" ref="T709" r:id="rId1604"/>
    <hyperlink xmlns:r="http://schemas.openxmlformats.org/officeDocument/2006/relationships" ref="A710" r:id="rId1605"/>
    <hyperlink xmlns:r="http://schemas.openxmlformats.org/officeDocument/2006/relationships" ref="S710" r:id="rId1606"/>
    <hyperlink xmlns:r="http://schemas.openxmlformats.org/officeDocument/2006/relationships" ref="T710" r:id="rId1607"/>
    <hyperlink xmlns:r="http://schemas.openxmlformats.org/officeDocument/2006/relationships" ref="A711" r:id="rId1608"/>
    <hyperlink xmlns:r="http://schemas.openxmlformats.org/officeDocument/2006/relationships" ref="S711" r:id="rId1609"/>
    <hyperlink xmlns:r="http://schemas.openxmlformats.org/officeDocument/2006/relationships" ref="T711" r:id="rId1610"/>
    <hyperlink xmlns:r="http://schemas.openxmlformats.org/officeDocument/2006/relationships" ref="A712" r:id="rId1611"/>
    <hyperlink xmlns:r="http://schemas.openxmlformats.org/officeDocument/2006/relationships" ref="T712" r:id="rId1612"/>
    <hyperlink xmlns:r="http://schemas.openxmlformats.org/officeDocument/2006/relationships" ref="A713" r:id="rId1613"/>
    <hyperlink xmlns:r="http://schemas.openxmlformats.org/officeDocument/2006/relationships" ref="T713" r:id="rId1614"/>
    <hyperlink xmlns:r="http://schemas.openxmlformats.org/officeDocument/2006/relationships" ref="A714" r:id="rId1615"/>
    <hyperlink xmlns:r="http://schemas.openxmlformats.org/officeDocument/2006/relationships" ref="T714" r:id="rId1616"/>
    <hyperlink xmlns:r="http://schemas.openxmlformats.org/officeDocument/2006/relationships" ref="A715" r:id="rId1617"/>
    <hyperlink xmlns:r="http://schemas.openxmlformats.org/officeDocument/2006/relationships" ref="T715" r:id="rId1618"/>
    <hyperlink xmlns:r="http://schemas.openxmlformats.org/officeDocument/2006/relationships" ref="A716" r:id="rId1619"/>
    <hyperlink xmlns:r="http://schemas.openxmlformats.org/officeDocument/2006/relationships" ref="T716" r:id="rId1620"/>
    <hyperlink xmlns:r="http://schemas.openxmlformats.org/officeDocument/2006/relationships" ref="A717" r:id="rId1621"/>
    <hyperlink xmlns:r="http://schemas.openxmlformats.org/officeDocument/2006/relationships" ref="T717" r:id="rId1622"/>
    <hyperlink xmlns:r="http://schemas.openxmlformats.org/officeDocument/2006/relationships" ref="A718" r:id="rId1623"/>
    <hyperlink xmlns:r="http://schemas.openxmlformats.org/officeDocument/2006/relationships" ref="T718" r:id="rId1624"/>
    <hyperlink xmlns:r="http://schemas.openxmlformats.org/officeDocument/2006/relationships" ref="A719" r:id="rId1625"/>
    <hyperlink xmlns:r="http://schemas.openxmlformats.org/officeDocument/2006/relationships" ref="S719" r:id="rId1626"/>
    <hyperlink xmlns:r="http://schemas.openxmlformats.org/officeDocument/2006/relationships" ref="T719" r:id="rId1627"/>
    <hyperlink xmlns:r="http://schemas.openxmlformats.org/officeDocument/2006/relationships" ref="A720" r:id="rId1628"/>
    <hyperlink xmlns:r="http://schemas.openxmlformats.org/officeDocument/2006/relationships" ref="T720" r:id="rId1629"/>
    <hyperlink xmlns:r="http://schemas.openxmlformats.org/officeDocument/2006/relationships" ref="A721" r:id="rId1630"/>
    <hyperlink xmlns:r="http://schemas.openxmlformats.org/officeDocument/2006/relationships" ref="T721" r:id="rId1631"/>
    <hyperlink xmlns:r="http://schemas.openxmlformats.org/officeDocument/2006/relationships" ref="A722" r:id="rId1632"/>
    <hyperlink xmlns:r="http://schemas.openxmlformats.org/officeDocument/2006/relationships" ref="T722" r:id="rId1633"/>
    <hyperlink xmlns:r="http://schemas.openxmlformats.org/officeDocument/2006/relationships" ref="A723" r:id="rId1634"/>
    <hyperlink xmlns:r="http://schemas.openxmlformats.org/officeDocument/2006/relationships" ref="T723" r:id="rId1635"/>
    <hyperlink xmlns:r="http://schemas.openxmlformats.org/officeDocument/2006/relationships" ref="A724" r:id="rId1636"/>
    <hyperlink xmlns:r="http://schemas.openxmlformats.org/officeDocument/2006/relationships" ref="T724" r:id="rId1637"/>
    <hyperlink xmlns:r="http://schemas.openxmlformats.org/officeDocument/2006/relationships" ref="A725" r:id="rId1638"/>
    <hyperlink xmlns:r="http://schemas.openxmlformats.org/officeDocument/2006/relationships" ref="T725" r:id="rId1639"/>
    <hyperlink xmlns:r="http://schemas.openxmlformats.org/officeDocument/2006/relationships" ref="A726" r:id="rId1640"/>
    <hyperlink xmlns:r="http://schemas.openxmlformats.org/officeDocument/2006/relationships" ref="T726" r:id="rId1641"/>
    <hyperlink xmlns:r="http://schemas.openxmlformats.org/officeDocument/2006/relationships" ref="A727" r:id="rId1642"/>
    <hyperlink xmlns:r="http://schemas.openxmlformats.org/officeDocument/2006/relationships" ref="T727" r:id="rId1643"/>
    <hyperlink xmlns:r="http://schemas.openxmlformats.org/officeDocument/2006/relationships" ref="A728" r:id="rId1644"/>
    <hyperlink xmlns:r="http://schemas.openxmlformats.org/officeDocument/2006/relationships" ref="T728" r:id="rId1645"/>
    <hyperlink xmlns:r="http://schemas.openxmlformats.org/officeDocument/2006/relationships" ref="A729" r:id="rId1646"/>
    <hyperlink xmlns:r="http://schemas.openxmlformats.org/officeDocument/2006/relationships" ref="T729" r:id="rId1647"/>
    <hyperlink xmlns:r="http://schemas.openxmlformats.org/officeDocument/2006/relationships" ref="A730" r:id="rId1648"/>
    <hyperlink xmlns:r="http://schemas.openxmlformats.org/officeDocument/2006/relationships" ref="T730" r:id="rId1649"/>
    <hyperlink xmlns:r="http://schemas.openxmlformats.org/officeDocument/2006/relationships" ref="A731" r:id="rId1650"/>
    <hyperlink xmlns:r="http://schemas.openxmlformats.org/officeDocument/2006/relationships" ref="T731" r:id="rId1651"/>
    <hyperlink xmlns:r="http://schemas.openxmlformats.org/officeDocument/2006/relationships" ref="A732" r:id="rId1652"/>
    <hyperlink xmlns:r="http://schemas.openxmlformats.org/officeDocument/2006/relationships" ref="T732" r:id="rId1653"/>
    <hyperlink xmlns:r="http://schemas.openxmlformats.org/officeDocument/2006/relationships" ref="A733" r:id="rId1654"/>
    <hyperlink xmlns:r="http://schemas.openxmlformats.org/officeDocument/2006/relationships" ref="T733" r:id="rId1655"/>
    <hyperlink xmlns:r="http://schemas.openxmlformats.org/officeDocument/2006/relationships" ref="A734" r:id="rId1656"/>
    <hyperlink xmlns:r="http://schemas.openxmlformats.org/officeDocument/2006/relationships" ref="T734" r:id="rId1657"/>
    <hyperlink xmlns:r="http://schemas.openxmlformats.org/officeDocument/2006/relationships" ref="A735" r:id="rId1658"/>
    <hyperlink xmlns:r="http://schemas.openxmlformats.org/officeDocument/2006/relationships" ref="T735" r:id="rId1659"/>
    <hyperlink xmlns:r="http://schemas.openxmlformats.org/officeDocument/2006/relationships" ref="A736" r:id="rId1660"/>
    <hyperlink xmlns:r="http://schemas.openxmlformats.org/officeDocument/2006/relationships" ref="T736" r:id="rId1661"/>
    <hyperlink xmlns:r="http://schemas.openxmlformats.org/officeDocument/2006/relationships" ref="A737" r:id="rId1662"/>
    <hyperlink xmlns:r="http://schemas.openxmlformats.org/officeDocument/2006/relationships" ref="T737" r:id="rId1663"/>
    <hyperlink xmlns:r="http://schemas.openxmlformats.org/officeDocument/2006/relationships" ref="A738" r:id="rId1664"/>
    <hyperlink xmlns:r="http://schemas.openxmlformats.org/officeDocument/2006/relationships" ref="T738" r:id="rId1665"/>
    <hyperlink xmlns:r="http://schemas.openxmlformats.org/officeDocument/2006/relationships" ref="A739" r:id="rId1666"/>
    <hyperlink xmlns:r="http://schemas.openxmlformats.org/officeDocument/2006/relationships" ref="S739" r:id="rId1667"/>
    <hyperlink xmlns:r="http://schemas.openxmlformats.org/officeDocument/2006/relationships" ref="T739" r:id="rId1668"/>
    <hyperlink xmlns:r="http://schemas.openxmlformats.org/officeDocument/2006/relationships" ref="A740" r:id="rId1669"/>
    <hyperlink xmlns:r="http://schemas.openxmlformats.org/officeDocument/2006/relationships" ref="T740" r:id="rId1670"/>
    <hyperlink xmlns:r="http://schemas.openxmlformats.org/officeDocument/2006/relationships" ref="A741" r:id="rId1671"/>
    <hyperlink xmlns:r="http://schemas.openxmlformats.org/officeDocument/2006/relationships" ref="T741" r:id="rId1672"/>
    <hyperlink xmlns:r="http://schemas.openxmlformats.org/officeDocument/2006/relationships" ref="A742" r:id="rId1673"/>
    <hyperlink xmlns:r="http://schemas.openxmlformats.org/officeDocument/2006/relationships" ref="T742" r:id="rId1674"/>
    <hyperlink xmlns:r="http://schemas.openxmlformats.org/officeDocument/2006/relationships" ref="A743" r:id="rId1675"/>
    <hyperlink xmlns:r="http://schemas.openxmlformats.org/officeDocument/2006/relationships" ref="S743" r:id="rId1676"/>
    <hyperlink xmlns:r="http://schemas.openxmlformats.org/officeDocument/2006/relationships" ref="T743" r:id="rId1677"/>
    <hyperlink xmlns:r="http://schemas.openxmlformats.org/officeDocument/2006/relationships" ref="A744" r:id="rId1678"/>
    <hyperlink xmlns:r="http://schemas.openxmlformats.org/officeDocument/2006/relationships" ref="S744" r:id="rId1679"/>
    <hyperlink xmlns:r="http://schemas.openxmlformats.org/officeDocument/2006/relationships" ref="T744" r:id="rId1680"/>
    <hyperlink xmlns:r="http://schemas.openxmlformats.org/officeDocument/2006/relationships" ref="A745" r:id="rId1681"/>
    <hyperlink xmlns:r="http://schemas.openxmlformats.org/officeDocument/2006/relationships" ref="T745" r:id="rId1682"/>
    <hyperlink xmlns:r="http://schemas.openxmlformats.org/officeDocument/2006/relationships" ref="A746" r:id="rId1683"/>
    <hyperlink xmlns:r="http://schemas.openxmlformats.org/officeDocument/2006/relationships" ref="T746" r:id="rId1684"/>
    <hyperlink xmlns:r="http://schemas.openxmlformats.org/officeDocument/2006/relationships" ref="A747" r:id="rId1685"/>
    <hyperlink xmlns:r="http://schemas.openxmlformats.org/officeDocument/2006/relationships" ref="T747" r:id="rId1686"/>
    <hyperlink xmlns:r="http://schemas.openxmlformats.org/officeDocument/2006/relationships" ref="A748" r:id="rId1687"/>
    <hyperlink xmlns:r="http://schemas.openxmlformats.org/officeDocument/2006/relationships" ref="T748" r:id="rId1688"/>
    <hyperlink xmlns:r="http://schemas.openxmlformats.org/officeDocument/2006/relationships" ref="A749" r:id="rId1689"/>
    <hyperlink xmlns:r="http://schemas.openxmlformats.org/officeDocument/2006/relationships" ref="T749" r:id="rId1690"/>
    <hyperlink xmlns:r="http://schemas.openxmlformats.org/officeDocument/2006/relationships" ref="A750" r:id="rId1691"/>
    <hyperlink xmlns:r="http://schemas.openxmlformats.org/officeDocument/2006/relationships" ref="T750" r:id="rId1692"/>
    <hyperlink xmlns:r="http://schemas.openxmlformats.org/officeDocument/2006/relationships" ref="A751" r:id="rId1693"/>
    <hyperlink xmlns:r="http://schemas.openxmlformats.org/officeDocument/2006/relationships" ref="T751" r:id="rId1694"/>
    <hyperlink xmlns:r="http://schemas.openxmlformats.org/officeDocument/2006/relationships" ref="A752" r:id="rId1695"/>
    <hyperlink xmlns:r="http://schemas.openxmlformats.org/officeDocument/2006/relationships" ref="T752" r:id="rId1696"/>
    <hyperlink xmlns:r="http://schemas.openxmlformats.org/officeDocument/2006/relationships" ref="A753" r:id="rId1697"/>
    <hyperlink xmlns:r="http://schemas.openxmlformats.org/officeDocument/2006/relationships" ref="T753" r:id="rId1698"/>
    <hyperlink xmlns:r="http://schemas.openxmlformats.org/officeDocument/2006/relationships" ref="A754" r:id="rId1699"/>
    <hyperlink xmlns:r="http://schemas.openxmlformats.org/officeDocument/2006/relationships" ref="T754" r:id="rId1700"/>
    <hyperlink xmlns:r="http://schemas.openxmlformats.org/officeDocument/2006/relationships" ref="A755" r:id="rId1701"/>
    <hyperlink xmlns:r="http://schemas.openxmlformats.org/officeDocument/2006/relationships" ref="T755" r:id="rId1702"/>
    <hyperlink xmlns:r="http://schemas.openxmlformats.org/officeDocument/2006/relationships" ref="A756" r:id="rId1703"/>
    <hyperlink xmlns:r="http://schemas.openxmlformats.org/officeDocument/2006/relationships" ref="T756" r:id="rId1704"/>
    <hyperlink xmlns:r="http://schemas.openxmlformats.org/officeDocument/2006/relationships" ref="A757" r:id="rId1705"/>
    <hyperlink xmlns:r="http://schemas.openxmlformats.org/officeDocument/2006/relationships" ref="S757" r:id="rId1706"/>
    <hyperlink xmlns:r="http://schemas.openxmlformats.org/officeDocument/2006/relationships" ref="T757" r:id="rId1707"/>
    <hyperlink xmlns:r="http://schemas.openxmlformats.org/officeDocument/2006/relationships" ref="A758" r:id="rId1708"/>
    <hyperlink xmlns:r="http://schemas.openxmlformats.org/officeDocument/2006/relationships" ref="T758" r:id="rId1709"/>
    <hyperlink xmlns:r="http://schemas.openxmlformats.org/officeDocument/2006/relationships" ref="A759" r:id="rId1710"/>
    <hyperlink xmlns:r="http://schemas.openxmlformats.org/officeDocument/2006/relationships" ref="S759" r:id="rId1711"/>
    <hyperlink xmlns:r="http://schemas.openxmlformats.org/officeDocument/2006/relationships" ref="T759" r:id="rId1712"/>
    <hyperlink xmlns:r="http://schemas.openxmlformats.org/officeDocument/2006/relationships" ref="A760" r:id="rId1713"/>
    <hyperlink xmlns:r="http://schemas.openxmlformats.org/officeDocument/2006/relationships" ref="T760" r:id="rId1714"/>
    <hyperlink xmlns:r="http://schemas.openxmlformats.org/officeDocument/2006/relationships" ref="A761" r:id="rId1715"/>
    <hyperlink xmlns:r="http://schemas.openxmlformats.org/officeDocument/2006/relationships" ref="T761" r:id="rId1716"/>
    <hyperlink xmlns:r="http://schemas.openxmlformats.org/officeDocument/2006/relationships" ref="A762" r:id="rId1717"/>
    <hyperlink xmlns:r="http://schemas.openxmlformats.org/officeDocument/2006/relationships" ref="T762" r:id="rId1718"/>
    <hyperlink xmlns:r="http://schemas.openxmlformats.org/officeDocument/2006/relationships" ref="A763" r:id="rId1719"/>
    <hyperlink xmlns:r="http://schemas.openxmlformats.org/officeDocument/2006/relationships" ref="S763" r:id="rId1720"/>
    <hyperlink xmlns:r="http://schemas.openxmlformats.org/officeDocument/2006/relationships" ref="T763" r:id="rId1721"/>
    <hyperlink xmlns:r="http://schemas.openxmlformats.org/officeDocument/2006/relationships" ref="A764" r:id="rId1722"/>
    <hyperlink xmlns:r="http://schemas.openxmlformats.org/officeDocument/2006/relationships" ref="T764" r:id="rId1723"/>
    <hyperlink xmlns:r="http://schemas.openxmlformats.org/officeDocument/2006/relationships" ref="A765" r:id="rId1724"/>
    <hyperlink xmlns:r="http://schemas.openxmlformats.org/officeDocument/2006/relationships" ref="T765" r:id="rId1725"/>
    <hyperlink xmlns:r="http://schemas.openxmlformats.org/officeDocument/2006/relationships" ref="A766" r:id="rId1726"/>
    <hyperlink xmlns:r="http://schemas.openxmlformats.org/officeDocument/2006/relationships" ref="S766" r:id="rId1727"/>
    <hyperlink xmlns:r="http://schemas.openxmlformats.org/officeDocument/2006/relationships" ref="T766" r:id="rId1728"/>
    <hyperlink xmlns:r="http://schemas.openxmlformats.org/officeDocument/2006/relationships" ref="A767" r:id="rId1729"/>
    <hyperlink xmlns:r="http://schemas.openxmlformats.org/officeDocument/2006/relationships" ref="T767" r:id="rId1730"/>
    <hyperlink xmlns:r="http://schemas.openxmlformats.org/officeDocument/2006/relationships" ref="A768" r:id="rId1731"/>
    <hyperlink xmlns:r="http://schemas.openxmlformats.org/officeDocument/2006/relationships" ref="T768" r:id="rId1732"/>
    <hyperlink xmlns:r="http://schemas.openxmlformats.org/officeDocument/2006/relationships" ref="A769" r:id="rId1733"/>
    <hyperlink xmlns:r="http://schemas.openxmlformats.org/officeDocument/2006/relationships" ref="T769" r:id="rId1734"/>
    <hyperlink xmlns:r="http://schemas.openxmlformats.org/officeDocument/2006/relationships" ref="A770" r:id="rId1735"/>
    <hyperlink xmlns:r="http://schemas.openxmlformats.org/officeDocument/2006/relationships" ref="T770" r:id="rId1736"/>
    <hyperlink xmlns:r="http://schemas.openxmlformats.org/officeDocument/2006/relationships" ref="A771" r:id="rId1737"/>
    <hyperlink xmlns:r="http://schemas.openxmlformats.org/officeDocument/2006/relationships" ref="T771" r:id="rId1738"/>
    <hyperlink xmlns:r="http://schemas.openxmlformats.org/officeDocument/2006/relationships" ref="A772" r:id="rId1739"/>
    <hyperlink xmlns:r="http://schemas.openxmlformats.org/officeDocument/2006/relationships" ref="T772" r:id="rId1740"/>
    <hyperlink xmlns:r="http://schemas.openxmlformats.org/officeDocument/2006/relationships" ref="A773" r:id="rId1741"/>
    <hyperlink xmlns:r="http://schemas.openxmlformats.org/officeDocument/2006/relationships" ref="T773" r:id="rId1742"/>
    <hyperlink xmlns:r="http://schemas.openxmlformats.org/officeDocument/2006/relationships" ref="A774" r:id="rId1743"/>
    <hyperlink xmlns:r="http://schemas.openxmlformats.org/officeDocument/2006/relationships" ref="T774" r:id="rId1744"/>
    <hyperlink xmlns:r="http://schemas.openxmlformats.org/officeDocument/2006/relationships" ref="A775" r:id="rId1745"/>
    <hyperlink xmlns:r="http://schemas.openxmlformats.org/officeDocument/2006/relationships" ref="T775" r:id="rId1746"/>
    <hyperlink xmlns:r="http://schemas.openxmlformats.org/officeDocument/2006/relationships" ref="A776" r:id="rId1747"/>
    <hyperlink xmlns:r="http://schemas.openxmlformats.org/officeDocument/2006/relationships" ref="T776" r:id="rId1748"/>
    <hyperlink xmlns:r="http://schemas.openxmlformats.org/officeDocument/2006/relationships" ref="A777" r:id="rId1749"/>
    <hyperlink xmlns:r="http://schemas.openxmlformats.org/officeDocument/2006/relationships" ref="S777" r:id="rId1750"/>
    <hyperlink xmlns:r="http://schemas.openxmlformats.org/officeDocument/2006/relationships" ref="T777" r:id="rId1751"/>
    <hyperlink xmlns:r="http://schemas.openxmlformats.org/officeDocument/2006/relationships" ref="A778" r:id="rId1752"/>
    <hyperlink xmlns:r="http://schemas.openxmlformats.org/officeDocument/2006/relationships" ref="S778" r:id="rId1753"/>
    <hyperlink xmlns:r="http://schemas.openxmlformats.org/officeDocument/2006/relationships" ref="T778" r:id="rId1754"/>
    <hyperlink xmlns:r="http://schemas.openxmlformats.org/officeDocument/2006/relationships" ref="A779" r:id="rId1755"/>
    <hyperlink xmlns:r="http://schemas.openxmlformats.org/officeDocument/2006/relationships" ref="T779" r:id="rId1756"/>
    <hyperlink xmlns:r="http://schemas.openxmlformats.org/officeDocument/2006/relationships" ref="A780" r:id="rId1757"/>
    <hyperlink xmlns:r="http://schemas.openxmlformats.org/officeDocument/2006/relationships" ref="T780" r:id="rId1758"/>
    <hyperlink xmlns:r="http://schemas.openxmlformats.org/officeDocument/2006/relationships" ref="A781" r:id="rId1759"/>
    <hyperlink xmlns:r="http://schemas.openxmlformats.org/officeDocument/2006/relationships" ref="T781" r:id="rId1760"/>
    <hyperlink xmlns:r="http://schemas.openxmlformats.org/officeDocument/2006/relationships" ref="A782" r:id="rId1761"/>
    <hyperlink xmlns:r="http://schemas.openxmlformats.org/officeDocument/2006/relationships" ref="T782" r:id="rId1762"/>
    <hyperlink xmlns:r="http://schemas.openxmlformats.org/officeDocument/2006/relationships" ref="A783" r:id="rId1763"/>
    <hyperlink xmlns:r="http://schemas.openxmlformats.org/officeDocument/2006/relationships" ref="S783" r:id="rId1764"/>
    <hyperlink xmlns:r="http://schemas.openxmlformats.org/officeDocument/2006/relationships" ref="T783" r:id="rId1765"/>
    <hyperlink xmlns:r="http://schemas.openxmlformats.org/officeDocument/2006/relationships" ref="A784" r:id="rId1766"/>
    <hyperlink xmlns:r="http://schemas.openxmlformats.org/officeDocument/2006/relationships" ref="T784" r:id="rId1767"/>
    <hyperlink xmlns:r="http://schemas.openxmlformats.org/officeDocument/2006/relationships" ref="A785" r:id="rId1768"/>
    <hyperlink xmlns:r="http://schemas.openxmlformats.org/officeDocument/2006/relationships" ref="T785" r:id="rId1769"/>
    <hyperlink xmlns:r="http://schemas.openxmlformats.org/officeDocument/2006/relationships" ref="A786" r:id="rId1770"/>
    <hyperlink xmlns:r="http://schemas.openxmlformats.org/officeDocument/2006/relationships" ref="S786" r:id="rId1771"/>
    <hyperlink xmlns:r="http://schemas.openxmlformats.org/officeDocument/2006/relationships" ref="T786" r:id="rId1772"/>
    <hyperlink xmlns:r="http://schemas.openxmlformats.org/officeDocument/2006/relationships" ref="A787" r:id="rId1773"/>
    <hyperlink xmlns:r="http://schemas.openxmlformats.org/officeDocument/2006/relationships" ref="T787" r:id="rId1774"/>
    <hyperlink xmlns:r="http://schemas.openxmlformats.org/officeDocument/2006/relationships" ref="A788" r:id="rId1775"/>
    <hyperlink xmlns:r="http://schemas.openxmlformats.org/officeDocument/2006/relationships" ref="T788" r:id="rId1776"/>
    <hyperlink xmlns:r="http://schemas.openxmlformats.org/officeDocument/2006/relationships" ref="A789" r:id="rId1777"/>
    <hyperlink xmlns:r="http://schemas.openxmlformats.org/officeDocument/2006/relationships" ref="T789" r:id="rId1778"/>
    <hyperlink xmlns:r="http://schemas.openxmlformats.org/officeDocument/2006/relationships" ref="A790" r:id="rId1779"/>
    <hyperlink xmlns:r="http://schemas.openxmlformats.org/officeDocument/2006/relationships" ref="T790" r:id="rId1780"/>
    <hyperlink xmlns:r="http://schemas.openxmlformats.org/officeDocument/2006/relationships" ref="A791" r:id="rId1781"/>
    <hyperlink xmlns:r="http://schemas.openxmlformats.org/officeDocument/2006/relationships" ref="T791" r:id="rId1782"/>
    <hyperlink xmlns:r="http://schemas.openxmlformats.org/officeDocument/2006/relationships" ref="A792" r:id="rId1783"/>
    <hyperlink xmlns:r="http://schemas.openxmlformats.org/officeDocument/2006/relationships" ref="T792" r:id="rId1784"/>
    <hyperlink xmlns:r="http://schemas.openxmlformats.org/officeDocument/2006/relationships" ref="A793" r:id="rId1785"/>
    <hyperlink xmlns:r="http://schemas.openxmlformats.org/officeDocument/2006/relationships" ref="S793" r:id="rId1786"/>
    <hyperlink xmlns:r="http://schemas.openxmlformats.org/officeDocument/2006/relationships" ref="T793" r:id="rId1787"/>
    <hyperlink xmlns:r="http://schemas.openxmlformats.org/officeDocument/2006/relationships" ref="A794" r:id="rId1788"/>
    <hyperlink xmlns:r="http://schemas.openxmlformats.org/officeDocument/2006/relationships" ref="T794" r:id="rId1789"/>
    <hyperlink xmlns:r="http://schemas.openxmlformats.org/officeDocument/2006/relationships" ref="A795" r:id="rId1790"/>
    <hyperlink xmlns:r="http://schemas.openxmlformats.org/officeDocument/2006/relationships" ref="T795" r:id="rId1791"/>
    <hyperlink xmlns:r="http://schemas.openxmlformats.org/officeDocument/2006/relationships" ref="A796" r:id="rId1792"/>
    <hyperlink xmlns:r="http://schemas.openxmlformats.org/officeDocument/2006/relationships" ref="T796" r:id="rId1793"/>
    <hyperlink xmlns:r="http://schemas.openxmlformats.org/officeDocument/2006/relationships" ref="A797" r:id="rId1794"/>
    <hyperlink xmlns:r="http://schemas.openxmlformats.org/officeDocument/2006/relationships" ref="T797" r:id="rId1795"/>
    <hyperlink xmlns:r="http://schemas.openxmlformats.org/officeDocument/2006/relationships" ref="A798" r:id="rId1796"/>
    <hyperlink xmlns:r="http://schemas.openxmlformats.org/officeDocument/2006/relationships" ref="T798" r:id="rId1797"/>
    <hyperlink xmlns:r="http://schemas.openxmlformats.org/officeDocument/2006/relationships" ref="A799" r:id="rId1798"/>
    <hyperlink xmlns:r="http://schemas.openxmlformats.org/officeDocument/2006/relationships" ref="T799" r:id="rId1799"/>
    <hyperlink xmlns:r="http://schemas.openxmlformats.org/officeDocument/2006/relationships" ref="A800" r:id="rId1800"/>
    <hyperlink xmlns:r="http://schemas.openxmlformats.org/officeDocument/2006/relationships" ref="T800" r:id="rId1801"/>
    <hyperlink xmlns:r="http://schemas.openxmlformats.org/officeDocument/2006/relationships" ref="A801" r:id="rId1802"/>
    <hyperlink xmlns:r="http://schemas.openxmlformats.org/officeDocument/2006/relationships" ref="T801" r:id="rId1803"/>
    <hyperlink xmlns:r="http://schemas.openxmlformats.org/officeDocument/2006/relationships" ref="A802" r:id="rId1804"/>
    <hyperlink xmlns:r="http://schemas.openxmlformats.org/officeDocument/2006/relationships" ref="T802" r:id="rId1805"/>
    <hyperlink xmlns:r="http://schemas.openxmlformats.org/officeDocument/2006/relationships" ref="A803" r:id="rId1806"/>
    <hyperlink xmlns:r="http://schemas.openxmlformats.org/officeDocument/2006/relationships" ref="T803" r:id="rId1807"/>
    <hyperlink xmlns:r="http://schemas.openxmlformats.org/officeDocument/2006/relationships" ref="A804" r:id="rId1808"/>
    <hyperlink xmlns:r="http://schemas.openxmlformats.org/officeDocument/2006/relationships" ref="T804" r:id="rId1809"/>
    <hyperlink xmlns:r="http://schemas.openxmlformats.org/officeDocument/2006/relationships" ref="A805" r:id="rId1810"/>
    <hyperlink xmlns:r="http://schemas.openxmlformats.org/officeDocument/2006/relationships" ref="T805" r:id="rId1811"/>
    <hyperlink xmlns:r="http://schemas.openxmlformats.org/officeDocument/2006/relationships" ref="A806" r:id="rId1812"/>
    <hyperlink xmlns:r="http://schemas.openxmlformats.org/officeDocument/2006/relationships" ref="T806" r:id="rId1813"/>
    <hyperlink xmlns:r="http://schemas.openxmlformats.org/officeDocument/2006/relationships" ref="A807" r:id="rId1814"/>
    <hyperlink xmlns:r="http://schemas.openxmlformats.org/officeDocument/2006/relationships" ref="T807" r:id="rId1815"/>
    <hyperlink xmlns:r="http://schemas.openxmlformats.org/officeDocument/2006/relationships" ref="A808" r:id="rId1816"/>
    <hyperlink xmlns:r="http://schemas.openxmlformats.org/officeDocument/2006/relationships" ref="T808" r:id="rId1817"/>
    <hyperlink xmlns:r="http://schemas.openxmlformats.org/officeDocument/2006/relationships" ref="A809" r:id="rId1818"/>
    <hyperlink xmlns:r="http://schemas.openxmlformats.org/officeDocument/2006/relationships" ref="T809" r:id="rId1819"/>
    <hyperlink xmlns:r="http://schemas.openxmlformats.org/officeDocument/2006/relationships" ref="A810" r:id="rId1820"/>
    <hyperlink xmlns:r="http://schemas.openxmlformats.org/officeDocument/2006/relationships" ref="T810" r:id="rId1821"/>
    <hyperlink xmlns:r="http://schemas.openxmlformats.org/officeDocument/2006/relationships" ref="A811" r:id="rId1822"/>
    <hyperlink xmlns:r="http://schemas.openxmlformats.org/officeDocument/2006/relationships" ref="S811" r:id="rId1823"/>
    <hyperlink xmlns:r="http://schemas.openxmlformats.org/officeDocument/2006/relationships" ref="T811" r:id="rId1824"/>
    <hyperlink xmlns:r="http://schemas.openxmlformats.org/officeDocument/2006/relationships" ref="A812" r:id="rId1825"/>
    <hyperlink xmlns:r="http://schemas.openxmlformats.org/officeDocument/2006/relationships" ref="T812" r:id="rId1826"/>
    <hyperlink xmlns:r="http://schemas.openxmlformats.org/officeDocument/2006/relationships" ref="A813" r:id="rId1827"/>
    <hyperlink xmlns:r="http://schemas.openxmlformats.org/officeDocument/2006/relationships" ref="T813" r:id="rId1828"/>
    <hyperlink xmlns:r="http://schemas.openxmlformats.org/officeDocument/2006/relationships" ref="A814" r:id="rId1829"/>
    <hyperlink xmlns:r="http://schemas.openxmlformats.org/officeDocument/2006/relationships" ref="T814" r:id="rId1830"/>
    <hyperlink xmlns:r="http://schemas.openxmlformats.org/officeDocument/2006/relationships" ref="A815" r:id="rId1831"/>
    <hyperlink xmlns:r="http://schemas.openxmlformats.org/officeDocument/2006/relationships" ref="S815" r:id="rId1832"/>
    <hyperlink xmlns:r="http://schemas.openxmlformats.org/officeDocument/2006/relationships" ref="T815" r:id="rId1833"/>
    <hyperlink xmlns:r="http://schemas.openxmlformats.org/officeDocument/2006/relationships" ref="A816" r:id="rId1834"/>
    <hyperlink xmlns:r="http://schemas.openxmlformats.org/officeDocument/2006/relationships" ref="T816" r:id="rId1835"/>
    <hyperlink xmlns:r="http://schemas.openxmlformats.org/officeDocument/2006/relationships" ref="A817" r:id="rId1836"/>
    <hyperlink xmlns:r="http://schemas.openxmlformats.org/officeDocument/2006/relationships" ref="S817" r:id="rId1837"/>
    <hyperlink xmlns:r="http://schemas.openxmlformats.org/officeDocument/2006/relationships" ref="T817" r:id="rId1838"/>
    <hyperlink xmlns:r="http://schemas.openxmlformats.org/officeDocument/2006/relationships" ref="A818" r:id="rId1839"/>
    <hyperlink xmlns:r="http://schemas.openxmlformats.org/officeDocument/2006/relationships" ref="T818" r:id="rId1840"/>
    <hyperlink xmlns:r="http://schemas.openxmlformats.org/officeDocument/2006/relationships" ref="A819" r:id="rId1841"/>
    <hyperlink xmlns:r="http://schemas.openxmlformats.org/officeDocument/2006/relationships" ref="T819" r:id="rId1842"/>
    <hyperlink xmlns:r="http://schemas.openxmlformats.org/officeDocument/2006/relationships" ref="A820" r:id="rId1843"/>
    <hyperlink xmlns:r="http://schemas.openxmlformats.org/officeDocument/2006/relationships" ref="S820" r:id="rId1844"/>
    <hyperlink xmlns:r="http://schemas.openxmlformats.org/officeDocument/2006/relationships" ref="T820" r:id="rId1845"/>
    <hyperlink xmlns:r="http://schemas.openxmlformats.org/officeDocument/2006/relationships" ref="A821" r:id="rId1846"/>
    <hyperlink xmlns:r="http://schemas.openxmlformats.org/officeDocument/2006/relationships" ref="T821" r:id="rId1847"/>
    <hyperlink xmlns:r="http://schemas.openxmlformats.org/officeDocument/2006/relationships" ref="A822" r:id="rId1848"/>
    <hyperlink xmlns:r="http://schemas.openxmlformats.org/officeDocument/2006/relationships" ref="T822" r:id="rId1849"/>
    <hyperlink xmlns:r="http://schemas.openxmlformats.org/officeDocument/2006/relationships" ref="A823" r:id="rId1850"/>
    <hyperlink xmlns:r="http://schemas.openxmlformats.org/officeDocument/2006/relationships" ref="T823" r:id="rId1851"/>
    <hyperlink xmlns:r="http://schemas.openxmlformats.org/officeDocument/2006/relationships" ref="A824" r:id="rId1852"/>
    <hyperlink xmlns:r="http://schemas.openxmlformats.org/officeDocument/2006/relationships" ref="T824" r:id="rId1853"/>
    <hyperlink xmlns:r="http://schemas.openxmlformats.org/officeDocument/2006/relationships" ref="A825" r:id="rId1854"/>
    <hyperlink xmlns:r="http://schemas.openxmlformats.org/officeDocument/2006/relationships" ref="T825" r:id="rId1855"/>
    <hyperlink xmlns:r="http://schemas.openxmlformats.org/officeDocument/2006/relationships" ref="A826" r:id="rId1856"/>
    <hyperlink xmlns:r="http://schemas.openxmlformats.org/officeDocument/2006/relationships" ref="T826" r:id="rId1857"/>
    <hyperlink xmlns:r="http://schemas.openxmlformats.org/officeDocument/2006/relationships" ref="A827" r:id="rId1858"/>
    <hyperlink xmlns:r="http://schemas.openxmlformats.org/officeDocument/2006/relationships" ref="S827" r:id="rId1859"/>
    <hyperlink xmlns:r="http://schemas.openxmlformats.org/officeDocument/2006/relationships" ref="T827" r:id="rId1860"/>
    <hyperlink xmlns:r="http://schemas.openxmlformats.org/officeDocument/2006/relationships" ref="A828" r:id="rId1861"/>
    <hyperlink xmlns:r="http://schemas.openxmlformats.org/officeDocument/2006/relationships" ref="T828" r:id="rId1862"/>
    <hyperlink xmlns:r="http://schemas.openxmlformats.org/officeDocument/2006/relationships" ref="A829" r:id="rId1863"/>
    <hyperlink xmlns:r="http://schemas.openxmlformats.org/officeDocument/2006/relationships" ref="S829" r:id="rId1864"/>
    <hyperlink xmlns:r="http://schemas.openxmlformats.org/officeDocument/2006/relationships" ref="T829" r:id="rId1865"/>
    <hyperlink xmlns:r="http://schemas.openxmlformats.org/officeDocument/2006/relationships" ref="A830" r:id="rId1866"/>
    <hyperlink xmlns:r="http://schemas.openxmlformats.org/officeDocument/2006/relationships" ref="S830" r:id="rId1867"/>
    <hyperlink xmlns:r="http://schemas.openxmlformats.org/officeDocument/2006/relationships" ref="T830" r:id="rId1868"/>
    <hyperlink xmlns:r="http://schemas.openxmlformats.org/officeDocument/2006/relationships" ref="A831" r:id="rId1869"/>
    <hyperlink xmlns:r="http://schemas.openxmlformats.org/officeDocument/2006/relationships" ref="T831" r:id="rId1870"/>
    <hyperlink xmlns:r="http://schemas.openxmlformats.org/officeDocument/2006/relationships" ref="A832" r:id="rId1871"/>
    <hyperlink xmlns:r="http://schemas.openxmlformats.org/officeDocument/2006/relationships" ref="T832" r:id="rId1872"/>
    <hyperlink xmlns:r="http://schemas.openxmlformats.org/officeDocument/2006/relationships" ref="A833" r:id="rId1873"/>
    <hyperlink xmlns:r="http://schemas.openxmlformats.org/officeDocument/2006/relationships" ref="T833" r:id="rId1874"/>
    <hyperlink xmlns:r="http://schemas.openxmlformats.org/officeDocument/2006/relationships" ref="A834" r:id="rId1875"/>
    <hyperlink xmlns:r="http://schemas.openxmlformats.org/officeDocument/2006/relationships" ref="S834" r:id="rId1876"/>
    <hyperlink xmlns:r="http://schemas.openxmlformats.org/officeDocument/2006/relationships" ref="T834" r:id="rId1877"/>
    <hyperlink xmlns:r="http://schemas.openxmlformats.org/officeDocument/2006/relationships" ref="A835" r:id="rId1878"/>
    <hyperlink xmlns:r="http://schemas.openxmlformats.org/officeDocument/2006/relationships" ref="T835" r:id="rId1879"/>
    <hyperlink xmlns:r="http://schemas.openxmlformats.org/officeDocument/2006/relationships" ref="A836" r:id="rId1880"/>
    <hyperlink xmlns:r="http://schemas.openxmlformats.org/officeDocument/2006/relationships" ref="T836" r:id="rId1881"/>
    <hyperlink xmlns:r="http://schemas.openxmlformats.org/officeDocument/2006/relationships" ref="A837" r:id="rId1882"/>
    <hyperlink xmlns:r="http://schemas.openxmlformats.org/officeDocument/2006/relationships" ref="T837" r:id="rId1883"/>
    <hyperlink xmlns:r="http://schemas.openxmlformats.org/officeDocument/2006/relationships" ref="A838" r:id="rId1884"/>
    <hyperlink xmlns:r="http://schemas.openxmlformats.org/officeDocument/2006/relationships" ref="S838" r:id="rId1885"/>
    <hyperlink xmlns:r="http://schemas.openxmlformats.org/officeDocument/2006/relationships" ref="T838" r:id="rId1886"/>
    <hyperlink xmlns:r="http://schemas.openxmlformats.org/officeDocument/2006/relationships" ref="A839" r:id="rId1887"/>
    <hyperlink xmlns:r="http://schemas.openxmlformats.org/officeDocument/2006/relationships" ref="S839" r:id="rId1888"/>
    <hyperlink xmlns:r="http://schemas.openxmlformats.org/officeDocument/2006/relationships" ref="T839" r:id="rId1889"/>
    <hyperlink xmlns:r="http://schemas.openxmlformats.org/officeDocument/2006/relationships" ref="A840" r:id="rId1890"/>
    <hyperlink xmlns:r="http://schemas.openxmlformats.org/officeDocument/2006/relationships" ref="T840" r:id="rId1891"/>
    <hyperlink xmlns:r="http://schemas.openxmlformats.org/officeDocument/2006/relationships" ref="A841" r:id="rId1892"/>
    <hyperlink xmlns:r="http://schemas.openxmlformats.org/officeDocument/2006/relationships" ref="T841" r:id="rId1893"/>
    <hyperlink xmlns:r="http://schemas.openxmlformats.org/officeDocument/2006/relationships" ref="A842" r:id="rId1894"/>
    <hyperlink xmlns:r="http://schemas.openxmlformats.org/officeDocument/2006/relationships" ref="T842" r:id="rId1895"/>
    <hyperlink xmlns:r="http://schemas.openxmlformats.org/officeDocument/2006/relationships" ref="A843" r:id="rId1896"/>
    <hyperlink xmlns:r="http://schemas.openxmlformats.org/officeDocument/2006/relationships" ref="T843" r:id="rId1897"/>
    <hyperlink xmlns:r="http://schemas.openxmlformats.org/officeDocument/2006/relationships" ref="A844" r:id="rId1898"/>
    <hyperlink xmlns:r="http://schemas.openxmlformats.org/officeDocument/2006/relationships" ref="T844" r:id="rId1899"/>
    <hyperlink xmlns:r="http://schemas.openxmlformats.org/officeDocument/2006/relationships" ref="A845" r:id="rId1900"/>
    <hyperlink xmlns:r="http://schemas.openxmlformats.org/officeDocument/2006/relationships" ref="S845" r:id="rId1901"/>
    <hyperlink xmlns:r="http://schemas.openxmlformats.org/officeDocument/2006/relationships" ref="T845" r:id="rId1902"/>
    <hyperlink xmlns:r="http://schemas.openxmlformats.org/officeDocument/2006/relationships" ref="A846" r:id="rId1903"/>
    <hyperlink xmlns:r="http://schemas.openxmlformats.org/officeDocument/2006/relationships" ref="T846" r:id="rId1904"/>
    <hyperlink xmlns:r="http://schemas.openxmlformats.org/officeDocument/2006/relationships" ref="A847" r:id="rId1905"/>
    <hyperlink xmlns:r="http://schemas.openxmlformats.org/officeDocument/2006/relationships" ref="T847" r:id="rId1906"/>
    <hyperlink xmlns:r="http://schemas.openxmlformats.org/officeDocument/2006/relationships" ref="A848" r:id="rId1907"/>
    <hyperlink xmlns:r="http://schemas.openxmlformats.org/officeDocument/2006/relationships" ref="T848" r:id="rId1908"/>
    <hyperlink xmlns:r="http://schemas.openxmlformats.org/officeDocument/2006/relationships" ref="A849" r:id="rId1909"/>
    <hyperlink xmlns:r="http://schemas.openxmlformats.org/officeDocument/2006/relationships" ref="T849" r:id="rId1910"/>
    <hyperlink xmlns:r="http://schemas.openxmlformats.org/officeDocument/2006/relationships" ref="A850" r:id="rId1911"/>
    <hyperlink xmlns:r="http://schemas.openxmlformats.org/officeDocument/2006/relationships" ref="T850" r:id="rId1912"/>
    <hyperlink xmlns:r="http://schemas.openxmlformats.org/officeDocument/2006/relationships" ref="A851" r:id="rId1913"/>
    <hyperlink xmlns:r="http://schemas.openxmlformats.org/officeDocument/2006/relationships" ref="T851" r:id="rId1914"/>
    <hyperlink xmlns:r="http://schemas.openxmlformats.org/officeDocument/2006/relationships" ref="A852" r:id="rId1915"/>
    <hyperlink xmlns:r="http://schemas.openxmlformats.org/officeDocument/2006/relationships" ref="S852" r:id="rId1916"/>
    <hyperlink xmlns:r="http://schemas.openxmlformats.org/officeDocument/2006/relationships" ref="T852" r:id="rId1917"/>
    <hyperlink xmlns:r="http://schemas.openxmlformats.org/officeDocument/2006/relationships" ref="A853" r:id="rId1918"/>
    <hyperlink xmlns:r="http://schemas.openxmlformats.org/officeDocument/2006/relationships" ref="T853" r:id="rId1919"/>
    <hyperlink xmlns:r="http://schemas.openxmlformats.org/officeDocument/2006/relationships" ref="A854" r:id="rId1920"/>
    <hyperlink xmlns:r="http://schemas.openxmlformats.org/officeDocument/2006/relationships" ref="S854" r:id="rId1921"/>
    <hyperlink xmlns:r="http://schemas.openxmlformats.org/officeDocument/2006/relationships" ref="T854" r:id="rId1922"/>
    <hyperlink xmlns:r="http://schemas.openxmlformats.org/officeDocument/2006/relationships" ref="A855" r:id="rId1923"/>
    <hyperlink xmlns:r="http://schemas.openxmlformats.org/officeDocument/2006/relationships" ref="T855" r:id="rId1924"/>
    <hyperlink xmlns:r="http://schemas.openxmlformats.org/officeDocument/2006/relationships" ref="A856" r:id="rId1925"/>
    <hyperlink xmlns:r="http://schemas.openxmlformats.org/officeDocument/2006/relationships" ref="T856" r:id="rId1926"/>
    <hyperlink xmlns:r="http://schemas.openxmlformats.org/officeDocument/2006/relationships" ref="A857" r:id="rId1927"/>
    <hyperlink xmlns:r="http://schemas.openxmlformats.org/officeDocument/2006/relationships" ref="T857" r:id="rId1928"/>
    <hyperlink xmlns:r="http://schemas.openxmlformats.org/officeDocument/2006/relationships" ref="A858" r:id="rId1929"/>
    <hyperlink xmlns:r="http://schemas.openxmlformats.org/officeDocument/2006/relationships" ref="T858" r:id="rId1930"/>
    <hyperlink xmlns:r="http://schemas.openxmlformats.org/officeDocument/2006/relationships" ref="A859" r:id="rId1931"/>
    <hyperlink xmlns:r="http://schemas.openxmlformats.org/officeDocument/2006/relationships" ref="T859" r:id="rId1932"/>
    <hyperlink xmlns:r="http://schemas.openxmlformats.org/officeDocument/2006/relationships" ref="A860" r:id="rId1933"/>
    <hyperlink xmlns:r="http://schemas.openxmlformats.org/officeDocument/2006/relationships" ref="T860" r:id="rId1934"/>
    <hyperlink xmlns:r="http://schemas.openxmlformats.org/officeDocument/2006/relationships" ref="A861" r:id="rId1935"/>
    <hyperlink xmlns:r="http://schemas.openxmlformats.org/officeDocument/2006/relationships" ref="S861" r:id="rId1936"/>
    <hyperlink xmlns:r="http://schemas.openxmlformats.org/officeDocument/2006/relationships" ref="T861" r:id="rId1937"/>
    <hyperlink xmlns:r="http://schemas.openxmlformats.org/officeDocument/2006/relationships" ref="A862" r:id="rId1938"/>
    <hyperlink xmlns:r="http://schemas.openxmlformats.org/officeDocument/2006/relationships" ref="T862" r:id="rId1939"/>
    <hyperlink xmlns:r="http://schemas.openxmlformats.org/officeDocument/2006/relationships" ref="A863" r:id="rId1940"/>
    <hyperlink xmlns:r="http://schemas.openxmlformats.org/officeDocument/2006/relationships" ref="T863" r:id="rId1941"/>
    <hyperlink xmlns:r="http://schemas.openxmlformats.org/officeDocument/2006/relationships" ref="A864" r:id="rId1942"/>
    <hyperlink xmlns:r="http://schemas.openxmlformats.org/officeDocument/2006/relationships" ref="T864" r:id="rId1943"/>
    <hyperlink xmlns:r="http://schemas.openxmlformats.org/officeDocument/2006/relationships" ref="A865" r:id="rId1944"/>
    <hyperlink xmlns:r="http://schemas.openxmlformats.org/officeDocument/2006/relationships" ref="S865" r:id="rId1945"/>
    <hyperlink xmlns:r="http://schemas.openxmlformats.org/officeDocument/2006/relationships" ref="T865" r:id="rId1946"/>
    <hyperlink xmlns:r="http://schemas.openxmlformats.org/officeDocument/2006/relationships" ref="A866" r:id="rId1947"/>
    <hyperlink xmlns:r="http://schemas.openxmlformats.org/officeDocument/2006/relationships" ref="T866" r:id="rId1948"/>
    <hyperlink xmlns:r="http://schemas.openxmlformats.org/officeDocument/2006/relationships" ref="A867" r:id="rId1949"/>
    <hyperlink xmlns:r="http://schemas.openxmlformats.org/officeDocument/2006/relationships" ref="S867" r:id="rId1950"/>
    <hyperlink xmlns:r="http://schemas.openxmlformats.org/officeDocument/2006/relationships" ref="T867" r:id="rId1951"/>
    <hyperlink xmlns:r="http://schemas.openxmlformats.org/officeDocument/2006/relationships" ref="A868" r:id="rId1952"/>
    <hyperlink xmlns:r="http://schemas.openxmlformats.org/officeDocument/2006/relationships" ref="T868" r:id="rId1953"/>
    <hyperlink xmlns:r="http://schemas.openxmlformats.org/officeDocument/2006/relationships" ref="A869" r:id="rId1954"/>
    <hyperlink xmlns:r="http://schemas.openxmlformats.org/officeDocument/2006/relationships" ref="S869" r:id="rId1955"/>
    <hyperlink xmlns:r="http://schemas.openxmlformats.org/officeDocument/2006/relationships" ref="T869" r:id="rId1956"/>
    <hyperlink xmlns:r="http://schemas.openxmlformats.org/officeDocument/2006/relationships" ref="A870" r:id="rId1957"/>
    <hyperlink xmlns:r="http://schemas.openxmlformats.org/officeDocument/2006/relationships" ref="T870" r:id="rId1958"/>
    <hyperlink xmlns:r="http://schemas.openxmlformats.org/officeDocument/2006/relationships" ref="A871" r:id="rId1959"/>
    <hyperlink xmlns:r="http://schemas.openxmlformats.org/officeDocument/2006/relationships" ref="T871" r:id="rId1960"/>
    <hyperlink xmlns:r="http://schemas.openxmlformats.org/officeDocument/2006/relationships" ref="A872" r:id="rId1961"/>
    <hyperlink xmlns:r="http://schemas.openxmlformats.org/officeDocument/2006/relationships" ref="T872" r:id="rId1962"/>
    <hyperlink xmlns:r="http://schemas.openxmlformats.org/officeDocument/2006/relationships" ref="A873" r:id="rId1963"/>
    <hyperlink xmlns:r="http://schemas.openxmlformats.org/officeDocument/2006/relationships" ref="T873" r:id="rId1964"/>
    <hyperlink xmlns:r="http://schemas.openxmlformats.org/officeDocument/2006/relationships" ref="A874" r:id="rId1965"/>
    <hyperlink xmlns:r="http://schemas.openxmlformats.org/officeDocument/2006/relationships" ref="T874" r:id="rId1966"/>
    <hyperlink xmlns:r="http://schemas.openxmlformats.org/officeDocument/2006/relationships" ref="A875" r:id="rId1967"/>
    <hyperlink xmlns:r="http://schemas.openxmlformats.org/officeDocument/2006/relationships" ref="T875" r:id="rId1968"/>
    <hyperlink xmlns:r="http://schemas.openxmlformats.org/officeDocument/2006/relationships" ref="A876" r:id="rId1969"/>
    <hyperlink xmlns:r="http://schemas.openxmlformats.org/officeDocument/2006/relationships" ref="S876" r:id="rId1970"/>
    <hyperlink xmlns:r="http://schemas.openxmlformats.org/officeDocument/2006/relationships" ref="T876" r:id="rId1971"/>
    <hyperlink xmlns:r="http://schemas.openxmlformats.org/officeDocument/2006/relationships" ref="A877" r:id="rId1972"/>
    <hyperlink xmlns:r="http://schemas.openxmlformats.org/officeDocument/2006/relationships" ref="T877" r:id="rId1973"/>
    <hyperlink xmlns:r="http://schemas.openxmlformats.org/officeDocument/2006/relationships" ref="A878" r:id="rId1974"/>
    <hyperlink xmlns:r="http://schemas.openxmlformats.org/officeDocument/2006/relationships" ref="T878" r:id="rId1975"/>
    <hyperlink xmlns:r="http://schemas.openxmlformats.org/officeDocument/2006/relationships" ref="A879" r:id="rId1976"/>
    <hyperlink xmlns:r="http://schemas.openxmlformats.org/officeDocument/2006/relationships" ref="T879" r:id="rId1977"/>
    <hyperlink xmlns:r="http://schemas.openxmlformats.org/officeDocument/2006/relationships" ref="A880" r:id="rId1978"/>
    <hyperlink xmlns:r="http://schemas.openxmlformats.org/officeDocument/2006/relationships" ref="T880" r:id="rId1979"/>
    <hyperlink xmlns:r="http://schemas.openxmlformats.org/officeDocument/2006/relationships" ref="A881" r:id="rId1980"/>
    <hyperlink xmlns:r="http://schemas.openxmlformats.org/officeDocument/2006/relationships" ref="S881" r:id="rId1981"/>
    <hyperlink xmlns:r="http://schemas.openxmlformats.org/officeDocument/2006/relationships" ref="T881" r:id="rId1982"/>
    <hyperlink xmlns:r="http://schemas.openxmlformats.org/officeDocument/2006/relationships" ref="A882" r:id="rId1983"/>
    <hyperlink xmlns:r="http://schemas.openxmlformats.org/officeDocument/2006/relationships" ref="T882" r:id="rId1984"/>
    <hyperlink xmlns:r="http://schemas.openxmlformats.org/officeDocument/2006/relationships" ref="A883" r:id="rId1985"/>
    <hyperlink xmlns:r="http://schemas.openxmlformats.org/officeDocument/2006/relationships" ref="T883" r:id="rId1986"/>
    <hyperlink xmlns:r="http://schemas.openxmlformats.org/officeDocument/2006/relationships" ref="A884" r:id="rId1987"/>
    <hyperlink xmlns:r="http://schemas.openxmlformats.org/officeDocument/2006/relationships" ref="T884" r:id="rId1988"/>
    <hyperlink xmlns:r="http://schemas.openxmlformats.org/officeDocument/2006/relationships" ref="A885" r:id="rId1989"/>
    <hyperlink xmlns:r="http://schemas.openxmlformats.org/officeDocument/2006/relationships" ref="T885" r:id="rId1990"/>
    <hyperlink xmlns:r="http://schemas.openxmlformats.org/officeDocument/2006/relationships" ref="A886" r:id="rId1991"/>
    <hyperlink xmlns:r="http://schemas.openxmlformats.org/officeDocument/2006/relationships" ref="T886" r:id="rId1992"/>
    <hyperlink xmlns:r="http://schemas.openxmlformats.org/officeDocument/2006/relationships" ref="A887" r:id="rId1993"/>
    <hyperlink xmlns:r="http://schemas.openxmlformats.org/officeDocument/2006/relationships" ref="S887" r:id="rId1994"/>
    <hyperlink xmlns:r="http://schemas.openxmlformats.org/officeDocument/2006/relationships" ref="T887" r:id="rId1995"/>
    <hyperlink xmlns:r="http://schemas.openxmlformats.org/officeDocument/2006/relationships" ref="A888" r:id="rId1996"/>
    <hyperlink xmlns:r="http://schemas.openxmlformats.org/officeDocument/2006/relationships" ref="T888" r:id="rId1997"/>
    <hyperlink xmlns:r="http://schemas.openxmlformats.org/officeDocument/2006/relationships" ref="A889" r:id="rId1998"/>
    <hyperlink xmlns:r="http://schemas.openxmlformats.org/officeDocument/2006/relationships" ref="T889" r:id="rId1999"/>
    <hyperlink xmlns:r="http://schemas.openxmlformats.org/officeDocument/2006/relationships" ref="A890" r:id="rId2000"/>
    <hyperlink xmlns:r="http://schemas.openxmlformats.org/officeDocument/2006/relationships" ref="T890" r:id="rId2001"/>
    <hyperlink xmlns:r="http://schemas.openxmlformats.org/officeDocument/2006/relationships" ref="A891" r:id="rId2002"/>
    <hyperlink xmlns:r="http://schemas.openxmlformats.org/officeDocument/2006/relationships" ref="S891" r:id="rId2003"/>
    <hyperlink xmlns:r="http://schemas.openxmlformats.org/officeDocument/2006/relationships" ref="T891" r:id="rId2004"/>
    <hyperlink xmlns:r="http://schemas.openxmlformats.org/officeDocument/2006/relationships" ref="A892" r:id="rId2005"/>
    <hyperlink xmlns:r="http://schemas.openxmlformats.org/officeDocument/2006/relationships" ref="T892" r:id="rId2006"/>
    <hyperlink xmlns:r="http://schemas.openxmlformats.org/officeDocument/2006/relationships" ref="A893" r:id="rId2007"/>
    <hyperlink xmlns:r="http://schemas.openxmlformats.org/officeDocument/2006/relationships" ref="T893" r:id="rId2008"/>
    <hyperlink xmlns:r="http://schemas.openxmlformats.org/officeDocument/2006/relationships" ref="A894" r:id="rId2009"/>
    <hyperlink xmlns:r="http://schemas.openxmlformats.org/officeDocument/2006/relationships" ref="T894" r:id="rId2010"/>
    <hyperlink xmlns:r="http://schemas.openxmlformats.org/officeDocument/2006/relationships" ref="A895" r:id="rId2011"/>
    <hyperlink xmlns:r="http://schemas.openxmlformats.org/officeDocument/2006/relationships" ref="T895" r:id="rId2012"/>
    <hyperlink xmlns:r="http://schemas.openxmlformats.org/officeDocument/2006/relationships" ref="A896" r:id="rId2013"/>
    <hyperlink xmlns:r="http://schemas.openxmlformats.org/officeDocument/2006/relationships" ref="T896" r:id="rId2014"/>
    <hyperlink xmlns:r="http://schemas.openxmlformats.org/officeDocument/2006/relationships" ref="A897" r:id="rId2015"/>
    <hyperlink xmlns:r="http://schemas.openxmlformats.org/officeDocument/2006/relationships" ref="S897" r:id="rId2016"/>
    <hyperlink xmlns:r="http://schemas.openxmlformats.org/officeDocument/2006/relationships" ref="T897" r:id="rId2017"/>
    <hyperlink xmlns:r="http://schemas.openxmlformats.org/officeDocument/2006/relationships" ref="A898" r:id="rId2018"/>
    <hyperlink xmlns:r="http://schemas.openxmlformats.org/officeDocument/2006/relationships" ref="T898" r:id="rId2019"/>
    <hyperlink xmlns:r="http://schemas.openxmlformats.org/officeDocument/2006/relationships" ref="A899" r:id="rId2020"/>
    <hyperlink xmlns:r="http://schemas.openxmlformats.org/officeDocument/2006/relationships" ref="T899" r:id="rId2021"/>
    <hyperlink xmlns:r="http://schemas.openxmlformats.org/officeDocument/2006/relationships" ref="A900" r:id="rId2022"/>
    <hyperlink xmlns:r="http://schemas.openxmlformats.org/officeDocument/2006/relationships" ref="T900" r:id="rId2023"/>
    <hyperlink xmlns:r="http://schemas.openxmlformats.org/officeDocument/2006/relationships" ref="A901" r:id="rId2024"/>
    <hyperlink xmlns:r="http://schemas.openxmlformats.org/officeDocument/2006/relationships" ref="T901" r:id="rId2025"/>
    <hyperlink xmlns:r="http://schemas.openxmlformats.org/officeDocument/2006/relationships" ref="A902" r:id="rId2026"/>
    <hyperlink xmlns:r="http://schemas.openxmlformats.org/officeDocument/2006/relationships" ref="T902" r:id="rId2027"/>
    <hyperlink xmlns:r="http://schemas.openxmlformats.org/officeDocument/2006/relationships" ref="A903" r:id="rId2028"/>
    <hyperlink xmlns:r="http://schemas.openxmlformats.org/officeDocument/2006/relationships" ref="T903" r:id="rId2029"/>
    <hyperlink xmlns:r="http://schemas.openxmlformats.org/officeDocument/2006/relationships" ref="A904" r:id="rId2030"/>
    <hyperlink xmlns:r="http://schemas.openxmlformats.org/officeDocument/2006/relationships" ref="T904" r:id="rId2031"/>
    <hyperlink xmlns:r="http://schemas.openxmlformats.org/officeDocument/2006/relationships" ref="A905" r:id="rId2032"/>
    <hyperlink xmlns:r="http://schemas.openxmlformats.org/officeDocument/2006/relationships" ref="S905" r:id="rId2033"/>
    <hyperlink xmlns:r="http://schemas.openxmlformats.org/officeDocument/2006/relationships" ref="T905" r:id="rId2034"/>
    <hyperlink xmlns:r="http://schemas.openxmlformats.org/officeDocument/2006/relationships" ref="A906" r:id="rId2035"/>
    <hyperlink xmlns:r="http://schemas.openxmlformats.org/officeDocument/2006/relationships" ref="T906" r:id="rId2036"/>
    <hyperlink xmlns:r="http://schemas.openxmlformats.org/officeDocument/2006/relationships" ref="A907" r:id="rId2037"/>
    <hyperlink xmlns:r="http://schemas.openxmlformats.org/officeDocument/2006/relationships" ref="T907" r:id="rId2038"/>
    <hyperlink xmlns:r="http://schemas.openxmlformats.org/officeDocument/2006/relationships" ref="A908" r:id="rId2039"/>
    <hyperlink xmlns:r="http://schemas.openxmlformats.org/officeDocument/2006/relationships" ref="T908" r:id="rId2040"/>
    <hyperlink xmlns:r="http://schemas.openxmlformats.org/officeDocument/2006/relationships" ref="A909" r:id="rId2041"/>
    <hyperlink xmlns:r="http://schemas.openxmlformats.org/officeDocument/2006/relationships" ref="T909" r:id="rId2042"/>
    <hyperlink xmlns:r="http://schemas.openxmlformats.org/officeDocument/2006/relationships" ref="A910" r:id="rId2043"/>
    <hyperlink xmlns:r="http://schemas.openxmlformats.org/officeDocument/2006/relationships" ref="T910" r:id="rId2044"/>
    <hyperlink xmlns:r="http://schemas.openxmlformats.org/officeDocument/2006/relationships" ref="A911" r:id="rId2045"/>
    <hyperlink xmlns:r="http://schemas.openxmlformats.org/officeDocument/2006/relationships" ref="T911" r:id="rId2046"/>
    <hyperlink xmlns:r="http://schemas.openxmlformats.org/officeDocument/2006/relationships" ref="A912" r:id="rId2047"/>
    <hyperlink xmlns:r="http://schemas.openxmlformats.org/officeDocument/2006/relationships" ref="S912" r:id="rId2048"/>
    <hyperlink xmlns:r="http://schemas.openxmlformats.org/officeDocument/2006/relationships" ref="T912" r:id="rId2049"/>
    <hyperlink xmlns:r="http://schemas.openxmlformats.org/officeDocument/2006/relationships" ref="A913" r:id="rId2050"/>
    <hyperlink xmlns:r="http://schemas.openxmlformats.org/officeDocument/2006/relationships" ref="T913" r:id="rId2051"/>
    <hyperlink xmlns:r="http://schemas.openxmlformats.org/officeDocument/2006/relationships" ref="A914" r:id="rId2052"/>
    <hyperlink xmlns:r="http://schemas.openxmlformats.org/officeDocument/2006/relationships" ref="T914" r:id="rId2053"/>
    <hyperlink xmlns:r="http://schemas.openxmlformats.org/officeDocument/2006/relationships" ref="A915" r:id="rId2054"/>
    <hyperlink xmlns:r="http://schemas.openxmlformats.org/officeDocument/2006/relationships" ref="T915" r:id="rId2055"/>
    <hyperlink xmlns:r="http://schemas.openxmlformats.org/officeDocument/2006/relationships" ref="A916" r:id="rId2056"/>
    <hyperlink xmlns:r="http://schemas.openxmlformats.org/officeDocument/2006/relationships" ref="S916" r:id="rId2057"/>
    <hyperlink xmlns:r="http://schemas.openxmlformats.org/officeDocument/2006/relationships" ref="T916" r:id="rId2058"/>
    <hyperlink xmlns:r="http://schemas.openxmlformats.org/officeDocument/2006/relationships" ref="A917" r:id="rId2059"/>
    <hyperlink xmlns:r="http://schemas.openxmlformats.org/officeDocument/2006/relationships" ref="T917" r:id="rId2060"/>
    <hyperlink xmlns:r="http://schemas.openxmlformats.org/officeDocument/2006/relationships" ref="A918" r:id="rId2061"/>
    <hyperlink xmlns:r="http://schemas.openxmlformats.org/officeDocument/2006/relationships" ref="T918" r:id="rId2062"/>
    <hyperlink xmlns:r="http://schemas.openxmlformats.org/officeDocument/2006/relationships" ref="A919" r:id="rId2063"/>
    <hyperlink xmlns:r="http://schemas.openxmlformats.org/officeDocument/2006/relationships" ref="T919" r:id="rId2064"/>
    <hyperlink xmlns:r="http://schemas.openxmlformats.org/officeDocument/2006/relationships" ref="A920" r:id="rId2065"/>
    <hyperlink xmlns:r="http://schemas.openxmlformats.org/officeDocument/2006/relationships" ref="S920" r:id="rId2066"/>
    <hyperlink xmlns:r="http://schemas.openxmlformats.org/officeDocument/2006/relationships" ref="T920" r:id="rId2067"/>
    <hyperlink xmlns:r="http://schemas.openxmlformats.org/officeDocument/2006/relationships" ref="A921" r:id="rId2068"/>
    <hyperlink xmlns:r="http://schemas.openxmlformats.org/officeDocument/2006/relationships" ref="S921" r:id="rId2069"/>
    <hyperlink xmlns:r="http://schemas.openxmlformats.org/officeDocument/2006/relationships" ref="T921" r:id="rId2070"/>
    <hyperlink xmlns:r="http://schemas.openxmlformats.org/officeDocument/2006/relationships" ref="A922" r:id="rId2071"/>
    <hyperlink xmlns:r="http://schemas.openxmlformats.org/officeDocument/2006/relationships" ref="T922" r:id="rId2072"/>
    <hyperlink xmlns:r="http://schemas.openxmlformats.org/officeDocument/2006/relationships" ref="A923" r:id="rId2073"/>
    <hyperlink xmlns:r="http://schemas.openxmlformats.org/officeDocument/2006/relationships" ref="S923" r:id="rId2074"/>
    <hyperlink xmlns:r="http://schemas.openxmlformats.org/officeDocument/2006/relationships" ref="T923" r:id="rId2075"/>
    <hyperlink xmlns:r="http://schemas.openxmlformats.org/officeDocument/2006/relationships" ref="A924" r:id="rId2076"/>
    <hyperlink xmlns:r="http://schemas.openxmlformats.org/officeDocument/2006/relationships" ref="T924" r:id="rId2077"/>
    <hyperlink xmlns:r="http://schemas.openxmlformats.org/officeDocument/2006/relationships" ref="A925" r:id="rId2078"/>
    <hyperlink xmlns:r="http://schemas.openxmlformats.org/officeDocument/2006/relationships" ref="T925" r:id="rId2079"/>
    <hyperlink xmlns:r="http://schemas.openxmlformats.org/officeDocument/2006/relationships" ref="A926" r:id="rId2080"/>
    <hyperlink xmlns:r="http://schemas.openxmlformats.org/officeDocument/2006/relationships" ref="T926" r:id="rId2081"/>
    <hyperlink xmlns:r="http://schemas.openxmlformats.org/officeDocument/2006/relationships" ref="A927" r:id="rId2082"/>
    <hyperlink xmlns:r="http://schemas.openxmlformats.org/officeDocument/2006/relationships" ref="T927" r:id="rId2083"/>
    <hyperlink xmlns:r="http://schemas.openxmlformats.org/officeDocument/2006/relationships" ref="A928" r:id="rId2084"/>
    <hyperlink xmlns:r="http://schemas.openxmlformats.org/officeDocument/2006/relationships" ref="T928" r:id="rId2085"/>
    <hyperlink xmlns:r="http://schemas.openxmlformats.org/officeDocument/2006/relationships" ref="A929" r:id="rId2086"/>
    <hyperlink xmlns:r="http://schemas.openxmlformats.org/officeDocument/2006/relationships" ref="T929" r:id="rId2087"/>
    <hyperlink xmlns:r="http://schemas.openxmlformats.org/officeDocument/2006/relationships" ref="A930" r:id="rId2088"/>
    <hyperlink xmlns:r="http://schemas.openxmlformats.org/officeDocument/2006/relationships" ref="T930" r:id="rId2089"/>
    <hyperlink xmlns:r="http://schemas.openxmlformats.org/officeDocument/2006/relationships" ref="A931" r:id="rId2090"/>
    <hyperlink xmlns:r="http://schemas.openxmlformats.org/officeDocument/2006/relationships" ref="T931" r:id="rId2091"/>
    <hyperlink xmlns:r="http://schemas.openxmlformats.org/officeDocument/2006/relationships" ref="A932" r:id="rId2092"/>
    <hyperlink xmlns:r="http://schemas.openxmlformats.org/officeDocument/2006/relationships" ref="T932" r:id="rId2093"/>
    <hyperlink xmlns:r="http://schemas.openxmlformats.org/officeDocument/2006/relationships" ref="A933" r:id="rId2094"/>
    <hyperlink xmlns:r="http://schemas.openxmlformats.org/officeDocument/2006/relationships" ref="T933" r:id="rId2095"/>
    <hyperlink xmlns:r="http://schemas.openxmlformats.org/officeDocument/2006/relationships" ref="A934" r:id="rId2096"/>
    <hyperlink xmlns:r="http://schemas.openxmlformats.org/officeDocument/2006/relationships" ref="S934" r:id="rId2097"/>
    <hyperlink xmlns:r="http://schemas.openxmlformats.org/officeDocument/2006/relationships" ref="T934" r:id="rId2098"/>
    <hyperlink xmlns:r="http://schemas.openxmlformats.org/officeDocument/2006/relationships" ref="A935" r:id="rId2099"/>
    <hyperlink xmlns:r="http://schemas.openxmlformats.org/officeDocument/2006/relationships" ref="T935" r:id="rId2100"/>
    <hyperlink xmlns:r="http://schemas.openxmlformats.org/officeDocument/2006/relationships" ref="A936" r:id="rId2101"/>
    <hyperlink xmlns:r="http://schemas.openxmlformats.org/officeDocument/2006/relationships" ref="T936" r:id="rId2102"/>
    <hyperlink xmlns:r="http://schemas.openxmlformats.org/officeDocument/2006/relationships" ref="A937" r:id="rId2103"/>
    <hyperlink xmlns:r="http://schemas.openxmlformats.org/officeDocument/2006/relationships" ref="T937" r:id="rId2104"/>
    <hyperlink xmlns:r="http://schemas.openxmlformats.org/officeDocument/2006/relationships" ref="A938" r:id="rId2105"/>
    <hyperlink xmlns:r="http://schemas.openxmlformats.org/officeDocument/2006/relationships" ref="T938" r:id="rId2106"/>
    <hyperlink xmlns:r="http://schemas.openxmlformats.org/officeDocument/2006/relationships" ref="A939" r:id="rId2107"/>
    <hyperlink xmlns:r="http://schemas.openxmlformats.org/officeDocument/2006/relationships" ref="T939" r:id="rId2108"/>
    <hyperlink xmlns:r="http://schemas.openxmlformats.org/officeDocument/2006/relationships" ref="A940" r:id="rId2109"/>
    <hyperlink xmlns:r="http://schemas.openxmlformats.org/officeDocument/2006/relationships" ref="T940" r:id="rId2110"/>
    <hyperlink xmlns:r="http://schemas.openxmlformats.org/officeDocument/2006/relationships" ref="A941" r:id="rId2111"/>
    <hyperlink xmlns:r="http://schemas.openxmlformats.org/officeDocument/2006/relationships" ref="T941" r:id="rId2112"/>
    <hyperlink xmlns:r="http://schemas.openxmlformats.org/officeDocument/2006/relationships" ref="A942" r:id="rId2113"/>
    <hyperlink xmlns:r="http://schemas.openxmlformats.org/officeDocument/2006/relationships" ref="T942" r:id="rId2114"/>
    <hyperlink xmlns:r="http://schemas.openxmlformats.org/officeDocument/2006/relationships" ref="A943" r:id="rId2115"/>
    <hyperlink xmlns:r="http://schemas.openxmlformats.org/officeDocument/2006/relationships" ref="S943" r:id="rId2116"/>
    <hyperlink xmlns:r="http://schemas.openxmlformats.org/officeDocument/2006/relationships" ref="T943" r:id="rId2117"/>
    <hyperlink xmlns:r="http://schemas.openxmlformats.org/officeDocument/2006/relationships" ref="A944" r:id="rId2118"/>
    <hyperlink xmlns:r="http://schemas.openxmlformats.org/officeDocument/2006/relationships" ref="T944" r:id="rId2119"/>
    <hyperlink xmlns:r="http://schemas.openxmlformats.org/officeDocument/2006/relationships" ref="A945" r:id="rId2120"/>
    <hyperlink xmlns:r="http://schemas.openxmlformats.org/officeDocument/2006/relationships" ref="T945" r:id="rId2121"/>
    <hyperlink xmlns:r="http://schemas.openxmlformats.org/officeDocument/2006/relationships" ref="A946" r:id="rId2122"/>
    <hyperlink xmlns:r="http://schemas.openxmlformats.org/officeDocument/2006/relationships" ref="T946" r:id="rId2123"/>
    <hyperlink xmlns:r="http://schemas.openxmlformats.org/officeDocument/2006/relationships" ref="A947" r:id="rId2124"/>
    <hyperlink xmlns:r="http://schemas.openxmlformats.org/officeDocument/2006/relationships" ref="T947" r:id="rId2125"/>
    <hyperlink xmlns:r="http://schemas.openxmlformats.org/officeDocument/2006/relationships" ref="A948" r:id="rId2126"/>
    <hyperlink xmlns:r="http://schemas.openxmlformats.org/officeDocument/2006/relationships" ref="T948" r:id="rId2127"/>
    <hyperlink xmlns:r="http://schemas.openxmlformats.org/officeDocument/2006/relationships" ref="A949" r:id="rId2128"/>
    <hyperlink xmlns:r="http://schemas.openxmlformats.org/officeDocument/2006/relationships" ref="T949" r:id="rId2129"/>
    <hyperlink xmlns:r="http://schemas.openxmlformats.org/officeDocument/2006/relationships" ref="A950" r:id="rId2130"/>
    <hyperlink xmlns:r="http://schemas.openxmlformats.org/officeDocument/2006/relationships" ref="T950" r:id="rId2131"/>
    <hyperlink xmlns:r="http://schemas.openxmlformats.org/officeDocument/2006/relationships" ref="A951" r:id="rId2132"/>
    <hyperlink xmlns:r="http://schemas.openxmlformats.org/officeDocument/2006/relationships" ref="T951" r:id="rId2133"/>
    <hyperlink xmlns:r="http://schemas.openxmlformats.org/officeDocument/2006/relationships" ref="A952" r:id="rId2134"/>
    <hyperlink xmlns:r="http://schemas.openxmlformats.org/officeDocument/2006/relationships" ref="T952" r:id="rId2135"/>
    <hyperlink xmlns:r="http://schemas.openxmlformats.org/officeDocument/2006/relationships" ref="A953" r:id="rId2136"/>
    <hyperlink xmlns:r="http://schemas.openxmlformats.org/officeDocument/2006/relationships" ref="T953" r:id="rId2137"/>
    <hyperlink xmlns:r="http://schemas.openxmlformats.org/officeDocument/2006/relationships" ref="A954" r:id="rId2138"/>
    <hyperlink xmlns:r="http://schemas.openxmlformats.org/officeDocument/2006/relationships" ref="T954" r:id="rId2139"/>
    <hyperlink xmlns:r="http://schemas.openxmlformats.org/officeDocument/2006/relationships" ref="A955" r:id="rId2140"/>
    <hyperlink xmlns:r="http://schemas.openxmlformats.org/officeDocument/2006/relationships" ref="T955" r:id="rId2141"/>
    <hyperlink xmlns:r="http://schemas.openxmlformats.org/officeDocument/2006/relationships" ref="A956" r:id="rId2142"/>
    <hyperlink xmlns:r="http://schemas.openxmlformats.org/officeDocument/2006/relationships" ref="S956" r:id="rId2143"/>
    <hyperlink xmlns:r="http://schemas.openxmlformats.org/officeDocument/2006/relationships" ref="T956" r:id="rId2144"/>
    <hyperlink xmlns:r="http://schemas.openxmlformats.org/officeDocument/2006/relationships" ref="A957" r:id="rId2145"/>
    <hyperlink xmlns:r="http://schemas.openxmlformats.org/officeDocument/2006/relationships" ref="T957" r:id="rId2146"/>
    <hyperlink xmlns:r="http://schemas.openxmlformats.org/officeDocument/2006/relationships" ref="A958" r:id="rId2147"/>
    <hyperlink xmlns:r="http://schemas.openxmlformats.org/officeDocument/2006/relationships" ref="S958" r:id="rId2148"/>
    <hyperlink xmlns:r="http://schemas.openxmlformats.org/officeDocument/2006/relationships" ref="T958" r:id="rId2149"/>
    <hyperlink xmlns:r="http://schemas.openxmlformats.org/officeDocument/2006/relationships" ref="A959" r:id="rId2150"/>
    <hyperlink xmlns:r="http://schemas.openxmlformats.org/officeDocument/2006/relationships" ref="S959" r:id="rId2151"/>
    <hyperlink xmlns:r="http://schemas.openxmlformats.org/officeDocument/2006/relationships" ref="T959" r:id="rId2152"/>
    <hyperlink xmlns:r="http://schemas.openxmlformats.org/officeDocument/2006/relationships" ref="A960" r:id="rId2153"/>
    <hyperlink xmlns:r="http://schemas.openxmlformats.org/officeDocument/2006/relationships" ref="T960" r:id="rId2154"/>
    <hyperlink xmlns:r="http://schemas.openxmlformats.org/officeDocument/2006/relationships" ref="A961" r:id="rId2155"/>
    <hyperlink xmlns:r="http://schemas.openxmlformats.org/officeDocument/2006/relationships" ref="S961" r:id="rId2156"/>
    <hyperlink xmlns:r="http://schemas.openxmlformats.org/officeDocument/2006/relationships" ref="T961" r:id="rId2157"/>
    <hyperlink xmlns:r="http://schemas.openxmlformats.org/officeDocument/2006/relationships" ref="A962" r:id="rId2158"/>
    <hyperlink xmlns:r="http://schemas.openxmlformats.org/officeDocument/2006/relationships" ref="T962" r:id="rId2159"/>
    <hyperlink xmlns:r="http://schemas.openxmlformats.org/officeDocument/2006/relationships" ref="A963" r:id="rId2160"/>
    <hyperlink xmlns:r="http://schemas.openxmlformats.org/officeDocument/2006/relationships" ref="T963" r:id="rId2161"/>
    <hyperlink xmlns:r="http://schemas.openxmlformats.org/officeDocument/2006/relationships" ref="A964" r:id="rId2162"/>
    <hyperlink xmlns:r="http://schemas.openxmlformats.org/officeDocument/2006/relationships" ref="T964" r:id="rId2163"/>
    <hyperlink xmlns:r="http://schemas.openxmlformats.org/officeDocument/2006/relationships" ref="A965" r:id="rId2164"/>
    <hyperlink xmlns:r="http://schemas.openxmlformats.org/officeDocument/2006/relationships" ref="T965" r:id="rId2165"/>
    <hyperlink xmlns:r="http://schemas.openxmlformats.org/officeDocument/2006/relationships" ref="A966" r:id="rId2166"/>
    <hyperlink xmlns:r="http://schemas.openxmlformats.org/officeDocument/2006/relationships" ref="T966" r:id="rId2167"/>
    <hyperlink xmlns:r="http://schemas.openxmlformats.org/officeDocument/2006/relationships" ref="A967" r:id="rId2168"/>
    <hyperlink xmlns:r="http://schemas.openxmlformats.org/officeDocument/2006/relationships" ref="T967" r:id="rId2169"/>
    <hyperlink xmlns:r="http://schemas.openxmlformats.org/officeDocument/2006/relationships" ref="A968" r:id="rId2170"/>
    <hyperlink xmlns:r="http://schemas.openxmlformats.org/officeDocument/2006/relationships" ref="S968" r:id="rId2171"/>
    <hyperlink xmlns:r="http://schemas.openxmlformats.org/officeDocument/2006/relationships" ref="T968" r:id="rId2172"/>
    <hyperlink xmlns:r="http://schemas.openxmlformats.org/officeDocument/2006/relationships" ref="A969" r:id="rId2173"/>
    <hyperlink xmlns:r="http://schemas.openxmlformats.org/officeDocument/2006/relationships" ref="S969" r:id="rId2174"/>
    <hyperlink xmlns:r="http://schemas.openxmlformats.org/officeDocument/2006/relationships" ref="T969" r:id="rId2175"/>
    <hyperlink xmlns:r="http://schemas.openxmlformats.org/officeDocument/2006/relationships" ref="A970" r:id="rId2176"/>
    <hyperlink xmlns:r="http://schemas.openxmlformats.org/officeDocument/2006/relationships" ref="T970" r:id="rId2177"/>
    <hyperlink xmlns:r="http://schemas.openxmlformats.org/officeDocument/2006/relationships" ref="A971" r:id="rId2178"/>
    <hyperlink xmlns:r="http://schemas.openxmlformats.org/officeDocument/2006/relationships" ref="S971" r:id="rId2179"/>
    <hyperlink xmlns:r="http://schemas.openxmlformats.org/officeDocument/2006/relationships" ref="T971" r:id="rId2180"/>
    <hyperlink xmlns:r="http://schemas.openxmlformats.org/officeDocument/2006/relationships" ref="A972" r:id="rId2181"/>
    <hyperlink xmlns:r="http://schemas.openxmlformats.org/officeDocument/2006/relationships" ref="S972" r:id="rId2182"/>
    <hyperlink xmlns:r="http://schemas.openxmlformats.org/officeDocument/2006/relationships" ref="T972" r:id="rId2183"/>
    <hyperlink xmlns:r="http://schemas.openxmlformats.org/officeDocument/2006/relationships" ref="A973" r:id="rId2184"/>
    <hyperlink xmlns:r="http://schemas.openxmlformats.org/officeDocument/2006/relationships" ref="T973" r:id="rId2185"/>
    <hyperlink xmlns:r="http://schemas.openxmlformats.org/officeDocument/2006/relationships" ref="A974" r:id="rId2186"/>
    <hyperlink xmlns:r="http://schemas.openxmlformats.org/officeDocument/2006/relationships" ref="T974" r:id="rId2187"/>
    <hyperlink xmlns:r="http://schemas.openxmlformats.org/officeDocument/2006/relationships" ref="A975" r:id="rId2188"/>
    <hyperlink xmlns:r="http://schemas.openxmlformats.org/officeDocument/2006/relationships" ref="T975" r:id="rId2189"/>
    <hyperlink xmlns:r="http://schemas.openxmlformats.org/officeDocument/2006/relationships" ref="A976" r:id="rId2190"/>
    <hyperlink xmlns:r="http://schemas.openxmlformats.org/officeDocument/2006/relationships" ref="S976" r:id="rId2191"/>
    <hyperlink xmlns:r="http://schemas.openxmlformats.org/officeDocument/2006/relationships" ref="T976" r:id="rId2192"/>
    <hyperlink xmlns:r="http://schemas.openxmlformats.org/officeDocument/2006/relationships" ref="A977" r:id="rId2193"/>
    <hyperlink xmlns:r="http://schemas.openxmlformats.org/officeDocument/2006/relationships" ref="T977" r:id="rId2194"/>
    <hyperlink xmlns:r="http://schemas.openxmlformats.org/officeDocument/2006/relationships" ref="A978" r:id="rId2195"/>
    <hyperlink xmlns:r="http://schemas.openxmlformats.org/officeDocument/2006/relationships" ref="T978" r:id="rId2196"/>
    <hyperlink xmlns:r="http://schemas.openxmlformats.org/officeDocument/2006/relationships" ref="A979" r:id="rId2197"/>
    <hyperlink xmlns:r="http://schemas.openxmlformats.org/officeDocument/2006/relationships" ref="T979" r:id="rId2198"/>
    <hyperlink xmlns:r="http://schemas.openxmlformats.org/officeDocument/2006/relationships" ref="A980" r:id="rId2199"/>
    <hyperlink xmlns:r="http://schemas.openxmlformats.org/officeDocument/2006/relationships" ref="T980" r:id="rId2200"/>
    <hyperlink xmlns:r="http://schemas.openxmlformats.org/officeDocument/2006/relationships" ref="A981" r:id="rId2201"/>
    <hyperlink xmlns:r="http://schemas.openxmlformats.org/officeDocument/2006/relationships" ref="S981" r:id="rId2202"/>
    <hyperlink xmlns:r="http://schemas.openxmlformats.org/officeDocument/2006/relationships" ref="T981" r:id="rId2203"/>
    <hyperlink xmlns:r="http://schemas.openxmlformats.org/officeDocument/2006/relationships" ref="A982" r:id="rId2204"/>
    <hyperlink xmlns:r="http://schemas.openxmlformats.org/officeDocument/2006/relationships" ref="T982" r:id="rId2205"/>
    <hyperlink xmlns:r="http://schemas.openxmlformats.org/officeDocument/2006/relationships" ref="A983" r:id="rId2206"/>
    <hyperlink xmlns:r="http://schemas.openxmlformats.org/officeDocument/2006/relationships" ref="T983" r:id="rId2207"/>
    <hyperlink xmlns:r="http://schemas.openxmlformats.org/officeDocument/2006/relationships" ref="A984" r:id="rId2208"/>
    <hyperlink xmlns:r="http://schemas.openxmlformats.org/officeDocument/2006/relationships" ref="T984" r:id="rId2209"/>
    <hyperlink xmlns:r="http://schemas.openxmlformats.org/officeDocument/2006/relationships" ref="A985" r:id="rId2210"/>
    <hyperlink xmlns:r="http://schemas.openxmlformats.org/officeDocument/2006/relationships" ref="T985" r:id="rId2211"/>
    <hyperlink xmlns:r="http://schemas.openxmlformats.org/officeDocument/2006/relationships" ref="A986" r:id="rId2212"/>
    <hyperlink xmlns:r="http://schemas.openxmlformats.org/officeDocument/2006/relationships" ref="S986" r:id="rId2213"/>
    <hyperlink xmlns:r="http://schemas.openxmlformats.org/officeDocument/2006/relationships" ref="T986" r:id="rId2214"/>
    <hyperlink xmlns:r="http://schemas.openxmlformats.org/officeDocument/2006/relationships" ref="A987" r:id="rId2215"/>
    <hyperlink xmlns:r="http://schemas.openxmlformats.org/officeDocument/2006/relationships" ref="T987" r:id="rId2216"/>
    <hyperlink xmlns:r="http://schemas.openxmlformats.org/officeDocument/2006/relationships" ref="A988" r:id="rId2217"/>
    <hyperlink xmlns:r="http://schemas.openxmlformats.org/officeDocument/2006/relationships" ref="T988" r:id="rId2218"/>
    <hyperlink xmlns:r="http://schemas.openxmlformats.org/officeDocument/2006/relationships" ref="A989" r:id="rId2219"/>
    <hyperlink xmlns:r="http://schemas.openxmlformats.org/officeDocument/2006/relationships" ref="T989" r:id="rId2220"/>
    <hyperlink xmlns:r="http://schemas.openxmlformats.org/officeDocument/2006/relationships" ref="A990" r:id="rId2221"/>
    <hyperlink xmlns:r="http://schemas.openxmlformats.org/officeDocument/2006/relationships" ref="T990" r:id="rId2222"/>
    <hyperlink xmlns:r="http://schemas.openxmlformats.org/officeDocument/2006/relationships" ref="A991" r:id="rId2223"/>
    <hyperlink xmlns:r="http://schemas.openxmlformats.org/officeDocument/2006/relationships" ref="T991" r:id="rId2224"/>
    <hyperlink xmlns:r="http://schemas.openxmlformats.org/officeDocument/2006/relationships" ref="A992" r:id="rId2225"/>
    <hyperlink xmlns:r="http://schemas.openxmlformats.org/officeDocument/2006/relationships" ref="T992" r:id="rId2226"/>
    <hyperlink xmlns:r="http://schemas.openxmlformats.org/officeDocument/2006/relationships" ref="A993" r:id="rId2227"/>
    <hyperlink xmlns:r="http://schemas.openxmlformats.org/officeDocument/2006/relationships" ref="T993" r:id="rId2228"/>
    <hyperlink xmlns:r="http://schemas.openxmlformats.org/officeDocument/2006/relationships" ref="A994" r:id="rId2229"/>
    <hyperlink xmlns:r="http://schemas.openxmlformats.org/officeDocument/2006/relationships" ref="T994" r:id="rId2230"/>
    <hyperlink xmlns:r="http://schemas.openxmlformats.org/officeDocument/2006/relationships" ref="A995" r:id="rId2231"/>
    <hyperlink xmlns:r="http://schemas.openxmlformats.org/officeDocument/2006/relationships" ref="T995" r:id="rId2232"/>
    <hyperlink xmlns:r="http://schemas.openxmlformats.org/officeDocument/2006/relationships" ref="A996" r:id="rId2233"/>
    <hyperlink xmlns:r="http://schemas.openxmlformats.org/officeDocument/2006/relationships" ref="T996" r:id="rId2234"/>
    <hyperlink xmlns:r="http://schemas.openxmlformats.org/officeDocument/2006/relationships" ref="A997" r:id="rId2235"/>
    <hyperlink xmlns:r="http://schemas.openxmlformats.org/officeDocument/2006/relationships" ref="S997" r:id="rId2236"/>
    <hyperlink xmlns:r="http://schemas.openxmlformats.org/officeDocument/2006/relationships" ref="T997" r:id="rId2237"/>
    <hyperlink xmlns:r="http://schemas.openxmlformats.org/officeDocument/2006/relationships" ref="A998" r:id="rId2238"/>
    <hyperlink xmlns:r="http://schemas.openxmlformats.org/officeDocument/2006/relationships" ref="T998" r:id="rId2239"/>
    <hyperlink xmlns:r="http://schemas.openxmlformats.org/officeDocument/2006/relationships" ref="A999" r:id="rId2240"/>
    <hyperlink xmlns:r="http://schemas.openxmlformats.org/officeDocument/2006/relationships" ref="T999" r:id="rId2241"/>
    <hyperlink xmlns:r="http://schemas.openxmlformats.org/officeDocument/2006/relationships" ref="A1000" r:id="rId2242"/>
    <hyperlink xmlns:r="http://schemas.openxmlformats.org/officeDocument/2006/relationships" ref="T1000" r:id="rId2243"/>
    <hyperlink xmlns:r="http://schemas.openxmlformats.org/officeDocument/2006/relationships" ref="A1001" r:id="rId2244"/>
    <hyperlink xmlns:r="http://schemas.openxmlformats.org/officeDocument/2006/relationships" ref="T1001" r:id="rId2245"/>
    <hyperlink xmlns:r="http://schemas.openxmlformats.org/officeDocument/2006/relationships" ref="A1002" r:id="rId2246"/>
    <hyperlink xmlns:r="http://schemas.openxmlformats.org/officeDocument/2006/relationships" ref="T1002" r:id="rId2247"/>
    <hyperlink xmlns:r="http://schemas.openxmlformats.org/officeDocument/2006/relationships" ref="A1003" r:id="rId2248"/>
    <hyperlink xmlns:r="http://schemas.openxmlformats.org/officeDocument/2006/relationships" ref="T1003" r:id="rId2249"/>
    <hyperlink xmlns:r="http://schemas.openxmlformats.org/officeDocument/2006/relationships" ref="A1004" r:id="rId2250"/>
    <hyperlink xmlns:r="http://schemas.openxmlformats.org/officeDocument/2006/relationships" ref="T1004" r:id="rId2251"/>
    <hyperlink xmlns:r="http://schemas.openxmlformats.org/officeDocument/2006/relationships" ref="A1005" r:id="rId2252"/>
    <hyperlink xmlns:r="http://schemas.openxmlformats.org/officeDocument/2006/relationships" ref="T1005" r:id="rId2253"/>
    <hyperlink xmlns:r="http://schemas.openxmlformats.org/officeDocument/2006/relationships" ref="A1006" r:id="rId2254"/>
    <hyperlink xmlns:r="http://schemas.openxmlformats.org/officeDocument/2006/relationships" ref="S1006" r:id="rId2255"/>
    <hyperlink xmlns:r="http://schemas.openxmlformats.org/officeDocument/2006/relationships" ref="T1006" r:id="rId2256"/>
    <hyperlink xmlns:r="http://schemas.openxmlformats.org/officeDocument/2006/relationships" ref="A1007" r:id="rId2257"/>
    <hyperlink xmlns:r="http://schemas.openxmlformats.org/officeDocument/2006/relationships" ref="T1007" r:id="rId2258"/>
    <hyperlink xmlns:r="http://schemas.openxmlformats.org/officeDocument/2006/relationships" ref="A1008" r:id="rId2259"/>
    <hyperlink xmlns:r="http://schemas.openxmlformats.org/officeDocument/2006/relationships" ref="T1008" r:id="rId2260"/>
    <hyperlink xmlns:r="http://schemas.openxmlformats.org/officeDocument/2006/relationships" ref="A1009" r:id="rId2261"/>
    <hyperlink xmlns:r="http://schemas.openxmlformats.org/officeDocument/2006/relationships" ref="S1009" r:id="rId2262"/>
    <hyperlink xmlns:r="http://schemas.openxmlformats.org/officeDocument/2006/relationships" ref="T1009" r:id="rId2263"/>
    <hyperlink xmlns:r="http://schemas.openxmlformats.org/officeDocument/2006/relationships" ref="A1010" r:id="rId2264"/>
    <hyperlink xmlns:r="http://schemas.openxmlformats.org/officeDocument/2006/relationships" ref="T1010" r:id="rId2265"/>
    <hyperlink xmlns:r="http://schemas.openxmlformats.org/officeDocument/2006/relationships" ref="A1011" r:id="rId2266"/>
    <hyperlink xmlns:r="http://schemas.openxmlformats.org/officeDocument/2006/relationships" ref="T1011" r:id="rId2267"/>
    <hyperlink xmlns:r="http://schemas.openxmlformats.org/officeDocument/2006/relationships" ref="A1012" r:id="rId2268"/>
    <hyperlink xmlns:r="http://schemas.openxmlformats.org/officeDocument/2006/relationships" ref="T1012" r:id="rId2269"/>
    <hyperlink xmlns:r="http://schemas.openxmlformats.org/officeDocument/2006/relationships" ref="A1013" r:id="rId2270"/>
    <hyperlink xmlns:r="http://schemas.openxmlformats.org/officeDocument/2006/relationships" ref="T1013" r:id="rId2271"/>
    <hyperlink xmlns:r="http://schemas.openxmlformats.org/officeDocument/2006/relationships" ref="A1014" r:id="rId2272"/>
    <hyperlink xmlns:r="http://schemas.openxmlformats.org/officeDocument/2006/relationships" ref="T1014" r:id="rId2273"/>
    <hyperlink xmlns:r="http://schemas.openxmlformats.org/officeDocument/2006/relationships" ref="A1015" r:id="rId2274"/>
    <hyperlink xmlns:r="http://schemas.openxmlformats.org/officeDocument/2006/relationships" ref="T1015" r:id="rId2275"/>
    <hyperlink xmlns:r="http://schemas.openxmlformats.org/officeDocument/2006/relationships" ref="A1016" r:id="rId2276"/>
    <hyperlink xmlns:r="http://schemas.openxmlformats.org/officeDocument/2006/relationships" ref="T1016" r:id="rId2277"/>
    <hyperlink xmlns:r="http://schemas.openxmlformats.org/officeDocument/2006/relationships" ref="A1017" r:id="rId2278"/>
    <hyperlink xmlns:r="http://schemas.openxmlformats.org/officeDocument/2006/relationships" ref="T1017" r:id="rId2279"/>
    <hyperlink xmlns:r="http://schemas.openxmlformats.org/officeDocument/2006/relationships" ref="A1018" r:id="rId2280"/>
    <hyperlink xmlns:r="http://schemas.openxmlformats.org/officeDocument/2006/relationships" ref="T1018" r:id="rId2281"/>
    <hyperlink xmlns:r="http://schemas.openxmlformats.org/officeDocument/2006/relationships" ref="A1019" r:id="rId2282"/>
    <hyperlink xmlns:r="http://schemas.openxmlformats.org/officeDocument/2006/relationships" ref="T1019" r:id="rId2283"/>
    <hyperlink xmlns:r="http://schemas.openxmlformats.org/officeDocument/2006/relationships" ref="A1020" r:id="rId2284"/>
    <hyperlink xmlns:r="http://schemas.openxmlformats.org/officeDocument/2006/relationships" ref="T1020" r:id="rId2285"/>
    <hyperlink xmlns:r="http://schemas.openxmlformats.org/officeDocument/2006/relationships" ref="A1021" r:id="rId2286"/>
    <hyperlink xmlns:r="http://schemas.openxmlformats.org/officeDocument/2006/relationships" ref="T1021" r:id="rId2287"/>
    <hyperlink xmlns:r="http://schemas.openxmlformats.org/officeDocument/2006/relationships" ref="A1022" r:id="rId2288"/>
    <hyperlink xmlns:r="http://schemas.openxmlformats.org/officeDocument/2006/relationships" ref="T1022" r:id="rId2289"/>
    <hyperlink xmlns:r="http://schemas.openxmlformats.org/officeDocument/2006/relationships" ref="A1023" r:id="rId2290"/>
    <hyperlink xmlns:r="http://schemas.openxmlformats.org/officeDocument/2006/relationships" ref="T1023" r:id="rId2291"/>
    <hyperlink xmlns:r="http://schemas.openxmlformats.org/officeDocument/2006/relationships" ref="A1024" r:id="rId2292"/>
    <hyperlink xmlns:r="http://schemas.openxmlformats.org/officeDocument/2006/relationships" ref="T1024" r:id="rId2293"/>
    <hyperlink xmlns:r="http://schemas.openxmlformats.org/officeDocument/2006/relationships" ref="A1025" r:id="rId2294"/>
    <hyperlink xmlns:r="http://schemas.openxmlformats.org/officeDocument/2006/relationships" ref="T1025" r:id="rId2295"/>
    <hyperlink xmlns:r="http://schemas.openxmlformats.org/officeDocument/2006/relationships" ref="A1026" r:id="rId2296"/>
    <hyperlink xmlns:r="http://schemas.openxmlformats.org/officeDocument/2006/relationships" ref="T1026" r:id="rId2297"/>
    <hyperlink xmlns:r="http://schemas.openxmlformats.org/officeDocument/2006/relationships" ref="A1027" r:id="rId2298"/>
    <hyperlink xmlns:r="http://schemas.openxmlformats.org/officeDocument/2006/relationships" ref="T1027" r:id="rId2299"/>
    <hyperlink xmlns:r="http://schemas.openxmlformats.org/officeDocument/2006/relationships" ref="A1028" r:id="rId2300"/>
    <hyperlink xmlns:r="http://schemas.openxmlformats.org/officeDocument/2006/relationships" ref="T1028" r:id="rId2301"/>
    <hyperlink xmlns:r="http://schemas.openxmlformats.org/officeDocument/2006/relationships" ref="A1029" r:id="rId2302"/>
    <hyperlink xmlns:r="http://schemas.openxmlformats.org/officeDocument/2006/relationships" ref="T1029" r:id="rId2303"/>
    <hyperlink xmlns:r="http://schemas.openxmlformats.org/officeDocument/2006/relationships" ref="A1030" r:id="rId2304"/>
    <hyperlink xmlns:r="http://schemas.openxmlformats.org/officeDocument/2006/relationships" ref="T1030" r:id="rId2305"/>
    <hyperlink xmlns:r="http://schemas.openxmlformats.org/officeDocument/2006/relationships" ref="A1031" r:id="rId2306"/>
    <hyperlink xmlns:r="http://schemas.openxmlformats.org/officeDocument/2006/relationships" ref="T1031" r:id="rId2307"/>
    <hyperlink xmlns:r="http://schemas.openxmlformats.org/officeDocument/2006/relationships" ref="A1032" r:id="rId2308"/>
    <hyperlink xmlns:r="http://schemas.openxmlformats.org/officeDocument/2006/relationships" ref="S1032" r:id="rId2309"/>
    <hyperlink xmlns:r="http://schemas.openxmlformats.org/officeDocument/2006/relationships" ref="T1032" r:id="rId2310"/>
    <hyperlink xmlns:r="http://schemas.openxmlformats.org/officeDocument/2006/relationships" ref="A1033" r:id="rId2311"/>
    <hyperlink xmlns:r="http://schemas.openxmlformats.org/officeDocument/2006/relationships" ref="T1033" r:id="rId2312"/>
    <hyperlink xmlns:r="http://schemas.openxmlformats.org/officeDocument/2006/relationships" ref="A1034" r:id="rId2313"/>
    <hyperlink xmlns:r="http://schemas.openxmlformats.org/officeDocument/2006/relationships" ref="T1034" r:id="rId2314"/>
    <hyperlink xmlns:r="http://schemas.openxmlformats.org/officeDocument/2006/relationships" ref="A1035" r:id="rId2315"/>
    <hyperlink xmlns:r="http://schemas.openxmlformats.org/officeDocument/2006/relationships" ref="T1035" r:id="rId2316"/>
    <hyperlink xmlns:r="http://schemas.openxmlformats.org/officeDocument/2006/relationships" ref="A1036" r:id="rId2317"/>
    <hyperlink xmlns:r="http://schemas.openxmlformats.org/officeDocument/2006/relationships" ref="T1036" r:id="rId2318"/>
    <hyperlink xmlns:r="http://schemas.openxmlformats.org/officeDocument/2006/relationships" ref="A1037" r:id="rId2319"/>
    <hyperlink xmlns:r="http://schemas.openxmlformats.org/officeDocument/2006/relationships" ref="T1037" r:id="rId2320"/>
    <hyperlink xmlns:r="http://schemas.openxmlformats.org/officeDocument/2006/relationships" ref="A1038" r:id="rId2321"/>
    <hyperlink xmlns:r="http://schemas.openxmlformats.org/officeDocument/2006/relationships" ref="T1038" r:id="rId2322"/>
    <hyperlink xmlns:r="http://schemas.openxmlformats.org/officeDocument/2006/relationships" ref="A1039" r:id="rId2323"/>
    <hyperlink xmlns:r="http://schemas.openxmlformats.org/officeDocument/2006/relationships" ref="S1039" r:id="rId2324"/>
    <hyperlink xmlns:r="http://schemas.openxmlformats.org/officeDocument/2006/relationships" ref="T1039" r:id="rId2325"/>
    <hyperlink xmlns:r="http://schemas.openxmlformats.org/officeDocument/2006/relationships" ref="A1040" r:id="rId2326"/>
    <hyperlink xmlns:r="http://schemas.openxmlformats.org/officeDocument/2006/relationships" ref="T1040" r:id="rId2327"/>
    <hyperlink xmlns:r="http://schemas.openxmlformats.org/officeDocument/2006/relationships" ref="A1041" r:id="rId2328"/>
    <hyperlink xmlns:r="http://schemas.openxmlformats.org/officeDocument/2006/relationships" ref="T1041" r:id="rId2329"/>
    <hyperlink xmlns:r="http://schemas.openxmlformats.org/officeDocument/2006/relationships" ref="A1042" r:id="rId2330"/>
    <hyperlink xmlns:r="http://schemas.openxmlformats.org/officeDocument/2006/relationships" ref="T1042" r:id="rId2331"/>
    <hyperlink xmlns:r="http://schemas.openxmlformats.org/officeDocument/2006/relationships" ref="A1043" r:id="rId2332"/>
    <hyperlink xmlns:r="http://schemas.openxmlformats.org/officeDocument/2006/relationships" ref="T1043" r:id="rId2333"/>
    <hyperlink xmlns:r="http://schemas.openxmlformats.org/officeDocument/2006/relationships" ref="A1044" r:id="rId2334"/>
    <hyperlink xmlns:r="http://schemas.openxmlformats.org/officeDocument/2006/relationships" ref="T1044" r:id="rId2335"/>
    <hyperlink xmlns:r="http://schemas.openxmlformats.org/officeDocument/2006/relationships" ref="A1045" r:id="rId2336"/>
    <hyperlink xmlns:r="http://schemas.openxmlformats.org/officeDocument/2006/relationships" ref="S1045" r:id="rId2337"/>
    <hyperlink xmlns:r="http://schemas.openxmlformats.org/officeDocument/2006/relationships" ref="T1045" r:id="rId2338"/>
    <hyperlink xmlns:r="http://schemas.openxmlformats.org/officeDocument/2006/relationships" ref="A1046" r:id="rId2339"/>
    <hyperlink xmlns:r="http://schemas.openxmlformats.org/officeDocument/2006/relationships" ref="T1046" r:id="rId2340"/>
    <hyperlink xmlns:r="http://schemas.openxmlformats.org/officeDocument/2006/relationships" ref="A1047" r:id="rId2341"/>
    <hyperlink xmlns:r="http://schemas.openxmlformats.org/officeDocument/2006/relationships" ref="T1047" r:id="rId2342"/>
    <hyperlink xmlns:r="http://schemas.openxmlformats.org/officeDocument/2006/relationships" ref="A1048" r:id="rId2343"/>
    <hyperlink xmlns:r="http://schemas.openxmlformats.org/officeDocument/2006/relationships" ref="T1048" r:id="rId2344"/>
    <hyperlink xmlns:r="http://schemas.openxmlformats.org/officeDocument/2006/relationships" ref="A1049" r:id="rId2345"/>
    <hyperlink xmlns:r="http://schemas.openxmlformats.org/officeDocument/2006/relationships" ref="T1049" r:id="rId2346"/>
    <hyperlink xmlns:r="http://schemas.openxmlformats.org/officeDocument/2006/relationships" ref="A1050" r:id="rId2347"/>
    <hyperlink xmlns:r="http://schemas.openxmlformats.org/officeDocument/2006/relationships" ref="T1050" r:id="rId2348"/>
    <hyperlink xmlns:r="http://schemas.openxmlformats.org/officeDocument/2006/relationships" ref="A1051" r:id="rId2349"/>
    <hyperlink xmlns:r="http://schemas.openxmlformats.org/officeDocument/2006/relationships" ref="T1051" r:id="rId2350"/>
    <hyperlink xmlns:r="http://schemas.openxmlformats.org/officeDocument/2006/relationships" ref="A1052" r:id="rId2351"/>
    <hyperlink xmlns:r="http://schemas.openxmlformats.org/officeDocument/2006/relationships" ref="T1052" r:id="rId2352"/>
    <hyperlink xmlns:r="http://schemas.openxmlformats.org/officeDocument/2006/relationships" ref="A1053" r:id="rId2353"/>
    <hyperlink xmlns:r="http://schemas.openxmlformats.org/officeDocument/2006/relationships" ref="T1053" r:id="rId2354"/>
    <hyperlink xmlns:r="http://schemas.openxmlformats.org/officeDocument/2006/relationships" ref="A1054" r:id="rId2355"/>
    <hyperlink xmlns:r="http://schemas.openxmlformats.org/officeDocument/2006/relationships" ref="S1054" r:id="rId2356"/>
    <hyperlink xmlns:r="http://schemas.openxmlformats.org/officeDocument/2006/relationships" ref="T1054" r:id="rId2357"/>
    <hyperlink xmlns:r="http://schemas.openxmlformats.org/officeDocument/2006/relationships" ref="A1055" r:id="rId2358"/>
    <hyperlink xmlns:r="http://schemas.openxmlformats.org/officeDocument/2006/relationships" ref="S1055" r:id="rId2359"/>
    <hyperlink xmlns:r="http://schemas.openxmlformats.org/officeDocument/2006/relationships" ref="T1055" r:id="rId2360"/>
    <hyperlink xmlns:r="http://schemas.openxmlformats.org/officeDocument/2006/relationships" ref="A1056" r:id="rId2361"/>
    <hyperlink xmlns:r="http://schemas.openxmlformats.org/officeDocument/2006/relationships" ref="T1056" r:id="rId2362"/>
    <hyperlink xmlns:r="http://schemas.openxmlformats.org/officeDocument/2006/relationships" ref="A1057" r:id="rId2363"/>
    <hyperlink xmlns:r="http://schemas.openxmlformats.org/officeDocument/2006/relationships" ref="T1057" r:id="rId2364"/>
    <hyperlink xmlns:r="http://schemas.openxmlformats.org/officeDocument/2006/relationships" ref="A1058" r:id="rId2365"/>
    <hyperlink xmlns:r="http://schemas.openxmlformats.org/officeDocument/2006/relationships" ref="T1058" r:id="rId2366"/>
    <hyperlink xmlns:r="http://schemas.openxmlformats.org/officeDocument/2006/relationships" ref="A1059" r:id="rId2367"/>
    <hyperlink xmlns:r="http://schemas.openxmlformats.org/officeDocument/2006/relationships" ref="T1059" r:id="rId2368"/>
    <hyperlink xmlns:r="http://schemas.openxmlformats.org/officeDocument/2006/relationships" ref="A1060" r:id="rId2369"/>
    <hyperlink xmlns:r="http://schemas.openxmlformats.org/officeDocument/2006/relationships" ref="T1060" r:id="rId2370"/>
    <hyperlink xmlns:r="http://schemas.openxmlformats.org/officeDocument/2006/relationships" ref="A1061" r:id="rId2371"/>
    <hyperlink xmlns:r="http://schemas.openxmlformats.org/officeDocument/2006/relationships" ref="S1061" r:id="rId2372"/>
    <hyperlink xmlns:r="http://schemas.openxmlformats.org/officeDocument/2006/relationships" ref="T1061" r:id="rId2373"/>
    <hyperlink xmlns:r="http://schemas.openxmlformats.org/officeDocument/2006/relationships" ref="A1062" r:id="rId2374"/>
    <hyperlink xmlns:r="http://schemas.openxmlformats.org/officeDocument/2006/relationships" ref="T1062" r:id="rId2375"/>
    <hyperlink xmlns:r="http://schemas.openxmlformats.org/officeDocument/2006/relationships" ref="A1063" r:id="rId2376"/>
    <hyperlink xmlns:r="http://schemas.openxmlformats.org/officeDocument/2006/relationships" ref="T1063" r:id="rId2377"/>
    <hyperlink xmlns:r="http://schemas.openxmlformats.org/officeDocument/2006/relationships" ref="A1064" r:id="rId2378"/>
    <hyperlink xmlns:r="http://schemas.openxmlformats.org/officeDocument/2006/relationships" ref="T1064" r:id="rId2379"/>
    <hyperlink xmlns:r="http://schemas.openxmlformats.org/officeDocument/2006/relationships" ref="A1065" r:id="rId2380"/>
    <hyperlink xmlns:r="http://schemas.openxmlformats.org/officeDocument/2006/relationships" ref="T1065" r:id="rId2381"/>
    <hyperlink xmlns:r="http://schemas.openxmlformats.org/officeDocument/2006/relationships" ref="A1066" r:id="rId2382"/>
    <hyperlink xmlns:r="http://schemas.openxmlformats.org/officeDocument/2006/relationships" ref="T1066" r:id="rId2383"/>
    <hyperlink xmlns:r="http://schemas.openxmlformats.org/officeDocument/2006/relationships" ref="A1067" r:id="rId2384"/>
    <hyperlink xmlns:r="http://schemas.openxmlformats.org/officeDocument/2006/relationships" ref="T1067" r:id="rId2385"/>
    <hyperlink xmlns:r="http://schemas.openxmlformats.org/officeDocument/2006/relationships" ref="A1068" r:id="rId2386"/>
    <hyperlink xmlns:r="http://schemas.openxmlformats.org/officeDocument/2006/relationships" ref="T1068" r:id="rId2387"/>
    <hyperlink xmlns:r="http://schemas.openxmlformats.org/officeDocument/2006/relationships" ref="A1069" r:id="rId2388"/>
    <hyperlink xmlns:r="http://schemas.openxmlformats.org/officeDocument/2006/relationships" ref="T1069" r:id="rId2389"/>
    <hyperlink xmlns:r="http://schemas.openxmlformats.org/officeDocument/2006/relationships" ref="A1070" r:id="rId2390"/>
    <hyperlink xmlns:r="http://schemas.openxmlformats.org/officeDocument/2006/relationships" ref="T1070" r:id="rId2391"/>
    <hyperlink xmlns:r="http://schemas.openxmlformats.org/officeDocument/2006/relationships" ref="A1071" r:id="rId2392"/>
    <hyperlink xmlns:r="http://schemas.openxmlformats.org/officeDocument/2006/relationships" ref="T1071" r:id="rId2393"/>
    <hyperlink xmlns:r="http://schemas.openxmlformats.org/officeDocument/2006/relationships" ref="A1072" r:id="rId2394"/>
    <hyperlink xmlns:r="http://schemas.openxmlformats.org/officeDocument/2006/relationships" ref="T1072" r:id="rId2395"/>
    <hyperlink xmlns:r="http://schemas.openxmlformats.org/officeDocument/2006/relationships" ref="A1073" r:id="rId2396"/>
    <hyperlink xmlns:r="http://schemas.openxmlformats.org/officeDocument/2006/relationships" ref="T1073" r:id="rId2397"/>
    <hyperlink xmlns:r="http://schemas.openxmlformats.org/officeDocument/2006/relationships" ref="A1074" r:id="rId2398"/>
    <hyperlink xmlns:r="http://schemas.openxmlformats.org/officeDocument/2006/relationships" ref="T1074" r:id="rId2399"/>
    <hyperlink xmlns:r="http://schemas.openxmlformats.org/officeDocument/2006/relationships" ref="A1075" r:id="rId2400"/>
    <hyperlink xmlns:r="http://schemas.openxmlformats.org/officeDocument/2006/relationships" ref="T1075" r:id="rId2401"/>
    <hyperlink xmlns:r="http://schemas.openxmlformats.org/officeDocument/2006/relationships" ref="A1076" r:id="rId2402"/>
    <hyperlink xmlns:r="http://schemas.openxmlformats.org/officeDocument/2006/relationships" ref="T1076" r:id="rId2403"/>
    <hyperlink xmlns:r="http://schemas.openxmlformats.org/officeDocument/2006/relationships" ref="A1077" r:id="rId2404"/>
    <hyperlink xmlns:r="http://schemas.openxmlformats.org/officeDocument/2006/relationships" ref="T1077" r:id="rId2405"/>
    <hyperlink xmlns:r="http://schemas.openxmlformats.org/officeDocument/2006/relationships" ref="A1078" r:id="rId2406"/>
    <hyperlink xmlns:r="http://schemas.openxmlformats.org/officeDocument/2006/relationships" ref="S1078" r:id="rId2407"/>
    <hyperlink xmlns:r="http://schemas.openxmlformats.org/officeDocument/2006/relationships" ref="T1078" r:id="rId2408"/>
    <hyperlink xmlns:r="http://schemas.openxmlformats.org/officeDocument/2006/relationships" ref="A1079" r:id="rId2409"/>
    <hyperlink xmlns:r="http://schemas.openxmlformats.org/officeDocument/2006/relationships" ref="T1079" r:id="rId2410"/>
    <hyperlink xmlns:r="http://schemas.openxmlformats.org/officeDocument/2006/relationships" ref="A1080" r:id="rId2411"/>
    <hyperlink xmlns:r="http://schemas.openxmlformats.org/officeDocument/2006/relationships" ref="T1080" r:id="rId2412"/>
    <hyperlink xmlns:r="http://schemas.openxmlformats.org/officeDocument/2006/relationships" ref="A1081" r:id="rId2413"/>
    <hyperlink xmlns:r="http://schemas.openxmlformats.org/officeDocument/2006/relationships" ref="T1081" r:id="rId2414"/>
    <hyperlink xmlns:r="http://schemas.openxmlformats.org/officeDocument/2006/relationships" ref="A1082" r:id="rId2415"/>
    <hyperlink xmlns:r="http://schemas.openxmlformats.org/officeDocument/2006/relationships" ref="T1082" r:id="rId2416"/>
    <hyperlink xmlns:r="http://schemas.openxmlformats.org/officeDocument/2006/relationships" ref="A1083" r:id="rId2417"/>
    <hyperlink xmlns:r="http://schemas.openxmlformats.org/officeDocument/2006/relationships" ref="T1083" r:id="rId2418"/>
    <hyperlink xmlns:r="http://schemas.openxmlformats.org/officeDocument/2006/relationships" ref="A1084" r:id="rId2419"/>
    <hyperlink xmlns:r="http://schemas.openxmlformats.org/officeDocument/2006/relationships" ref="S1084" r:id="rId2420"/>
    <hyperlink xmlns:r="http://schemas.openxmlformats.org/officeDocument/2006/relationships" ref="T1084" r:id="rId2421"/>
    <hyperlink xmlns:r="http://schemas.openxmlformats.org/officeDocument/2006/relationships" ref="A1085" r:id="rId2422"/>
    <hyperlink xmlns:r="http://schemas.openxmlformats.org/officeDocument/2006/relationships" ref="T1085" r:id="rId2423"/>
    <hyperlink xmlns:r="http://schemas.openxmlformats.org/officeDocument/2006/relationships" ref="A1086" r:id="rId2424"/>
    <hyperlink xmlns:r="http://schemas.openxmlformats.org/officeDocument/2006/relationships" ref="T1086" r:id="rId2425"/>
    <hyperlink xmlns:r="http://schemas.openxmlformats.org/officeDocument/2006/relationships" ref="A1087" r:id="rId2426"/>
    <hyperlink xmlns:r="http://schemas.openxmlformats.org/officeDocument/2006/relationships" ref="T1087" r:id="rId2427"/>
    <hyperlink xmlns:r="http://schemas.openxmlformats.org/officeDocument/2006/relationships" ref="A1088" r:id="rId2428"/>
    <hyperlink xmlns:r="http://schemas.openxmlformats.org/officeDocument/2006/relationships" ref="T1088" r:id="rId2429"/>
    <hyperlink xmlns:r="http://schemas.openxmlformats.org/officeDocument/2006/relationships" ref="A1089" r:id="rId2430"/>
    <hyperlink xmlns:r="http://schemas.openxmlformats.org/officeDocument/2006/relationships" ref="T1089" r:id="rId2431"/>
    <hyperlink xmlns:r="http://schemas.openxmlformats.org/officeDocument/2006/relationships" ref="A1090" r:id="rId2432"/>
    <hyperlink xmlns:r="http://schemas.openxmlformats.org/officeDocument/2006/relationships" ref="T1090" r:id="rId2433"/>
    <hyperlink xmlns:r="http://schemas.openxmlformats.org/officeDocument/2006/relationships" ref="A1091" r:id="rId2434"/>
    <hyperlink xmlns:r="http://schemas.openxmlformats.org/officeDocument/2006/relationships" ref="T1091" r:id="rId2435"/>
    <hyperlink xmlns:r="http://schemas.openxmlformats.org/officeDocument/2006/relationships" ref="A1092" r:id="rId2436"/>
    <hyperlink xmlns:r="http://schemas.openxmlformats.org/officeDocument/2006/relationships" ref="T1092" r:id="rId2437"/>
    <hyperlink xmlns:r="http://schemas.openxmlformats.org/officeDocument/2006/relationships" ref="A1093" r:id="rId2438"/>
    <hyperlink xmlns:r="http://schemas.openxmlformats.org/officeDocument/2006/relationships" ref="T1093" r:id="rId2439"/>
    <hyperlink xmlns:r="http://schemas.openxmlformats.org/officeDocument/2006/relationships" ref="A1094" r:id="rId2440"/>
    <hyperlink xmlns:r="http://schemas.openxmlformats.org/officeDocument/2006/relationships" ref="T1094" r:id="rId2441"/>
    <hyperlink xmlns:r="http://schemas.openxmlformats.org/officeDocument/2006/relationships" ref="A1095" r:id="rId2442"/>
    <hyperlink xmlns:r="http://schemas.openxmlformats.org/officeDocument/2006/relationships" ref="S1095" r:id="rId2443"/>
    <hyperlink xmlns:r="http://schemas.openxmlformats.org/officeDocument/2006/relationships" ref="T1095" r:id="rId2444"/>
    <hyperlink xmlns:r="http://schemas.openxmlformats.org/officeDocument/2006/relationships" ref="A1096" r:id="rId2445"/>
    <hyperlink xmlns:r="http://schemas.openxmlformats.org/officeDocument/2006/relationships" ref="S1096" r:id="rId2446"/>
    <hyperlink xmlns:r="http://schemas.openxmlformats.org/officeDocument/2006/relationships" ref="T1096" r:id="rId2447"/>
    <hyperlink xmlns:r="http://schemas.openxmlformats.org/officeDocument/2006/relationships" ref="A1097" r:id="rId2448"/>
    <hyperlink xmlns:r="http://schemas.openxmlformats.org/officeDocument/2006/relationships" ref="S1097" r:id="rId2449"/>
    <hyperlink xmlns:r="http://schemas.openxmlformats.org/officeDocument/2006/relationships" ref="T1097" r:id="rId2450"/>
    <hyperlink xmlns:r="http://schemas.openxmlformats.org/officeDocument/2006/relationships" ref="A1098" r:id="rId2451"/>
    <hyperlink xmlns:r="http://schemas.openxmlformats.org/officeDocument/2006/relationships" ref="T1098" r:id="rId2452"/>
    <hyperlink xmlns:r="http://schemas.openxmlformats.org/officeDocument/2006/relationships" ref="A1099" r:id="rId2453"/>
    <hyperlink xmlns:r="http://schemas.openxmlformats.org/officeDocument/2006/relationships" ref="T1099" r:id="rId2454"/>
    <hyperlink xmlns:r="http://schemas.openxmlformats.org/officeDocument/2006/relationships" ref="A1100" r:id="rId2455"/>
    <hyperlink xmlns:r="http://schemas.openxmlformats.org/officeDocument/2006/relationships" ref="T1100" r:id="rId2456"/>
    <hyperlink xmlns:r="http://schemas.openxmlformats.org/officeDocument/2006/relationships" ref="A1101" r:id="rId2457"/>
    <hyperlink xmlns:r="http://schemas.openxmlformats.org/officeDocument/2006/relationships" ref="T1101" r:id="rId2458"/>
    <hyperlink xmlns:r="http://schemas.openxmlformats.org/officeDocument/2006/relationships" ref="A1102" r:id="rId2459"/>
    <hyperlink xmlns:r="http://schemas.openxmlformats.org/officeDocument/2006/relationships" ref="T1102" r:id="rId2460"/>
    <hyperlink xmlns:r="http://schemas.openxmlformats.org/officeDocument/2006/relationships" ref="A1103" r:id="rId2461"/>
    <hyperlink xmlns:r="http://schemas.openxmlformats.org/officeDocument/2006/relationships" ref="S1103" r:id="rId2462"/>
    <hyperlink xmlns:r="http://schemas.openxmlformats.org/officeDocument/2006/relationships" ref="T1103" r:id="rId2463"/>
    <hyperlink xmlns:r="http://schemas.openxmlformats.org/officeDocument/2006/relationships" ref="A1104" r:id="rId2464"/>
    <hyperlink xmlns:r="http://schemas.openxmlformats.org/officeDocument/2006/relationships" ref="T1104" r:id="rId2465"/>
    <hyperlink xmlns:r="http://schemas.openxmlformats.org/officeDocument/2006/relationships" ref="A1105" r:id="rId2466"/>
    <hyperlink xmlns:r="http://schemas.openxmlformats.org/officeDocument/2006/relationships" ref="T1105" r:id="rId2467"/>
    <hyperlink xmlns:r="http://schemas.openxmlformats.org/officeDocument/2006/relationships" ref="A1106" r:id="rId2468"/>
    <hyperlink xmlns:r="http://schemas.openxmlformats.org/officeDocument/2006/relationships" ref="T1106" r:id="rId2469"/>
    <hyperlink xmlns:r="http://schemas.openxmlformats.org/officeDocument/2006/relationships" ref="A1107" r:id="rId2470"/>
    <hyperlink xmlns:r="http://schemas.openxmlformats.org/officeDocument/2006/relationships" ref="T1107" r:id="rId2471"/>
    <hyperlink xmlns:r="http://schemas.openxmlformats.org/officeDocument/2006/relationships" ref="A1108" r:id="rId2472"/>
    <hyperlink xmlns:r="http://schemas.openxmlformats.org/officeDocument/2006/relationships" ref="S1108" r:id="rId2473"/>
    <hyperlink xmlns:r="http://schemas.openxmlformats.org/officeDocument/2006/relationships" ref="T1108" r:id="rId2474"/>
    <hyperlink xmlns:r="http://schemas.openxmlformats.org/officeDocument/2006/relationships" ref="A1109" r:id="rId2475"/>
    <hyperlink xmlns:r="http://schemas.openxmlformats.org/officeDocument/2006/relationships" ref="S1109" r:id="rId2476"/>
    <hyperlink xmlns:r="http://schemas.openxmlformats.org/officeDocument/2006/relationships" ref="T1109" r:id="rId2477"/>
    <hyperlink xmlns:r="http://schemas.openxmlformats.org/officeDocument/2006/relationships" ref="A1110" r:id="rId2478"/>
    <hyperlink xmlns:r="http://schemas.openxmlformats.org/officeDocument/2006/relationships" ref="S1110" r:id="rId2479"/>
    <hyperlink xmlns:r="http://schemas.openxmlformats.org/officeDocument/2006/relationships" ref="T1110" r:id="rId2480"/>
    <hyperlink xmlns:r="http://schemas.openxmlformats.org/officeDocument/2006/relationships" ref="A1111" r:id="rId2481"/>
    <hyperlink xmlns:r="http://schemas.openxmlformats.org/officeDocument/2006/relationships" ref="T1111" r:id="rId2482"/>
    <hyperlink xmlns:r="http://schemas.openxmlformats.org/officeDocument/2006/relationships" ref="A1112" r:id="rId2483"/>
    <hyperlink xmlns:r="http://schemas.openxmlformats.org/officeDocument/2006/relationships" ref="T1112" r:id="rId2484"/>
    <hyperlink xmlns:r="http://schemas.openxmlformats.org/officeDocument/2006/relationships" ref="A1113" r:id="rId2485"/>
    <hyperlink xmlns:r="http://schemas.openxmlformats.org/officeDocument/2006/relationships" ref="T1113" r:id="rId2486"/>
    <hyperlink xmlns:r="http://schemas.openxmlformats.org/officeDocument/2006/relationships" ref="A1114" r:id="rId2487"/>
    <hyperlink xmlns:r="http://schemas.openxmlformats.org/officeDocument/2006/relationships" ref="T1114" r:id="rId2488"/>
    <hyperlink xmlns:r="http://schemas.openxmlformats.org/officeDocument/2006/relationships" ref="A1115" r:id="rId2489"/>
    <hyperlink xmlns:r="http://schemas.openxmlformats.org/officeDocument/2006/relationships" ref="T1115" r:id="rId2490"/>
    <hyperlink xmlns:r="http://schemas.openxmlformats.org/officeDocument/2006/relationships" ref="A1116" r:id="rId2491"/>
    <hyperlink xmlns:r="http://schemas.openxmlformats.org/officeDocument/2006/relationships" ref="T1116" r:id="rId2492"/>
    <hyperlink xmlns:r="http://schemas.openxmlformats.org/officeDocument/2006/relationships" ref="A1117" r:id="rId2493"/>
    <hyperlink xmlns:r="http://schemas.openxmlformats.org/officeDocument/2006/relationships" ref="T1117" r:id="rId2494"/>
    <hyperlink xmlns:r="http://schemas.openxmlformats.org/officeDocument/2006/relationships" ref="A1118" r:id="rId2495"/>
    <hyperlink xmlns:r="http://schemas.openxmlformats.org/officeDocument/2006/relationships" ref="T1118" r:id="rId2496"/>
    <hyperlink xmlns:r="http://schemas.openxmlformats.org/officeDocument/2006/relationships" ref="A1119" r:id="rId2497"/>
    <hyperlink xmlns:r="http://schemas.openxmlformats.org/officeDocument/2006/relationships" ref="T1119" r:id="rId2498"/>
    <hyperlink xmlns:r="http://schemas.openxmlformats.org/officeDocument/2006/relationships" ref="A1120" r:id="rId2499"/>
    <hyperlink xmlns:r="http://schemas.openxmlformats.org/officeDocument/2006/relationships" ref="T1120" r:id="rId2500"/>
    <hyperlink xmlns:r="http://schemas.openxmlformats.org/officeDocument/2006/relationships" ref="A1121" r:id="rId2501"/>
    <hyperlink xmlns:r="http://schemas.openxmlformats.org/officeDocument/2006/relationships" ref="T1121" r:id="rId2502"/>
    <hyperlink xmlns:r="http://schemas.openxmlformats.org/officeDocument/2006/relationships" ref="A1122" r:id="rId2503"/>
    <hyperlink xmlns:r="http://schemas.openxmlformats.org/officeDocument/2006/relationships" ref="T1122" r:id="rId2504"/>
    <hyperlink xmlns:r="http://schemas.openxmlformats.org/officeDocument/2006/relationships" ref="A1123" r:id="rId2505"/>
    <hyperlink xmlns:r="http://schemas.openxmlformats.org/officeDocument/2006/relationships" ref="T1123" r:id="rId2506"/>
    <hyperlink xmlns:r="http://schemas.openxmlformats.org/officeDocument/2006/relationships" ref="A1124" r:id="rId2507"/>
    <hyperlink xmlns:r="http://schemas.openxmlformats.org/officeDocument/2006/relationships" ref="T1124" r:id="rId2508"/>
    <hyperlink xmlns:r="http://schemas.openxmlformats.org/officeDocument/2006/relationships" ref="A1125" r:id="rId2509"/>
    <hyperlink xmlns:r="http://schemas.openxmlformats.org/officeDocument/2006/relationships" ref="T1125" r:id="rId2510"/>
    <hyperlink xmlns:r="http://schemas.openxmlformats.org/officeDocument/2006/relationships" ref="A1126" r:id="rId2511"/>
    <hyperlink xmlns:r="http://schemas.openxmlformats.org/officeDocument/2006/relationships" ref="S1126" r:id="rId2512"/>
    <hyperlink xmlns:r="http://schemas.openxmlformats.org/officeDocument/2006/relationships" ref="T1126" r:id="rId2513"/>
    <hyperlink xmlns:r="http://schemas.openxmlformats.org/officeDocument/2006/relationships" ref="A1127" r:id="rId2514"/>
    <hyperlink xmlns:r="http://schemas.openxmlformats.org/officeDocument/2006/relationships" ref="S1127" r:id="rId2515"/>
    <hyperlink xmlns:r="http://schemas.openxmlformats.org/officeDocument/2006/relationships" ref="T1127" r:id="rId2516"/>
    <hyperlink xmlns:r="http://schemas.openxmlformats.org/officeDocument/2006/relationships" ref="A1128" r:id="rId2517"/>
    <hyperlink xmlns:r="http://schemas.openxmlformats.org/officeDocument/2006/relationships" ref="S1128" r:id="rId2518"/>
    <hyperlink xmlns:r="http://schemas.openxmlformats.org/officeDocument/2006/relationships" ref="T1128" r:id="rId2519"/>
    <hyperlink xmlns:r="http://schemas.openxmlformats.org/officeDocument/2006/relationships" ref="A1129" r:id="rId2520"/>
    <hyperlink xmlns:r="http://schemas.openxmlformats.org/officeDocument/2006/relationships" ref="T1129" r:id="rId2521"/>
    <hyperlink xmlns:r="http://schemas.openxmlformats.org/officeDocument/2006/relationships" ref="A1130" r:id="rId2522"/>
    <hyperlink xmlns:r="http://schemas.openxmlformats.org/officeDocument/2006/relationships" ref="T1130" r:id="rId2523"/>
    <hyperlink xmlns:r="http://schemas.openxmlformats.org/officeDocument/2006/relationships" ref="A1131" r:id="rId2524"/>
    <hyperlink xmlns:r="http://schemas.openxmlformats.org/officeDocument/2006/relationships" ref="T1131" r:id="rId2525"/>
    <hyperlink xmlns:r="http://schemas.openxmlformats.org/officeDocument/2006/relationships" ref="A1132" r:id="rId2526"/>
    <hyperlink xmlns:r="http://schemas.openxmlformats.org/officeDocument/2006/relationships" ref="T1132" r:id="rId2527"/>
    <hyperlink xmlns:r="http://schemas.openxmlformats.org/officeDocument/2006/relationships" ref="A1133" r:id="rId2528"/>
    <hyperlink xmlns:r="http://schemas.openxmlformats.org/officeDocument/2006/relationships" ref="S1133" r:id="rId2529"/>
    <hyperlink xmlns:r="http://schemas.openxmlformats.org/officeDocument/2006/relationships" ref="T1133" r:id="rId2530"/>
    <hyperlink xmlns:r="http://schemas.openxmlformats.org/officeDocument/2006/relationships" ref="A1134" r:id="rId2531"/>
    <hyperlink xmlns:r="http://schemas.openxmlformats.org/officeDocument/2006/relationships" ref="T1134" r:id="rId2532"/>
    <hyperlink xmlns:r="http://schemas.openxmlformats.org/officeDocument/2006/relationships" ref="A1135" r:id="rId2533"/>
    <hyperlink xmlns:r="http://schemas.openxmlformats.org/officeDocument/2006/relationships" ref="S1135" r:id="rId2534"/>
    <hyperlink xmlns:r="http://schemas.openxmlformats.org/officeDocument/2006/relationships" ref="T1135" r:id="rId2535"/>
    <hyperlink xmlns:r="http://schemas.openxmlformats.org/officeDocument/2006/relationships" ref="A1136" r:id="rId2536"/>
    <hyperlink xmlns:r="http://schemas.openxmlformats.org/officeDocument/2006/relationships" ref="T1136" r:id="rId2537"/>
    <hyperlink xmlns:r="http://schemas.openxmlformats.org/officeDocument/2006/relationships" ref="A1137" r:id="rId2538"/>
    <hyperlink xmlns:r="http://schemas.openxmlformats.org/officeDocument/2006/relationships" ref="S1137" r:id="rId2539"/>
    <hyperlink xmlns:r="http://schemas.openxmlformats.org/officeDocument/2006/relationships" ref="T1137" r:id="rId2540"/>
    <hyperlink xmlns:r="http://schemas.openxmlformats.org/officeDocument/2006/relationships" ref="A1138" r:id="rId2541"/>
    <hyperlink xmlns:r="http://schemas.openxmlformats.org/officeDocument/2006/relationships" ref="S1138" r:id="rId2542"/>
    <hyperlink xmlns:r="http://schemas.openxmlformats.org/officeDocument/2006/relationships" ref="T1138" r:id="rId2543"/>
    <hyperlink xmlns:r="http://schemas.openxmlformats.org/officeDocument/2006/relationships" ref="A1139" r:id="rId2544"/>
    <hyperlink xmlns:r="http://schemas.openxmlformats.org/officeDocument/2006/relationships" ref="T1139" r:id="rId2545"/>
    <hyperlink xmlns:r="http://schemas.openxmlformats.org/officeDocument/2006/relationships" ref="A1140" r:id="rId2546"/>
    <hyperlink xmlns:r="http://schemas.openxmlformats.org/officeDocument/2006/relationships" ref="T1140" r:id="rId2547"/>
    <hyperlink xmlns:r="http://schemas.openxmlformats.org/officeDocument/2006/relationships" ref="A1141" r:id="rId2548"/>
    <hyperlink xmlns:r="http://schemas.openxmlformats.org/officeDocument/2006/relationships" ref="T1141" r:id="rId2549"/>
    <hyperlink xmlns:r="http://schemas.openxmlformats.org/officeDocument/2006/relationships" ref="A1142" r:id="rId2550"/>
    <hyperlink xmlns:r="http://schemas.openxmlformats.org/officeDocument/2006/relationships" ref="T1142" r:id="rId2551"/>
    <hyperlink xmlns:r="http://schemas.openxmlformats.org/officeDocument/2006/relationships" ref="A1143" r:id="rId2552"/>
    <hyperlink xmlns:r="http://schemas.openxmlformats.org/officeDocument/2006/relationships" ref="S1143" r:id="rId2553"/>
    <hyperlink xmlns:r="http://schemas.openxmlformats.org/officeDocument/2006/relationships" ref="T1143" r:id="rId2554"/>
    <hyperlink xmlns:r="http://schemas.openxmlformats.org/officeDocument/2006/relationships" ref="A1144" r:id="rId2555"/>
    <hyperlink xmlns:r="http://schemas.openxmlformats.org/officeDocument/2006/relationships" ref="T1144" r:id="rId2556"/>
    <hyperlink xmlns:r="http://schemas.openxmlformats.org/officeDocument/2006/relationships" ref="A1145" r:id="rId2557"/>
    <hyperlink xmlns:r="http://schemas.openxmlformats.org/officeDocument/2006/relationships" ref="S1145" r:id="rId2558"/>
    <hyperlink xmlns:r="http://schemas.openxmlformats.org/officeDocument/2006/relationships" ref="T1145" r:id="rId2559"/>
    <hyperlink xmlns:r="http://schemas.openxmlformats.org/officeDocument/2006/relationships" ref="A1146" r:id="rId2560"/>
    <hyperlink xmlns:r="http://schemas.openxmlformats.org/officeDocument/2006/relationships" ref="S1146" r:id="rId2561"/>
    <hyperlink xmlns:r="http://schemas.openxmlformats.org/officeDocument/2006/relationships" ref="T1146" r:id="rId2562"/>
    <hyperlink xmlns:r="http://schemas.openxmlformats.org/officeDocument/2006/relationships" ref="A1147" r:id="rId2563"/>
    <hyperlink xmlns:r="http://schemas.openxmlformats.org/officeDocument/2006/relationships" ref="T1147" r:id="rId2564"/>
    <hyperlink xmlns:r="http://schemas.openxmlformats.org/officeDocument/2006/relationships" ref="A1148" r:id="rId2565"/>
    <hyperlink xmlns:r="http://schemas.openxmlformats.org/officeDocument/2006/relationships" ref="T1148" r:id="rId2566"/>
    <hyperlink xmlns:r="http://schemas.openxmlformats.org/officeDocument/2006/relationships" ref="A1149" r:id="rId2567"/>
    <hyperlink xmlns:r="http://schemas.openxmlformats.org/officeDocument/2006/relationships" ref="T1149" r:id="rId2568"/>
    <hyperlink xmlns:r="http://schemas.openxmlformats.org/officeDocument/2006/relationships" ref="A1150" r:id="rId2569"/>
    <hyperlink xmlns:r="http://schemas.openxmlformats.org/officeDocument/2006/relationships" ref="T1150" r:id="rId2570"/>
    <hyperlink xmlns:r="http://schemas.openxmlformats.org/officeDocument/2006/relationships" ref="A1151" r:id="rId2571"/>
    <hyperlink xmlns:r="http://schemas.openxmlformats.org/officeDocument/2006/relationships" ref="T1151" r:id="rId2572"/>
    <hyperlink xmlns:r="http://schemas.openxmlformats.org/officeDocument/2006/relationships" ref="A1152" r:id="rId2573"/>
    <hyperlink xmlns:r="http://schemas.openxmlformats.org/officeDocument/2006/relationships" ref="T1152" r:id="rId2574"/>
    <hyperlink xmlns:r="http://schemas.openxmlformats.org/officeDocument/2006/relationships" ref="A1153" r:id="rId2575"/>
    <hyperlink xmlns:r="http://schemas.openxmlformats.org/officeDocument/2006/relationships" ref="T1153" r:id="rId2576"/>
    <hyperlink xmlns:r="http://schemas.openxmlformats.org/officeDocument/2006/relationships" ref="A1154" r:id="rId2577"/>
    <hyperlink xmlns:r="http://schemas.openxmlformats.org/officeDocument/2006/relationships" ref="T1154" r:id="rId2578"/>
    <hyperlink xmlns:r="http://schemas.openxmlformats.org/officeDocument/2006/relationships" ref="A1155" r:id="rId2579"/>
    <hyperlink xmlns:r="http://schemas.openxmlformats.org/officeDocument/2006/relationships" ref="T1155" r:id="rId2580"/>
    <hyperlink xmlns:r="http://schemas.openxmlformats.org/officeDocument/2006/relationships" ref="A1156" r:id="rId2581"/>
    <hyperlink xmlns:r="http://schemas.openxmlformats.org/officeDocument/2006/relationships" ref="S1156" r:id="rId2582"/>
    <hyperlink xmlns:r="http://schemas.openxmlformats.org/officeDocument/2006/relationships" ref="T1156" r:id="rId2583"/>
    <hyperlink xmlns:r="http://schemas.openxmlformats.org/officeDocument/2006/relationships" ref="A1157" r:id="rId2584"/>
    <hyperlink xmlns:r="http://schemas.openxmlformats.org/officeDocument/2006/relationships" ref="T1157" r:id="rId2585"/>
    <hyperlink xmlns:r="http://schemas.openxmlformats.org/officeDocument/2006/relationships" ref="A1158" r:id="rId2586"/>
    <hyperlink xmlns:r="http://schemas.openxmlformats.org/officeDocument/2006/relationships" ref="T1158" r:id="rId2587"/>
    <hyperlink xmlns:r="http://schemas.openxmlformats.org/officeDocument/2006/relationships" ref="A1159" r:id="rId2588"/>
    <hyperlink xmlns:r="http://schemas.openxmlformats.org/officeDocument/2006/relationships" ref="T1159" r:id="rId2589"/>
    <hyperlink xmlns:r="http://schemas.openxmlformats.org/officeDocument/2006/relationships" ref="A1160" r:id="rId2590"/>
    <hyperlink xmlns:r="http://schemas.openxmlformats.org/officeDocument/2006/relationships" ref="T1160" r:id="rId2591"/>
    <hyperlink xmlns:r="http://schemas.openxmlformats.org/officeDocument/2006/relationships" ref="A1161" r:id="rId2592"/>
    <hyperlink xmlns:r="http://schemas.openxmlformats.org/officeDocument/2006/relationships" ref="T1161" r:id="rId2593"/>
    <hyperlink xmlns:r="http://schemas.openxmlformats.org/officeDocument/2006/relationships" ref="A1162" r:id="rId2594"/>
    <hyperlink xmlns:r="http://schemas.openxmlformats.org/officeDocument/2006/relationships" ref="T1162" r:id="rId2595"/>
    <hyperlink xmlns:r="http://schemas.openxmlformats.org/officeDocument/2006/relationships" ref="A1163" r:id="rId2596"/>
    <hyperlink xmlns:r="http://schemas.openxmlformats.org/officeDocument/2006/relationships" ref="T1163" r:id="rId2597"/>
    <hyperlink xmlns:r="http://schemas.openxmlformats.org/officeDocument/2006/relationships" ref="A1164" r:id="rId2598"/>
    <hyperlink xmlns:r="http://schemas.openxmlformats.org/officeDocument/2006/relationships" ref="T1164" r:id="rId2599"/>
    <hyperlink xmlns:r="http://schemas.openxmlformats.org/officeDocument/2006/relationships" ref="A1165" r:id="rId2600"/>
    <hyperlink xmlns:r="http://schemas.openxmlformats.org/officeDocument/2006/relationships" ref="T1165" r:id="rId2601"/>
    <hyperlink xmlns:r="http://schemas.openxmlformats.org/officeDocument/2006/relationships" ref="A1166" r:id="rId2602"/>
    <hyperlink xmlns:r="http://schemas.openxmlformats.org/officeDocument/2006/relationships" ref="T1166" r:id="rId2603"/>
    <hyperlink xmlns:r="http://schemas.openxmlformats.org/officeDocument/2006/relationships" ref="A1167" r:id="rId2604"/>
    <hyperlink xmlns:r="http://schemas.openxmlformats.org/officeDocument/2006/relationships" ref="T1167" r:id="rId2605"/>
    <hyperlink xmlns:r="http://schemas.openxmlformats.org/officeDocument/2006/relationships" ref="A1168" r:id="rId2606"/>
    <hyperlink xmlns:r="http://schemas.openxmlformats.org/officeDocument/2006/relationships" ref="T1168" r:id="rId2607"/>
    <hyperlink xmlns:r="http://schemas.openxmlformats.org/officeDocument/2006/relationships" ref="A1169" r:id="rId2608"/>
    <hyperlink xmlns:r="http://schemas.openxmlformats.org/officeDocument/2006/relationships" ref="S1169" r:id="rId2609"/>
    <hyperlink xmlns:r="http://schemas.openxmlformats.org/officeDocument/2006/relationships" ref="T1169" r:id="rId2610"/>
    <hyperlink xmlns:r="http://schemas.openxmlformats.org/officeDocument/2006/relationships" ref="A1170" r:id="rId2611"/>
    <hyperlink xmlns:r="http://schemas.openxmlformats.org/officeDocument/2006/relationships" ref="T1170" r:id="rId2612"/>
    <hyperlink xmlns:r="http://schemas.openxmlformats.org/officeDocument/2006/relationships" ref="A1171" r:id="rId2613"/>
    <hyperlink xmlns:r="http://schemas.openxmlformats.org/officeDocument/2006/relationships" ref="T1171" r:id="rId2614"/>
    <hyperlink xmlns:r="http://schemas.openxmlformats.org/officeDocument/2006/relationships" ref="A1172" r:id="rId2615"/>
    <hyperlink xmlns:r="http://schemas.openxmlformats.org/officeDocument/2006/relationships" ref="T1172" r:id="rId2616"/>
    <hyperlink xmlns:r="http://schemas.openxmlformats.org/officeDocument/2006/relationships" ref="A1173" r:id="rId2617"/>
    <hyperlink xmlns:r="http://schemas.openxmlformats.org/officeDocument/2006/relationships" ref="T1173" r:id="rId2618"/>
    <hyperlink xmlns:r="http://schemas.openxmlformats.org/officeDocument/2006/relationships" ref="A1174" r:id="rId2619"/>
    <hyperlink xmlns:r="http://schemas.openxmlformats.org/officeDocument/2006/relationships" ref="T1174" r:id="rId2620"/>
    <hyperlink xmlns:r="http://schemas.openxmlformats.org/officeDocument/2006/relationships" ref="A1175" r:id="rId2621"/>
    <hyperlink xmlns:r="http://schemas.openxmlformats.org/officeDocument/2006/relationships" ref="T1175" r:id="rId2622"/>
    <hyperlink xmlns:r="http://schemas.openxmlformats.org/officeDocument/2006/relationships" ref="A1176" r:id="rId2623"/>
    <hyperlink xmlns:r="http://schemas.openxmlformats.org/officeDocument/2006/relationships" ref="T1176" r:id="rId2624"/>
    <hyperlink xmlns:r="http://schemas.openxmlformats.org/officeDocument/2006/relationships" ref="A1177" r:id="rId2625"/>
    <hyperlink xmlns:r="http://schemas.openxmlformats.org/officeDocument/2006/relationships" ref="T1177" r:id="rId2626"/>
    <hyperlink xmlns:r="http://schemas.openxmlformats.org/officeDocument/2006/relationships" ref="A1178" r:id="rId2627"/>
    <hyperlink xmlns:r="http://schemas.openxmlformats.org/officeDocument/2006/relationships" ref="T1178" r:id="rId2628"/>
    <hyperlink xmlns:r="http://schemas.openxmlformats.org/officeDocument/2006/relationships" ref="A1179" r:id="rId2629"/>
    <hyperlink xmlns:r="http://schemas.openxmlformats.org/officeDocument/2006/relationships" ref="T1179" r:id="rId2630"/>
    <hyperlink xmlns:r="http://schemas.openxmlformats.org/officeDocument/2006/relationships" ref="A1180" r:id="rId2631"/>
    <hyperlink xmlns:r="http://schemas.openxmlformats.org/officeDocument/2006/relationships" ref="T1180" r:id="rId2632"/>
    <hyperlink xmlns:r="http://schemas.openxmlformats.org/officeDocument/2006/relationships" ref="A1181" r:id="rId2633"/>
    <hyperlink xmlns:r="http://schemas.openxmlformats.org/officeDocument/2006/relationships" ref="T1181" r:id="rId2634"/>
    <hyperlink xmlns:r="http://schemas.openxmlformats.org/officeDocument/2006/relationships" ref="A1182" r:id="rId2635"/>
    <hyperlink xmlns:r="http://schemas.openxmlformats.org/officeDocument/2006/relationships" ref="T1182" r:id="rId2636"/>
    <hyperlink xmlns:r="http://schemas.openxmlformats.org/officeDocument/2006/relationships" ref="A1183" r:id="rId2637"/>
    <hyperlink xmlns:r="http://schemas.openxmlformats.org/officeDocument/2006/relationships" ref="T1183" r:id="rId2638"/>
    <hyperlink xmlns:r="http://schemas.openxmlformats.org/officeDocument/2006/relationships" ref="A1184" r:id="rId2639"/>
    <hyperlink xmlns:r="http://schemas.openxmlformats.org/officeDocument/2006/relationships" ref="T1184" r:id="rId2640"/>
    <hyperlink xmlns:r="http://schemas.openxmlformats.org/officeDocument/2006/relationships" ref="A1185" r:id="rId2641"/>
    <hyperlink xmlns:r="http://schemas.openxmlformats.org/officeDocument/2006/relationships" ref="T1185" r:id="rId2642"/>
    <hyperlink xmlns:r="http://schemas.openxmlformats.org/officeDocument/2006/relationships" ref="A1186" r:id="rId2643"/>
    <hyperlink xmlns:r="http://schemas.openxmlformats.org/officeDocument/2006/relationships" ref="S1186" r:id="rId2644"/>
    <hyperlink xmlns:r="http://schemas.openxmlformats.org/officeDocument/2006/relationships" ref="T1186" r:id="rId2645"/>
    <hyperlink xmlns:r="http://schemas.openxmlformats.org/officeDocument/2006/relationships" ref="A1187" r:id="rId2646"/>
    <hyperlink xmlns:r="http://schemas.openxmlformats.org/officeDocument/2006/relationships" ref="T1187" r:id="rId2647"/>
    <hyperlink xmlns:r="http://schemas.openxmlformats.org/officeDocument/2006/relationships" ref="A1188" r:id="rId2648"/>
    <hyperlink xmlns:r="http://schemas.openxmlformats.org/officeDocument/2006/relationships" ref="S1188" r:id="rId2649"/>
    <hyperlink xmlns:r="http://schemas.openxmlformats.org/officeDocument/2006/relationships" ref="T1188" r:id="rId2650"/>
    <hyperlink xmlns:r="http://schemas.openxmlformats.org/officeDocument/2006/relationships" ref="A1189" r:id="rId2651"/>
    <hyperlink xmlns:r="http://schemas.openxmlformats.org/officeDocument/2006/relationships" ref="S1189" r:id="rId2652"/>
    <hyperlink xmlns:r="http://schemas.openxmlformats.org/officeDocument/2006/relationships" ref="T1189" r:id="rId2653"/>
    <hyperlink xmlns:r="http://schemas.openxmlformats.org/officeDocument/2006/relationships" ref="A1190" r:id="rId2654"/>
    <hyperlink xmlns:r="http://schemas.openxmlformats.org/officeDocument/2006/relationships" ref="T1190" r:id="rId2655"/>
    <hyperlink xmlns:r="http://schemas.openxmlformats.org/officeDocument/2006/relationships" ref="A1191" r:id="rId2656"/>
    <hyperlink xmlns:r="http://schemas.openxmlformats.org/officeDocument/2006/relationships" ref="T1191" r:id="rId2657"/>
    <hyperlink xmlns:r="http://schemas.openxmlformats.org/officeDocument/2006/relationships" ref="A1192" r:id="rId2658"/>
    <hyperlink xmlns:r="http://schemas.openxmlformats.org/officeDocument/2006/relationships" ref="T1192" r:id="rId2659"/>
    <hyperlink xmlns:r="http://schemas.openxmlformats.org/officeDocument/2006/relationships" ref="A1193" r:id="rId2660"/>
    <hyperlink xmlns:r="http://schemas.openxmlformats.org/officeDocument/2006/relationships" ref="T1193" r:id="rId2661"/>
    <hyperlink xmlns:r="http://schemas.openxmlformats.org/officeDocument/2006/relationships" ref="A1194" r:id="rId2662"/>
    <hyperlink xmlns:r="http://schemas.openxmlformats.org/officeDocument/2006/relationships" ref="T1194" r:id="rId2663"/>
    <hyperlink xmlns:r="http://schemas.openxmlformats.org/officeDocument/2006/relationships" ref="A1195" r:id="rId2664"/>
    <hyperlink xmlns:r="http://schemas.openxmlformats.org/officeDocument/2006/relationships" ref="T1195" r:id="rId2665"/>
    <hyperlink xmlns:r="http://schemas.openxmlformats.org/officeDocument/2006/relationships" ref="A1196" r:id="rId2666"/>
    <hyperlink xmlns:r="http://schemas.openxmlformats.org/officeDocument/2006/relationships" ref="T1196" r:id="rId2667"/>
    <hyperlink xmlns:r="http://schemas.openxmlformats.org/officeDocument/2006/relationships" ref="A1197" r:id="rId2668"/>
    <hyperlink xmlns:r="http://schemas.openxmlformats.org/officeDocument/2006/relationships" ref="T1197" r:id="rId2669"/>
    <hyperlink xmlns:r="http://schemas.openxmlformats.org/officeDocument/2006/relationships" ref="A1198" r:id="rId2670"/>
    <hyperlink xmlns:r="http://schemas.openxmlformats.org/officeDocument/2006/relationships" ref="T1198" r:id="rId2671"/>
    <hyperlink xmlns:r="http://schemas.openxmlformats.org/officeDocument/2006/relationships" ref="A1199" r:id="rId2672"/>
    <hyperlink xmlns:r="http://schemas.openxmlformats.org/officeDocument/2006/relationships" ref="T1199" r:id="rId2673"/>
    <hyperlink xmlns:r="http://schemas.openxmlformats.org/officeDocument/2006/relationships" ref="A1200" r:id="rId2674"/>
    <hyperlink xmlns:r="http://schemas.openxmlformats.org/officeDocument/2006/relationships" ref="T1200" r:id="rId2675"/>
    <hyperlink xmlns:r="http://schemas.openxmlformats.org/officeDocument/2006/relationships" ref="A1201" r:id="rId2676"/>
    <hyperlink xmlns:r="http://schemas.openxmlformats.org/officeDocument/2006/relationships" ref="S1201" r:id="rId2677"/>
    <hyperlink xmlns:r="http://schemas.openxmlformats.org/officeDocument/2006/relationships" ref="T1201" r:id="rId2678"/>
    <hyperlink xmlns:r="http://schemas.openxmlformats.org/officeDocument/2006/relationships" ref="A1202" r:id="rId2679"/>
    <hyperlink xmlns:r="http://schemas.openxmlformats.org/officeDocument/2006/relationships" ref="S1202" r:id="rId2680"/>
    <hyperlink xmlns:r="http://schemas.openxmlformats.org/officeDocument/2006/relationships" ref="T1202" r:id="rId2681"/>
    <hyperlink xmlns:r="http://schemas.openxmlformats.org/officeDocument/2006/relationships" ref="A1203" r:id="rId2682"/>
    <hyperlink xmlns:r="http://schemas.openxmlformats.org/officeDocument/2006/relationships" ref="T1203" r:id="rId2683"/>
    <hyperlink xmlns:r="http://schemas.openxmlformats.org/officeDocument/2006/relationships" ref="A1204" r:id="rId2684"/>
    <hyperlink xmlns:r="http://schemas.openxmlformats.org/officeDocument/2006/relationships" ref="T1204" r:id="rId2685"/>
    <hyperlink xmlns:r="http://schemas.openxmlformats.org/officeDocument/2006/relationships" ref="A1205" r:id="rId2686"/>
    <hyperlink xmlns:r="http://schemas.openxmlformats.org/officeDocument/2006/relationships" ref="T1205" r:id="rId2687"/>
    <hyperlink xmlns:r="http://schemas.openxmlformats.org/officeDocument/2006/relationships" ref="A1206" r:id="rId2688"/>
    <hyperlink xmlns:r="http://schemas.openxmlformats.org/officeDocument/2006/relationships" ref="T1206" r:id="rId2689"/>
    <hyperlink xmlns:r="http://schemas.openxmlformats.org/officeDocument/2006/relationships" ref="A1207" r:id="rId2690"/>
    <hyperlink xmlns:r="http://schemas.openxmlformats.org/officeDocument/2006/relationships" ref="T1207" r:id="rId2691"/>
    <hyperlink xmlns:r="http://schemas.openxmlformats.org/officeDocument/2006/relationships" ref="A1208" r:id="rId2692"/>
    <hyperlink xmlns:r="http://schemas.openxmlformats.org/officeDocument/2006/relationships" ref="T1208" r:id="rId2693"/>
    <hyperlink xmlns:r="http://schemas.openxmlformats.org/officeDocument/2006/relationships" ref="A1209" r:id="rId2694"/>
    <hyperlink xmlns:r="http://schemas.openxmlformats.org/officeDocument/2006/relationships" ref="T1209" r:id="rId2695"/>
    <hyperlink xmlns:r="http://schemas.openxmlformats.org/officeDocument/2006/relationships" ref="A1210" r:id="rId2696"/>
    <hyperlink xmlns:r="http://schemas.openxmlformats.org/officeDocument/2006/relationships" ref="T1210" r:id="rId2697"/>
    <hyperlink xmlns:r="http://schemas.openxmlformats.org/officeDocument/2006/relationships" ref="A1211" r:id="rId2698"/>
    <hyperlink xmlns:r="http://schemas.openxmlformats.org/officeDocument/2006/relationships" ref="T1211" r:id="rId2699"/>
    <hyperlink xmlns:r="http://schemas.openxmlformats.org/officeDocument/2006/relationships" ref="A1212" r:id="rId2700"/>
    <hyperlink xmlns:r="http://schemas.openxmlformats.org/officeDocument/2006/relationships" ref="T1212" r:id="rId2701"/>
    <hyperlink xmlns:r="http://schemas.openxmlformats.org/officeDocument/2006/relationships" ref="A1213" r:id="rId2702"/>
    <hyperlink xmlns:r="http://schemas.openxmlformats.org/officeDocument/2006/relationships" ref="S1213" r:id="rId2703"/>
    <hyperlink xmlns:r="http://schemas.openxmlformats.org/officeDocument/2006/relationships" ref="T1213" r:id="rId2704"/>
    <hyperlink xmlns:r="http://schemas.openxmlformats.org/officeDocument/2006/relationships" ref="A1214" r:id="rId2705"/>
    <hyperlink xmlns:r="http://schemas.openxmlformats.org/officeDocument/2006/relationships" ref="T1214" r:id="rId2706"/>
    <hyperlink xmlns:r="http://schemas.openxmlformats.org/officeDocument/2006/relationships" ref="A1215" r:id="rId2707"/>
    <hyperlink xmlns:r="http://schemas.openxmlformats.org/officeDocument/2006/relationships" ref="S1215" r:id="rId2708"/>
    <hyperlink xmlns:r="http://schemas.openxmlformats.org/officeDocument/2006/relationships" ref="T1215" r:id="rId2709"/>
    <hyperlink xmlns:r="http://schemas.openxmlformats.org/officeDocument/2006/relationships" ref="A1216" r:id="rId2710"/>
    <hyperlink xmlns:r="http://schemas.openxmlformats.org/officeDocument/2006/relationships" ref="T1216" r:id="rId2711"/>
    <hyperlink xmlns:r="http://schemas.openxmlformats.org/officeDocument/2006/relationships" ref="A1217" r:id="rId2712"/>
    <hyperlink xmlns:r="http://schemas.openxmlformats.org/officeDocument/2006/relationships" ref="T1217" r:id="rId2713"/>
    <hyperlink xmlns:r="http://schemas.openxmlformats.org/officeDocument/2006/relationships" ref="A1218" r:id="rId2714"/>
    <hyperlink xmlns:r="http://schemas.openxmlformats.org/officeDocument/2006/relationships" ref="T1218" r:id="rId2715"/>
    <hyperlink xmlns:r="http://schemas.openxmlformats.org/officeDocument/2006/relationships" ref="A1219" r:id="rId2716"/>
    <hyperlink xmlns:r="http://schemas.openxmlformats.org/officeDocument/2006/relationships" ref="T1219" r:id="rId2717"/>
    <hyperlink xmlns:r="http://schemas.openxmlformats.org/officeDocument/2006/relationships" ref="A1220" r:id="rId2718"/>
    <hyperlink xmlns:r="http://schemas.openxmlformats.org/officeDocument/2006/relationships" ref="T1220" r:id="rId2719"/>
    <hyperlink xmlns:r="http://schemas.openxmlformats.org/officeDocument/2006/relationships" ref="A1221" r:id="rId2720"/>
    <hyperlink xmlns:r="http://schemas.openxmlformats.org/officeDocument/2006/relationships" ref="T1221" r:id="rId2721"/>
    <hyperlink xmlns:r="http://schemas.openxmlformats.org/officeDocument/2006/relationships" ref="A1222" r:id="rId2722"/>
    <hyperlink xmlns:r="http://schemas.openxmlformats.org/officeDocument/2006/relationships" ref="T1222" r:id="rId2723"/>
    <hyperlink xmlns:r="http://schemas.openxmlformats.org/officeDocument/2006/relationships" ref="A1223" r:id="rId2724"/>
    <hyperlink xmlns:r="http://schemas.openxmlformats.org/officeDocument/2006/relationships" ref="T1223" r:id="rId2725"/>
    <hyperlink xmlns:r="http://schemas.openxmlformats.org/officeDocument/2006/relationships" ref="A1224" r:id="rId2726"/>
    <hyperlink xmlns:r="http://schemas.openxmlformats.org/officeDocument/2006/relationships" ref="T1224" r:id="rId2727"/>
    <hyperlink xmlns:r="http://schemas.openxmlformats.org/officeDocument/2006/relationships" ref="A1225" r:id="rId2728"/>
    <hyperlink xmlns:r="http://schemas.openxmlformats.org/officeDocument/2006/relationships" ref="T1225" r:id="rId2729"/>
    <hyperlink xmlns:r="http://schemas.openxmlformats.org/officeDocument/2006/relationships" ref="A1226" r:id="rId2730"/>
    <hyperlink xmlns:r="http://schemas.openxmlformats.org/officeDocument/2006/relationships" ref="T1226" r:id="rId2731"/>
    <hyperlink xmlns:r="http://schemas.openxmlformats.org/officeDocument/2006/relationships" ref="A1227" r:id="rId2732"/>
    <hyperlink xmlns:r="http://schemas.openxmlformats.org/officeDocument/2006/relationships" ref="T1227" r:id="rId2733"/>
    <hyperlink xmlns:r="http://schemas.openxmlformats.org/officeDocument/2006/relationships" ref="A1228" r:id="rId2734"/>
    <hyperlink xmlns:r="http://schemas.openxmlformats.org/officeDocument/2006/relationships" ref="T1228" r:id="rId2735"/>
    <hyperlink xmlns:r="http://schemas.openxmlformats.org/officeDocument/2006/relationships" ref="A1229" r:id="rId2736"/>
    <hyperlink xmlns:r="http://schemas.openxmlformats.org/officeDocument/2006/relationships" ref="T1229" r:id="rId2737"/>
    <hyperlink xmlns:r="http://schemas.openxmlformats.org/officeDocument/2006/relationships" ref="A1230" r:id="rId2738"/>
    <hyperlink xmlns:r="http://schemas.openxmlformats.org/officeDocument/2006/relationships" ref="T1230" r:id="rId2739"/>
    <hyperlink xmlns:r="http://schemas.openxmlformats.org/officeDocument/2006/relationships" ref="A1231" r:id="rId2740"/>
    <hyperlink xmlns:r="http://schemas.openxmlformats.org/officeDocument/2006/relationships" ref="T1231" r:id="rId2741"/>
    <hyperlink xmlns:r="http://schemas.openxmlformats.org/officeDocument/2006/relationships" ref="A1232" r:id="rId2742"/>
    <hyperlink xmlns:r="http://schemas.openxmlformats.org/officeDocument/2006/relationships" ref="T1232" r:id="rId2743"/>
    <hyperlink xmlns:r="http://schemas.openxmlformats.org/officeDocument/2006/relationships" ref="A1233" r:id="rId2744"/>
    <hyperlink xmlns:r="http://schemas.openxmlformats.org/officeDocument/2006/relationships" ref="T1233" r:id="rId2745"/>
    <hyperlink xmlns:r="http://schemas.openxmlformats.org/officeDocument/2006/relationships" ref="A1234" r:id="rId2746"/>
    <hyperlink xmlns:r="http://schemas.openxmlformats.org/officeDocument/2006/relationships" ref="T1234" r:id="rId2747"/>
    <hyperlink xmlns:r="http://schemas.openxmlformats.org/officeDocument/2006/relationships" ref="A1235" r:id="rId2748"/>
    <hyperlink xmlns:r="http://schemas.openxmlformats.org/officeDocument/2006/relationships" ref="S1235" r:id="rId2749"/>
    <hyperlink xmlns:r="http://schemas.openxmlformats.org/officeDocument/2006/relationships" ref="T1235" r:id="rId2750"/>
    <hyperlink xmlns:r="http://schemas.openxmlformats.org/officeDocument/2006/relationships" ref="A1236" r:id="rId2751"/>
    <hyperlink xmlns:r="http://schemas.openxmlformats.org/officeDocument/2006/relationships" ref="S1236" r:id="rId2752"/>
    <hyperlink xmlns:r="http://schemas.openxmlformats.org/officeDocument/2006/relationships" ref="T1236" r:id="rId2753"/>
    <hyperlink xmlns:r="http://schemas.openxmlformats.org/officeDocument/2006/relationships" ref="A1237" r:id="rId2754"/>
    <hyperlink xmlns:r="http://schemas.openxmlformats.org/officeDocument/2006/relationships" ref="T1237" r:id="rId2755"/>
    <hyperlink xmlns:r="http://schemas.openxmlformats.org/officeDocument/2006/relationships" ref="A1238" r:id="rId2756"/>
    <hyperlink xmlns:r="http://schemas.openxmlformats.org/officeDocument/2006/relationships" ref="T1238" r:id="rId2757"/>
    <hyperlink xmlns:r="http://schemas.openxmlformats.org/officeDocument/2006/relationships" ref="A1239" r:id="rId2758"/>
    <hyperlink xmlns:r="http://schemas.openxmlformats.org/officeDocument/2006/relationships" ref="T1239" r:id="rId2759"/>
    <hyperlink xmlns:r="http://schemas.openxmlformats.org/officeDocument/2006/relationships" ref="A1240" r:id="rId2760"/>
    <hyperlink xmlns:r="http://schemas.openxmlformats.org/officeDocument/2006/relationships" ref="T1240" r:id="rId2761"/>
    <hyperlink xmlns:r="http://schemas.openxmlformats.org/officeDocument/2006/relationships" ref="A1241" r:id="rId2762"/>
    <hyperlink xmlns:r="http://schemas.openxmlformats.org/officeDocument/2006/relationships" ref="T1241" r:id="rId2763"/>
    <hyperlink xmlns:r="http://schemas.openxmlformats.org/officeDocument/2006/relationships" ref="A1242" r:id="rId2764"/>
    <hyperlink xmlns:r="http://schemas.openxmlformats.org/officeDocument/2006/relationships" ref="T1242" r:id="rId2765"/>
    <hyperlink xmlns:r="http://schemas.openxmlformats.org/officeDocument/2006/relationships" ref="A1243" r:id="rId2766"/>
    <hyperlink xmlns:r="http://schemas.openxmlformats.org/officeDocument/2006/relationships" ref="T1243" r:id="rId2767"/>
    <hyperlink xmlns:r="http://schemas.openxmlformats.org/officeDocument/2006/relationships" ref="A1244" r:id="rId2768"/>
    <hyperlink xmlns:r="http://schemas.openxmlformats.org/officeDocument/2006/relationships" ref="S1244" r:id="rId2769"/>
    <hyperlink xmlns:r="http://schemas.openxmlformats.org/officeDocument/2006/relationships" ref="T1244" r:id="rId2770"/>
    <hyperlink xmlns:r="http://schemas.openxmlformats.org/officeDocument/2006/relationships" ref="A1245" r:id="rId2771"/>
    <hyperlink xmlns:r="http://schemas.openxmlformats.org/officeDocument/2006/relationships" ref="S1245" r:id="rId2772"/>
    <hyperlink xmlns:r="http://schemas.openxmlformats.org/officeDocument/2006/relationships" ref="T1245" r:id="rId2773"/>
    <hyperlink xmlns:r="http://schemas.openxmlformats.org/officeDocument/2006/relationships" ref="A1246" r:id="rId2774"/>
    <hyperlink xmlns:r="http://schemas.openxmlformats.org/officeDocument/2006/relationships" ref="T1246" r:id="rId2775"/>
    <hyperlink xmlns:r="http://schemas.openxmlformats.org/officeDocument/2006/relationships" ref="A1247" r:id="rId2776"/>
    <hyperlink xmlns:r="http://schemas.openxmlformats.org/officeDocument/2006/relationships" ref="T1247" r:id="rId2777"/>
    <hyperlink xmlns:r="http://schemas.openxmlformats.org/officeDocument/2006/relationships" ref="A1248" r:id="rId2778"/>
    <hyperlink xmlns:r="http://schemas.openxmlformats.org/officeDocument/2006/relationships" ref="T1248" r:id="rId2779"/>
    <hyperlink xmlns:r="http://schemas.openxmlformats.org/officeDocument/2006/relationships" ref="A1249" r:id="rId2780"/>
    <hyperlink xmlns:r="http://schemas.openxmlformats.org/officeDocument/2006/relationships" ref="T1249" r:id="rId2781"/>
    <hyperlink xmlns:r="http://schemas.openxmlformats.org/officeDocument/2006/relationships" ref="A1250" r:id="rId2782"/>
    <hyperlink xmlns:r="http://schemas.openxmlformats.org/officeDocument/2006/relationships" ref="S1250" r:id="rId2783"/>
    <hyperlink xmlns:r="http://schemas.openxmlformats.org/officeDocument/2006/relationships" ref="T1250" r:id="rId2784"/>
    <hyperlink xmlns:r="http://schemas.openxmlformats.org/officeDocument/2006/relationships" ref="A1251" r:id="rId2785"/>
    <hyperlink xmlns:r="http://schemas.openxmlformats.org/officeDocument/2006/relationships" ref="T1251" r:id="rId2786"/>
    <hyperlink xmlns:r="http://schemas.openxmlformats.org/officeDocument/2006/relationships" ref="A1252" r:id="rId2787"/>
    <hyperlink xmlns:r="http://schemas.openxmlformats.org/officeDocument/2006/relationships" ref="T1252" r:id="rId2788"/>
    <hyperlink xmlns:r="http://schemas.openxmlformats.org/officeDocument/2006/relationships" ref="A1253" r:id="rId2789"/>
    <hyperlink xmlns:r="http://schemas.openxmlformats.org/officeDocument/2006/relationships" ref="T1253" r:id="rId2790"/>
    <hyperlink xmlns:r="http://schemas.openxmlformats.org/officeDocument/2006/relationships" ref="A1254" r:id="rId2791"/>
    <hyperlink xmlns:r="http://schemas.openxmlformats.org/officeDocument/2006/relationships" ref="T1254" r:id="rId2792"/>
    <hyperlink xmlns:r="http://schemas.openxmlformats.org/officeDocument/2006/relationships" ref="A1255" r:id="rId2793"/>
    <hyperlink xmlns:r="http://schemas.openxmlformats.org/officeDocument/2006/relationships" ref="T1255" r:id="rId2794"/>
    <hyperlink xmlns:r="http://schemas.openxmlformats.org/officeDocument/2006/relationships" ref="A1256" r:id="rId2795"/>
    <hyperlink xmlns:r="http://schemas.openxmlformats.org/officeDocument/2006/relationships" ref="T1256" r:id="rId2796"/>
    <hyperlink xmlns:r="http://schemas.openxmlformats.org/officeDocument/2006/relationships" ref="A1257" r:id="rId2797"/>
    <hyperlink xmlns:r="http://schemas.openxmlformats.org/officeDocument/2006/relationships" ref="T1257" r:id="rId2798"/>
    <hyperlink xmlns:r="http://schemas.openxmlformats.org/officeDocument/2006/relationships" ref="A1258" r:id="rId2799"/>
    <hyperlink xmlns:r="http://schemas.openxmlformats.org/officeDocument/2006/relationships" ref="T1258" r:id="rId2800"/>
    <hyperlink xmlns:r="http://schemas.openxmlformats.org/officeDocument/2006/relationships" ref="A1259" r:id="rId2801"/>
    <hyperlink xmlns:r="http://schemas.openxmlformats.org/officeDocument/2006/relationships" ref="T1259" r:id="rId2802"/>
    <hyperlink xmlns:r="http://schemas.openxmlformats.org/officeDocument/2006/relationships" ref="A1260" r:id="rId2803"/>
    <hyperlink xmlns:r="http://schemas.openxmlformats.org/officeDocument/2006/relationships" ref="T1260" r:id="rId2804"/>
    <hyperlink xmlns:r="http://schemas.openxmlformats.org/officeDocument/2006/relationships" ref="A1261" r:id="rId2805"/>
    <hyperlink xmlns:r="http://schemas.openxmlformats.org/officeDocument/2006/relationships" ref="T1261" r:id="rId2806"/>
    <hyperlink xmlns:r="http://schemas.openxmlformats.org/officeDocument/2006/relationships" ref="A1262" r:id="rId2807"/>
    <hyperlink xmlns:r="http://schemas.openxmlformats.org/officeDocument/2006/relationships" ref="T1262" r:id="rId2808"/>
    <hyperlink xmlns:r="http://schemas.openxmlformats.org/officeDocument/2006/relationships" ref="A1263" r:id="rId2809"/>
    <hyperlink xmlns:r="http://schemas.openxmlformats.org/officeDocument/2006/relationships" ref="T1263" r:id="rId2810"/>
    <hyperlink xmlns:r="http://schemas.openxmlformats.org/officeDocument/2006/relationships" ref="A1264" r:id="rId2811"/>
    <hyperlink xmlns:r="http://schemas.openxmlformats.org/officeDocument/2006/relationships" ref="T1264" r:id="rId2812"/>
    <hyperlink xmlns:r="http://schemas.openxmlformats.org/officeDocument/2006/relationships" ref="A1265" r:id="rId2813"/>
    <hyperlink xmlns:r="http://schemas.openxmlformats.org/officeDocument/2006/relationships" ref="T1265" r:id="rId2814"/>
    <hyperlink xmlns:r="http://schemas.openxmlformats.org/officeDocument/2006/relationships" ref="A1266" r:id="rId2815"/>
    <hyperlink xmlns:r="http://schemas.openxmlformats.org/officeDocument/2006/relationships" ref="T1266" r:id="rId2816"/>
    <hyperlink xmlns:r="http://schemas.openxmlformats.org/officeDocument/2006/relationships" ref="A1267" r:id="rId2817"/>
    <hyperlink xmlns:r="http://schemas.openxmlformats.org/officeDocument/2006/relationships" ref="T1267" r:id="rId2818"/>
    <hyperlink xmlns:r="http://schemas.openxmlformats.org/officeDocument/2006/relationships" ref="A1268" r:id="rId2819"/>
    <hyperlink xmlns:r="http://schemas.openxmlformats.org/officeDocument/2006/relationships" ref="T1268" r:id="rId2820"/>
    <hyperlink xmlns:r="http://schemas.openxmlformats.org/officeDocument/2006/relationships" ref="A1269" r:id="rId2821"/>
    <hyperlink xmlns:r="http://schemas.openxmlformats.org/officeDocument/2006/relationships" ref="T1269" r:id="rId2822"/>
    <hyperlink xmlns:r="http://schemas.openxmlformats.org/officeDocument/2006/relationships" ref="A1270" r:id="rId2823"/>
    <hyperlink xmlns:r="http://schemas.openxmlformats.org/officeDocument/2006/relationships" ref="T1270" r:id="rId2824"/>
    <hyperlink xmlns:r="http://schemas.openxmlformats.org/officeDocument/2006/relationships" ref="A1271" r:id="rId2825"/>
    <hyperlink xmlns:r="http://schemas.openxmlformats.org/officeDocument/2006/relationships" ref="T1271" r:id="rId2826"/>
    <hyperlink xmlns:r="http://schemas.openxmlformats.org/officeDocument/2006/relationships" ref="A1272" r:id="rId2827"/>
    <hyperlink xmlns:r="http://schemas.openxmlformats.org/officeDocument/2006/relationships" ref="T1272" r:id="rId2828"/>
    <hyperlink xmlns:r="http://schemas.openxmlformats.org/officeDocument/2006/relationships" ref="A1273" r:id="rId2829"/>
    <hyperlink xmlns:r="http://schemas.openxmlformats.org/officeDocument/2006/relationships" ref="S1273" r:id="rId2830"/>
    <hyperlink xmlns:r="http://schemas.openxmlformats.org/officeDocument/2006/relationships" ref="T1273" r:id="rId2831"/>
    <hyperlink xmlns:r="http://schemas.openxmlformats.org/officeDocument/2006/relationships" ref="A1274" r:id="rId2832"/>
    <hyperlink xmlns:r="http://schemas.openxmlformats.org/officeDocument/2006/relationships" ref="T1274" r:id="rId2833"/>
    <hyperlink xmlns:r="http://schemas.openxmlformats.org/officeDocument/2006/relationships" ref="A1275" r:id="rId2834"/>
    <hyperlink xmlns:r="http://schemas.openxmlformats.org/officeDocument/2006/relationships" ref="T1275" r:id="rId2835"/>
    <hyperlink xmlns:r="http://schemas.openxmlformats.org/officeDocument/2006/relationships" ref="A1276" r:id="rId2836"/>
    <hyperlink xmlns:r="http://schemas.openxmlformats.org/officeDocument/2006/relationships" ref="T1276" r:id="rId2837"/>
    <hyperlink xmlns:r="http://schemas.openxmlformats.org/officeDocument/2006/relationships" ref="A1277" r:id="rId2838"/>
    <hyperlink xmlns:r="http://schemas.openxmlformats.org/officeDocument/2006/relationships" ref="T1277" r:id="rId2839"/>
    <hyperlink xmlns:r="http://schemas.openxmlformats.org/officeDocument/2006/relationships" ref="A1278" r:id="rId2840"/>
    <hyperlink xmlns:r="http://schemas.openxmlformats.org/officeDocument/2006/relationships" ref="T1278" r:id="rId2841"/>
    <hyperlink xmlns:r="http://schemas.openxmlformats.org/officeDocument/2006/relationships" ref="A1279" r:id="rId2842"/>
    <hyperlink xmlns:r="http://schemas.openxmlformats.org/officeDocument/2006/relationships" ref="T1279" r:id="rId2843"/>
    <hyperlink xmlns:r="http://schemas.openxmlformats.org/officeDocument/2006/relationships" ref="A1280" r:id="rId2844"/>
    <hyperlink xmlns:r="http://schemas.openxmlformats.org/officeDocument/2006/relationships" ref="T1280" r:id="rId2845"/>
    <hyperlink xmlns:r="http://schemas.openxmlformats.org/officeDocument/2006/relationships" ref="A1281" r:id="rId2846"/>
    <hyperlink xmlns:r="http://schemas.openxmlformats.org/officeDocument/2006/relationships" ref="T1281" r:id="rId2847"/>
    <hyperlink xmlns:r="http://schemas.openxmlformats.org/officeDocument/2006/relationships" ref="A1282" r:id="rId2848"/>
    <hyperlink xmlns:r="http://schemas.openxmlformats.org/officeDocument/2006/relationships" ref="T1282" r:id="rId2849"/>
    <hyperlink xmlns:r="http://schemas.openxmlformats.org/officeDocument/2006/relationships" ref="A1283" r:id="rId2850"/>
    <hyperlink xmlns:r="http://schemas.openxmlformats.org/officeDocument/2006/relationships" ref="T1283" r:id="rId2851"/>
    <hyperlink xmlns:r="http://schemas.openxmlformats.org/officeDocument/2006/relationships" ref="A1284" r:id="rId2852"/>
    <hyperlink xmlns:r="http://schemas.openxmlformats.org/officeDocument/2006/relationships" ref="T1284" r:id="rId2853"/>
    <hyperlink xmlns:r="http://schemas.openxmlformats.org/officeDocument/2006/relationships" ref="A1285" r:id="rId2854"/>
    <hyperlink xmlns:r="http://schemas.openxmlformats.org/officeDocument/2006/relationships" ref="T1285" r:id="rId2855"/>
    <hyperlink xmlns:r="http://schemas.openxmlformats.org/officeDocument/2006/relationships" ref="A1286" r:id="rId2856"/>
    <hyperlink xmlns:r="http://schemas.openxmlformats.org/officeDocument/2006/relationships" ref="T1286" r:id="rId2857"/>
    <hyperlink xmlns:r="http://schemas.openxmlformats.org/officeDocument/2006/relationships" ref="A1287" r:id="rId2858"/>
    <hyperlink xmlns:r="http://schemas.openxmlformats.org/officeDocument/2006/relationships" ref="T1287" r:id="rId2859"/>
    <hyperlink xmlns:r="http://schemas.openxmlformats.org/officeDocument/2006/relationships" ref="A1288" r:id="rId2860"/>
    <hyperlink xmlns:r="http://schemas.openxmlformats.org/officeDocument/2006/relationships" ref="T1288" r:id="rId2861"/>
    <hyperlink xmlns:r="http://schemas.openxmlformats.org/officeDocument/2006/relationships" ref="A1289" r:id="rId2862"/>
    <hyperlink xmlns:r="http://schemas.openxmlformats.org/officeDocument/2006/relationships" ref="T1289" r:id="rId2863"/>
    <hyperlink xmlns:r="http://schemas.openxmlformats.org/officeDocument/2006/relationships" ref="A1290" r:id="rId2864"/>
    <hyperlink xmlns:r="http://schemas.openxmlformats.org/officeDocument/2006/relationships" ref="T1290" r:id="rId2865"/>
    <hyperlink xmlns:r="http://schemas.openxmlformats.org/officeDocument/2006/relationships" ref="A1291" r:id="rId2866"/>
    <hyperlink xmlns:r="http://schemas.openxmlformats.org/officeDocument/2006/relationships" ref="T1291" r:id="rId2867"/>
    <hyperlink xmlns:r="http://schemas.openxmlformats.org/officeDocument/2006/relationships" ref="A1292" r:id="rId2868"/>
    <hyperlink xmlns:r="http://schemas.openxmlformats.org/officeDocument/2006/relationships" ref="S1292" r:id="rId2869"/>
    <hyperlink xmlns:r="http://schemas.openxmlformats.org/officeDocument/2006/relationships" ref="T1292" r:id="rId2870"/>
    <hyperlink xmlns:r="http://schemas.openxmlformats.org/officeDocument/2006/relationships" ref="A1293" r:id="rId2871"/>
    <hyperlink xmlns:r="http://schemas.openxmlformats.org/officeDocument/2006/relationships" ref="T1293" r:id="rId2872"/>
    <hyperlink xmlns:r="http://schemas.openxmlformats.org/officeDocument/2006/relationships" ref="A1294" r:id="rId2873"/>
    <hyperlink xmlns:r="http://schemas.openxmlformats.org/officeDocument/2006/relationships" ref="T1294" r:id="rId2874"/>
    <hyperlink xmlns:r="http://schemas.openxmlformats.org/officeDocument/2006/relationships" ref="A1295" r:id="rId2875"/>
    <hyperlink xmlns:r="http://schemas.openxmlformats.org/officeDocument/2006/relationships" ref="T1295" r:id="rId2876"/>
    <hyperlink xmlns:r="http://schemas.openxmlformats.org/officeDocument/2006/relationships" ref="A1296" r:id="rId2877"/>
    <hyperlink xmlns:r="http://schemas.openxmlformats.org/officeDocument/2006/relationships" ref="T1296" r:id="rId2878"/>
    <hyperlink xmlns:r="http://schemas.openxmlformats.org/officeDocument/2006/relationships" ref="A1297" r:id="rId2879"/>
    <hyperlink xmlns:r="http://schemas.openxmlformats.org/officeDocument/2006/relationships" ref="T1297" r:id="rId2880"/>
    <hyperlink xmlns:r="http://schemas.openxmlformats.org/officeDocument/2006/relationships" ref="A1298" r:id="rId2881"/>
    <hyperlink xmlns:r="http://schemas.openxmlformats.org/officeDocument/2006/relationships" ref="T1298" r:id="rId2882"/>
    <hyperlink xmlns:r="http://schemas.openxmlformats.org/officeDocument/2006/relationships" ref="A1299" r:id="rId2883"/>
    <hyperlink xmlns:r="http://schemas.openxmlformats.org/officeDocument/2006/relationships" ref="T1299" r:id="rId2884"/>
    <hyperlink xmlns:r="http://schemas.openxmlformats.org/officeDocument/2006/relationships" ref="A1300" r:id="rId2885"/>
    <hyperlink xmlns:r="http://schemas.openxmlformats.org/officeDocument/2006/relationships" ref="T1300" r:id="rId2886"/>
    <hyperlink xmlns:r="http://schemas.openxmlformats.org/officeDocument/2006/relationships" ref="A1301" r:id="rId2887"/>
    <hyperlink xmlns:r="http://schemas.openxmlformats.org/officeDocument/2006/relationships" ref="T1301" r:id="rId2888"/>
    <hyperlink xmlns:r="http://schemas.openxmlformats.org/officeDocument/2006/relationships" ref="A1302" r:id="rId2889"/>
    <hyperlink xmlns:r="http://schemas.openxmlformats.org/officeDocument/2006/relationships" ref="T1302" r:id="rId2890"/>
    <hyperlink xmlns:r="http://schemas.openxmlformats.org/officeDocument/2006/relationships" ref="A1303" r:id="rId2891"/>
    <hyperlink xmlns:r="http://schemas.openxmlformats.org/officeDocument/2006/relationships" ref="S1303" r:id="rId2892"/>
    <hyperlink xmlns:r="http://schemas.openxmlformats.org/officeDocument/2006/relationships" ref="T1303" r:id="rId2893"/>
    <hyperlink xmlns:r="http://schemas.openxmlformats.org/officeDocument/2006/relationships" ref="A1304" r:id="rId2894"/>
    <hyperlink xmlns:r="http://schemas.openxmlformats.org/officeDocument/2006/relationships" ref="T1304" r:id="rId2895"/>
    <hyperlink xmlns:r="http://schemas.openxmlformats.org/officeDocument/2006/relationships" ref="A1305" r:id="rId2896"/>
    <hyperlink xmlns:r="http://schemas.openxmlformats.org/officeDocument/2006/relationships" ref="T1305" r:id="rId2897"/>
    <hyperlink xmlns:r="http://schemas.openxmlformats.org/officeDocument/2006/relationships" ref="A1306" r:id="rId2898"/>
    <hyperlink xmlns:r="http://schemas.openxmlformats.org/officeDocument/2006/relationships" ref="T1306" r:id="rId2899"/>
    <hyperlink xmlns:r="http://schemas.openxmlformats.org/officeDocument/2006/relationships" ref="A1307" r:id="rId2900"/>
    <hyperlink xmlns:r="http://schemas.openxmlformats.org/officeDocument/2006/relationships" ref="S1307" r:id="rId2901"/>
    <hyperlink xmlns:r="http://schemas.openxmlformats.org/officeDocument/2006/relationships" ref="T1307" r:id="rId2902"/>
    <hyperlink xmlns:r="http://schemas.openxmlformats.org/officeDocument/2006/relationships" ref="A1308" r:id="rId2903"/>
    <hyperlink xmlns:r="http://schemas.openxmlformats.org/officeDocument/2006/relationships" ref="S1308" r:id="rId2904"/>
    <hyperlink xmlns:r="http://schemas.openxmlformats.org/officeDocument/2006/relationships" ref="T1308" r:id="rId2905"/>
    <hyperlink xmlns:r="http://schemas.openxmlformats.org/officeDocument/2006/relationships" ref="A1309" r:id="rId2906"/>
    <hyperlink xmlns:r="http://schemas.openxmlformats.org/officeDocument/2006/relationships" ref="T1309" r:id="rId2907"/>
    <hyperlink xmlns:r="http://schemas.openxmlformats.org/officeDocument/2006/relationships" ref="A1310" r:id="rId2908"/>
    <hyperlink xmlns:r="http://schemas.openxmlformats.org/officeDocument/2006/relationships" ref="T1310" r:id="rId2909"/>
    <hyperlink xmlns:r="http://schemas.openxmlformats.org/officeDocument/2006/relationships" ref="A1311" r:id="rId2910"/>
    <hyperlink xmlns:r="http://schemas.openxmlformats.org/officeDocument/2006/relationships" ref="T1311" r:id="rId2911"/>
    <hyperlink xmlns:r="http://schemas.openxmlformats.org/officeDocument/2006/relationships" ref="A1312" r:id="rId2912"/>
    <hyperlink xmlns:r="http://schemas.openxmlformats.org/officeDocument/2006/relationships" ref="S1312" r:id="rId2913"/>
    <hyperlink xmlns:r="http://schemas.openxmlformats.org/officeDocument/2006/relationships" ref="T1312" r:id="rId2914"/>
    <hyperlink xmlns:r="http://schemas.openxmlformats.org/officeDocument/2006/relationships" ref="A1313" r:id="rId2915"/>
    <hyperlink xmlns:r="http://schemas.openxmlformats.org/officeDocument/2006/relationships" ref="T1313" r:id="rId2916"/>
    <hyperlink xmlns:r="http://schemas.openxmlformats.org/officeDocument/2006/relationships" ref="A1314" r:id="rId2917"/>
    <hyperlink xmlns:r="http://schemas.openxmlformats.org/officeDocument/2006/relationships" ref="T1314" r:id="rId2918"/>
    <hyperlink xmlns:r="http://schemas.openxmlformats.org/officeDocument/2006/relationships" ref="A1315" r:id="rId2919"/>
    <hyperlink xmlns:r="http://schemas.openxmlformats.org/officeDocument/2006/relationships" ref="T1315" r:id="rId2920"/>
    <hyperlink xmlns:r="http://schemas.openxmlformats.org/officeDocument/2006/relationships" ref="A1316" r:id="rId2921"/>
    <hyperlink xmlns:r="http://schemas.openxmlformats.org/officeDocument/2006/relationships" ref="T1316" r:id="rId2922"/>
    <hyperlink xmlns:r="http://schemas.openxmlformats.org/officeDocument/2006/relationships" ref="A1317" r:id="rId2923"/>
    <hyperlink xmlns:r="http://schemas.openxmlformats.org/officeDocument/2006/relationships" ref="S1317" r:id="rId2924"/>
    <hyperlink xmlns:r="http://schemas.openxmlformats.org/officeDocument/2006/relationships" ref="T1317" r:id="rId2925"/>
    <hyperlink xmlns:r="http://schemas.openxmlformats.org/officeDocument/2006/relationships" ref="A1318" r:id="rId2926"/>
    <hyperlink xmlns:r="http://schemas.openxmlformats.org/officeDocument/2006/relationships" ref="T1318" r:id="rId2927"/>
    <hyperlink xmlns:r="http://schemas.openxmlformats.org/officeDocument/2006/relationships" ref="A1319" r:id="rId2928"/>
    <hyperlink xmlns:r="http://schemas.openxmlformats.org/officeDocument/2006/relationships" ref="T1319" r:id="rId2929"/>
    <hyperlink xmlns:r="http://schemas.openxmlformats.org/officeDocument/2006/relationships" ref="A1320" r:id="rId2930"/>
    <hyperlink xmlns:r="http://schemas.openxmlformats.org/officeDocument/2006/relationships" ref="T1320" r:id="rId2931"/>
    <hyperlink xmlns:r="http://schemas.openxmlformats.org/officeDocument/2006/relationships" ref="A1321" r:id="rId2932"/>
    <hyperlink xmlns:r="http://schemas.openxmlformats.org/officeDocument/2006/relationships" ref="T1321" r:id="rId2933"/>
    <hyperlink xmlns:r="http://schemas.openxmlformats.org/officeDocument/2006/relationships" ref="A1322" r:id="rId2934"/>
    <hyperlink xmlns:r="http://schemas.openxmlformats.org/officeDocument/2006/relationships" ref="T1322" r:id="rId2935"/>
    <hyperlink xmlns:r="http://schemas.openxmlformats.org/officeDocument/2006/relationships" ref="A1323" r:id="rId2936"/>
    <hyperlink xmlns:r="http://schemas.openxmlformats.org/officeDocument/2006/relationships" ref="T1323" r:id="rId2937"/>
    <hyperlink xmlns:r="http://schemas.openxmlformats.org/officeDocument/2006/relationships" ref="A1324" r:id="rId2938"/>
    <hyperlink xmlns:r="http://schemas.openxmlformats.org/officeDocument/2006/relationships" ref="T1324" r:id="rId2939"/>
    <hyperlink xmlns:r="http://schemas.openxmlformats.org/officeDocument/2006/relationships" ref="A1325" r:id="rId2940"/>
    <hyperlink xmlns:r="http://schemas.openxmlformats.org/officeDocument/2006/relationships" ref="S1325" r:id="rId2941"/>
    <hyperlink xmlns:r="http://schemas.openxmlformats.org/officeDocument/2006/relationships" ref="T1325" r:id="rId2942"/>
    <hyperlink xmlns:r="http://schemas.openxmlformats.org/officeDocument/2006/relationships" ref="A1326" r:id="rId2943"/>
    <hyperlink xmlns:r="http://schemas.openxmlformats.org/officeDocument/2006/relationships" ref="T1326" r:id="rId2944"/>
    <hyperlink xmlns:r="http://schemas.openxmlformats.org/officeDocument/2006/relationships" ref="A1327" r:id="rId2945"/>
    <hyperlink xmlns:r="http://schemas.openxmlformats.org/officeDocument/2006/relationships" ref="T1327" r:id="rId2946"/>
    <hyperlink xmlns:r="http://schemas.openxmlformats.org/officeDocument/2006/relationships" ref="A1328" r:id="rId2947"/>
    <hyperlink xmlns:r="http://schemas.openxmlformats.org/officeDocument/2006/relationships" ref="T1328" r:id="rId2948"/>
    <hyperlink xmlns:r="http://schemas.openxmlformats.org/officeDocument/2006/relationships" ref="A1329" r:id="rId2949"/>
    <hyperlink xmlns:r="http://schemas.openxmlformats.org/officeDocument/2006/relationships" ref="T1329" r:id="rId2950"/>
    <hyperlink xmlns:r="http://schemas.openxmlformats.org/officeDocument/2006/relationships" ref="A1330" r:id="rId2951"/>
    <hyperlink xmlns:r="http://schemas.openxmlformats.org/officeDocument/2006/relationships" ref="T1330" r:id="rId2952"/>
    <hyperlink xmlns:r="http://schemas.openxmlformats.org/officeDocument/2006/relationships" ref="A1331" r:id="rId2953"/>
    <hyperlink xmlns:r="http://schemas.openxmlformats.org/officeDocument/2006/relationships" ref="T1331" r:id="rId2954"/>
    <hyperlink xmlns:r="http://schemas.openxmlformats.org/officeDocument/2006/relationships" ref="A1332" r:id="rId2955"/>
    <hyperlink xmlns:r="http://schemas.openxmlformats.org/officeDocument/2006/relationships" ref="S1332" r:id="rId2956"/>
    <hyperlink xmlns:r="http://schemas.openxmlformats.org/officeDocument/2006/relationships" ref="T1332" r:id="rId2957"/>
    <hyperlink xmlns:r="http://schemas.openxmlformats.org/officeDocument/2006/relationships" ref="A1333" r:id="rId2958"/>
    <hyperlink xmlns:r="http://schemas.openxmlformats.org/officeDocument/2006/relationships" ref="T1333" r:id="rId2959"/>
    <hyperlink xmlns:r="http://schemas.openxmlformats.org/officeDocument/2006/relationships" ref="A1334" r:id="rId2960"/>
    <hyperlink xmlns:r="http://schemas.openxmlformats.org/officeDocument/2006/relationships" ref="T1334" r:id="rId2961"/>
    <hyperlink xmlns:r="http://schemas.openxmlformats.org/officeDocument/2006/relationships" ref="A1335" r:id="rId2962"/>
    <hyperlink xmlns:r="http://schemas.openxmlformats.org/officeDocument/2006/relationships" ref="S1335" r:id="rId2963"/>
    <hyperlink xmlns:r="http://schemas.openxmlformats.org/officeDocument/2006/relationships" ref="T1335" r:id="rId2964"/>
    <hyperlink xmlns:r="http://schemas.openxmlformats.org/officeDocument/2006/relationships" ref="A1336" r:id="rId2965"/>
    <hyperlink xmlns:r="http://schemas.openxmlformats.org/officeDocument/2006/relationships" ref="S1336" r:id="rId2966"/>
    <hyperlink xmlns:r="http://schemas.openxmlformats.org/officeDocument/2006/relationships" ref="T1336" r:id="rId2967"/>
    <hyperlink xmlns:r="http://schemas.openxmlformats.org/officeDocument/2006/relationships" ref="A1337" r:id="rId2968"/>
    <hyperlink xmlns:r="http://schemas.openxmlformats.org/officeDocument/2006/relationships" ref="T1337" r:id="rId2969"/>
    <hyperlink xmlns:r="http://schemas.openxmlformats.org/officeDocument/2006/relationships" ref="A1338" r:id="rId2970"/>
    <hyperlink xmlns:r="http://schemas.openxmlformats.org/officeDocument/2006/relationships" ref="T1338" r:id="rId2971"/>
    <hyperlink xmlns:r="http://schemas.openxmlformats.org/officeDocument/2006/relationships" ref="A1339" r:id="rId2972"/>
    <hyperlink xmlns:r="http://schemas.openxmlformats.org/officeDocument/2006/relationships" ref="T1339" r:id="rId2973"/>
    <hyperlink xmlns:r="http://schemas.openxmlformats.org/officeDocument/2006/relationships" ref="A1340" r:id="rId2974"/>
    <hyperlink xmlns:r="http://schemas.openxmlformats.org/officeDocument/2006/relationships" ref="T1340" r:id="rId2975"/>
    <hyperlink xmlns:r="http://schemas.openxmlformats.org/officeDocument/2006/relationships" ref="A1341" r:id="rId2976"/>
    <hyperlink xmlns:r="http://schemas.openxmlformats.org/officeDocument/2006/relationships" ref="T1341" r:id="rId2977"/>
    <hyperlink xmlns:r="http://schemas.openxmlformats.org/officeDocument/2006/relationships" ref="A1342" r:id="rId2978"/>
    <hyperlink xmlns:r="http://schemas.openxmlformats.org/officeDocument/2006/relationships" ref="T1342" r:id="rId2979"/>
    <hyperlink xmlns:r="http://schemas.openxmlformats.org/officeDocument/2006/relationships" ref="A1343" r:id="rId2980"/>
    <hyperlink xmlns:r="http://schemas.openxmlformats.org/officeDocument/2006/relationships" ref="T1343" r:id="rId2981"/>
    <hyperlink xmlns:r="http://schemas.openxmlformats.org/officeDocument/2006/relationships" ref="A1344" r:id="rId2982"/>
    <hyperlink xmlns:r="http://schemas.openxmlformats.org/officeDocument/2006/relationships" ref="T1344" r:id="rId2983"/>
    <hyperlink xmlns:r="http://schemas.openxmlformats.org/officeDocument/2006/relationships" ref="A1345" r:id="rId2984"/>
    <hyperlink xmlns:r="http://schemas.openxmlformats.org/officeDocument/2006/relationships" ref="T1345" r:id="rId2985"/>
    <hyperlink xmlns:r="http://schemas.openxmlformats.org/officeDocument/2006/relationships" ref="A1346" r:id="rId2986"/>
    <hyperlink xmlns:r="http://schemas.openxmlformats.org/officeDocument/2006/relationships" ref="T1346" r:id="rId2987"/>
    <hyperlink xmlns:r="http://schemas.openxmlformats.org/officeDocument/2006/relationships" ref="A1347" r:id="rId2988"/>
    <hyperlink xmlns:r="http://schemas.openxmlformats.org/officeDocument/2006/relationships" ref="T1347" r:id="rId2989"/>
    <hyperlink xmlns:r="http://schemas.openxmlformats.org/officeDocument/2006/relationships" ref="A1348" r:id="rId2990"/>
    <hyperlink xmlns:r="http://schemas.openxmlformats.org/officeDocument/2006/relationships" ref="T1348" r:id="rId2991"/>
    <hyperlink xmlns:r="http://schemas.openxmlformats.org/officeDocument/2006/relationships" ref="A1349" r:id="rId2992"/>
    <hyperlink xmlns:r="http://schemas.openxmlformats.org/officeDocument/2006/relationships" ref="T1349" r:id="rId2993"/>
    <hyperlink xmlns:r="http://schemas.openxmlformats.org/officeDocument/2006/relationships" ref="A1350" r:id="rId2994"/>
    <hyperlink xmlns:r="http://schemas.openxmlformats.org/officeDocument/2006/relationships" ref="S1350" r:id="rId2995"/>
    <hyperlink xmlns:r="http://schemas.openxmlformats.org/officeDocument/2006/relationships" ref="T1350" r:id="rId2996"/>
    <hyperlink xmlns:r="http://schemas.openxmlformats.org/officeDocument/2006/relationships" ref="A1351" r:id="rId2997"/>
    <hyperlink xmlns:r="http://schemas.openxmlformats.org/officeDocument/2006/relationships" ref="T1351" r:id="rId2998"/>
    <hyperlink xmlns:r="http://schemas.openxmlformats.org/officeDocument/2006/relationships" ref="A1352" r:id="rId2999"/>
    <hyperlink xmlns:r="http://schemas.openxmlformats.org/officeDocument/2006/relationships" ref="T1352" r:id="rId3000"/>
    <hyperlink xmlns:r="http://schemas.openxmlformats.org/officeDocument/2006/relationships" ref="A1353" r:id="rId3001"/>
    <hyperlink xmlns:r="http://schemas.openxmlformats.org/officeDocument/2006/relationships" ref="T1353" r:id="rId3002"/>
    <hyperlink xmlns:r="http://schemas.openxmlformats.org/officeDocument/2006/relationships" ref="A1354" r:id="rId3003"/>
    <hyperlink xmlns:r="http://schemas.openxmlformats.org/officeDocument/2006/relationships" ref="T1354" r:id="rId3004"/>
    <hyperlink xmlns:r="http://schemas.openxmlformats.org/officeDocument/2006/relationships" ref="A1355" r:id="rId3005"/>
    <hyperlink xmlns:r="http://schemas.openxmlformats.org/officeDocument/2006/relationships" ref="S1355" r:id="rId3006"/>
    <hyperlink xmlns:r="http://schemas.openxmlformats.org/officeDocument/2006/relationships" ref="T1355" r:id="rId3007"/>
    <hyperlink xmlns:r="http://schemas.openxmlformats.org/officeDocument/2006/relationships" ref="A1356" r:id="rId3008"/>
    <hyperlink xmlns:r="http://schemas.openxmlformats.org/officeDocument/2006/relationships" ref="T1356" r:id="rId3009"/>
    <hyperlink xmlns:r="http://schemas.openxmlformats.org/officeDocument/2006/relationships" ref="A1357" r:id="rId3010"/>
    <hyperlink xmlns:r="http://schemas.openxmlformats.org/officeDocument/2006/relationships" ref="S1357" r:id="rId3011"/>
    <hyperlink xmlns:r="http://schemas.openxmlformats.org/officeDocument/2006/relationships" ref="T1357" r:id="rId3012"/>
    <hyperlink xmlns:r="http://schemas.openxmlformats.org/officeDocument/2006/relationships" ref="A1358" r:id="rId3013"/>
    <hyperlink xmlns:r="http://schemas.openxmlformats.org/officeDocument/2006/relationships" ref="T1358" r:id="rId3014"/>
    <hyperlink xmlns:r="http://schemas.openxmlformats.org/officeDocument/2006/relationships" ref="A1359" r:id="rId3015"/>
    <hyperlink xmlns:r="http://schemas.openxmlformats.org/officeDocument/2006/relationships" ref="T1359" r:id="rId3016"/>
    <hyperlink xmlns:r="http://schemas.openxmlformats.org/officeDocument/2006/relationships" ref="A1360" r:id="rId3017"/>
    <hyperlink xmlns:r="http://schemas.openxmlformats.org/officeDocument/2006/relationships" ref="T1360" r:id="rId3018"/>
    <hyperlink xmlns:r="http://schemas.openxmlformats.org/officeDocument/2006/relationships" ref="A1361" r:id="rId3019"/>
    <hyperlink xmlns:r="http://schemas.openxmlformats.org/officeDocument/2006/relationships" ref="T1361" r:id="rId3020"/>
    <hyperlink xmlns:r="http://schemas.openxmlformats.org/officeDocument/2006/relationships" ref="A1362" r:id="rId3021"/>
    <hyperlink xmlns:r="http://schemas.openxmlformats.org/officeDocument/2006/relationships" ref="T1362" r:id="rId3022"/>
    <hyperlink xmlns:r="http://schemas.openxmlformats.org/officeDocument/2006/relationships" ref="A1363" r:id="rId3023"/>
    <hyperlink xmlns:r="http://schemas.openxmlformats.org/officeDocument/2006/relationships" ref="T1363" r:id="rId3024"/>
    <hyperlink xmlns:r="http://schemas.openxmlformats.org/officeDocument/2006/relationships" ref="A1364" r:id="rId3025"/>
    <hyperlink xmlns:r="http://schemas.openxmlformats.org/officeDocument/2006/relationships" ref="T1364" r:id="rId3026"/>
    <hyperlink xmlns:r="http://schemas.openxmlformats.org/officeDocument/2006/relationships" ref="A1365" r:id="rId3027"/>
    <hyperlink xmlns:r="http://schemas.openxmlformats.org/officeDocument/2006/relationships" ref="S1365" r:id="rId3028"/>
    <hyperlink xmlns:r="http://schemas.openxmlformats.org/officeDocument/2006/relationships" ref="T1365" r:id="rId3029"/>
    <hyperlink xmlns:r="http://schemas.openxmlformats.org/officeDocument/2006/relationships" ref="A1366" r:id="rId3030"/>
    <hyperlink xmlns:r="http://schemas.openxmlformats.org/officeDocument/2006/relationships" ref="T1366" r:id="rId3031"/>
    <hyperlink xmlns:r="http://schemas.openxmlformats.org/officeDocument/2006/relationships" ref="A1367" r:id="rId3032"/>
    <hyperlink xmlns:r="http://schemas.openxmlformats.org/officeDocument/2006/relationships" ref="T1367" r:id="rId3033"/>
    <hyperlink xmlns:r="http://schemas.openxmlformats.org/officeDocument/2006/relationships" ref="A1368" r:id="rId3034"/>
    <hyperlink xmlns:r="http://schemas.openxmlformats.org/officeDocument/2006/relationships" ref="T1368" r:id="rId3035"/>
    <hyperlink xmlns:r="http://schemas.openxmlformats.org/officeDocument/2006/relationships" ref="A1369" r:id="rId3036"/>
    <hyperlink xmlns:r="http://schemas.openxmlformats.org/officeDocument/2006/relationships" ref="T1369" r:id="rId3037"/>
    <hyperlink xmlns:r="http://schemas.openxmlformats.org/officeDocument/2006/relationships" ref="A1370" r:id="rId3038"/>
    <hyperlink xmlns:r="http://schemas.openxmlformats.org/officeDocument/2006/relationships" ref="T1370" r:id="rId3039"/>
    <hyperlink xmlns:r="http://schemas.openxmlformats.org/officeDocument/2006/relationships" ref="A1371" r:id="rId3040"/>
    <hyperlink xmlns:r="http://schemas.openxmlformats.org/officeDocument/2006/relationships" ref="T1371" r:id="rId3041"/>
    <hyperlink xmlns:r="http://schemas.openxmlformats.org/officeDocument/2006/relationships" ref="A1372" r:id="rId3042"/>
    <hyperlink xmlns:r="http://schemas.openxmlformats.org/officeDocument/2006/relationships" ref="T1372" r:id="rId3043"/>
    <hyperlink xmlns:r="http://schemas.openxmlformats.org/officeDocument/2006/relationships" ref="A1373" r:id="rId3044"/>
    <hyperlink xmlns:r="http://schemas.openxmlformats.org/officeDocument/2006/relationships" ref="S1373" r:id="rId3045"/>
    <hyperlink xmlns:r="http://schemas.openxmlformats.org/officeDocument/2006/relationships" ref="T1373" r:id="rId3046"/>
    <hyperlink xmlns:r="http://schemas.openxmlformats.org/officeDocument/2006/relationships" ref="A1374" r:id="rId3047"/>
    <hyperlink xmlns:r="http://schemas.openxmlformats.org/officeDocument/2006/relationships" ref="T1374" r:id="rId3048"/>
    <hyperlink xmlns:r="http://schemas.openxmlformats.org/officeDocument/2006/relationships" ref="A1375" r:id="rId3049"/>
    <hyperlink xmlns:r="http://schemas.openxmlformats.org/officeDocument/2006/relationships" ref="T1375" r:id="rId3050"/>
    <hyperlink xmlns:r="http://schemas.openxmlformats.org/officeDocument/2006/relationships" ref="A1376" r:id="rId3051"/>
    <hyperlink xmlns:r="http://schemas.openxmlformats.org/officeDocument/2006/relationships" ref="T1376" r:id="rId3052"/>
    <hyperlink xmlns:r="http://schemas.openxmlformats.org/officeDocument/2006/relationships" ref="A1377" r:id="rId3053"/>
    <hyperlink xmlns:r="http://schemas.openxmlformats.org/officeDocument/2006/relationships" ref="S1377" r:id="rId3054"/>
    <hyperlink xmlns:r="http://schemas.openxmlformats.org/officeDocument/2006/relationships" ref="T1377" r:id="rId3055"/>
    <hyperlink xmlns:r="http://schemas.openxmlformats.org/officeDocument/2006/relationships" ref="A1378" r:id="rId3056"/>
    <hyperlink xmlns:r="http://schemas.openxmlformats.org/officeDocument/2006/relationships" ref="T1378" r:id="rId3057"/>
    <hyperlink xmlns:r="http://schemas.openxmlformats.org/officeDocument/2006/relationships" ref="A1379" r:id="rId3058"/>
    <hyperlink xmlns:r="http://schemas.openxmlformats.org/officeDocument/2006/relationships" ref="T1379" r:id="rId3059"/>
    <hyperlink xmlns:r="http://schemas.openxmlformats.org/officeDocument/2006/relationships" ref="A1380" r:id="rId3060"/>
    <hyperlink xmlns:r="http://schemas.openxmlformats.org/officeDocument/2006/relationships" ref="T1380" r:id="rId3061"/>
    <hyperlink xmlns:r="http://schemas.openxmlformats.org/officeDocument/2006/relationships" ref="A1381" r:id="rId3062"/>
    <hyperlink xmlns:r="http://schemas.openxmlformats.org/officeDocument/2006/relationships" ref="T1381" r:id="rId3063"/>
    <hyperlink xmlns:r="http://schemas.openxmlformats.org/officeDocument/2006/relationships" ref="A1382" r:id="rId3064"/>
    <hyperlink xmlns:r="http://schemas.openxmlformats.org/officeDocument/2006/relationships" ref="T1382" r:id="rId3065"/>
    <hyperlink xmlns:r="http://schemas.openxmlformats.org/officeDocument/2006/relationships" ref="A1383" r:id="rId3066"/>
    <hyperlink xmlns:r="http://schemas.openxmlformats.org/officeDocument/2006/relationships" ref="T1383" r:id="rId3067"/>
    <hyperlink xmlns:r="http://schemas.openxmlformats.org/officeDocument/2006/relationships" ref="A1384" r:id="rId3068"/>
    <hyperlink xmlns:r="http://schemas.openxmlformats.org/officeDocument/2006/relationships" ref="T1384" r:id="rId3069"/>
    <hyperlink xmlns:r="http://schemas.openxmlformats.org/officeDocument/2006/relationships" ref="A1385" r:id="rId3070"/>
    <hyperlink xmlns:r="http://schemas.openxmlformats.org/officeDocument/2006/relationships" ref="T1385" r:id="rId3071"/>
    <hyperlink xmlns:r="http://schemas.openxmlformats.org/officeDocument/2006/relationships" ref="A1386" r:id="rId3072"/>
    <hyperlink xmlns:r="http://schemas.openxmlformats.org/officeDocument/2006/relationships" ref="T1386" r:id="rId3073"/>
    <hyperlink xmlns:r="http://schemas.openxmlformats.org/officeDocument/2006/relationships" ref="A1387" r:id="rId3074"/>
    <hyperlink xmlns:r="http://schemas.openxmlformats.org/officeDocument/2006/relationships" ref="T1387" r:id="rId3075"/>
    <hyperlink xmlns:r="http://schemas.openxmlformats.org/officeDocument/2006/relationships" ref="A1388" r:id="rId3076"/>
    <hyperlink xmlns:r="http://schemas.openxmlformats.org/officeDocument/2006/relationships" ref="T1388" r:id="rId3077"/>
    <hyperlink xmlns:r="http://schemas.openxmlformats.org/officeDocument/2006/relationships" ref="A1389" r:id="rId3078"/>
    <hyperlink xmlns:r="http://schemas.openxmlformats.org/officeDocument/2006/relationships" ref="T1389" r:id="rId3079"/>
    <hyperlink xmlns:r="http://schemas.openxmlformats.org/officeDocument/2006/relationships" ref="A1390" r:id="rId3080"/>
    <hyperlink xmlns:r="http://schemas.openxmlformats.org/officeDocument/2006/relationships" ref="T1390" r:id="rId3081"/>
    <hyperlink xmlns:r="http://schemas.openxmlformats.org/officeDocument/2006/relationships" ref="A1391" r:id="rId3082"/>
    <hyperlink xmlns:r="http://schemas.openxmlformats.org/officeDocument/2006/relationships" ref="T1391" r:id="rId3083"/>
    <hyperlink xmlns:r="http://schemas.openxmlformats.org/officeDocument/2006/relationships" ref="A1392" r:id="rId3084"/>
    <hyperlink xmlns:r="http://schemas.openxmlformats.org/officeDocument/2006/relationships" ref="T1392" r:id="rId3085"/>
    <hyperlink xmlns:r="http://schemas.openxmlformats.org/officeDocument/2006/relationships" ref="A1393" r:id="rId3086"/>
    <hyperlink xmlns:r="http://schemas.openxmlformats.org/officeDocument/2006/relationships" ref="T1393" r:id="rId3087"/>
    <hyperlink xmlns:r="http://schemas.openxmlformats.org/officeDocument/2006/relationships" ref="A1394" r:id="rId3088"/>
    <hyperlink xmlns:r="http://schemas.openxmlformats.org/officeDocument/2006/relationships" ref="S1394" r:id="rId3089"/>
    <hyperlink xmlns:r="http://schemas.openxmlformats.org/officeDocument/2006/relationships" ref="T1394" r:id="rId3090"/>
    <hyperlink xmlns:r="http://schemas.openxmlformats.org/officeDocument/2006/relationships" ref="A1395" r:id="rId3091"/>
    <hyperlink xmlns:r="http://schemas.openxmlformats.org/officeDocument/2006/relationships" ref="T1395" r:id="rId3092"/>
    <hyperlink xmlns:r="http://schemas.openxmlformats.org/officeDocument/2006/relationships" ref="A1396" r:id="rId3093"/>
    <hyperlink xmlns:r="http://schemas.openxmlformats.org/officeDocument/2006/relationships" ref="T1396" r:id="rId3094"/>
    <hyperlink xmlns:r="http://schemas.openxmlformats.org/officeDocument/2006/relationships" ref="A1397" r:id="rId3095"/>
    <hyperlink xmlns:r="http://schemas.openxmlformats.org/officeDocument/2006/relationships" ref="T1397" r:id="rId3096"/>
    <hyperlink xmlns:r="http://schemas.openxmlformats.org/officeDocument/2006/relationships" ref="A1398" r:id="rId3097"/>
    <hyperlink xmlns:r="http://schemas.openxmlformats.org/officeDocument/2006/relationships" ref="T1398" r:id="rId3098"/>
    <hyperlink xmlns:r="http://schemas.openxmlformats.org/officeDocument/2006/relationships" ref="A1399" r:id="rId3099"/>
    <hyperlink xmlns:r="http://schemas.openxmlformats.org/officeDocument/2006/relationships" ref="T1399" r:id="rId3100"/>
    <hyperlink xmlns:r="http://schemas.openxmlformats.org/officeDocument/2006/relationships" ref="A1400" r:id="rId3101"/>
    <hyperlink xmlns:r="http://schemas.openxmlformats.org/officeDocument/2006/relationships" ref="T1400" r:id="rId3102"/>
    <hyperlink xmlns:r="http://schemas.openxmlformats.org/officeDocument/2006/relationships" ref="A1401" r:id="rId3103"/>
    <hyperlink xmlns:r="http://schemas.openxmlformats.org/officeDocument/2006/relationships" ref="T1401" r:id="rId3104"/>
    <hyperlink xmlns:r="http://schemas.openxmlformats.org/officeDocument/2006/relationships" ref="A1402" r:id="rId3105"/>
    <hyperlink xmlns:r="http://schemas.openxmlformats.org/officeDocument/2006/relationships" ref="T1402" r:id="rId3106"/>
    <hyperlink xmlns:r="http://schemas.openxmlformats.org/officeDocument/2006/relationships" ref="A1403" r:id="rId3107"/>
    <hyperlink xmlns:r="http://schemas.openxmlformats.org/officeDocument/2006/relationships" ref="T1403" r:id="rId3108"/>
    <hyperlink xmlns:r="http://schemas.openxmlformats.org/officeDocument/2006/relationships" ref="A1404" r:id="rId3109"/>
    <hyperlink xmlns:r="http://schemas.openxmlformats.org/officeDocument/2006/relationships" ref="T1404" r:id="rId3110"/>
    <hyperlink xmlns:r="http://schemas.openxmlformats.org/officeDocument/2006/relationships" ref="A1405" r:id="rId3111"/>
    <hyperlink xmlns:r="http://schemas.openxmlformats.org/officeDocument/2006/relationships" ref="T1405" r:id="rId3112"/>
    <hyperlink xmlns:r="http://schemas.openxmlformats.org/officeDocument/2006/relationships" ref="A1406" r:id="rId3113"/>
    <hyperlink xmlns:r="http://schemas.openxmlformats.org/officeDocument/2006/relationships" ref="T1406" r:id="rId3114"/>
    <hyperlink xmlns:r="http://schemas.openxmlformats.org/officeDocument/2006/relationships" ref="A1407" r:id="rId3115"/>
    <hyperlink xmlns:r="http://schemas.openxmlformats.org/officeDocument/2006/relationships" ref="T1407" r:id="rId3116"/>
    <hyperlink xmlns:r="http://schemas.openxmlformats.org/officeDocument/2006/relationships" ref="A1408" r:id="rId3117"/>
    <hyperlink xmlns:r="http://schemas.openxmlformats.org/officeDocument/2006/relationships" ref="T1408" r:id="rId3118"/>
    <hyperlink xmlns:r="http://schemas.openxmlformats.org/officeDocument/2006/relationships" ref="A1409" r:id="rId3119"/>
    <hyperlink xmlns:r="http://schemas.openxmlformats.org/officeDocument/2006/relationships" ref="T1409" r:id="rId3120"/>
    <hyperlink xmlns:r="http://schemas.openxmlformats.org/officeDocument/2006/relationships" ref="A1410" r:id="rId3121"/>
    <hyperlink xmlns:r="http://schemas.openxmlformats.org/officeDocument/2006/relationships" ref="T1410" r:id="rId3122"/>
    <hyperlink xmlns:r="http://schemas.openxmlformats.org/officeDocument/2006/relationships" ref="A1411" r:id="rId3123"/>
    <hyperlink xmlns:r="http://schemas.openxmlformats.org/officeDocument/2006/relationships" ref="T1411" r:id="rId3124"/>
    <hyperlink xmlns:r="http://schemas.openxmlformats.org/officeDocument/2006/relationships" ref="A1412" r:id="rId3125"/>
    <hyperlink xmlns:r="http://schemas.openxmlformats.org/officeDocument/2006/relationships" ref="T1412" r:id="rId3126"/>
    <hyperlink xmlns:r="http://schemas.openxmlformats.org/officeDocument/2006/relationships" ref="A1413" r:id="rId3127"/>
    <hyperlink xmlns:r="http://schemas.openxmlformats.org/officeDocument/2006/relationships" ref="T1413" r:id="rId3128"/>
    <hyperlink xmlns:r="http://schemas.openxmlformats.org/officeDocument/2006/relationships" ref="A1414" r:id="rId3129"/>
    <hyperlink xmlns:r="http://schemas.openxmlformats.org/officeDocument/2006/relationships" ref="T1414" r:id="rId3130"/>
    <hyperlink xmlns:r="http://schemas.openxmlformats.org/officeDocument/2006/relationships" ref="A1415" r:id="rId3131"/>
    <hyperlink xmlns:r="http://schemas.openxmlformats.org/officeDocument/2006/relationships" ref="T1415" r:id="rId3132"/>
    <hyperlink xmlns:r="http://schemas.openxmlformats.org/officeDocument/2006/relationships" ref="A1416" r:id="rId3133"/>
    <hyperlink xmlns:r="http://schemas.openxmlformats.org/officeDocument/2006/relationships" ref="S1416" r:id="rId3134"/>
    <hyperlink xmlns:r="http://schemas.openxmlformats.org/officeDocument/2006/relationships" ref="T1416" r:id="rId3135"/>
    <hyperlink xmlns:r="http://schemas.openxmlformats.org/officeDocument/2006/relationships" ref="A1417" r:id="rId3136"/>
    <hyperlink xmlns:r="http://schemas.openxmlformats.org/officeDocument/2006/relationships" ref="T1417" r:id="rId3137"/>
    <hyperlink xmlns:r="http://schemas.openxmlformats.org/officeDocument/2006/relationships" ref="A1418" r:id="rId3138"/>
    <hyperlink xmlns:r="http://schemas.openxmlformats.org/officeDocument/2006/relationships" ref="T1418" r:id="rId3139"/>
    <hyperlink xmlns:r="http://schemas.openxmlformats.org/officeDocument/2006/relationships" ref="A1419" r:id="rId3140"/>
    <hyperlink xmlns:r="http://schemas.openxmlformats.org/officeDocument/2006/relationships" ref="T1419" r:id="rId3141"/>
    <hyperlink xmlns:r="http://schemas.openxmlformats.org/officeDocument/2006/relationships" ref="A1420" r:id="rId3142"/>
    <hyperlink xmlns:r="http://schemas.openxmlformats.org/officeDocument/2006/relationships" ref="T1420" r:id="rId3143"/>
    <hyperlink xmlns:r="http://schemas.openxmlformats.org/officeDocument/2006/relationships" ref="A1421" r:id="rId3144"/>
    <hyperlink xmlns:r="http://schemas.openxmlformats.org/officeDocument/2006/relationships" ref="T1421" r:id="rId3145"/>
    <hyperlink xmlns:r="http://schemas.openxmlformats.org/officeDocument/2006/relationships" ref="A1422" r:id="rId3146"/>
    <hyperlink xmlns:r="http://schemas.openxmlformats.org/officeDocument/2006/relationships" ref="S1422" r:id="rId3147"/>
    <hyperlink xmlns:r="http://schemas.openxmlformats.org/officeDocument/2006/relationships" ref="T1422" r:id="rId3148"/>
    <hyperlink xmlns:r="http://schemas.openxmlformats.org/officeDocument/2006/relationships" ref="A1423" r:id="rId3149"/>
    <hyperlink xmlns:r="http://schemas.openxmlformats.org/officeDocument/2006/relationships" ref="S1423" r:id="rId3150"/>
    <hyperlink xmlns:r="http://schemas.openxmlformats.org/officeDocument/2006/relationships" ref="T1423" r:id="rId3151"/>
    <hyperlink xmlns:r="http://schemas.openxmlformats.org/officeDocument/2006/relationships" ref="A1424" r:id="rId3152"/>
    <hyperlink xmlns:r="http://schemas.openxmlformats.org/officeDocument/2006/relationships" ref="T1424" r:id="rId3153"/>
    <hyperlink xmlns:r="http://schemas.openxmlformats.org/officeDocument/2006/relationships" ref="A1425" r:id="rId3154"/>
    <hyperlink xmlns:r="http://schemas.openxmlformats.org/officeDocument/2006/relationships" ref="S1425" r:id="rId3155"/>
    <hyperlink xmlns:r="http://schemas.openxmlformats.org/officeDocument/2006/relationships" ref="T1425" r:id="rId3156"/>
    <hyperlink xmlns:r="http://schemas.openxmlformats.org/officeDocument/2006/relationships" ref="A1426" r:id="rId3157"/>
    <hyperlink xmlns:r="http://schemas.openxmlformats.org/officeDocument/2006/relationships" ref="T1426" r:id="rId3158"/>
    <hyperlink xmlns:r="http://schemas.openxmlformats.org/officeDocument/2006/relationships" ref="A1427" r:id="rId3159"/>
    <hyperlink xmlns:r="http://schemas.openxmlformats.org/officeDocument/2006/relationships" ref="T1427" r:id="rId3160"/>
    <hyperlink xmlns:r="http://schemas.openxmlformats.org/officeDocument/2006/relationships" ref="A1428" r:id="rId3161"/>
    <hyperlink xmlns:r="http://schemas.openxmlformats.org/officeDocument/2006/relationships" ref="T1428" r:id="rId3162"/>
    <hyperlink xmlns:r="http://schemas.openxmlformats.org/officeDocument/2006/relationships" ref="A1429" r:id="rId3163"/>
    <hyperlink xmlns:r="http://schemas.openxmlformats.org/officeDocument/2006/relationships" ref="T1429" r:id="rId3164"/>
    <hyperlink xmlns:r="http://schemas.openxmlformats.org/officeDocument/2006/relationships" ref="A1430" r:id="rId3165"/>
    <hyperlink xmlns:r="http://schemas.openxmlformats.org/officeDocument/2006/relationships" ref="T1430" r:id="rId3166"/>
    <hyperlink xmlns:r="http://schemas.openxmlformats.org/officeDocument/2006/relationships" ref="A1431" r:id="rId3167"/>
    <hyperlink xmlns:r="http://schemas.openxmlformats.org/officeDocument/2006/relationships" ref="T1431" r:id="rId3168"/>
    <hyperlink xmlns:r="http://schemas.openxmlformats.org/officeDocument/2006/relationships" ref="A1432" r:id="rId3169"/>
    <hyperlink xmlns:r="http://schemas.openxmlformats.org/officeDocument/2006/relationships" ref="S1432" r:id="rId3170"/>
    <hyperlink xmlns:r="http://schemas.openxmlformats.org/officeDocument/2006/relationships" ref="T1432" r:id="rId3171"/>
    <hyperlink xmlns:r="http://schemas.openxmlformats.org/officeDocument/2006/relationships" ref="A1433" r:id="rId3172"/>
    <hyperlink xmlns:r="http://schemas.openxmlformats.org/officeDocument/2006/relationships" ref="S1433" r:id="rId3173"/>
    <hyperlink xmlns:r="http://schemas.openxmlformats.org/officeDocument/2006/relationships" ref="T1433" r:id="rId3174"/>
    <hyperlink xmlns:r="http://schemas.openxmlformats.org/officeDocument/2006/relationships" ref="A1434" r:id="rId3175"/>
    <hyperlink xmlns:r="http://schemas.openxmlformats.org/officeDocument/2006/relationships" ref="S1434" r:id="rId3176"/>
    <hyperlink xmlns:r="http://schemas.openxmlformats.org/officeDocument/2006/relationships" ref="T1434" r:id="rId3177"/>
    <hyperlink xmlns:r="http://schemas.openxmlformats.org/officeDocument/2006/relationships" ref="A1435" r:id="rId3178"/>
    <hyperlink xmlns:r="http://schemas.openxmlformats.org/officeDocument/2006/relationships" ref="S1435" r:id="rId3179"/>
    <hyperlink xmlns:r="http://schemas.openxmlformats.org/officeDocument/2006/relationships" ref="T1435" r:id="rId3180"/>
    <hyperlink xmlns:r="http://schemas.openxmlformats.org/officeDocument/2006/relationships" ref="A1436" r:id="rId3181"/>
    <hyperlink xmlns:r="http://schemas.openxmlformats.org/officeDocument/2006/relationships" ref="T1436" r:id="rId3182"/>
    <hyperlink xmlns:r="http://schemas.openxmlformats.org/officeDocument/2006/relationships" ref="A1437" r:id="rId3183"/>
    <hyperlink xmlns:r="http://schemas.openxmlformats.org/officeDocument/2006/relationships" ref="T1437" r:id="rId3184"/>
    <hyperlink xmlns:r="http://schemas.openxmlformats.org/officeDocument/2006/relationships" ref="A1438" r:id="rId3185"/>
    <hyperlink xmlns:r="http://schemas.openxmlformats.org/officeDocument/2006/relationships" ref="T1438" r:id="rId3186"/>
    <hyperlink xmlns:r="http://schemas.openxmlformats.org/officeDocument/2006/relationships" ref="A1439" r:id="rId3187"/>
    <hyperlink xmlns:r="http://schemas.openxmlformats.org/officeDocument/2006/relationships" ref="S1439" r:id="rId3188"/>
    <hyperlink xmlns:r="http://schemas.openxmlformats.org/officeDocument/2006/relationships" ref="T1439" r:id="rId3189"/>
    <hyperlink xmlns:r="http://schemas.openxmlformats.org/officeDocument/2006/relationships" ref="A1440" r:id="rId3190"/>
    <hyperlink xmlns:r="http://schemas.openxmlformats.org/officeDocument/2006/relationships" ref="T1440" r:id="rId3191"/>
    <hyperlink xmlns:r="http://schemas.openxmlformats.org/officeDocument/2006/relationships" ref="A1441" r:id="rId3192"/>
    <hyperlink xmlns:r="http://schemas.openxmlformats.org/officeDocument/2006/relationships" ref="S1441" r:id="rId3193"/>
    <hyperlink xmlns:r="http://schemas.openxmlformats.org/officeDocument/2006/relationships" ref="T1441" r:id="rId3194"/>
    <hyperlink xmlns:r="http://schemas.openxmlformats.org/officeDocument/2006/relationships" ref="A1442" r:id="rId3195"/>
    <hyperlink xmlns:r="http://schemas.openxmlformats.org/officeDocument/2006/relationships" ref="T1442" r:id="rId3196"/>
    <hyperlink xmlns:r="http://schemas.openxmlformats.org/officeDocument/2006/relationships" ref="A1443" r:id="rId3197"/>
    <hyperlink xmlns:r="http://schemas.openxmlformats.org/officeDocument/2006/relationships" ref="T1443" r:id="rId3198"/>
    <hyperlink xmlns:r="http://schemas.openxmlformats.org/officeDocument/2006/relationships" ref="A1444" r:id="rId3199"/>
    <hyperlink xmlns:r="http://schemas.openxmlformats.org/officeDocument/2006/relationships" ref="T1444" r:id="rId3200"/>
    <hyperlink xmlns:r="http://schemas.openxmlformats.org/officeDocument/2006/relationships" ref="A1445" r:id="rId3201"/>
    <hyperlink xmlns:r="http://schemas.openxmlformats.org/officeDocument/2006/relationships" ref="T1445" r:id="rId3202"/>
    <hyperlink xmlns:r="http://schemas.openxmlformats.org/officeDocument/2006/relationships" ref="A1446" r:id="rId3203"/>
    <hyperlink xmlns:r="http://schemas.openxmlformats.org/officeDocument/2006/relationships" ref="S1446" r:id="rId3204"/>
    <hyperlink xmlns:r="http://schemas.openxmlformats.org/officeDocument/2006/relationships" ref="T1446" r:id="rId3205"/>
    <hyperlink xmlns:r="http://schemas.openxmlformats.org/officeDocument/2006/relationships" ref="A1447" r:id="rId3206"/>
    <hyperlink xmlns:r="http://schemas.openxmlformats.org/officeDocument/2006/relationships" ref="T1447" r:id="rId3207"/>
    <hyperlink xmlns:r="http://schemas.openxmlformats.org/officeDocument/2006/relationships" ref="A1448" r:id="rId3208"/>
    <hyperlink xmlns:r="http://schemas.openxmlformats.org/officeDocument/2006/relationships" ref="T1448" r:id="rId3209"/>
    <hyperlink xmlns:r="http://schemas.openxmlformats.org/officeDocument/2006/relationships" ref="A1449" r:id="rId3210"/>
    <hyperlink xmlns:r="http://schemas.openxmlformats.org/officeDocument/2006/relationships" ref="S1449" r:id="rId3211"/>
    <hyperlink xmlns:r="http://schemas.openxmlformats.org/officeDocument/2006/relationships" ref="T1449" r:id="rId3212"/>
    <hyperlink xmlns:r="http://schemas.openxmlformats.org/officeDocument/2006/relationships" ref="A1450" r:id="rId3213"/>
    <hyperlink xmlns:r="http://schemas.openxmlformats.org/officeDocument/2006/relationships" ref="T1450" r:id="rId3214"/>
    <hyperlink xmlns:r="http://schemas.openxmlformats.org/officeDocument/2006/relationships" ref="A1451" r:id="rId3215"/>
    <hyperlink xmlns:r="http://schemas.openxmlformats.org/officeDocument/2006/relationships" ref="T1451" r:id="rId3216"/>
    <hyperlink xmlns:r="http://schemas.openxmlformats.org/officeDocument/2006/relationships" ref="A1452" r:id="rId3217"/>
    <hyperlink xmlns:r="http://schemas.openxmlformats.org/officeDocument/2006/relationships" ref="T1452" r:id="rId3218"/>
    <hyperlink xmlns:r="http://schemas.openxmlformats.org/officeDocument/2006/relationships" ref="A1453" r:id="rId3219"/>
    <hyperlink xmlns:r="http://schemas.openxmlformats.org/officeDocument/2006/relationships" ref="S1453" r:id="rId3220"/>
    <hyperlink xmlns:r="http://schemas.openxmlformats.org/officeDocument/2006/relationships" ref="T1453" r:id="rId3221"/>
    <hyperlink xmlns:r="http://schemas.openxmlformats.org/officeDocument/2006/relationships" ref="A1454" r:id="rId3222"/>
    <hyperlink xmlns:r="http://schemas.openxmlformats.org/officeDocument/2006/relationships" ref="S1454" r:id="rId3223"/>
    <hyperlink xmlns:r="http://schemas.openxmlformats.org/officeDocument/2006/relationships" ref="T1454" r:id="rId3224"/>
    <hyperlink xmlns:r="http://schemas.openxmlformats.org/officeDocument/2006/relationships" ref="A1455" r:id="rId3225"/>
    <hyperlink xmlns:r="http://schemas.openxmlformats.org/officeDocument/2006/relationships" ref="S1455" r:id="rId3226"/>
    <hyperlink xmlns:r="http://schemas.openxmlformats.org/officeDocument/2006/relationships" ref="T1455" r:id="rId3227"/>
    <hyperlink xmlns:r="http://schemas.openxmlformats.org/officeDocument/2006/relationships" ref="A1456" r:id="rId3228"/>
    <hyperlink xmlns:r="http://schemas.openxmlformats.org/officeDocument/2006/relationships" ref="T1456" r:id="rId3229"/>
    <hyperlink xmlns:r="http://schemas.openxmlformats.org/officeDocument/2006/relationships" ref="A1457" r:id="rId3230"/>
    <hyperlink xmlns:r="http://schemas.openxmlformats.org/officeDocument/2006/relationships" ref="T1457" r:id="rId3231"/>
    <hyperlink xmlns:r="http://schemas.openxmlformats.org/officeDocument/2006/relationships" ref="A1458" r:id="rId3232"/>
    <hyperlink xmlns:r="http://schemas.openxmlformats.org/officeDocument/2006/relationships" ref="S1458" r:id="rId3233"/>
    <hyperlink xmlns:r="http://schemas.openxmlformats.org/officeDocument/2006/relationships" ref="T1458" r:id="rId3234"/>
    <hyperlink xmlns:r="http://schemas.openxmlformats.org/officeDocument/2006/relationships" ref="A1459" r:id="rId3235"/>
    <hyperlink xmlns:r="http://schemas.openxmlformats.org/officeDocument/2006/relationships" ref="T1459" r:id="rId3236"/>
    <hyperlink xmlns:r="http://schemas.openxmlformats.org/officeDocument/2006/relationships" ref="A1460" r:id="rId3237"/>
    <hyperlink xmlns:r="http://schemas.openxmlformats.org/officeDocument/2006/relationships" ref="T1460" r:id="rId3238"/>
    <hyperlink xmlns:r="http://schemas.openxmlformats.org/officeDocument/2006/relationships" ref="A1461" r:id="rId3239"/>
    <hyperlink xmlns:r="http://schemas.openxmlformats.org/officeDocument/2006/relationships" ref="T1461" r:id="rId3240"/>
    <hyperlink xmlns:r="http://schemas.openxmlformats.org/officeDocument/2006/relationships" ref="A1462" r:id="rId3241"/>
    <hyperlink xmlns:r="http://schemas.openxmlformats.org/officeDocument/2006/relationships" ref="T1462" r:id="rId3242"/>
    <hyperlink xmlns:r="http://schemas.openxmlformats.org/officeDocument/2006/relationships" ref="A1463" r:id="rId3243"/>
    <hyperlink xmlns:r="http://schemas.openxmlformats.org/officeDocument/2006/relationships" ref="T1463" r:id="rId3244"/>
    <hyperlink xmlns:r="http://schemas.openxmlformats.org/officeDocument/2006/relationships" ref="A1464" r:id="rId3245"/>
    <hyperlink xmlns:r="http://schemas.openxmlformats.org/officeDocument/2006/relationships" ref="T1464" r:id="rId3246"/>
    <hyperlink xmlns:r="http://schemas.openxmlformats.org/officeDocument/2006/relationships" ref="A1465" r:id="rId3247"/>
    <hyperlink xmlns:r="http://schemas.openxmlformats.org/officeDocument/2006/relationships" ref="S1465" r:id="rId3248"/>
    <hyperlink xmlns:r="http://schemas.openxmlformats.org/officeDocument/2006/relationships" ref="T1465" r:id="rId3249"/>
    <hyperlink xmlns:r="http://schemas.openxmlformats.org/officeDocument/2006/relationships" ref="A1466" r:id="rId3250"/>
    <hyperlink xmlns:r="http://schemas.openxmlformats.org/officeDocument/2006/relationships" ref="T1466" r:id="rId3251"/>
    <hyperlink xmlns:r="http://schemas.openxmlformats.org/officeDocument/2006/relationships" ref="A1467" r:id="rId3252"/>
    <hyperlink xmlns:r="http://schemas.openxmlformats.org/officeDocument/2006/relationships" ref="T1467" r:id="rId3253"/>
    <hyperlink xmlns:r="http://schemas.openxmlformats.org/officeDocument/2006/relationships" ref="A1468" r:id="rId3254"/>
    <hyperlink xmlns:r="http://schemas.openxmlformats.org/officeDocument/2006/relationships" ref="S1468" r:id="rId3255"/>
    <hyperlink xmlns:r="http://schemas.openxmlformats.org/officeDocument/2006/relationships" ref="T1468" r:id="rId3256"/>
    <hyperlink xmlns:r="http://schemas.openxmlformats.org/officeDocument/2006/relationships" ref="A1469" r:id="rId3257"/>
    <hyperlink xmlns:r="http://schemas.openxmlformats.org/officeDocument/2006/relationships" ref="S1469" r:id="rId3258"/>
    <hyperlink xmlns:r="http://schemas.openxmlformats.org/officeDocument/2006/relationships" ref="T1469" r:id="rId3259"/>
    <hyperlink xmlns:r="http://schemas.openxmlformats.org/officeDocument/2006/relationships" ref="A1470" r:id="rId3260"/>
    <hyperlink xmlns:r="http://schemas.openxmlformats.org/officeDocument/2006/relationships" ref="S1470" r:id="rId3261"/>
    <hyperlink xmlns:r="http://schemas.openxmlformats.org/officeDocument/2006/relationships" ref="T1470" r:id="rId3262"/>
    <hyperlink xmlns:r="http://schemas.openxmlformats.org/officeDocument/2006/relationships" ref="A1471" r:id="rId3263"/>
    <hyperlink xmlns:r="http://schemas.openxmlformats.org/officeDocument/2006/relationships" ref="T1471" r:id="rId3264"/>
    <hyperlink xmlns:r="http://schemas.openxmlformats.org/officeDocument/2006/relationships" ref="A1472" r:id="rId3265"/>
    <hyperlink xmlns:r="http://schemas.openxmlformats.org/officeDocument/2006/relationships" ref="S1472" r:id="rId3266"/>
    <hyperlink xmlns:r="http://schemas.openxmlformats.org/officeDocument/2006/relationships" ref="T1472" r:id="rId3267"/>
    <hyperlink xmlns:r="http://schemas.openxmlformats.org/officeDocument/2006/relationships" ref="A1473" r:id="rId3268"/>
    <hyperlink xmlns:r="http://schemas.openxmlformats.org/officeDocument/2006/relationships" ref="T1473" r:id="rId3269"/>
    <hyperlink xmlns:r="http://schemas.openxmlformats.org/officeDocument/2006/relationships" ref="A1474" r:id="rId3270"/>
    <hyperlink xmlns:r="http://schemas.openxmlformats.org/officeDocument/2006/relationships" ref="S1474" r:id="rId3271"/>
    <hyperlink xmlns:r="http://schemas.openxmlformats.org/officeDocument/2006/relationships" ref="T1474" r:id="rId3272"/>
    <hyperlink xmlns:r="http://schemas.openxmlformats.org/officeDocument/2006/relationships" ref="A1475" r:id="rId3273"/>
    <hyperlink xmlns:r="http://schemas.openxmlformats.org/officeDocument/2006/relationships" ref="T1475" r:id="rId3274"/>
    <hyperlink xmlns:r="http://schemas.openxmlformats.org/officeDocument/2006/relationships" ref="A1476" r:id="rId3275"/>
    <hyperlink xmlns:r="http://schemas.openxmlformats.org/officeDocument/2006/relationships" ref="T1476" r:id="rId3276"/>
    <hyperlink xmlns:r="http://schemas.openxmlformats.org/officeDocument/2006/relationships" ref="A1477" r:id="rId3277"/>
    <hyperlink xmlns:r="http://schemas.openxmlformats.org/officeDocument/2006/relationships" ref="S1477" r:id="rId3278"/>
    <hyperlink xmlns:r="http://schemas.openxmlformats.org/officeDocument/2006/relationships" ref="T1477" r:id="rId3279"/>
    <hyperlink xmlns:r="http://schemas.openxmlformats.org/officeDocument/2006/relationships" ref="A1478" r:id="rId3280"/>
    <hyperlink xmlns:r="http://schemas.openxmlformats.org/officeDocument/2006/relationships" ref="T1478" r:id="rId3281"/>
    <hyperlink xmlns:r="http://schemas.openxmlformats.org/officeDocument/2006/relationships" ref="A1479" r:id="rId3282"/>
    <hyperlink xmlns:r="http://schemas.openxmlformats.org/officeDocument/2006/relationships" ref="S1479" r:id="rId3283"/>
    <hyperlink xmlns:r="http://schemas.openxmlformats.org/officeDocument/2006/relationships" ref="T1479" r:id="rId3284"/>
    <hyperlink xmlns:r="http://schemas.openxmlformats.org/officeDocument/2006/relationships" ref="A1480" r:id="rId3285"/>
    <hyperlink xmlns:r="http://schemas.openxmlformats.org/officeDocument/2006/relationships" ref="S1480" r:id="rId3286"/>
    <hyperlink xmlns:r="http://schemas.openxmlformats.org/officeDocument/2006/relationships" ref="T1480" r:id="rId3287"/>
    <hyperlink xmlns:r="http://schemas.openxmlformats.org/officeDocument/2006/relationships" ref="A1481" r:id="rId3288"/>
    <hyperlink xmlns:r="http://schemas.openxmlformats.org/officeDocument/2006/relationships" ref="T1481" r:id="rId3289"/>
    <hyperlink xmlns:r="http://schemas.openxmlformats.org/officeDocument/2006/relationships" ref="A1482" r:id="rId3290"/>
    <hyperlink xmlns:r="http://schemas.openxmlformats.org/officeDocument/2006/relationships" ref="S1482" r:id="rId3291"/>
    <hyperlink xmlns:r="http://schemas.openxmlformats.org/officeDocument/2006/relationships" ref="T1482" r:id="rId3292"/>
    <hyperlink xmlns:r="http://schemas.openxmlformats.org/officeDocument/2006/relationships" ref="A1483" r:id="rId3293"/>
    <hyperlink xmlns:r="http://schemas.openxmlformats.org/officeDocument/2006/relationships" ref="T1483" r:id="rId3294"/>
    <hyperlink xmlns:r="http://schemas.openxmlformats.org/officeDocument/2006/relationships" ref="A1484" r:id="rId3295"/>
    <hyperlink xmlns:r="http://schemas.openxmlformats.org/officeDocument/2006/relationships" ref="S1484" r:id="rId3296"/>
    <hyperlink xmlns:r="http://schemas.openxmlformats.org/officeDocument/2006/relationships" ref="T1484" r:id="rId3297"/>
    <hyperlink xmlns:r="http://schemas.openxmlformats.org/officeDocument/2006/relationships" ref="A1485" r:id="rId3298"/>
    <hyperlink xmlns:r="http://schemas.openxmlformats.org/officeDocument/2006/relationships" ref="S1485" r:id="rId3299"/>
    <hyperlink xmlns:r="http://schemas.openxmlformats.org/officeDocument/2006/relationships" ref="T1485" r:id="rId3300"/>
    <hyperlink xmlns:r="http://schemas.openxmlformats.org/officeDocument/2006/relationships" ref="A1486" r:id="rId3301"/>
    <hyperlink xmlns:r="http://schemas.openxmlformats.org/officeDocument/2006/relationships" ref="T1486" r:id="rId3302"/>
    <hyperlink xmlns:r="http://schemas.openxmlformats.org/officeDocument/2006/relationships" ref="A1487" r:id="rId3303"/>
    <hyperlink xmlns:r="http://schemas.openxmlformats.org/officeDocument/2006/relationships" ref="T1487" r:id="rId3304"/>
    <hyperlink xmlns:r="http://schemas.openxmlformats.org/officeDocument/2006/relationships" ref="A1488" r:id="rId3305"/>
    <hyperlink xmlns:r="http://schemas.openxmlformats.org/officeDocument/2006/relationships" ref="T1488" r:id="rId3306"/>
    <hyperlink xmlns:r="http://schemas.openxmlformats.org/officeDocument/2006/relationships" ref="A1489" r:id="rId3307"/>
    <hyperlink xmlns:r="http://schemas.openxmlformats.org/officeDocument/2006/relationships" ref="T1489" r:id="rId3308"/>
    <hyperlink xmlns:r="http://schemas.openxmlformats.org/officeDocument/2006/relationships" ref="A1490" r:id="rId3309"/>
    <hyperlink xmlns:r="http://schemas.openxmlformats.org/officeDocument/2006/relationships" ref="T1490" r:id="rId3310"/>
    <hyperlink xmlns:r="http://schemas.openxmlformats.org/officeDocument/2006/relationships" ref="A1491" r:id="rId3311"/>
    <hyperlink xmlns:r="http://schemas.openxmlformats.org/officeDocument/2006/relationships" ref="S1491" r:id="rId3312"/>
    <hyperlink xmlns:r="http://schemas.openxmlformats.org/officeDocument/2006/relationships" ref="T1491" r:id="rId3313"/>
    <hyperlink xmlns:r="http://schemas.openxmlformats.org/officeDocument/2006/relationships" ref="A1492" r:id="rId3314"/>
    <hyperlink xmlns:r="http://schemas.openxmlformats.org/officeDocument/2006/relationships" ref="T1492" r:id="rId3315"/>
    <hyperlink xmlns:r="http://schemas.openxmlformats.org/officeDocument/2006/relationships" ref="A1493" r:id="rId3316"/>
    <hyperlink xmlns:r="http://schemas.openxmlformats.org/officeDocument/2006/relationships" ref="T1493" r:id="rId3317"/>
    <hyperlink xmlns:r="http://schemas.openxmlformats.org/officeDocument/2006/relationships" ref="A1494" r:id="rId3318"/>
    <hyperlink xmlns:r="http://schemas.openxmlformats.org/officeDocument/2006/relationships" ref="T1494" r:id="rId3319"/>
    <hyperlink xmlns:r="http://schemas.openxmlformats.org/officeDocument/2006/relationships" ref="A1495" r:id="rId3320"/>
    <hyperlink xmlns:r="http://schemas.openxmlformats.org/officeDocument/2006/relationships" ref="S1495" r:id="rId3321"/>
    <hyperlink xmlns:r="http://schemas.openxmlformats.org/officeDocument/2006/relationships" ref="T1495" r:id="rId3322"/>
    <hyperlink xmlns:r="http://schemas.openxmlformats.org/officeDocument/2006/relationships" ref="A1496" r:id="rId3323"/>
    <hyperlink xmlns:r="http://schemas.openxmlformats.org/officeDocument/2006/relationships" ref="T1496" r:id="rId3324"/>
    <hyperlink xmlns:r="http://schemas.openxmlformats.org/officeDocument/2006/relationships" ref="A1497" r:id="rId3325"/>
    <hyperlink xmlns:r="http://schemas.openxmlformats.org/officeDocument/2006/relationships" ref="S1497" r:id="rId3326"/>
    <hyperlink xmlns:r="http://schemas.openxmlformats.org/officeDocument/2006/relationships" ref="T1497" r:id="rId3327"/>
    <hyperlink xmlns:r="http://schemas.openxmlformats.org/officeDocument/2006/relationships" ref="A1498" r:id="rId3328"/>
    <hyperlink xmlns:r="http://schemas.openxmlformats.org/officeDocument/2006/relationships" ref="T1498" r:id="rId3329"/>
    <hyperlink xmlns:r="http://schemas.openxmlformats.org/officeDocument/2006/relationships" ref="A1499" r:id="rId3330"/>
    <hyperlink xmlns:r="http://schemas.openxmlformats.org/officeDocument/2006/relationships" ref="T1499" r:id="rId3331"/>
    <hyperlink xmlns:r="http://schemas.openxmlformats.org/officeDocument/2006/relationships" ref="A1500" r:id="rId3332"/>
    <hyperlink xmlns:r="http://schemas.openxmlformats.org/officeDocument/2006/relationships" ref="T1500" r:id="rId3333"/>
    <hyperlink xmlns:r="http://schemas.openxmlformats.org/officeDocument/2006/relationships" ref="A1501" r:id="rId3334"/>
    <hyperlink xmlns:r="http://schemas.openxmlformats.org/officeDocument/2006/relationships" ref="T1501" r:id="rId3335"/>
    <hyperlink xmlns:r="http://schemas.openxmlformats.org/officeDocument/2006/relationships" ref="A1502" r:id="rId3336"/>
    <hyperlink xmlns:r="http://schemas.openxmlformats.org/officeDocument/2006/relationships" ref="S1502" r:id="rId3337"/>
    <hyperlink xmlns:r="http://schemas.openxmlformats.org/officeDocument/2006/relationships" ref="T1502" r:id="rId3338"/>
    <hyperlink xmlns:r="http://schemas.openxmlformats.org/officeDocument/2006/relationships" ref="A1503" r:id="rId3339"/>
    <hyperlink xmlns:r="http://schemas.openxmlformats.org/officeDocument/2006/relationships" ref="T1503" r:id="rId3340"/>
    <hyperlink xmlns:r="http://schemas.openxmlformats.org/officeDocument/2006/relationships" ref="A1504" r:id="rId3341"/>
    <hyperlink xmlns:r="http://schemas.openxmlformats.org/officeDocument/2006/relationships" ref="T1504" r:id="rId3342"/>
    <hyperlink xmlns:r="http://schemas.openxmlformats.org/officeDocument/2006/relationships" ref="A1505" r:id="rId3343"/>
    <hyperlink xmlns:r="http://schemas.openxmlformats.org/officeDocument/2006/relationships" ref="T1505" r:id="rId3344"/>
    <hyperlink xmlns:r="http://schemas.openxmlformats.org/officeDocument/2006/relationships" ref="A1506" r:id="rId3345"/>
    <hyperlink xmlns:r="http://schemas.openxmlformats.org/officeDocument/2006/relationships" ref="T1506" r:id="rId3346"/>
    <hyperlink xmlns:r="http://schemas.openxmlformats.org/officeDocument/2006/relationships" ref="A1507" r:id="rId3347"/>
    <hyperlink xmlns:r="http://schemas.openxmlformats.org/officeDocument/2006/relationships" ref="T1507" r:id="rId3348"/>
    <hyperlink xmlns:r="http://schemas.openxmlformats.org/officeDocument/2006/relationships" ref="A1508" r:id="rId3349"/>
    <hyperlink xmlns:r="http://schemas.openxmlformats.org/officeDocument/2006/relationships" ref="T1508" r:id="rId3350"/>
    <hyperlink xmlns:r="http://schemas.openxmlformats.org/officeDocument/2006/relationships" ref="A1509" r:id="rId3351"/>
    <hyperlink xmlns:r="http://schemas.openxmlformats.org/officeDocument/2006/relationships" ref="S1509" r:id="rId3352"/>
    <hyperlink xmlns:r="http://schemas.openxmlformats.org/officeDocument/2006/relationships" ref="T1509" r:id="rId3353"/>
    <hyperlink xmlns:r="http://schemas.openxmlformats.org/officeDocument/2006/relationships" ref="A1510" r:id="rId3354"/>
    <hyperlink xmlns:r="http://schemas.openxmlformats.org/officeDocument/2006/relationships" ref="T1510" r:id="rId3355"/>
    <hyperlink xmlns:r="http://schemas.openxmlformats.org/officeDocument/2006/relationships" ref="A1511" r:id="rId3356"/>
    <hyperlink xmlns:r="http://schemas.openxmlformats.org/officeDocument/2006/relationships" ref="T1511" r:id="rId3357"/>
    <hyperlink xmlns:r="http://schemas.openxmlformats.org/officeDocument/2006/relationships" ref="A1512" r:id="rId3358"/>
    <hyperlink xmlns:r="http://schemas.openxmlformats.org/officeDocument/2006/relationships" ref="T1512" r:id="rId3359"/>
    <hyperlink xmlns:r="http://schemas.openxmlformats.org/officeDocument/2006/relationships" ref="A1513" r:id="rId3360"/>
    <hyperlink xmlns:r="http://schemas.openxmlformats.org/officeDocument/2006/relationships" ref="T1513" r:id="rId3361"/>
    <hyperlink xmlns:r="http://schemas.openxmlformats.org/officeDocument/2006/relationships" ref="A1514" r:id="rId3362"/>
    <hyperlink xmlns:r="http://schemas.openxmlformats.org/officeDocument/2006/relationships" ref="T1514" r:id="rId3363"/>
    <hyperlink xmlns:r="http://schemas.openxmlformats.org/officeDocument/2006/relationships" ref="A1515" r:id="rId3364"/>
    <hyperlink xmlns:r="http://schemas.openxmlformats.org/officeDocument/2006/relationships" ref="T1515" r:id="rId3365"/>
    <hyperlink xmlns:r="http://schemas.openxmlformats.org/officeDocument/2006/relationships" ref="A1516" r:id="rId3366"/>
    <hyperlink xmlns:r="http://schemas.openxmlformats.org/officeDocument/2006/relationships" ref="T1516" r:id="rId3367"/>
    <hyperlink xmlns:r="http://schemas.openxmlformats.org/officeDocument/2006/relationships" ref="A1517" r:id="rId3368"/>
    <hyperlink xmlns:r="http://schemas.openxmlformats.org/officeDocument/2006/relationships" ref="T1517" r:id="rId3369"/>
    <hyperlink xmlns:r="http://schemas.openxmlformats.org/officeDocument/2006/relationships" ref="A1518" r:id="rId3370"/>
    <hyperlink xmlns:r="http://schemas.openxmlformats.org/officeDocument/2006/relationships" ref="T1518" r:id="rId3371"/>
    <hyperlink xmlns:r="http://schemas.openxmlformats.org/officeDocument/2006/relationships" ref="A1519" r:id="rId3372"/>
    <hyperlink xmlns:r="http://schemas.openxmlformats.org/officeDocument/2006/relationships" ref="T1519" r:id="rId3373"/>
    <hyperlink xmlns:r="http://schemas.openxmlformats.org/officeDocument/2006/relationships" ref="A1520" r:id="rId3374"/>
    <hyperlink xmlns:r="http://schemas.openxmlformats.org/officeDocument/2006/relationships" ref="T1520" r:id="rId3375"/>
    <hyperlink xmlns:r="http://schemas.openxmlformats.org/officeDocument/2006/relationships" ref="A1521" r:id="rId3376"/>
    <hyperlink xmlns:r="http://schemas.openxmlformats.org/officeDocument/2006/relationships" ref="T1521" r:id="rId3377"/>
    <hyperlink xmlns:r="http://schemas.openxmlformats.org/officeDocument/2006/relationships" ref="A1522" r:id="rId3378"/>
    <hyperlink xmlns:r="http://schemas.openxmlformats.org/officeDocument/2006/relationships" ref="T1522" r:id="rId3379"/>
    <hyperlink xmlns:r="http://schemas.openxmlformats.org/officeDocument/2006/relationships" ref="A1523" r:id="rId3380"/>
    <hyperlink xmlns:r="http://schemas.openxmlformats.org/officeDocument/2006/relationships" ref="T1523" r:id="rId3381"/>
    <hyperlink xmlns:r="http://schemas.openxmlformats.org/officeDocument/2006/relationships" ref="A1524" r:id="rId3382"/>
    <hyperlink xmlns:r="http://schemas.openxmlformats.org/officeDocument/2006/relationships" ref="T1524" r:id="rId3383"/>
    <hyperlink xmlns:r="http://schemas.openxmlformats.org/officeDocument/2006/relationships" ref="A1525" r:id="rId3384"/>
    <hyperlink xmlns:r="http://schemas.openxmlformats.org/officeDocument/2006/relationships" ref="T1525" r:id="rId3385"/>
    <hyperlink xmlns:r="http://schemas.openxmlformats.org/officeDocument/2006/relationships" ref="A1526" r:id="rId3386"/>
    <hyperlink xmlns:r="http://schemas.openxmlformats.org/officeDocument/2006/relationships" ref="T1526" r:id="rId3387"/>
    <hyperlink xmlns:r="http://schemas.openxmlformats.org/officeDocument/2006/relationships" ref="A1527" r:id="rId3388"/>
    <hyperlink xmlns:r="http://schemas.openxmlformats.org/officeDocument/2006/relationships" ref="T1527" r:id="rId3389"/>
    <hyperlink xmlns:r="http://schemas.openxmlformats.org/officeDocument/2006/relationships" ref="A1528" r:id="rId3390"/>
    <hyperlink xmlns:r="http://schemas.openxmlformats.org/officeDocument/2006/relationships" ref="S1528" r:id="rId3391"/>
    <hyperlink xmlns:r="http://schemas.openxmlformats.org/officeDocument/2006/relationships" ref="T1528" r:id="rId3392"/>
    <hyperlink xmlns:r="http://schemas.openxmlformats.org/officeDocument/2006/relationships" ref="A1529" r:id="rId3393"/>
    <hyperlink xmlns:r="http://schemas.openxmlformats.org/officeDocument/2006/relationships" ref="S1529" r:id="rId3394"/>
    <hyperlink xmlns:r="http://schemas.openxmlformats.org/officeDocument/2006/relationships" ref="T1529" r:id="rId3395"/>
    <hyperlink xmlns:r="http://schemas.openxmlformats.org/officeDocument/2006/relationships" ref="A1530" r:id="rId3396"/>
    <hyperlink xmlns:r="http://schemas.openxmlformats.org/officeDocument/2006/relationships" ref="T1530" r:id="rId3397"/>
    <hyperlink xmlns:r="http://schemas.openxmlformats.org/officeDocument/2006/relationships" ref="A1531" r:id="rId3398"/>
    <hyperlink xmlns:r="http://schemas.openxmlformats.org/officeDocument/2006/relationships" ref="T1531" r:id="rId3399"/>
    <hyperlink xmlns:r="http://schemas.openxmlformats.org/officeDocument/2006/relationships" ref="A1532" r:id="rId3400"/>
    <hyperlink xmlns:r="http://schemas.openxmlformats.org/officeDocument/2006/relationships" ref="S1532" r:id="rId3401"/>
    <hyperlink xmlns:r="http://schemas.openxmlformats.org/officeDocument/2006/relationships" ref="T1532" r:id="rId3402"/>
    <hyperlink xmlns:r="http://schemas.openxmlformats.org/officeDocument/2006/relationships" ref="A1533" r:id="rId3403"/>
    <hyperlink xmlns:r="http://schemas.openxmlformats.org/officeDocument/2006/relationships" ref="S1533" r:id="rId3404"/>
    <hyperlink xmlns:r="http://schemas.openxmlformats.org/officeDocument/2006/relationships" ref="T1533" r:id="rId3405"/>
    <hyperlink xmlns:r="http://schemas.openxmlformats.org/officeDocument/2006/relationships" ref="A1534" r:id="rId3406"/>
    <hyperlink xmlns:r="http://schemas.openxmlformats.org/officeDocument/2006/relationships" ref="T1534" r:id="rId3407"/>
    <hyperlink xmlns:r="http://schemas.openxmlformats.org/officeDocument/2006/relationships" ref="A1535" r:id="rId3408"/>
    <hyperlink xmlns:r="http://schemas.openxmlformats.org/officeDocument/2006/relationships" ref="T1535" r:id="rId3409"/>
    <hyperlink xmlns:r="http://schemas.openxmlformats.org/officeDocument/2006/relationships" ref="A1536" r:id="rId3410"/>
    <hyperlink xmlns:r="http://schemas.openxmlformats.org/officeDocument/2006/relationships" ref="T1536" r:id="rId3411"/>
    <hyperlink xmlns:r="http://schemas.openxmlformats.org/officeDocument/2006/relationships" ref="A1537" r:id="rId3412"/>
    <hyperlink xmlns:r="http://schemas.openxmlformats.org/officeDocument/2006/relationships" ref="T1537" r:id="rId3413"/>
    <hyperlink xmlns:r="http://schemas.openxmlformats.org/officeDocument/2006/relationships" ref="A1538" r:id="rId3414"/>
    <hyperlink xmlns:r="http://schemas.openxmlformats.org/officeDocument/2006/relationships" ref="S1538" r:id="rId3415"/>
    <hyperlink xmlns:r="http://schemas.openxmlformats.org/officeDocument/2006/relationships" ref="T1538" r:id="rId3416"/>
    <hyperlink xmlns:r="http://schemas.openxmlformats.org/officeDocument/2006/relationships" ref="A1539" r:id="rId3417"/>
    <hyperlink xmlns:r="http://schemas.openxmlformats.org/officeDocument/2006/relationships" ref="T1539" r:id="rId3418"/>
    <hyperlink xmlns:r="http://schemas.openxmlformats.org/officeDocument/2006/relationships" ref="A1540" r:id="rId3419"/>
    <hyperlink xmlns:r="http://schemas.openxmlformats.org/officeDocument/2006/relationships" ref="S1540" r:id="rId3420"/>
    <hyperlink xmlns:r="http://schemas.openxmlformats.org/officeDocument/2006/relationships" ref="T1540" r:id="rId3421"/>
    <hyperlink xmlns:r="http://schemas.openxmlformats.org/officeDocument/2006/relationships" ref="A1541" r:id="rId3422"/>
    <hyperlink xmlns:r="http://schemas.openxmlformats.org/officeDocument/2006/relationships" ref="T1541" r:id="rId3423"/>
    <hyperlink xmlns:r="http://schemas.openxmlformats.org/officeDocument/2006/relationships" ref="A1542" r:id="rId3424"/>
    <hyperlink xmlns:r="http://schemas.openxmlformats.org/officeDocument/2006/relationships" ref="T1542" r:id="rId3425"/>
    <hyperlink xmlns:r="http://schemas.openxmlformats.org/officeDocument/2006/relationships" ref="A1543" r:id="rId3426"/>
    <hyperlink xmlns:r="http://schemas.openxmlformats.org/officeDocument/2006/relationships" ref="T1543" r:id="rId3427"/>
    <hyperlink xmlns:r="http://schemas.openxmlformats.org/officeDocument/2006/relationships" ref="A1544" r:id="rId3428"/>
    <hyperlink xmlns:r="http://schemas.openxmlformats.org/officeDocument/2006/relationships" ref="S1544" r:id="rId3429"/>
    <hyperlink xmlns:r="http://schemas.openxmlformats.org/officeDocument/2006/relationships" ref="T1544" r:id="rId3430"/>
    <hyperlink xmlns:r="http://schemas.openxmlformats.org/officeDocument/2006/relationships" ref="A1545" r:id="rId3431"/>
    <hyperlink xmlns:r="http://schemas.openxmlformats.org/officeDocument/2006/relationships" ref="T1545" r:id="rId3432"/>
    <hyperlink xmlns:r="http://schemas.openxmlformats.org/officeDocument/2006/relationships" ref="A1546" r:id="rId3433"/>
    <hyperlink xmlns:r="http://schemas.openxmlformats.org/officeDocument/2006/relationships" ref="T1546" r:id="rId3434"/>
    <hyperlink xmlns:r="http://schemas.openxmlformats.org/officeDocument/2006/relationships" ref="A1547" r:id="rId3435"/>
    <hyperlink xmlns:r="http://schemas.openxmlformats.org/officeDocument/2006/relationships" ref="T1547" r:id="rId3436"/>
    <hyperlink xmlns:r="http://schemas.openxmlformats.org/officeDocument/2006/relationships" ref="A1548" r:id="rId3437"/>
    <hyperlink xmlns:r="http://schemas.openxmlformats.org/officeDocument/2006/relationships" ref="T1548" r:id="rId3438"/>
    <hyperlink xmlns:r="http://schemas.openxmlformats.org/officeDocument/2006/relationships" ref="A1549" r:id="rId3439"/>
    <hyperlink xmlns:r="http://schemas.openxmlformats.org/officeDocument/2006/relationships" ref="T1549" r:id="rId3440"/>
    <hyperlink xmlns:r="http://schemas.openxmlformats.org/officeDocument/2006/relationships" ref="A1550" r:id="rId3441"/>
    <hyperlink xmlns:r="http://schemas.openxmlformats.org/officeDocument/2006/relationships" ref="S1550" r:id="rId3442"/>
    <hyperlink xmlns:r="http://schemas.openxmlformats.org/officeDocument/2006/relationships" ref="T1550" r:id="rId3443"/>
    <hyperlink xmlns:r="http://schemas.openxmlformats.org/officeDocument/2006/relationships" ref="A1551" r:id="rId3444"/>
    <hyperlink xmlns:r="http://schemas.openxmlformats.org/officeDocument/2006/relationships" ref="T1551" r:id="rId3445"/>
    <hyperlink xmlns:r="http://schemas.openxmlformats.org/officeDocument/2006/relationships" ref="A1552" r:id="rId3446"/>
    <hyperlink xmlns:r="http://schemas.openxmlformats.org/officeDocument/2006/relationships" ref="T1552" r:id="rId3447"/>
    <hyperlink xmlns:r="http://schemas.openxmlformats.org/officeDocument/2006/relationships" ref="A1553" r:id="rId3448"/>
    <hyperlink xmlns:r="http://schemas.openxmlformats.org/officeDocument/2006/relationships" ref="T1553" r:id="rId3449"/>
    <hyperlink xmlns:r="http://schemas.openxmlformats.org/officeDocument/2006/relationships" ref="A1554" r:id="rId3450"/>
    <hyperlink xmlns:r="http://schemas.openxmlformats.org/officeDocument/2006/relationships" ref="T1554" r:id="rId3451"/>
    <hyperlink xmlns:r="http://schemas.openxmlformats.org/officeDocument/2006/relationships" ref="A1555" r:id="rId3452"/>
    <hyperlink xmlns:r="http://schemas.openxmlformats.org/officeDocument/2006/relationships" ref="T1555" r:id="rId3453"/>
    <hyperlink xmlns:r="http://schemas.openxmlformats.org/officeDocument/2006/relationships" ref="A1556" r:id="rId3454"/>
    <hyperlink xmlns:r="http://schemas.openxmlformats.org/officeDocument/2006/relationships" ref="T1556" r:id="rId3455"/>
    <hyperlink xmlns:r="http://schemas.openxmlformats.org/officeDocument/2006/relationships" ref="A1557" r:id="rId3456"/>
    <hyperlink xmlns:r="http://schemas.openxmlformats.org/officeDocument/2006/relationships" ref="S1557" r:id="rId3457"/>
    <hyperlink xmlns:r="http://schemas.openxmlformats.org/officeDocument/2006/relationships" ref="T1557" r:id="rId3458"/>
    <hyperlink xmlns:r="http://schemas.openxmlformats.org/officeDocument/2006/relationships" ref="A1558" r:id="rId3459"/>
    <hyperlink xmlns:r="http://schemas.openxmlformats.org/officeDocument/2006/relationships" ref="T1558" r:id="rId3460"/>
    <hyperlink xmlns:r="http://schemas.openxmlformats.org/officeDocument/2006/relationships" ref="A1559" r:id="rId3461"/>
    <hyperlink xmlns:r="http://schemas.openxmlformats.org/officeDocument/2006/relationships" ref="T1559" r:id="rId3462"/>
    <hyperlink xmlns:r="http://schemas.openxmlformats.org/officeDocument/2006/relationships" ref="A1560" r:id="rId3463"/>
    <hyperlink xmlns:r="http://schemas.openxmlformats.org/officeDocument/2006/relationships" ref="T1560" r:id="rId3464"/>
    <hyperlink xmlns:r="http://schemas.openxmlformats.org/officeDocument/2006/relationships" ref="A1561" r:id="rId3465"/>
    <hyperlink xmlns:r="http://schemas.openxmlformats.org/officeDocument/2006/relationships" ref="S1561" r:id="rId3466"/>
    <hyperlink xmlns:r="http://schemas.openxmlformats.org/officeDocument/2006/relationships" ref="T1561" r:id="rId3467"/>
    <hyperlink xmlns:r="http://schemas.openxmlformats.org/officeDocument/2006/relationships" ref="A1562" r:id="rId3468"/>
    <hyperlink xmlns:r="http://schemas.openxmlformats.org/officeDocument/2006/relationships" ref="T1562" r:id="rId3469"/>
    <hyperlink xmlns:r="http://schemas.openxmlformats.org/officeDocument/2006/relationships" ref="A1563" r:id="rId3470"/>
    <hyperlink xmlns:r="http://schemas.openxmlformats.org/officeDocument/2006/relationships" ref="T1563" r:id="rId3471"/>
    <hyperlink xmlns:r="http://schemas.openxmlformats.org/officeDocument/2006/relationships" ref="A1564" r:id="rId3472"/>
    <hyperlink xmlns:r="http://schemas.openxmlformats.org/officeDocument/2006/relationships" ref="T1564" r:id="rId3473"/>
    <hyperlink xmlns:r="http://schemas.openxmlformats.org/officeDocument/2006/relationships" ref="A1565" r:id="rId3474"/>
    <hyperlink xmlns:r="http://schemas.openxmlformats.org/officeDocument/2006/relationships" ref="T1565" r:id="rId3475"/>
    <hyperlink xmlns:r="http://schemas.openxmlformats.org/officeDocument/2006/relationships" ref="A1566" r:id="rId3476"/>
    <hyperlink xmlns:r="http://schemas.openxmlformats.org/officeDocument/2006/relationships" ref="S1566" r:id="rId3477"/>
    <hyperlink xmlns:r="http://schemas.openxmlformats.org/officeDocument/2006/relationships" ref="T1566" r:id="rId3478"/>
    <hyperlink xmlns:r="http://schemas.openxmlformats.org/officeDocument/2006/relationships" ref="A1567" r:id="rId3479"/>
    <hyperlink xmlns:r="http://schemas.openxmlformats.org/officeDocument/2006/relationships" ref="T1567" r:id="rId3480"/>
    <hyperlink xmlns:r="http://schemas.openxmlformats.org/officeDocument/2006/relationships" ref="A1568" r:id="rId3481"/>
    <hyperlink xmlns:r="http://schemas.openxmlformats.org/officeDocument/2006/relationships" ref="T1568" r:id="rId3482"/>
    <hyperlink xmlns:r="http://schemas.openxmlformats.org/officeDocument/2006/relationships" ref="A1569" r:id="rId3483"/>
    <hyperlink xmlns:r="http://schemas.openxmlformats.org/officeDocument/2006/relationships" ref="T1569" r:id="rId3484"/>
    <hyperlink xmlns:r="http://schemas.openxmlformats.org/officeDocument/2006/relationships" ref="A1570" r:id="rId3485"/>
    <hyperlink xmlns:r="http://schemas.openxmlformats.org/officeDocument/2006/relationships" ref="T1570" r:id="rId3486"/>
    <hyperlink xmlns:r="http://schemas.openxmlformats.org/officeDocument/2006/relationships" ref="A1571" r:id="rId3487"/>
    <hyperlink xmlns:r="http://schemas.openxmlformats.org/officeDocument/2006/relationships" ref="T1571" r:id="rId3488"/>
    <hyperlink xmlns:r="http://schemas.openxmlformats.org/officeDocument/2006/relationships" ref="A1572" r:id="rId3489"/>
    <hyperlink xmlns:r="http://schemas.openxmlformats.org/officeDocument/2006/relationships" ref="S1572" r:id="rId3490"/>
    <hyperlink xmlns:r="http://schemas.openxmlformats.org/officeDocument/2006/relationships" ref="T1572" r:id="rId3491"/>
    <hyperlink xmlns:r="http://schemas.openxmlformats.org/officeDocument/2006/relationships" ref="A1573" r:id="rId3492"/>
    <hyperlink xmlns:r="http://schemas.openxmlformats.org/officeDocument/2006/relationships" ref="T1573" r:id="rId3493"/>
    <hyperlink xmlns:r="http://schemas.openxmlformats.org/officeDocument/2006/relationships" ref="A1574" r:id="rId3494"/>
    <hyperlink xmlns:r="http://schemas.openxmlformats.org/officeDocument/2006/relationships" ref="T1574" r:id="rId3495"/>
    <hyperlink xmlns:r="http://schemas.openxmlformats.org/officeDocument/2006/relationships" ref="A1575" r:id="rId3496"/>
    <hyperlink xmlns:r="http://schemas.openxmlformats.org/officeDocument/2006/relationships" ref="T1575" r:id="rId3497"/>
    <hyperlink xmlns:r="http://schemas.openxmlformats.org/officeDocument/2006/relationships" ref="A1576" r:id="rId3498"/>
    <hyperlink xmlns:r="http://schemas.openxmlformats.org/officeDocument/2006/relationships" ref="T1576" r:id="rId3499"/>
    <hyperlink xmlns:r="http://schemas.openxmlformats.org/officeDocument/2006/relationships" ref="A1577" r:id="rId3500"/>
    <hyperlink xmlns:r="http://schemas.openxmlformats.org/officeDocument/2006/relationships" ref="T1577" r:id="rId3501"/>
    <hyperlink xmlns:r="http://schemas.openxmlformats.org/officeDocument/2006/relationships" ref="A1578" r:id="rId3502"/>
    <hyperlink xmlns:r="http://schemas.openxmlformats.org/officeDocument/2006/relationships" ref="T1578" r:id="rId3503"/>
    <hyperlink xmlns:r="http://schemas.openxmlformats.org/officeDocument/2006/relationships" ref="A1579" r:id="rId3504"/>
    <hyperlink xmlns:r="http://schemas.openxmlformats.org/officeDocument/2006/relationships" ref="T1579" r:id="rId3505"/>
    <hyperlink xmlns:r="http://schemas.openxmlformats.org/officeDocument/2006/relationships" ref="A1580" r:id="rId3506"/>
    <hyperlink xmlns:r="http://schemas.openxmlformats.org/officeDocument/2006/relationships" ref="S1580" r:id="rId3507"/>
    <hyperlink xmlns:r="http://schemas.openxmlformats.org/officeDocument/2006/relationships" ref="T1580" r:id="rId3508"/>
    <hyperlink xmlns:r="http://schemas.openxmlformats.org/officeDocument/2006/relationships" ref="A1581" r:id="rId3509"/>
    <hyperlink xmlns:r="http://schemas.openxmlformats.org/officeDocument/2006/relationships" ref="S1581" r:id="rId3510"/>
    <hyperlink xmlns:r="http://schemas.openxmlformats.org/officeDocument/2006/relationships" ref="T1581" r:id="rId3511"/>
    <hyperlink xmlns:r="http://schemas.openxmlformats.org/officeDocument/2006/relationships" ref="A1582" r:id="rId3512"/>
    <hyperlink xmlns:r="http://schemas.openxmlformats.org/officeDocument/2006/relationships" ref="T1582" r:id="rId3513"/>
    <hyperlink xmlns:r="http://schemas.openxmlformats.org/officeDocument/2006/relationships" ref="A1583" r:id="rId3514"/>
    <hyperlink xmlns:r="http://schemas.openxmlformats.org/officeDocument/2006/relationships" ref="T1583" r:id="rId3515"/>
    <hyperlink xmlns:r="http://schemas.openxmlformats.org/officeDocument/2006/relationships" ref="A1584" r:id="rId3516"/>
    <hyperlink xmlns:r="http://schemas.openxmlformats.org/officeDocument/2006/relationships" ref="T1584" r:id="rId3517"/>
    <hyperlink xmlns:r="http://schemas.openxmlformats.org/officeDocument/2006/relationships" ref="A1585" r:id="rId3518"/>
    <hyperlink xmlns:r="http://schemas.openxmlformats.org/officeDocument/2006/relationships" ref="T1585" r:id="rId3519"/>
    <hyperlink xmlns:r="http://schemas.openxmlformats.org/officeDocument/2006/relationships" ref="A1586" r:id="rId3520"/>
    <hyperlink xmlns:r="http://schemas.openxmlformats.org/officeDocument/2006/relationships" ref="T1586" r:id="rId3521"/>
    <hyperlink xmlns:r="http://schemas.openxmlformats.org/officeDocument/2006/relationships" ref="A1587" r:id="rId3522"/>
    <hyperlink xmlns:r="http://schemas.openxmlformats.org/officeDocument/2006/relationships" ref="S1587" r:id="rId3523"/>
    <hyperlink xmlns:r="http://schemas.openxmlformats.org/officeDocument/2006/relationships" ref="T1587" r:id="rId3524"/>
    <hyperlink xmlns:r="http://schemas.openxmlformats.org/officeDocument/2006/relationships" ref="A1588" r:id="rId3525"/>
    <hyperlink xmlns:r="http://schemas.openxmlformats.org/officeDocument/2006/relationships" ref="T1588" r:id="rId3526"/>
    <hyperlink xmlns:r="http://schemas.openxmlformats.org/officeDocument/2006/relationships" ref="A1589" r:id="rId3527"/>
    <hyperlink xmlns:r="http://schemas.openxmlformats.org/officeDocument/2006/relationships" ref="S1589" r:id="rId3528"/>
    <hyperlink xmlns:r="http://schemas.openxmlformats.org/officeDocument/2006/relationships" ref="T1589" r:id="rId3529"/>
    <hyperlink xmlns:r="http://schemas.openxmlformats.org/officeDocument/2006/relationships" ref="A1590" r:id="rId3530"/>
    <hyperlink xmlns:r="http://schemas.openxmlformats.org/officeDocument/2006/relationships" ref="T1590" r:id="rId3531"/>
    <hyperlink xmlns:r="http://schemas.openxmlformats.org/officeDocument/2006/relationships" ref="A1591" r:id="rId3532"/>
    <hyperlink xmlns:r="http://schemas.openxmlformats.org/officeDocument/2006/relationships" ref="T1591" r:id="rId3533"/>
    <hyperlink xmlns:r="http://schemas.openxmlformats.org/officeDocument/2006/relationships" ref="A1592" r:id="rId3534"/>
    <hyperlink xmlns:r="http://schemas.openxmlformats.org/officeDocument/2006/relationships" ref="S1592" r:id="rId3535"/>
    <hyperlink xmlns:r="http://schemas.openxmlformats.org/officeDocument/2006/relationships" ref="T1592" r:id="rId3536"/>
    <hyperlink xmlns:r="http://schemas.openxmlformats.org/officeDocument/2006/relationships" ref="A1593" r:id="rId3537"/>
    <hyperlink xmlns:r="http://schemas.openxmlformats.org/officeDocument/2006/relationships" ref="T1593" r:id="rId3538"/>
    <hyperlink xmlns:r="http://schemas.openxmlformats.org/officeDocument/2006/relationships" ref="A1594" r:id="rId3539"/>
    <hyperlink xmlns:r="http://schemas.openxmlformats.org/officeDocument/2006/relationships" ref="T1594" r:id="rId3540"/>
    <hyperlink xmlns:r="http://schemas.openxmlformats.org/officeDocument/2006/relationships" ref="A1595" r:id="rId3541"/>
    <hyperlink xmlns:r="http://schemas.openxmlformats.org/officeDocument/2006/relationships" ref="T1595" r:id="rId3542"/>
    <hyperlink xmlns:r="http://schemas.openxmlformats.org/officeDocument/2006/relationships" ref="A1596" r:id="rId3543"/>
    <hyperlink xmlns:r="http://schemas.openxmlformats.org/officeDocument/2006/relationships" ref="T1596" r:id="rId3544"/>
    <hyperlink xmlns:r="http://schemas.openxmlformats.org/officeDocument/2006/relationships" ref="A1597" r:id="rId3545"/>
    <hyperlink xmlns:r="http://schemas.openxmlformats.org/officeDocument/2006/relationships" ref="T1597" r:id="rId3546"/>
    <hyperlink xmlns:r="http://schemas.openxmlformats.org/officeDocument/2006/relationships" ref="A1598" r:id="rId3547"/>
    <hyperlink xmlns:r="http://schemas.openxmlformats.org/officeDocument/2006/relationships" ref="T1598" r:id="rId3548"/>
    <hyperlink xmlns:r="http://schemas.openxmlformats.org/officeDocument/2006/relationships" ref="A1599" r:id="rId3549"/>
    <hyperlink xmlns:r="http://schemas.openxmlformats.org/officeDocument/2006/relationships" ref="T1599" r:id="rId3550"/>
    <hyperlink xmlns:r="http://schemas.openxmlformats.org/officeDocument/2006/relationships" ref="A1600" r:id="rId3551"/>
    <hyperlink xmlns:r="http://schemas.openxmlformats.org/officeDocument/2006/relationships" ref="T1600" r:id="rId3552"/>
    <hyperlink xmlns:r="http://schemas.openxmlformats.org/officeDocument/2006/relationships" ref="A1601" r:id="rId3553"/>
    <hyperlink xmlns:r="http://schemas.openxmlformats.org/officeDocument/2006/relationships" ref="T1601" r:id="rId3554"/>
    <hyperlink xmlns:r="http://schemas.openxmlformats.org/officeDocument/2006/relationships" ref="A1602" r:id="rId3555"/>
    <hyperlink xmlns:r="http://schemas.openxmlformats.org/officeDocument/2006/relationships" ref="S1602" r:id="rId3556"/>
    <hyperlink xmlns:r="http://schemas.openxmlformats.org/officeDocument/2006/relationships" ref="T1602" r:id="rId3557"/>
    <hyperlink xmlns:r="http://schemas.openxmlformats.org/officeDocument/2006/relationships" ref="A1603" r:id="rId3558"/>
    <hyperlink xmlns:r="http://schemas.openxmlformats.org/officeDocument/2006/relationships" ref="T1603" r:id="rId3559"/>
    <hyperlink xmlns:r="http://schemas.openxmlformats.org/officeDocument/2006/relationships" ref="A1604" r:id="rId3560"/>
    <hyperlink xmlns:r="http://schemas.openxmlformats.org/officeDocument/2006/relationships" ref="T1604" r:id="rId3561"/>
    <hyperlink xmlns:r="http://schemas.openxmlformats.org/officeDocument/2006/relationships" ref="A1605" r:id="rId3562"/>
    <hyperlink xmlns:r="http://schemas.openxmlformats.org/officeDocument/2006/relationships" ref="T1605" r:id="rId3563"/>
    <hyperlink xmlns:r="http://schemas.openxmlformats.org/officeDocument/2006/relationships" ref="A1606" r:id="rId3564"/>
    <hyperlink xmlns:r="http://schemas.openxmlformats.org/officeDocument/2006/relationships" ref="S1606" r:id="rId3565"/>
    <hyperlink xmlns:r="http://schemas.openxmlformats.org/officeDocument/2006/relationships" ref="T1606" r:id="rId3566"/>
    <hyperlink xmlns:r="http://schemas.openxmlformats.org/officeDocument/2006/relationships" ref="A1607" r:id="rId3567"/>
    <hyperlink xmlns:r="http://schemas.openxmlformats.org/officeDocument/2006/relationships" ref="T1607" r:id="rId3568"/>
    <hyperlink xmlns:r="http://schemas.openxmlformats.org/officeDocument/2006/relationships" ref="A1608" r:id="rId3569"/>
    <hyperlink xmlns:r="http://schemas.openxmlformats.org/officeDocument/2006/relationships" ref="S1608" r:id="rId3570"/>
    <hyperlink xmlns:r="http://schemas.openxmlformats.org/officeDocument/2006/relationships" ref="T1608" r:id="rId3571"/>
    <hyperlink xmlns:r="http://schemas.openxmlformats.org/officeDocument/2006/relationships" ref="A1609" r:id="rId3572"/>
    <hyperlink xmlns:r="http://schemas.openxmlformats.org/officeDocument/2006/relationships" ref="T1609" r:id="rId3573"/>
    <hyperlink xmlns:r="http://schemas.openxmlformats.org/officeDocument/2006/relationships" ref="A1610" r:id="rId3574"/>
    <hyperlink xmlns:r="http://schemas.openxmlformats.org/officeDocument/2006/relationships" ref="T1610" r:id="rId3575"/>
    <hyperlink xmlns:r="http://schemas.openxmlformats.org/officeDocument/2006/relationships" ref="A1611" r:id="rId3576"/>
    <hyperlink xmlns:r="http://schemas.openxmlformats.org/officeDocument/2006/relationships" ref="T1611" r:id="rId3577"/>
    <hyperlink xmlns:r="http://schemas.openxmlformats.org/officeDocument/2006/relationships" ref="A1612" r:id="rId3578"/>
    <hyperlink xmlns:r="http://schemas.openxmlformats.org/officeDocument/2006/relationships" ref="T1612" r:id="rId3579"/>
    <hyperlink xmlns:r="http://schemas.openxmlformats.org/officeDocument/2006/relationships" ref="A1613" r:id="rId3580"/>
    <hyperlink xmlns:r="http://schemas.openxmlformats.org/officeDocument/2006/relationships" ref="T1613" r:id="rId3581"/>
    <hyperlink xmlns:r="http://schemas.openxmlformats.org/officeDocument/2006/relationships" ref="A1614" r:id="rId3582"/>
    <hyperlink xmlns:r="http://schemas.openxmlformats.org/officeDocument/2006/relationships" ref="T1614" r:id="rId3583"/>
    <hyperlink xmlns:r="http://schemas.openxmlformats.org/officeDocument/2006/relationships" ref="A1615" r:id="rId3584"/>
    <hyperlink xmlns:r="http://schemas.openxmlformats.org/officeDocument/2006/relationships" ref="T1615" r:id="rId3585"/>
    <hyperlink xmlns:r="http://schemas.openxmlformats.org/officeDocument/2006/relationships" ref="A1616" r:id="rId3586"/>
    <hyperlink xmlns:r="http://schemas.openxmlformats.org/officeDocument/2006/relationships" ref="T1616" r:id="rId3587"/>
    <hyperlink xmlns:r="http://schemas.openxmlformats.org/officeDocument/2006/relationships" ref="A1617" r:id="rId3588"/>
    <hyperlink xmlns:r="http://schemas.openxmlformats.org/officeDocument/2006/relationships" ref="T1617" r:id="rId3589"/>
    <hyperlink xmlns:r="http://schemas.openxmlformats.org/officeDocument/2006/relationships" ref="A1618" r:id="rId3590"/>
    <hyperlink xmlns:r="http://schemas.openxmlformats.org/officeDocument/2006/relationships" ref="S1618" r:id="rId3591"/>
    <hyperlink xmlns:r="http://schemas.openxmlformats.org/officeDocument/2006/relationships" ref="T1618" r:id="rId3592"/>
    <hyperlink xmlns:r="http://schemas.openxmlformats.org/officeDocument/2006/relationships" ref="A1619" r:id="rId3593"/>
    <hyperlink xmlns:r="http://schemas.openxmlformats.org/officeDocument/2006/relationships" ref="T1619" r:id="rId3594"/>
    <hyperlink xmlns:r="http://schemas.openxmlformats.org/officeDocument/2006/relationships" ref="A1620" r:id="rId3595"/>
    <hyperlink xmlns:r="http://schemas.openxmlformats.org/officeDocument/2006/relationships" ref="T1620" r:id="rId3596"/>
    <hyperlink xmlns:r="http://schemas.openxmlformats.org/officeDocument/2006/relationships" ref="A1621" r:id="rId3597"/>
    <hyperlink xmlns:r="http://schemas.openxmlformats.org/officeDocument/2006/relationships" ref="T1621" r:id="rId3598"/>
    <hyperlink xmlns:r="http://schemas.openxmlformats.org/officeDocument/2006/relationships" ref="A1622" r:id="rId3599"/>
    <hyperlink xmlns:r="http://schemas.openxmlformats.org/officeDocument/2006/relationships" ref="T1622" r:id="rId3600"/>
    <hyperlink xmlns:r="http://schemas.openxmlformats.org/officeDocument/2006/relationships" ref="A1623" r:id="rId3601"/>
    <hyperlink xmlns:r="http://schemas.openxmlformats.org/officeDocument/2006/relationships" ref="S1623" r:id="rId3602"/>
    <hyperlink xmlns:r="http://schemas.openxmlformats.org/officeDocument/2006/relationships" ref="T1623" r:id="rId3603"/>
    <hyperlink xmlns:r="http://schemas.openxmlformats.org/officeDocument/2006/relationships" ref="A1624" r:id="rId3604"/>
    <hyperlink xmlns:r="http://schemas.openxmlformats.org/officeDocument/2006/relationships" ref="T1624" r:id="rId3605"/>
    <hyperlink xmlns:r="http://schemas.openxmlformats.org/officeDocument/2006/relationships" ref="A1625" r:id="rId3606"/>
    <hyperlink xmlns:r="http://schemas.openxmlformats.org/officeDocument/2006/relationships" ref="T1625" r:id="rId3607"/>
    <hyperlink xmlns:r="http://schemas.openxmlformats.org/officeDocument/2006/relationships" ref="A1626" r:id="rId3608"/>
    <hyperlink xmlns:r="http://schemas.openxmlformats.org/officeDocument/2006/relationships" ref="T1626" r:id="rId3609"/>
    <hyperlink xmlns:r="http://schemas.openxmlformats.org/officeDocument/2006/relationships" ref="A1627" r:id="rId3610"/>
    <hyperlink xmlns:r="http://schemas.openxmlformats.org/officeDocument/2006/relationships" ref="T1627" r:id="rId3611"/>
    <hyperlink xmlns:r="http://schemas.openxmlformats.org/officeDocument/2006/relationships" ref="A1628" r:id="rId3612"/>
    <hyperlink xmlns:r="http://schemas.openxmlformats.org/officeDocument/2006/relationships" ref="T1628" r:id="rId3613"/>
    <hyperlink xmlns:r="http://schemas.openxmlformats.org/officeDocument/2006/relationships" ref="A1629" r:id="rId3614"/>
    <hyperlink xmlns:r="http://schemas.openxmlformats.org/officeDocument/2006/relationships" ref="S1629" r:id="rId3615"/>
    <hyperlink xmlns:r="http://schemas.openxmlformats.org/officeDocument/2006/relationships" ref="T1629" r:id="rId3616"/>
    <hyperlink xmlns:r="http://schemas.openxmlformats.org/officeDocument/2006/relationships" ref="A1630" r:id="rId3617"/>
    <hyperlink xmlns:r="http://schemas.openxmlformats.org/officeDocument/2006/relationships" ref="T1630" r:id="rId3618"/>
    <hyperlink xmlns:r="http://schemas.openxmlformats.org/officeDocument/2006/relationships" ref="A1631" r:id="rId3619"/>
    <hyperlink xmlns:r="http://schemas.openxmlformats.org/officeDocument/2006/relationships" ref="S1631" r:id="rId3620"/>
    <hyperlink xmlns:r="http://schemas.openxmlformats.org/officeDocument/2006/relationships" ref="T1631" r:id="rId3621"/>
    <hyperlink xmlns:r="http://schemas.openxmlformats.org/officeDocument/2006/relationships" ref="A1632" r:id="rId3622"/>
    <hyperlink xmlns:r="http://schemas.openxmlformats.org/officeDocument/2006/relationships" ref="S1632" r:id="rId3623"/>
    <hyperlink xmlns:r="http://schemas.openxmlformats.org/officeDocument/2006/relationships" ref="T1632" r:id="rId3624"/>
    <hyperlink xmlns:r="http://schemas.openxmlformats.org/officeDocument/2006/relationships" ref="A1633" r:id="rId3625"/>
    <hyperlink xmlns:r="http://schemas.openxmlformats.org/officeDocument/2006/relationships" ref="T1633" r:id="rId3626"/>
    <hyperlink xmlns:r="http://schemas.openxmlformats.org/officeDocument/2006/relationships" ref="A1634" r:id="rId3627"/>
    <hyperlink xmlns:r="http://schemas.openxmlformats.org/officeDocument/2006/relationships" ref="T1634" r:id="rId3628"/>
    <hyperlink xmlns:r="http://schemas.openxmlformats.org/officeDocument/2006/relationships" ref="A1635" r:id="rId3629"/>
    <hyperlink xmlns:r="http://schemas.openxmlformats.org/officeDocument/2006/relationships" ref="S1635" r:id="rId3630"/>
    <hyperlink xmlns:r="http://schemas.openxmlformats.org/officeDocument/2006/relationships" ref="T1635" r:id="rId3631"/>
    <hyperlink xmlns:r="http://schemas.openxmlformats.org/officeDocument/2006/relationships" ref="A1636" r:id="rId3632"/>
    <hyperlink xmlns:r="http://schemas.openxmlformats.org/officeDocument/2006/relationships" ref="T1636" r:id="rId3633"/>
    <hyperlink xmlns:r="http://schemas.openxmlformats.org/officeDocument/2006/relationships" ref="A1637" r:id="rId3634"/>
    <hyperlink xmlns:r="http://schemas.openxmlformats.org/officeDocument/2006/relationships" ref="S1637" r:id="rId3635"/>
    <hyperlink xmlns:r="http://schemas.openxmlformats.org/officeDocument/2006/relationships" ref="T1637" r:id="rId3636"/>
    <hyperlink xmlns:r="http://schemas.openxmlformats.org/officeDocument/2006/relationships" ref="A1638" r:id="rId3637"/>
    <hyperlink xmlns:r="http://schemas.openxmlformats.org/officeDocument/2006/relationships" ref="S1638" r:id="rId3638"/>
    <hyperlink xmlns:r="http://schemas.openxmlformats.org/officeDocument/2006/relationships" ref="T1638" r:id="rId3639"/>
    <hyperlink xmlns:r="http://schemas.openxmlformats.org/officeDocument/2006/relationships" ref="A1639" r:id="rId3640"/>
    <hyperlink xmlns:r="http://schemas.openxmlformats.org/officeDocument/2006/relationships" ref="S1639" r:id="rId3641"/>
    <hyperlink xmlns:r="http://schemas.openxmlformats.org/officeDocument/2006/relationships" ref="T1639" r:id="rId3642"/>
    <hyperlink xmlns:r="http://schemas.openxmlformats.org/officeDocument/2006/relationships" ref="A1640" r:id="rId3643"/>
    <hyperlink xmlns:r="http://schemas.openxmlformats.org/officeDocument/2006/relationships" ref="S1640" r:id="rId3644"/>
    <hyperlink xmlns:r="http://schemas.openxmlformats.org/officeDocument/2006/relationships" ref="T1640" r:id="rId3645"/>
    <hyperlink xmlns:r="http://schemas.openxmlformats.org/officeDocument/2006/relationships" ref="A1641" r:id="rId3646"/>
    <hyperlink xmlns:r="http://schemas.openxmlformats.org/officeDocument/2006/relationships" ref="T1641" r:id="rId3647"/>
    <hyperlink xmlns:r="http://schemas.openxmlformats.org/officeDocument/2006/relationships" ref="A1642" r:id="rId3648"/>
    <hyperlink xmlns:r="http://schemas.openxmlformats.org/officeDocument/2006/relationships" ref="T1642" r:id="rId3649"/>
    <hyperlink xmlns:r="http://schemas.openxmlformats.org/officeDocument/2006/relationships" ref="A1643" r:id="rId3650"/>
    <hyperlink xmlns:r="http://schemas.openxmlformats.org/officeDocument/2006/relationships" ref="T1643" r:id="rId3651"/>
    <hyperlink xmlns:r="http://schemas.openxmlformats.org/officeDocument/2006/relationships" ref="A1644" r:id="rId3652"/>
    <hyperlink xmlns:r="http://schemas.openxmlformats.org/officeDocument/2006/relationships" ref="S1644" r:id="rId3653"/>
    <hyperlink xmlns:r="http://schemas.openxmlformats.org/officeDocument/2006/relationships" ref="T1644" r:id="rId3654"/>
    <hyperlink xmlns:r="http://schemas.openxmlformats.org/officeDocument/2006/relationships" ref="A1645" r:id="rId3655"/>
    <hyperlink xmlns:r="http://schemas.openxmlformats.org/officeDocument/2006/relationships" ref="T1645" r:id="rId3656"/>
    <hyperlink xmlns:r="http://schemas.openxmlformats.org/officeDocument/2006/relationships" ref="A1646" r:id="rId3657"/>
    <hyperlink xmlns:r="http://schemas.openxmlformats.org/officeDocument/2006/relationships" ref="T1646" r:id="rId3658"/>
    <hyperlink xmlns:r="http://schemas.openxmlformats.org/officeDocument/2006/relationships" ref="A1647" r:id="rId3659"/>
    <hyperlink xmlns:r="http://schemas.openxmlformats.org/officeDocument/2006/relationships" ref="T1647" r:id="rId3660"/>
    <hyperlink xmlns:r="http://schemas.openxmlformats.org/officeDocument/2006/relationships" ref="A1648" r:id="rId3661"/>
    <hyperlink xmlns:r="http://schemas.openxmlformats.org/officeDocument/2006/relationships" ref="T1648" r:id="rId3662"/>
    <hyperlink xmlns:r="http://schemas.openxmlformats.org/officeDocument/2006/relationships" ref="A1649" r:id="rId3663"/>
    <hyperlink xmlns:r="http://schemas.openxmlformats.org/officeDocument/2006/relationships" ref="T1649" r:id="rId3664"/>
    <hyperlink xmlns:r="http://schemas.openxmlformats.org/officeDocument/2006/relationships" ref="A1650" r:id="rId3665"/>
    <hyperlink xmlns:r="http://schemas.openxmlformats.org/officeDocument/2006/relationships" ref="S1650" r:id="rId3666"/>
    <hyperlink xmlns:r="http://schemas.openxmlformats.org/officeDocument/2006/relationships" ref="T1650" r:id="rId3667"/>
    <hyperlink xmlns:r="http://schemas.openxmlformats.org/officeDocument/2006/relationships" ref="A1651" r:id="rId3668"/>
    <hyperlink xmlns:r="http://schemas.openxmlformats.org/officeDocument/2006/relationships" ref="T1651" r:id="rId3669"/>
    <hyperlink xmlns:r="http://schemas.openxmlformats.org/officeDocument/2006/relationships" ref="A1652" r:id="rId3670"/>
    <hyperlink xmlns:r="http://schemas.openxmlformats.org/officeDocument/2006/relationships" ref="T1652" r:id="rId3671"/>
    <hyperlink xmlns:r="http://schemas.openxmlformats.org/officeDocument/2006/relationships" ref="A1653" r:id="rId3672"/>
    <hyperlink xmlns:r="http://schemas.openxmlformats.org/officeDocument/2006/relationships" ref="T1653" r:id="rId3673"/>
    <hyperlink xmlns:r="http://schemas.openxmlformats.org/officeDocument/2006/relationships" ref="A1654" r:id="rId3674"/>
    <hyperlink xmlns:r="http://schemas.openxmlformats.org/officeDocument/2006/relationships" ref="T1654" r:id="rId3675"/>
    <hyperlink xmlns:r="http://schemas.openxmlformats.org/officeDocument/2006/relationships" ref="A1655" r:id="rId3676"/>
    <hyperlink xmlns:r="http://schemas.openxmlformats.org/officeDocument/2006/relationships" ref="T1655" r:id="rId3677"/>
    <hyperlink xmlns:r="http://schemas.openxmlformats.org/officeDocument/2006/relationships" ref="A1656" r:id="rId3678"/>
    <hyperlink xmlns:r="http://schemas.openxmlformats.org/officeDocument/2006/relationships" ref="S1656" r:id="rId3679"/>
    <hyperlink xmlns:r="http://schemas.openxmlformats.org/officeDocument/2006/relationships" ref="T1656" r:id="rId3680"/>
    <hyperlink xmlns:r="http://schemas.openxmlformats.org/officeDocument/2006/relationships" ref="A1657" r:id="rId3681"/>
    <hyperlink xmlns:r="http://schemas.openxmlformats.org/officeDocument/2006/relationships" ref="T1657" r:id="rId3682"/>
    <hyperlink xmlns:r="http://schemas.openxmlformats.org/officeDocument/2006/relationships" ref="A1658" r:id="rId3683"/>
    <hyperlink xmlns:r="http://schemas.openxmlformats.org/officeDocument/2006/relationships" ref="T1658" r:id="rId3684"/>
    <hyperlink xmlns:r="http://schemas.openxmlformats.org/officeDocument/2006/relationships" ref="A1659" r:id="rId3685"/>
    <hyperlink xmlns:r="http://schemas.openxmlformats.org/officeDocument/2006/relationships" ref="S1659" r:id="rId3686"/>
    <hyperlink xmlns:r="http://schemas.openxmlformats.org/officeDocument/2006/relationships" ref="T1659" r:id="rId3687"/>
    <hyperlink xmlns:r="http://schemas.openxmlformats.org/officeDocument/2006/relationships" ref="A1660" r:id="rId3688"/>
    <hyperlink xmlns:r="http://schemas.openxmlformats.org/officeDocument/2006/relationships" ref="T1660" r:id="rId3689"/>
    <hyperlink xmlns:r="http://schemas.openxmlformats.org/officeDocument/2006/relationships" ref="A1661" r:id="rId3690"/>
    <hyperlink xmlns:r="http://schemas.openxmlformats.org/officeDocument/2006/relationships" ref="T1661" r:id="rId3691"/>
    <hyperlink xmlns:r="http://schemas.openxmlformats.org/officeDocument/2006/relationships" ref="A1662" r:id="rId3692"/>
    <hyperlink xmlns:r="http://schemas.openxmlformats.org/officeDocument/2006/relationships" ref="S1662" r:id="rId3693"/>
    <hyperlink xmlns:r="http://schemas.openxmlformats.org/officeDocument/2006/relationships" ref="T1662" r:id="rId3694"/>
    <hyperlink xmlns:r="http://schemas.openxmlformats.org/officeDocument/2006/relationships" ref="A1663" r:id="rId3695"/>
    <hyperlink xmlns:r="http://schemas.openxmlformats.org/officeDocument/2006/relationships" ref="T1663" r:id="rId3696"/>
    <hyperlink xmlns:r="http://schemas.openxmlformats.org/officeDocument/2006/relationships" ref="A1664" r:id="rId3697"/>
    <hyperlink xmlns:r="http://schemas.openxmlformats.org/officeDocument/2006/relationships" ref="T1664" r:id="rId3698"/>
    <hyperlink xmlns:r="http://schemas.openxmlformats.org/officeDocument/2006/relationships" ref="A1665" r:id="rId3699"/>
    <hyperlink xmlns:r="http://schemas.openxmlformats.org/officeDocument/2006/relationships" ref="S1665" r:id="rId3700"/>
    <hyperlink xmlns:r="http://schemas.openxmlformats.org/officeDocument/2006/relationships" ref="T1665" r:id="rId3701"/>
    <hyperlink xmlns:r="http://schemas.openxmlformats.org/officeDocument/2006/relationships" ref="A1666" r:id="rId3702"/>
    <hyperlink xmlns:r="http://schemas.openxmlformats.org/officeDocument/2006/relationships" ref="S1666" r:id="rId3703"/>
    <hyperlink xmlns:r="http://schemas.openxmlformats.org/officeDocument/2006/relationships" ref="T1666" r:id="rId3704"/>
    <hyperlink xmlns:r="http://schemas.openxmlformats.org/officeDocument/2006/relationships" ref="A1667" r:id="rId3705"/>
    <hyperlink xmlns:r="http://schemas.openxmlformats.org/officeDocument/2006/relationships" ref="T1667" r:id="rId3706"/>
    <hyperlink xmlns:r="http://schemas.openxmlformats.org/officeDocument/2006/relationships" ref="A1668" r:id="rId3707"/>
    <hyperlink xmlns:r="http://schemas.openxmlformats.org/officeDocument/2006/relationships" ref="S1668" r:id="rId3708"/>
    <hyperlink xmlns:r="http://schemas.openxmlformats.org/officeDocument/2006/relationships" ref="T1668" r:id="rId3709"/>
    <hyperlink xmlns:r="http://schemas.openxmlformats.org/officeDocument/2006/relationships" ref="A1669" r:id="rId3710"/>
    <hyperlink xmlns:r="http://schemas.openxmlformats.org/officeDocument/2006/relationships" ref="T1669" r:id="rId3711"/>
    <hyperlink xmlns:r="http://schemas.openxmlformats.org/officeDocument/2006/relationships" ref="A1670" r:id="rId3712"/>
    <hyperlink xmlns:r="http://schemas.openxmlformats.org/officeDocument/2006/relationships" ref="T1670" r:id="rId3713"/>
    <hyperlink xmlns:r="http://schemas.openxmlformats.org/officeDocument/2006/relationships" ref="A1671" r:id="rId3714"/>
    <hyperlink xmlns:r="http://schemas.openxmlformats.org/officeDocument/2006/relationships" ref="T1671" r:id="rId3715"/>
    <hyperlink xmlns:r="http://schemas.openxmlformats.org/officeDocument/2006/relationships" ref="A1672" r:id="rId3716"/>
    <hyperlink xmlns:r="http://schemas.openxmlformats.org/officeDocument/2006/relationships" ref="T1672" r:id="rId3717"/>
    <hyperlink xmlns:r="http://schemas.openxmlformats.org/officeDocument/2006/relationships" ref="A1673" r:id="rId3718"/>
    <hyperlink xmlns:r="http://schemas.openxmlformats.org/officeDocument/2006/relationships" ref="S1673" r:id="rId3719"/>
    <hyperlink xmlns:r="http://schemas.openxmlformats.org/officeDocument/2006/relationships" ref="T1673" r:id="rId3720"/>
    <hyperlink xmlns:r="http://schemas.openxmlformats.org/officeDocument/2006/relationships" ref="A1674" r:id="rId3721"/>
    <hyperlink xmlns:r="http://schemas.openxmlformats.org/officeDocument/2006/relationships" ref="S1674" r:id="rId3722"/>
    <hyperlink xmlns:r="http://schemas.openxmlformats.org/officeDocument/2006/relationships" ref="T1674" r:id="rId3723"/>
    <hyperlink xmlns:r="http://schemas.openxmlformats.org/officeDocument/2006/relationships" ref="A1675" r:id="rId3724"/>
    <hyperlink xmlns:r="http://schemas.openxmlformats.org/officeDocument/2006/relationships" ref="T1675" r:id="rId3725"/>
    <hyperlink xmlns:r="http://schemas.openxmlformats.org/officeDocument/2006/relationships" ref="A1676" r:id="rId3726"/>
    <hyperlink xmlns:r="http://schemas.openxmlformats.org/officeDocument/2006/relationships" ref="T1676" r:id="rId3727"/>
    <hyperlink xmlns:r="http://schemas.openxmlformats.org/officeDocument/2006/relationships" ref="A1677" r:id="rId3728"/>
    <hyperlink xmlns:r="http://schemas.openxmlformats.org/officeDocument/2006/relationships" ref="S1677" r:id="rId3729"/>
    <hyperlink xmlns:r="http://schemas.openxmlformats.org/officeDocument/2006/relationships" ref="T1677" r:id="rId3730"/>
    <hyperlink xmlns:r="http://schemas.openxmlformats.org/officeDocument/2006/relationships" ref="A1678" r:id="rId3731"/>
    <hyperlink xmlns:r="http://schemas.openxmlformats.org/officeDocument/2006/relationships" ref="S1678" r:id="rId3732"/>
    <hyperlink xmlns:r="http://schemas.openxmlformats.org/officeDocument/2006/relationships" ref="T1678" r:id="rId3733"/>
    <hyperlink xmlns:r="http://schemas.openxmlformats.org/officeDocument/2006/relationships" ref="A1679" r:id="rId3734"/>
    <hyperlink xmlns:r="http://schemas.openxmlformats.org/officeDocument/2006/relationships" ref="T1679" r:id="rId3735"/>
    <hyperlink xmlns:r="http://schemas.openxmlformats.org/officeDocument/2006/relationships" ref="A1680" r:id="rId3736"/>
    <hyperlink xmlns:r="http://schemas.openxmlformats.org/officeDocument/2006/relationships" ref="T1680" r:id="rId3737"/>
    <hyperlink xmlns:r="http://schemas.openxmlformats.org/officeDocument/2006/relationships" ref="A1681" r:id="rId3738"/>
    <hyperlink xmlns:r="http://schemas.openxmlformats.org/officeDocument/2006/relationships" ref="T1681" r:id="rId3739"/>
    <hyperlink xmlns:r="http://schemas.openxmlformats.org/officeDocument/2006/relationships" ref="A1682" r:id="rId3740"/>
    <hyperlink xmlns:r="http://schemas.openxmlformats.org/officeDocument/2006/relationships" ref="T1682" r:id="rId3741"/>
    <hyperlink xmlns:r="http://schemas.openxmlformats.org/officeDocument/2006/relationships" ref="A1683" r:id="rId3742"/>
    <hyperlink xmlns:r="http://schemas.openxmlformats.org/officeDocument/2006/relationships" ref="T1683" r:id="rId3743"/>
    <hyperlink xmlns:r="http://schemas.openxmlformats.org/officeDocument/2006/relationships" ref="A1684" r:id="rId3744"/>
    <hyperlink xmlns:r="http://schemas.openxmlformats.org/officeDocument/2006/relationships" ref="T1684" r:id="rId3745"/>
    <hyperlink xmlns:r="http://schemas.openxmlformats.org/officeDocument/2006/relationships" ref="A1685" r:id="rId3746"/>
    <hyperlink xmlns:r="http://schemas.openxmlformats.org/officeDocument/2006/relationships" ref="S1685" r:id="rId3747"/>
    <hyperlink xmlns:r="http://schemas.openxmlformats.org/officeDocument/2006/relationships" ref="T1685" r:id="rId3748"/>
    <hyperlink xmlns:r="http://schemas.openxmlformats.org/officeDocument/2006/relationships" ref="A1686" r:id="rId3749"/>
    <hyperlink xmlns:r="http://schemas.openxmlformats.org/officeDocument/2006/relationships" ref="T1686" r:id="rId3750"/>
    <hyperlink xmlns:r="http://schemas.openxmlformats.org/officeDocument/2006/relationships" ref="A1687" r:id="rId3751"/>
    <hyperlink xmlns:r="http://schemas.openxmlformats.org/officeDocument/2006/relationships" ref="T1687" r:id="rId3752"/>
    <hyperlink xmlns:r="http://schemas.openxmlformats.org/officeDocument/2006/relationships" ref="A1688" r:id="rId3753"/>
    <hyperlink xmlns:r="http://schemas.openxmlformats.org/officeDocument/2006/relationships" ref="T1688" r:id="rId3754"/>
    <hyperlink xmlns:r="http://schemas.openxmlformats.org/officeDocument/2006/relationships" ref="A1689" r:id="rId3755"/>
    <hyperlink xmlns:r="http://schemas.openxmlformats.org/officeDocument/2006/relationships" ref="S1689" r:id="rId3756"/>
    <hyperlink xmlns:r="http://schemas.openxmlformats.org/officeDocument/2006/relationships" ref="T1689" r:id="rId3757"/>
    <hyperlink xmlns:r="http://schemas.openxmlformats.org/officeDocument/2006/relationships" ref="A1690" r:id="rId3758"/>
    <hyperlink xmlns:r="http://schemas.openxmlformats.org/officeDocument/2006/relationships" ref="T1690" r:id="rId3759"/>
    <hyperlink xmlns:r="http://schemas.openxmlformats.org/officeDocument/2006/relationships" ref="A1691" r:id="rId3760"/>
    <hyperlink xmlns:r="http://schemas.openxmlformats.org/officeDocument/2006/relationships" ref="T1691" r:id="rId3761"/>
    <hyperlink xmlns:r="http://schemas.openxmlformats.org/officeDocument/2006/relationships" ref="A1692" r:id="rId3762"/>
    <hyperlink xmlns:r="http://schemas.openxmlformats.org/officeDocument/2006/relationships" ref="T1692" r:id="rId3763"/>
    <hyperlink xmlns:r="http://schemas.openxmlformats.org/officeDocument/2006/relationships" ref="A1693" r:id="rId3764"/>
    <hyperlink xmlns:r="http://schemas.openxmlformats.org/officeDocument/2006/relationships" ref="T1693" r:id="rId3765"/>
    <hyperlink xmlns:r="http://schemas.openxmlformats.org/officeDocument/2006/relationships" ref="A1694" r:id="rId3766"/>
    <hyperlink xmlns:r="http://schemas.openxmlformats.org/officeDocument/2006/relationships" ref="T1694" r:id="rId3767"/>
    <hyperlink xmlns:r="http://schemas.openxmlformats.org/officeDocument/2006/relationships" ref="A1695" r:id="rId3768"/>
    <hyperlink xmlns:r="http://schemas.openxmlformats.org/officeDocument/2006/relationships" ref="S1695" r:id="rId3769"/>
    <hyperlink xmlns:r="http://schemas.openxmlformats.org/officeDocument/2006/relationships" ref="T1695" r:id="rId3770"/>
    <hyperlink xmlns:r="http://schemas.openxmlformats.org/officeDocument/2006/relationships" ref="A1696" r:id="rId3771"/>
    <hyperlink xmlns:r="http://schemas.openxmlformats.org/officeDocument/2006/relationships" ref="T1696" r:id="rId3772"/>
    <hyperlink xmlns:r="http://schemas.openxmlformats.org/officeDocument/2006/relationships" ref="A1697" r:id="rId3773"/>
    <hyperlink xmlns:r="http://schemas.openxmlformats.org/officeDocument/2006/relationships" ref="T1697" r:id="rId3774"/>
    <hyperlink xmlns:r="http://schemas.openxmlformats.org/officeDocument/2006/relationships" ref="A1698" r:id="rId3775"/>
    <hyperlink xmlns:r="http://schemas.openxmlformats.org/officeDocument/2006/relationships" ref="T1698" r:id="rId3776"/>
    <hyperlink xmlns:r="http://schemas.openxmlformats.org/officeDocument/2006/relationships" ref="A1699" r:id="rId3777"/>
    <hyperlink xmlns:r="http://schemas.openxmlformats.org/officeDocument/2006/relationships" ref="T1699" r:id="rId3778"/>
    <hyperlink xmlns:r="http://schemas.openxmlformats.org/officeDocument/2006/relationships" ref="A1700" r:id="rId3779"/>
    <hyperlink xmlns:r="http://schemas.openxmlformats.org/officeDocument/2006/relationships" ref="T1700" r:id="rId3780"/>
    <hyperlink xmlns:r="http://schemas.openxmlformats.org/officeDocument/2006/relationships" ref="A1701" r:id="rId3781"/>
    <hyperlink xmlns:r="http://schemas.openxmlformats.org/officeDocument/2006/relationships" ref="S1701" r:id="rId3782"/>
    <hyperlink xmlns:r="http://schemas.openxmlformats.org/officeDocument/2006/relationships" ref="T1701" r:id="rId3783"/>
    <hyperlink xmlns:r="http://schemas.openxmlformats.org/officeDocument/2006/relationships" ref="A1702" r:id="rId3784"/>
    <hyperlink xmlns:r="http://schemas.openxmlformats.org/officeDocument/2006/relationships" ref="S1702" r:id="rId3785"/>
    <hyperlink xmlns:r="http://schemas.openxmlformats.org/officeDocument/2006/relationships" ref="T1702" r:id="rId3786"/>
    <hyperlink xmlns:r="http://schemas.openxmlformats.org/officeDocument/2006/relationships" ref="A1703" r:id="rId3787"/>
    <hyperlink xmlns:r="http://schemas.openxmlformats.org/officeDocument/2006/relationships" ref="S1703" r:id="rId3788"/>
    <hyperlink xmlns:r="http://schemas.openxmlformats.org/officeDocument/2006/relationships" ref="T1703" r:id="rId3789"/>
    <hyperlink xmlns:r="http://schemas.openxmlformats.org/officeDocument/2006/relationships" ref="A1704" r:id="rId3790"/>
    <hyperlink xmlns:r="http://schemas.openxmlformats.org/officeDocument/2006/relationships" ref="S1704" r:id="rId3791"/>
    <hyperlink xmlns:r="http://schemas.openxmlformats.org/officeDocument/2006/relationships" ref="T1704" r:id="rId3792"/>
    <hyperlink xmlns:r="http://schemas.openxmlformats.org/officeDocument/2006/relationships" ref="A1705" r:id="rId3793"/>
    <hyperlink xmlns:r="http://schemas.openxmlformats.org/officeDocument/2006/relationships" ref="T1705" r:id="rId3794"/>
    <hyperlink xmlns:r="http://schemas.openxmlformats.org/officeDocument/2006/relationships" ref="A1706" r:id="rId3795"/>
    <hyperlink xmlns:r="http://schemas.openxmlformats.org/officeDocument/2006/relationships" ref="T1706" r:id="rId3796"/>
    <hyperlink xmlns:r="http://schemas.openxmlformats.org/officeDocument/2006/relationships" ref="A1707" r:id="rId3797"/>
    <hyperlink xmlns:r="http://schemas.openxmlformats.org/officeDocument/2006/relationships" ref="S1707" r:id="rId3798"/>
    <hyperlink xmlns:r="http://schemas.openxmlformats.org/officeDocument/2006/relationships" ref="T1707" r:id="rId3799"/>
    <hyperlink xmlns:r="http://schemas.openxmlformats.org/officeDocument/2006/relationships" ref="A1708" r:id="rId3800"/>
    <hyperlink xmlns:r="http://schemas.openxmlformats.org/officeDocument/2006/relationships" ref="S1708" r:id="rId3801"/>
    <hyperlink xmlns:r="http://schemas.openxmlformats.org/officeDocument/2006/relationships" ref="T1708" r:id="rId3802"/>
    <hyperlink xmlns:r="http://schemas.openxmlformats.org/officeDocument/2006/relationships" ref="A1709" r:id="rId3803"/>
    <hyperlink xmlns:r="http://schemas.openxmlformats.org/officeDocument/2006/relationships" ref="T1709" r:id="rId3804"/>
    <hyperlink xmlns:r="http://schemas.openxmlformats.org/officeDocument/2006/relationships" ref="A1710" r:id="rId3805"/>
    <hyperlink xmlns:r="http://schemas.openxmlformats.org/officeDocument/2006/relationships" ref="T1710" r:id="rId3806"/>
    <hyperlink xmlns:r="http://schemas.openxmlformats.org/officeDocument/2006/relationships" ref="A1711" r:id="rId3807"/>
    <hyperlink xmlns:r="http://schemas.openxmlformats.org/officeDocument/2006/relationships" ref="T1711" r:id="rId3808"/>
    <hyperlink xmlns:r="http://schemas.openxmlformats.org/officeDocument/2006/relationships" ref="A1712" r:id="rId3809"/>
    <hyperlink xmlns:r="http://schemas.openxmlformats.org/officeDocument/2006/relationships" ref="T1712" r:id="rId3810"/>
    <hyperlink xmlns:r="http://schemas.openxmlformats.org/officeDocument/2006/relationships" ref="A1713" r:id="rId3811"/>
    <hyperlink xmlns:r="http://schemas.openxmlformats.org/officeDocument/2006/relationships" ref="S1713" r:id="rId3812"/>
    <hyperlink xmlns:r="http://schemas.openxmlformats.org/officeDocument/2006/relationships" ref="T1713" r:id="rId3813"/>
    <hyperlink xmlns:r="http://schemas.openxmlformats.org/officeDocument/2006/relationships" ref="A1714" r:id="rId3814"/>
    <hyperlink xmlns:r="http://schemas.openxmlformats.org/officeDocument/2006/relationships" ref="T1714" r:id="rId3815"/>
    <hyperlink xmlns:r="http://schemas.openxmlformats.org/officeDocument/2006/relationships" ref="A1715" r:id="rId3816"/>
    <hyperlink xmlns:r="http://schemas.openxmlformats.org/officeDocument/2006/relationships" ref="T1715" r:id="rId3817"/>
    <hyperlink xmlns:r="http://schemas.openxmlformats.org/officeDocument/2006/relationships" ref="A1716" r:id="rId3818"/>
    <hyperlink xmlns:r="http://schemas.openxmlformats.org/officeDocument/2006/relationships" ref="S1716" r:id="rId3819"/>
    <hyperlink xmlns:r="http://schemas.openxmlformats.org/officeDocument/2006/relationships" ref="T1716" r:id="rId3820"/>
    <hyperlink xmlns:r="http://schemas.openxmlformats.org/officeDocument/2006/relationships" ref="A1717" r:id="rId3821"/>
    <hyperlink xmlns:r="http://schemas.openxmlformats.org/officeDocument/2006/relationships" ref="T1717" r:id="rId3822"/>
    <hyperlink xmlns:r="http://schemas.openxmlformats.org/officeDocument/2006/relationships" ref="A1718" r:id="rId3823"/>
    <hyperlink xmlns:r="http://schemas.openxmlformats.org/officeDocument/2006/relationships" ref="T1718" r:id="rId3824"/>
    <hyperlink xmlns:r="http://schemas.openxmlformats.org/officeDocument/2006/relationships" ref="A1719" r:id="rId3825"/>
    <hyperlink xmlns:r="http://schemas.openxmlformats.org/officeDocument/2006/relationships" ref="T1719" r:id="rId3826"/>
    <hyperlink xmlns:r="http://schemas.openxmlformats.org/officeDocument/2006/relationships" ref="A1720" r:id="rId3827"/>
    <hyperlink xmlns:r="http://schemas.openxmlformats.org/officeDocument/2006/relationships" ref="S1720" r:id="rId3828"/>
    <hyperlink xmlns:r="http://schemas.openxmlformats.org/officeDocument/2006/relationships" ref="T1720" r:id="rId3829"/>
    <hyperlink xmlns:r="http://schemas.openxmlformats.org/officeDocument/2006/relationships" ref="A1721" r:id="rId3830"/>
    <hyperlink xmlns:r="http://schemas.openxmlformats.org/officeDocument/2006/relationships" ref="T1721" r:id="rId3831"/>
    <hyperlink xmlns:r="http://schemas.openxmlformats.org/officeDocument/2006/relationships" ref="A1722" r:id="rId3832"/>
    <hyperlink xmlns:r="http://schemas.openxmlformats.org/officeDocument/2006/relationships" ref="T1722" r:id="rId3833"/>
    <hyperlink xmlns:r="http://schemas.openxmlformats.org/officeDocument/2006/relationships" ref="A1723" r:id="rId3834"/>
    <hyperlink xmlns:r="http://schemas.openxmlformats.org/officeDocument/2006/relationships" ref="T1723" r:id="rId3835"/>
    <hyperlink xmlns:r="http://schemas.openxmlformats.org/officeDocument/2006/relationships" ref="A1724" r:id="rId3836"/>
    <hyperlink xmlns:r="http://schemas.openxmlformats.org/officeDocument/2006/relationships" ref="T1724" r:id="rId3837"/>
    <hyperlink xmlns:r="http://schemas.openxmlformats.org/officeDocument/2006/relationships" ref="A1725" r:id="rId3838"/>
    <hyperlink xmlns:r="http://schemas.openxmlformats.org/officeDocument/2006/relationships" ref="T1725" r:id="rId3839"/>
    <hyperlink xmlns:r="http://schemas.openxmlformats.org/officeDocument/2006/relationships" ref="A1726" r:id="rId3840"/>
    <hyperlink xmlns:r="http://schemas.openxmlformats.org/officeDocument/2006/relationships" ref="S1726" r:id="rId3841"/>
    <hyperlink xmlns:r="http://schemas.openxmlformats.org/officeDocument/2006/relationships" ref="T1726" r:id="rId3842"/>
    <hyperlink xmlns:r="http://schemas.openxmlformats.org/officeDocument/2006/relationships" ref="A1727" r:id="rId3843"/>
    <hyperlink xmlns:r="http://schemas.openxmlformats.org/officeDocument/2006/relationships" ref="S1727" r:id="rId3844"/>
    <hyperlink xmlns:r="http://schemas.openxmlformats.org/officeDocument/2006/relationships" ref="T1727" r:id="rId3845"/>
    <hyperlink xmlns:r="http://schemas.openxmlformats.org/officeDocument/2006/relationships" ref="A1728" r:id="rId3846"/>
    <hyperlink xmlns:r="http://schemas.openxmlformats.org/officeDocument/2006/relationships" ref="S1728" r:id="rId3847"/>
    <hyperlink xmlns:r="http://schemas.openxmlformats.org/officeDocument/2006/relationships" ref="T1728" r:id="rId3848"/>
    <hyperlink xmlns:r="http://schemas.openxmlformats.org/officeDocument/2006/relationships" ref="A1729" r:id="rId3849"/>
    <hyperlink xmlns:r="http://schemas.openxmlformats.org/officeDocument/2006/relationships" ref="T1729" r:id="rId3850"/>
    <hyperlink xmlns:r="http://schemas.openxmlformats.org/officeDocument/2006/relationships" ref="A1730" r:id="rId3851"/>
    <hyperlink xmlns:r="http://schemas.openxmlformats.org/officeDocument/2006/relationships" ref="T1730" r:id="rId3852"/>
    <hyperlink xmlns:r="http://schemas.openxmlformats.org/officeDocument/2006/relationships" ref="A1731" r:id="rId3853"/>
    <hyperlink xmlns:r="http://schemas.openxmlformats.org/officeDocument/2006/relationships" ref="T1731" r:id="rId3854"/>
    <hyperlink xmlns:r="http://schemas.openxmlformats.org/officeDocument/2006/relationships" ref="A1732" r:id="rId3855"/>
    <hyperlink xmlns:r="http://schemas.openxmlformats.org/officeDocument/2006/relationships" ref="T1732" r:id="rId3856"/>
    <hyperlink xmlns:r="http://schemas.openxmlformats.org/officeDocument/2006/relationships" ref="A1733" r:id="rId3857"/>
    <hyperlink xmlns:r="http://schemas.openxmlformats.org/officeDocument/2006/relationships" ref="T1733" r:id="rId3858"/>
    <hyperlink xmlns:r="http://schemas.openxmlformats.org/officeDocument/2006/relationships" ref="A1734" r:id="rId3859"/>
    <hyperlink xmlns:r="http://schemas.openxmlformats.org/officeDocument/2006/relationships" ref="T1734" r:id="rId3860"/>
    <hyperlink xmlns:r="http://schemas.openxmlformats.org/officeDocument/2006/relationships" ref="A1735" r:id="rId3861"/>
    <hyperlink xmlns:r="http://schemas.openxmlformats.org/officeDocument/2006/relationships" ref="S1735" r:id="rId3862"/>
    <hyperlink xmlns:r="http://schemas.openxmlformats.org/officeDocument/2006/relationships" ref="T1735" r:id="rId3863"/>
    <hyperlink xmlns:r="http://schemas.openxmlformats.org/officeDocument/2006/relationships" ref="A1736" r:id="rId3864"/>
    <hyperlink xmlns:r="http://schemas.openxmlformats.org/officeDocument/2006/relationships" ref="T1736" r:id="rId3865"/>
    <hyperlink xmlns:r="http://schemas.openxmlformats.org/officeDocument/2006/relationships" ref="A1737" r:id="rId3866"/>
    <hyperlink xmlns:r="http://schemas.openxmlformats.org/officeDocument/2006/relationships" ref="T1737" r:id="rId3867"/>
    <hyperlink xmlns:r="http://schemas.openxmlformats.org/officeDocument/2006/relationships" ref="A1738" r:id="rId3868"/>
    <hyperlink xmlns:r="http://schemas.openxmlformats.org/officeDocument/2006/relationships" ref="T1738" r:id="rId3869"/>
    <hyperlink xmlns:r="http://schemas.openxmlformats.org/officeDocument/2006/relationships" ref="A1739" r:id="rId3870"/>
    <hyperlink xmlns:r="http://schemas.openxmlformats.org/officeDocument/2006/relationships" ref="T1739" r:id="rId3871"/>
    <hyperlink xmlns:r="http://schemas.openxmlformats.org/officeDocument/2006/relationships" ref="A1740" r:id="rId3872"/>
    <hyperlink xmlns:r="http://schemas.openxmlformats.org/officeDocument/2006/relationships" ref="T1740" r:id="rId3873"/>
    <hyperlink xmlns:r="http://schemas.openxmlformats.org/officeDocument/2006/relationships" ref="A1741" r:id="rId3874"/>
    <hyperlink xmlns:r="http://schemas.openxmlformats.org/officeDocument/2006/relationships" ref="T1741" r:id="rId3875"/>
    <hyperlink xmlns:r="http://schemas.openxmlformats.org/officeDocument/2006/relationships" ref="A1742" r:id="rId3876"/>
    <hyperlink xmlns:r="http://schemas.openxmlformats.org/officeDocument/2006/relationships" ref="T1742" r:id="rId3877"/>
    <hyperlink xmlns:r="http://schemas.openxmlformats.org/officeDocument/2006/relationships" ref="A1743" r:id="rId3878"/>
    <hyperlink xmlns:r="http://schemas.openxmlformats.org/officeDocument/2006/relationships" ref="T1743" r:id="rId3879"/>
    <hyperlink xmlns:r="http://schemas.openxmlformats.org/officeDocument/2006/relationships" ref="A1744" r:id="rId3880"/>
    <hyperlink xmlns:r="http://schemas.openxmlformats.org/officeDocument/2006/relationships" ref="S1744" r:id="rId3881"/>
    <hyperlink xmlns:r="http://schemas.openxmlformats.org/officeDocument/2006/relationships" ref="T1744" r:id="rId3882"/>
    <hyperlink xmlns:r="http://schemas.openxmlformats.org/officeDocument/2006/relationships" ref="A1745" r:id="rId3883"/>
    <hyperlink xmlns:r="http://schemas.openxmlformats.org/officeDocument/2006/relationships" ref="S1745" r:id="rId3884"/>
    <hyperlink xmlns:r="http://schemas.openxmlformats.org/officeDocument/2006/relationships" ref="T1745" r:id="rId3885"/>
    <hyperlink xmlns:r="http://schemas.openxmlformats.org/officeDocument/2006/relationships" ref="A1746" r:id="rId3886"/>
    <hyperlink xmlns:r="http://schemas.openxmlformats.org/officeDocument/2006/relationships" ref="T1746" r:id="rId3887"/>
    <hyperlink xmlns:r="http://schemas.openxmlformats.org/officeDocument/2006/relationships" ref="A1747" r:id="rId3888"/>
    <hyperlink xmlns:r="http://schemas.openxmlformats.org/officeDocument/2006/relationships" ref="T1747" r:id="rId3889"/>
    <hyperlink xmlns:r="http://schemas.openxmlformats.org/officeDocument/2006/relationships" ref="A1748" r:id="rId3890"/>
    <hyperlink xmlns:r="http://schemas.openxmlformats.org/officeDocument/2006/relationships" ref="T1748" r:id="rId3891"/>
    <hyperlink xmlns:r="http://schemas.openxmlformats.org/officeDocument/2006/relationships" ref="A1749" r:id="rId3892"/>
    <hyperlink xmlns:r="http://schemas.openxmlformats.org/officeDocument/2006/relationships" ref="T1749" r:id="rId3893"/>
    <hyperlink xmlns:r="http://schemas.openxmlformats.org/officeDocument/2006/relationships" ref="A1750" r:id="rId3894"/>
    <hyperlink xmlns:r="http://schemas.openxmlformats.org/officeDocument/2006/relationships" ref="T1750" r:id="rId3895"/>
    <hyperlink xmlns:r="http://schemas.openxmlformats.org/officeDocument/2006/relationships" ref="A1751" r:id="rId3896"/>
    <hyperlink xmlns:r="http://schemas.openxmlformats.org/officeDocument/2006/relationships" ref="S1751" r:id="rId3897"/>
    <hyperlink xmlns:r="http://schemas.openxmlformats.org/officeDocument/2006/relationships" ref="T1751" r:id="rId3898"/>
    <hyperlink xmlns:r="http://schemas.openxmlformats.org/officeDocument/2006/relationships" ref="A1752" r:id="rId3899"/>
    <hyperlink xmlns:r="http://schemas.openxmlformats.org/officeDocument/2006/relationships" ref="T1752" r:id="rId3900"/>
    <hyperlink xmlns:r="http://schemas.openxmlformats.org/officeDocument/2006/relationships" ref="A1753" r:id="rId3901"/>
    <hyperlink xmlns:r="http://schemas.openxmlformats.org/officeDocument/2006/relationships" ref="T1753" r:id="rId3902"/>
    <hyperlink xmlns:r="http://schemas.openxmlformats.org/officeDocument/2006/relationships" ref="A1754" r:id="rId3903"/>
    <hyperlink xmlns:r="http://schemas.openxmlformats.org/officeDocument/2006/relationships" ref="T1754" r:id="rId3904"/>
    <hyperlink xmlns:r="http://schemas.openxmlformats.org/officeDocument/2006/relationships" ref="A1755" r:id="rId3905"/>
    <hyperlink xmlns:r="http://schemas.openxmlformats.org/officeDocument/2006/relationships" ref="T1755" r:id="rId3906"/>
    <hyperlink xmlns:r="http://schemas.openxmlformats.org/officeDocument/2006/relationships" ref="A1756" r:id="rId3907"/>
    <hyperlink xmlns:r="http://schemas.openxmlformats.org/officeDocument/2006/relationships" ref="T1756" r:id="rId3908"/>
    <hyperlink xmlns:r="http://schemas.openxmlformats.org/officeDocument/2006/relationships" ref="A1757" r:id="rId3909"/>
    <hyperlink xmlns:r="http://schemas.openxmlformats.org/officeDocument/2006/relationships" ref="T1757" r:id="rId3910"/>
    <hyperlink xmlns:r="http://schemas.openxmlformats.org/officeDocument/2006/relationships" ref="A1758" r:id="rId3911"/>
    <hyperlink xmlns:r="http://schemas.openxmlformats.org/officeDocument/2006/relationships" ref="T1758" r:id="rId3912"/>
    <hyperlink xmlns:r="http://schemas.openxmlformats.org/officeDocument/2006/relationships" ref="A1759" r:id="rId3913"/>
    <hyperlink xmlns:r="http://schemas.openxmlformats.org/officeDocument/2006/relationships" ref="T1759" r:id="rId3914"/>
    <hyperlink xmlns:r="http://schemas.openxmlformats.org/officeDocument/2006/relationships" ref="A1760" r:id="rId3915"/>
    <hyperlink xmlns:r="http://schemas.openxmlformats.org/officeDocument/2006/relationships" ref="T1760" r:id="rId3916"/>
    <hyperlink xmlns:r="http://schemas.openxmlformats.org/officeDocument/2006/relationships" ref="A1761" r:id="rId3917"/>
    <hyperlink xmlns:r="http://schemas.openxmlformats.org/officeDocument/2006/relationships" ref="T1761" r:id="rId3918"/>
    <hyperlink xmlns:r="http://schemas.openxmlformats.org/officeDocument/2006/relationships" ref="A1762" r:id="rId3919"/>
    <hyperlink xmlns:r="http://schemas.openxmlformats.org/officeDocument/2006/relationships" ref="T1762" r:id="rId3920"/>
    <hyperlink xmlns:r="http://schemas.openxmlformats.org/officeDocument/2006/relationships" ref="A1763" r:id="rId3921"/>
    <hyperlink xmlns:r="http://schemas.openxmlformats.org/officeDocument/2006/relationships" ref="T1763" r:id="rId3922"/>
    <hyperlink xmlns:r="http://schemas.openxmlformats.org/officeDocument/2006/relationships" ref="A1764" r:id="rId3923"/>
    <hyperlink xmlns:r="http://schemas.openxmlformats.org/officeDocument/2006/relationships" ref="S1764" r:id="rId3924"/>
    <hyperlink xmlns:r="http://schemas.openxmlformats.org/officeDocument/2006/relationships" ref="T1764" r:id="rId3925"/>
    <hyperlink xmlns:r="http://schemas.openxmlformats.org/officeDocument/2006/relationships" ref="A1765" r:id="rId3926"/>
    <hyperlink xmlns:r="http://schemas.openxmlformats.org/officeDocument/2006/relationships" ref="T1765" r:id="rId3927"/>
    <hyperlink xmlns:r="http://schemas.openxmlformats.org/officeDocument/2006/relationships" ref="A1766" r:id="rId3928"/>
    <hyperlink xmlns:r="http://schemas.openxmlformats.org/officeDocument/2006/relationships" ref="T1766" r:id="rId3929"/>
    <hyperlink xmlns:r="http://schemas.openxmlformats.org/officeDocument/2006/relationships" ref="A1767" r:id="rId3930"/>
    <hyperlink xmlns:r="http://schemas.openxmlformats.org/officeDocument/2006/relationships" ref="S1767" r:id="rId3931"/>
    <hyperlink xmlns:r="http://schemas.openxmlformats.org/officeDocument/2006/relationships" ref="T1767" r:id="rId3932"/>
    <hyperlink xmlns:r="http://schemas.openxmlformats.org/officeDocument/2006/relationships" ref="A1768" r:id="rId3933"/>
    <hyperlink xmlns:r="http://schemas.openxmlformats.org/officeDocument/2006/relationships" ref="T1768" r:id="rId3934"/>
    <hyperlink xmlns:r="http://schemas.openxmlformats.org/officeDocument/2006/relationships" ref="A1769" r:id="rId3935"/>
    <hyperlink xmlns:r="http://schemas.openxmlformats.org/officeDocument/2006/relationships" ref="T1769" r:id="rId3936"/>
    <hyperlink xmlns:r="http://schemas.openxmlformats.org/officeDocument/2006/relationships" ref="A1770" r:id="rId3937"/>
    <hyperlink xmlns:r="http://schemas.openxmlformats.org/officeDocument/2006/relationships" ref="T1770" r:id="rId3938"/>
    <hyperlink xmlns:r="http://schemas.openxmlformats.org/officeDocument/2006/relationships" ref="A1771" r:id="rId3939"/>
    <hyperlink xmlns:r="http://schemas.openxmlformats.org/officeDocument/2006/relationships" ref="S1771" r:id="rId3940"/>
    <hyperlink xmlns:r="http://schemas.openxmlformats.org/officeDocument/2006/relationships" ref="T1771" r:id="rId3941"/>
    <hyperlink xmlns:r="http://schemas.openxmlformats.org/officeDocument/2006/relationships" ref="A1772" r:id="rId3942"/>
    <hyperlink xmlns:r="http://schemas.openxmlformats.org/officeDocument/2006/relationships" ref="T1772" r:id="rId3943"/>
    <hyperlink xmlns:r="http://schemas.openxmlformats.org/officeDocument/2006/relationships" ref="A1773" r:id="rId3944"/>
    <hyperlink xmlns:r="http://schemas.openxmlformats.org/officeDocument/2006/relationships" ref="T1773" r:id="rId3945"/>
    <hyperlink xmlns:r="http://schemas.openxmlformats.org/officeDocument/2006/relationships" ref="A1774" r:id="rId3946"/>
    <hyperlink xmlns:r="http://schemas.openxmlformats.org/officeDocument/2006/relationships" ref="T1774" r:id="rId3947"/>
    <hyperlink xmlns:r="http://schemas.openxmlformats.org/officeDocument/2006/relationships" ref="A1775" r:id="rId3948"/>
    <hyperlink xmlns:r="http://schemas.openxmlformats.org/officeDocument/2006/relationships" ref="T1775" r:id="rId3949"/>
    <hyperlink xmlns:r="http://schemas.openxmlformats.org/officeDocument/2006/relationships" ref="A1776" r:id="rId3950"/>
    <hyperlink xmlns:r="http://schemas.openxmlformats.org/officeDocument/2006/relationships" ref="T1776" r:id="rId3951"/>
    <hyperlink xmlns:r="http://schemas.openxmlformats.org/officeDocument/2006/relationships" ref="A1777" r:id="rId3952"/>
    <hyperlink xmlns:r="http://schemas.openxmlformats.org/officeDocument/2006/relationships" ref="T1777" r:id="rId3953"/>
    <hyperlink xmlns:r="http://schemas.openxmlformats.org/officeDocument/2006/relationships" ref="A1778" r:id="rId3954"/>
    <hyperlink xmlns:r="http://schemas.openxmlformats.org/officeDocument/2006/relationships" ref="S1778" r:id="rId3955"/>
    <hyperlink xmlns:r="http://schemas.openxmlformats.org/officeDocument/2006/relationships" ref="T1778" r:id="rId3956"/>
    <hyperlink xmlns:r="http://schemas.openxmlformats.org/officeDocument/2006/relationships" ref="A1779" r:id="rId3957"/>
    <hyperlink xmlns:r="http://schemas.openxmlformats.org/officeDocument/2006/relationships" ref="T1779" r:id="rId3958"/>
    <hyperlink xmlns:r="http://schemas.openxmlformats.org/officeDocument/2006/relationships" ref="A1780" r:id="rId3959"/>
    <hyperlink xmlns:r="http://schemas.openxmlformats.org/officeDocument/2006/relationships" ref="T1780" r:id="rId3960"/>
    <hyperlink xmlns:r="http://schemas.openxmlformats.org/officeDocument/2006/relationships" ref="A1781" r:id="rId3961"/>
    <hyperlink xmlns:r="http://schemas.openxmlformats.org/officeDocument/2006/relationships" ref="T1781" r:id="rId3962"/>
    <hyperlink xmlns:r="http://schemas.openxmlformats.org/officeDocument/2006/relationships" ref="A1782" r:id="rId3963"/>
    <hyperlink xmlns:r="http://schemas.openxmlformats.org/officeDocument/2006/relationships" ref="T1782" r:id="rId3964"/>
    <hyperlink xmlns:r="http://schemas.openxmlformats.org/officeDocument/2006/relationships" ref="A1783" r:id="rId3965"/>
    <hyperlink xmlns:r="http://schemas.openxmlformats.org/officeDocument/2006/relationships" ref="T1783" r:id="rId3966"/>
    <hyperlink xmlns:r="http://schemas.openxmlformats.org/officeDocument/2006/relationships" ref="A1784" r:id="rId3967"/>
    <hyperlink xmlns:r="http://schemas.openxmlformats.org/officeDocument/2006/relationships" ref="S1784" r:id="rId3968"/>
    <hyperlink xmlns:r="http://schemas.openxmlformats.org/officeDocument/2006/relationships" ref="T1784" r:id="rId3969"/>
    <hyperlink xmlns:r="http://schemas.openxmlformats.org/officeDocument/2006/relationships" ref="A1785" r:id="rId3970"/>
    <hyperlink xmlns:r="http://schemas.openxmlformats.org/officeDocument/2006/relationships" ref="T1785" r:id="rId3971"/>
    <hyperlink xmlns:r="http://schemas.openxmlformats.org/officeDocument/2006/relationships" ref="A1786" r:id="rId3972"/>
    <hyperlink xmlns:r="http://schemas.openxmlformats.org/officeDocument/2006/relationships" ref="T1786" r:id="rId3973"/>
    <hyperlink xmlns:r="http://schemas.openxmlformats.org/officeDocument/2006/relationships" ref="A1787" r:id="rId3974"/>
    <hyperlink xmlns:r="http://schemas.openxmlformats.org/officeDocument/2006/relationships" ref="T1787" r:id="rId3975"/>
    <hyperlink xmlns:r="http://schemas.openxmlformats.org/officeDocument/2006/relationships" ref="A1788" r:id="rId3976"/>
    <hyperlink xmlns:r="http://schemas.openxmlformats.org/officeDocument/2006/relationships" ref="T1788" r:id="rId3977"/>
    <hyperlink xmlns:r="http://schemas.openxmlformats.org/officeDocument/2006/relationships" ref="A1789" r:id="rId3978"/>
    <hyperlink xmlns:r="http://schemas.openxmlformats.org/officeDocument/2006/relationships" ref="T1789" r:id="rId3979"/>
    <hyperlink xmlns:r="http://schemas.openxmlformats.org/officeDocument/2006/relationships" ref="A1790" r:id="rId3980"/>
    <hyperlink xmlns:r="http://schemas.openxmlformats.org/officeDocument/2006/relationships" ref="S1790" r:id="rId3981"/>
    <hyperlink xmlns:r="http://schemas.openxmlformats.org/officeDocument/2006/relationships" ref="T1790" r:id="rId3982"/>
    <hyperlink xmlns:r="http://schemas.openxmlformats.org/officeDocument/2006/relationships" ref="A1791" r:id="rId3983"/>
    <hyperlink xmlns:r="http://schemas.openxmlformats.org/officeDocument/2006/relationships" ref="T1791" r:id="rId3984"/>
    <hyperlink xmlns:r="http://schemas.openxmlformats.org/officeDocument/2006/relationships" ref="A1792" r:id="rId3985"/>
    <hyperlink xmlns:r="http://schemas.openxmlformats.org/officeDocument/2006/relationships" ref="T1792" r:id="rId3986"/>
    <hyperlink xmlns:r="http://schemas.openxmlformats.org/officeDocument/2006/relationships" ref="A1793" r:id="rId3987"/>
    <hyperlink xmlns:r="http://schemas.openxmlformats.org/officeDocument/2006/relationships" ref="S1793" r:id="rId3988"/>
    <hyperlink xmlns:r="http://schemas.openxmlformats.org/officeDocument/2006/relationships" ref="T1793" r:id="rId3989"/>
    <hyperlink xmlns:r="http://schemas.openxmlformats.org/officeDocument/2006/relationships" ref="A1794" r:id="rId3990"/>
    <hyperlink xmlns:r="http://schemas.openxmlformats.org/officeDocument/2006/relationships" ref="S1794" r:id="rId3991"/>
    <hyperlink xmlns:r="http://schemas.openxmlformats.org/officeDocument/2006/relationships" ref="T1794" r:id="rId3992"/>
    <hyperlink xmlns:r="http://schemas.openxmlformats.org/officeDocument/2006/relationships" ref="A1795" r:id="rId3993"/>
    <hyperlink xmlns:r="http://schemas.openxmlformats.org/officeDocument/2006/relationships" ref="T1795" r:id="rId3994"/>
    <hyperlink xmlns:r="http://schemas.openxmlformats.org/officeDocument/2006/relationships" ref="A1796" r:id="rId3995"/>
    <hyperlink xmlns:r="http://schemas.openxmlformats.org/officeDocument/2006/relationships" ref="T1796" r:id="rId3996"/>
    <hyperlink xmlns:r="http://schemas.openxmlformats.org/officeDocument/2006/relationships" ref="A1797" r:id="rId3997"/>
    <hyperlink xmlns:r="http://schemas.openxmlformats.org/officeDocument/2006/relationships" ref="S1797" r:id="rId3998"/>
    <hyperlink xmlns:r="http://schemas.openxmlformats.org/officeDocument/2006/relationships" ref="T1797" r:id="rId3999"/>
    <hyperlink xmlns:r="http://schemas.openxmlformats.org/officeDocument/2006/relationships" ref="A1798" r:id="rId4000"/>
    <hyperlink xmlns:r="http://schemas.openxmlformats.org/officeDocument/2006/relationships" ref="T1798" r:id="rId4001"/>
    <hyperlink xmlns:r="http://schemas.openxmlformats.org/officeDocument/2006/relationships" ref="A1799" r:id="rId4002"/>
    <hyperlink xmlns:r="http://schemas.openxmlformats.org/officeDocument/2006/relationships" ref="S1799" r:id="rId4003"/>
    <hyperlink xmlns:r="http://schemas.openxmlformats.org/officeDocument/2006/relationships" ref="T1799" r:id="rId4004"/>
    <hyperlink xmlns:r="http://schemas.openxmlformats.org/officeDocument/2006/relationships" ref="A1800" r:id="rId4005"/>
    <hyperlink xmlns:r="http://schemas.openxmlformats.org/officeDocument/2006/relationships" ref="T1800" r:id="rId4006"/>
    <hyperlink xmlns:r="http://schemas.openxmlformats.org/officeDocument/2006/relationships" ref="A1801" r:id="rId4007"/>
    <hyperlink xmlns:r="http://schemas.openxmlformats.org/officeDocument/2006/relationships" ref="T1801" r:id="rId4008"/>
    <hyperlink xmlns:r="http://schemas.openxmlformats.org/officeDocument/2006/relationships" ref="A1802" r:id="rId4009"/>
    <hyperlink xmlns:r="http://schemas.openxmlformats.org/officeDocument/2006/relationships" ref="S1802" r:id="rId4010"/>
    <hyperlink xmlns:r="http://schemas.openxmlformats.org/officeDocument/2006/relationships" ref="T1802" r:id="rId4011"/>
    <hyperlink xmlns:r="http://schemas.openxmlformats.org/officeDocument/2006/relationships" ref="A1803" r:id="rId4012"/>
    <hyperlink xmlns:r="http://schemas.openxmlformats.org/officeDocument/2006/relationships" ref="S1803" r:id="rId4013"/>
    <hyperlink xmlns:r="http://schemas.openxmlformats.org/officeDocument/2006/relationships" ref="T1803" r:id="rId4014"/>
    <hyperlink xmlns:r="http://schemas.openxmlformats.org/officeDocument/2006/relationships" ref="A1804" r:id="rId4015"/>
    <hyperlink xmlns:r="http://schemas.openxmlformats.org/officeDocument/2006/relationships" ref="S1804" r:id="rId4016"/>
    <hyperlink xmlns:r="http://schemas.openxmlformats.org/officeDocument/2006/relationships" ref="T1804" r:id="rId4017"/>
    <hyperlink xmlns:r="http://schemas.openxmlformats.org/officeDocument/2006/relationships" ref="A1805" r:id="rId4018"/>
    <hyperlink xmlns:r="http://schemas.openxmlformats.org/officeDocument/2006/relationships" ref="S1805" r:id="rId4019"/>
    <hyperlink xmlns:r="http://schemas.openxmlformats.org/officeDocument/2006/relationships" ref="T1805" r:id="rId4020"/>
    <hyperlink xmlns:r="http://schemas.openxmlformats.org/officeDocument/2006/relationships" ref="A1806" r:id="rId4021"/>
    <hyperlink xmlns:r="http://schemas.openxmlformats.org/officeDocument/2006/relationships" ref="T1806" r:id="rId4022"/>
    <hyperlink xmlns:r="http://schemas.openxmlformats.org/officeDocument/2006/relationships" ref="A1807" r:id="rId4023"/>
    <hyperlink xmlns:r="http://schemas.openxmlformats.org/officeDocument/2006/relationships" ref="T1807" r:id="rId4024"/>
    <hyperlink xmlns:r="http://schemas.openxmlformats.org/officeDocument/2006/relationships" ref="A1808" r:id="rId4025"/>
    <hyperlink xmlns:r="http://schemas.openxmlformats.org/officeDocument/2006/relationships" ref="T1808" r:id="rId4026"/>
    <hyperlink xmlns:r="http://schemas.openxmlformats.org/officeDocument/2006/relationships" ref="A1809" r:id="rId4027"/>
    <hyperlink xmlns:r="http://schemas.openxmlformats.org/officeDocument/2006/relationships" ref="T1809" r:id="rId4028"/>
    <hyperlink xmlns:r="http://schemas.openxmlformats.org/officeDocument/2006/relationships" ref="A1810" r:id="rId4029"/>
    <hyperlink xmlns:r="http://schemas.openxmlformats.org/officeDocument/2006/relationships" ref="T1810" r:id="rId4030"/>
    <hyperlink xmlns:r="http://schemas.openxmlformats.org/officeDocument/2006/relationships" ref="A1811" r:id="rId4031"/>
    <hyperlink xmlns:r="http://schemas.openxmlformats.org/officeDocument/2006/relationships" ref="S1811" r:id="rId4032"/>
    <hyperlink xmlns:r="http://schemas.openxmlformats.org/officeDocument/2006/relationships" ref="T1811" r:id="rId4033"/>
    <hyperlink xmlns:r="http://schemas.openxmlformats.org/officeDocument/2006/relationships" ref="A1812" r:id="rId4034"/>
    <hyperlink xmlns:r="http://schemas.openxmlformats.org/officeDocument/2006/relationships" ref="S1812" r:id="rId4035"/>
    <hyperlink xmlns:r="http://schemas.openxmlformats.org/officeDocument/2006/relationships" ref="T1812" r:id="rId4036"/>
    <hyperlink xmlns:r="http://schemas.openxmlformats.org/officeDocument/2006/relationships" ref="A1813" r:id="rId4037"/>
    <hyperlink xmlns:r="http://schemas.openxmlformats.org/officeDocument/2006/relationships" ref="T1813" r:id="rId4038"/>
    <hyperlink xmlns:r="http://schemas.openxmlformats.org/officeDocument/2006/relationships" ref="A1814" r:id="rId4039"/>
    <hyperlink xmlns:r="http://schemas.openxmlformats.org/officeDocument/2006/relationships" ref="T1814" r:id="rId4040"/>
    <hyperlink xmlns:r="http://schemas.openxmlformats.org/officeDocument/2006/relationships" ref="A1815" r:id="rId4041"/>
    <hyperlink xmlns:r="http://schemas.openxmlformats.org/officeDocument/2006/relationships" ref="T1815" r:id="rId4042"/>
    <hyperlink xmlns:r="http://schemas.openxmlformats.org/officeDocument/2006/relationships" ref="A1816" r:id="rId4043"/>
    <hyperlink xmlns:r="http://schemas.openxmlformats.org/officeDocument/2006/relationships" ref="S1816" r:id="rId4044"/>
    <hyperlink xmlns:r="http://schemas.openxmlformats.org/officeDocument/2006/relationships" ref="T1816" r:id="rId4045"/>
    <hyperlink xmlns:r="http://schemas.openxmlformats.org/officeDocument/2006/relationships" ref="A1817" r:id="rId4046"/>
    <hyperlink xmlns:r="http://schemas.openxmlformats.org/officeDocument/2006/relationships" ref="T1817" r:id="rId4047"/>
    <hyperlink xmlns:r="http://schemas.openxmlformats.org/officeDocument/2006/relationships" ref="A1818" r:id="rId4048"/>
    <hyperlink xmlns:r="http://schemas.openxmlformats.org/officeDocument/2006/relationships" ref="T1818" r:id="rId4049"/>
    <hyperlink xmlns:r="http://schemas.openxmlformats.org/officeDocument/2006/relationships" ref="A1819" r:id="rId4050"/>
    <hyperlink xmlns:r="http://schemas.openxmlformats.org/officeDocument/2006/relationships" ref="T1819" r:id="rId4051"/>
    <hyperlink xmlns:r="http://schemas.openxmlformats.org/officeDocument/2006/relationships" ref="A1820" r:id="rId4052"/>
    <hyperlink xmlns:r="http://schemas.openxmlformats.org/officeDocument/2006/relationships" ref="T1820" r:id="rId4053"/>
    <hyperlink xmlns:r="http://schemas.openxmlformats.org/officeDocument/2006/relationships" ref="A1821" r:id="rId4054"/>
    <hyperlink xmlns:r="http://schemas.openxmlformats.org/officeDocument/2006/relationships" ref="T1821" r:id="rId4055"/>
    <hyperlink xmlns:r="http://schemas.openxmlformats.org/officeDocument/2006/relationships" ref="A1822" r:id="rId4056"/>
    <hyperlink xmlns:r="http://schemas.openxmlformats.org/officeDocument/2006/relationships" ref="T1822" r:id="rId4057"/>
    <hyperlink xmlns:r="http://schemas.openxmlformats.org/officeDocument/2006/relationships" ref="A1823" r:id="rId4058"/>
    <hyperlink xmlns:r="http://schemas.openxmlformats.org/officeDocument/2006/relationships" ref="T1823" r:id="rId4059"/>
    <hyperlink xmlns:r="http://schemas.openxmlformats.org/officeDocument/2006/relationships" ref="A1824" r:id="rId4060"/>
    <hyperlink xmlns:r="http://schemas.openxmlformats.org/officeDocument/2006/relationships" ref="T1824" r:id="rId4061"/>
    <hyperlink xmlns:r="http://schemas.openxmlformats.org/officeDocument/2006/relationships" ref="A1825" r:id="rId4062"/>
    <hyperlink xmlns:r="http://schemas.openxmlformats.org/officeDocument/2006/relationships" ref="T1825" r:id="rId4063"/>
    <hyperlink xmlns:r="http://schemas.openxmlformats.org/officeDocument/2006/relationships" ref="A1826" r:id="rId4064"/>
    <hyperlink xmlns:r="http://schemas.openxmlformats.org/officeDocument/2006/relationships" ref="T1826" r:id="rId4065"/>
    <hyperlink xmlns:r="http://schemas.openxmlformats.org/officeDocument/2006/relationships" ref="A1827" r:id="rId4066"/>
    <hyperlink xmlns:r="http://schemas.openxmlformats.org/officeDocument/2006/relationships" ref="S1827" r:id="rId4067"/>
    <hyperlink xmlns:r="http://schemas.openxmlformats.org/officeDocument/2006/relationships" ref="T1827" r:id="rId4068"/>
    <hyperlink xmlns:r="http://schemas.openxmlformats.org/officeDocument/2006/relationships" ref="A1828" r:id="rId4069"/>
    <hyperlink xmlns:r="http://schemas.openxmlformats.org/officeDocument/2006/relationships" ref="T1828" r:id="rId4070"/>
    <hyperlink xmlns:r="http://schemas.openxmlformats.org/officeDocument/2006/relationships" ref="A1829" r:id="rId4071"/>
    <hyperlink xmlns:r="http://schemas.openxmlformats.org/officeDocument/2006/relationships" ref="S1829" r:id="rId4072"/>
    <hyperlink xmlns:r="http://schemas.openxmlformats.org/officeDocument/2006/relationships" ref="T1829" r:id="rId4073"/>
    <hyperlink xmlns:r="http://schemas.openxmlformats.org/officeDocument/2006/relationships" ref="A1830" r:id="rId4074"/>
    <hyperlink xmlns:r="http://schemas.openxmlformats.org/officeDocument/2006/relationships" ref="T1830" r:id="rId4075"/>
    <hyperlink xmlns:r="http://schemas.openxmlformats.org/officeDocument/2006/relationships" ref="A1831" r:id="rId4076"/>
    <hyperlink xmlns:r="http://schemas.openxmlformats.org/officeDocument/2006/relationships" ref="T1831" r:id="rId4077"/>
    <hyperlink xmlns:r="http://schemas.openxmlformats.org/officeDocument/2006/relationships" ref="A1832" r:id="rId4078"/>
    <hyperlink xmlns:r="http://schemas.openxmlformats.org/officeDocument/2006/relationships" ref="T1832" r:id="rId4079"/>
    <hyperlink xmlns:r="http://schemas.openxmlformats.org/officeDocument/2006/relationships" ref="A1833" r:id="rId4080"/>
    <hyperlink xmlns:r="http://schemas.openxmlformats.org/officeDocument/2006/relationships" ref="T1833" r:id="rId4081"/>
    <hyperlink xmlns:r="http://schemas.openxmlformats.org/officeDocument/2006/relationships" ref="A1834" r:id="rId4082"/>
    <hyperlink xmlns:r="http://schemas.openxmlformats.org/officeDocument/2006/relationships" ref="S1834" r:id="rId4083"/>
    <hyperlink xmlns:r="http://schemas.openxmlformats.org/officeDocument/2006/relationships" ref="T1834" r:id="rId4084"/>
    <hyperlink xmlns:r="http://schemas.openxmlformats.org/officeDocument/2006/relationships" ref="A1835" r:id="rId4085"/>
    <hyperlink xmlns:r="http://schemas.openxmlformats.org/officeDocument/2006/relationships" ref="T1835" r:id="rId4086"/>
    <hyperlink xmlns:r="http://schemas.openxmlformats.org/officeDocument/2006/relationships" ref="A1836" r:id="rId4087"/>
    <hyperlink xmlns:r="http://schemas.openxmlformats.org/officeDocument/2006/relationships" ref="S1836" r:id="rId4088"/>
    <hyperlink xmlns:r="http://schemas.openxmlformats.org/officeDocument/2006/relationships" ref="T1836" r:id="rId4089"/>
    <hyperlink xmlns:r="http://schemas.openxmlformats.org/officeDocument/2006/relationships" ref="A1837" r:id="rId4090"/>
    <hyperlink xmlns:r="http://schemas.openxmlformats.org/officeDocument/2006/relationships" ref="T1837" r:id="rId4091"/>
    <hyperlink xmlns:r="http://schemas.openxmlformats.org/officeDocument/2006/relationships" ref="A1838" r:id="rId4092"/>
    <hyperlink xmlns:r="http://schemas.openxmlformats.org/officeDocument/2006/relationships" ref="T1838" r:id="rId4093"/>
    <hyperlink xmlns:r="http://schemas.openxmlformats.org/officeDocument/2006/relationships" ref="A1839" r:id="rId4094"/>
    <hyperlink xmlns:r="http://schemas.openxmlformats.org/officeDocument/2006/relationships" ref="T1839" r:id="rId4095"/>
    <hyperlink xmlns:r="http://schemas.openxmlformats.org/officeDocument/2006/relationships" ref="A1840" r:id="rId4096"/>
    <hyperlink xmlns:r="http://schemas.openxmlformats.org/officeDocument/2006/relationships" ref="T1840" r:id="rId4097"/>
    <hyperlink xmlns:r="http://schemas.openxmlformats.org/officeDocument/2006/relationships" ref="A1841" r:id="rId4098"/>
    <hyperlink xmlns:r="http://schemas.openxmlformats.org/officeDocument/2006/relationships" ref="S1841" r:id="rId4099"/>
    <hyperlink xmlns:r="http://schemas.openxmlformats.org/officeDocument/2006/relationships" ref="T1841" r:id="rId4100"/>
    <hyperlink xmlns:r="http://schemas.openxmlformats.org/officeDocument/2006/relationships" ref="A1842" r:id="rId4101"/>
    <hyperlink xmlns:r="http://schemas.openxmlformats.org/officeDocument/2006/relationships" ref="S1842" r:id="rId4102"/>
    <hyperlink xmlns:r="http://schemas.openxmlformats.org/officeDocument/2006/relationships" ref="T1842" r:id="rId4103"/>
    <hyperlink xmlns:r="http://schemas.openxmlformats.org/officeDocument/2006/relationships" ref="A1843" r:id="rId4104"/>
    <hyperlink xmlns:r="http://schemas.openxmlformats.org/officeDocument/2006/relationships" ref="S1843" r:id="rId4105"/>
    <hyperlink xmlns:r="http://schemas.openxmlformats.org/officeDocument/2006/relationships" ref="T1843" r:id="rId4106"/>
    <hyperlink xmlns:r="http://schemas.openxmlformats.org/officeDocument/2006/relationships" ref="A1844" r:id="rId4107"/>
    <hyperlink xmlns:r="http://schemas.openxmlformats.org/officeDocument/2006/relationships" ref="S1844" r:id="rId4108"/>
    <hyperlink xmlns:r="http://schemas.openxmlformats.org/officeDocument/2006/relationships" ref="T1844" r:id="rId4109"/>
    <hyperlink xmlns:r="http://schemas.openxmlformats.org/officeDocument/2006/relationships" ref="A1845" r:id="rId4110"/>
    <hyperlink xmlns:r="http://schemas.openxmlformats.org/officeDocument/2006/relationships" ref="T1845" r:id="rId4111"/>
    <hyperlink xmlns:r="http://schemas.openxmlformats.org/officeDocument/2006/relationships" ref="A1846" r:id="rId4112"/>
    <hyperlink xmlns:r="http://schemas.openxmlformats.org/officeDocument/2006/relationships" ref="T1846" r:id="rId4113"/>
    <hyperlink xmlns:r="http://schemas.openxmlformats.org/officeDocument/2006/relationships" ref="A1847" r:id="rId4114"/>
    <hyperlink xmlns:r="http://schemas.openxmlformats.org/officeDocument/2006/relationships" ref="T1847" r:id="rId4115"/>
    <hyperlink xmlns:r="http://schemas.openxmlformats.org/officeDocument/2006/relationships" ref="A1848" r:id="rId4116"/>
    <hyperlink xmlns:r="http://schemas.openxmlformats.org/officeDocument/2006/relationships" ref="T1848" r:id="rId4117"/>
    <hyperlink xmlns:r="http://schemas.openxmlformats.org/officeDocument/2006/relationships" ref="A1849" r:id="rId4118"/>
    <hyperlink xmlns:r="http://schemas.openxmlformats.org/officeDocument/2006/relationships" ref="T1849" r:id="rId4119"/>
    <hyperlink xmlns:r="http://schemas.openxmlformats.org/officeDocument/2006/relationships" ref="A1850" r:id="rId4120"/>
    <hyperlink xmlns:r="http://schemas.openxmlformats.org/officeDocument/2006/relationships" ref="T1850" r:id="rId4121"/>
    <hyperlink xmlns:r="http://schemas.openxmlformats.org/officeDocument/2006/relationships" ref="A1851" r:id="rId4122"/>
    <hyperlink xmlns:r="http://schemas.openxmlformats.org/officeDocument/2006/relationships" ref="T1851" r:id="rId4123"/>
    <hyperlink xmlns:r="http://schemas.openxmlformats.org/officeDocument/2006/relationships" ref="A1852" r:id="rId4124"/>
    <hyperlink xmlns:r="http://schemas.openxmlformats.org/officeDocument/2006/relationships" ref="S1852" r:id="rId4125"/>
    <hyperlink xmlns:r="http://schemas.openxmlformats.org/officeDocument/2006/relationships" ref="T1852" r:id="rId4126"/>
    <hyperlink xmlns:r="http://schemas.openxmlformats.org/officeDocument/2006/relationships" ref="A1853" r:id="rId4127"/>
    <hyperlink xmlns:r="http://schemas.openxmlformats.org/officeDocument/2006/relationships" ref="T1853" r:id="rId4128"/>
    <hyperlink xmlns:r="http://schemas.openxmlformats.org/officeDocument/2006/relationships" ref="A1854" r:id="rId4129"/>
    <hyperlink xmlns:r="http://schemas.openxmlformats.org/officeDocument/2006/relationships" ref="T1854" r:id="rId4130"/>
    <hyperlink xmlns:r="http://schemas.openxmlformats.org/officeDocument/2006/relationships" ref="A1855" r:id="rId4131"/>
    <hyperlink xmlns:r="http://schemas.openxmlformats.org/officeDocument/2006/relationships" ref="T1855" r:id="rId4132"/>
    <hyperlink xmlns:r="http://schemas.openxmlformats.org/officeDocument/2006/relationships" ref="A1856" r:id="rId4133"/>
    <hyperlink xmlns:r="http://schemas.openxmlformats.org/officeDocument/2006/relationships" ref="T1856" r:id="rId4134"/>
    <hyperlink xmlns:r="http://schemas.openxmlformats.org/officeDocument/2006/relationships" ref="A1857" r:id="rId4135"/>
    <hyperlink xmlns:r="http://schemas.openxmlformats.org/officeDocument/2006/relationships" ref="T1857" r:id="rId4136"/>
    <hyperlink xmlns:r="http://schemas.openxmlformats.org/officeDocument/2006/relationships" ref="A1858" r:id="rId4137"/>
    <hyperlink xmlns:r="http://schemas.openxmlformats.org/officeDocument/2006/relationships" ref="T1858" r:id="rId4138"/>
    <hyperlink xmlns:r="http://schemas.openxmlformats.org/officeDocument/2006/relationships" ref="A1859" r:id="rId4139"/>
    <hyperlink xmlns:r="http://schemas.openxmlformats.org/officeDocument/2006/relationships" ref="T1859" r:id="rId4140"/>
    <hyperlink xmlns:r="http://schemas.openxmlformats.org/officeDocument/2006/relationships" ref="A1860" r:id="rId4141"/>
    <hyperlink xmlns:r="http://schemas.openxmlformats.org/officeDocument/2006/relationships" ref="T1860" r:id="rId4142"/>
    <hyperlink xmlns:r="http://schemas.openxmlformats.org/officeDocument/2006/relationships" ref="A1861" r:id="rId4143"/>
    <hyperlink xmlns:r="http://schemas.openxmlformats.org/officeDocument/2006/relationships" ref="S1861" r:id="rId4144"/>
    <hyperlink xmlns:r="http://schemas.openxmlformats.org/officeDocument/2006/relationships" ref="T1861" r:id="rId4145"/>
    <hyperlink xmlns:r="http://schemas.openxmlformats.org/officeDocument/2006/relationships" ref="A1862" r:id="rId4146"/>
    <hyperlink xmlns:r="http://schemas.openxmlformats.org/officeDocument/2006/relationships" ref="T1862" r:id="rId4147"/>
    <hyperlink xmlns:r="http://schemas.openxmlformats.org/officeDocument/2006/relationships" ref="A1863" r:id="rId4148"/>
    <hyperlink xmlns:r="http://schemas.openxmlformats.org/officeDocument/2006/relationships" ref="T1863" r:id="rId4149"/>
    <hyperlink xmlns:r="http://schemas.openxmlformats.org/officeDocument/2006/relationships" ref="A1864" r:id="rId4150"/>
    <hyperlink xmlns:r="http://schemas.openxmlformats.org/officeDocument/2006/relationships" ref="T1864" r:id="rId4151"/>
    <hyperlink xmlns:r="http://schemas.openxmlformats.org/officeDocument/2006/relationships" ref="A1865" r:id="rId4152"/>
    <hyperlink xmlns:r="http://schemas.openxmlformats.org/officeDocument/2006/relationships" ref="T1865" r:id="rId4153"/>
    <hyperlink xmlns:r="http://schemas.openxmlformats.org/officeDocument/2006/relationships" ref="A1866" r:id="rId4154"/>
    <hyperlink xmlns:r="http://schemas.openxmlformats.org/officeDocument/2006/relationships" ref="T1866" r:id="rId4155"/>
    <hyperlink xmlns:r="http://schemas.openxmlformats.org/officeDocument/2006/relationships" ref="A1867" r:id="rId4156"/>
    <hyperlink xmlns:r="http://schemas.openxmlformats.org/officeDocument/2006/relationships" ref="T1867" r:id="rId4157"/>
    <hyperlink xmlns:r="http://schemas.openxmlformats.org/officeDocument/2006/relationships" ref="A1868" r:id="rId4158"/>
    <hyperlink xmlns:r="http://schemas.openxmlformats.org/officeDocument/2006/relationships" ref="S1868" r:id="rId4159"/>
    <hyperlink xmlns:r="http://schemas.openxmlformats.org/officeDocument/2006/relationships" ref="T1868" r:id="rId4160"/>
    <hyperlink xmlns:r="http://schemas.openxmlformats.org/officeDocument/2006/relationships" ref="A1869" r:id="rId4161"/>
    <hyperlink xmlns:r="http://schemas.openxmlformats.org/officeDocument/2006/relationships" ref="T1869" r:id="rId4162"/>
    <hyperlink xmlns:r="http://schemas.openxmlformats.org/officeDocument/2006/relationships" ref="A1870" r:id="rId4163"/>
    <hyperlink xmlns:r="http://schemas.openxmlformats.org/officeDocument/2006/relationships" ref="T1870" r:id="rId4164"/>
    <hyperlink xmlns:r="http://schemas.openxmlformats.org/officeDocument/2006/relationships" ref="A1871" r:id="rId4165"/>
    <hyperlink xmlns:r="http://schemas.openxmlformats.org/officeDocument/2006/relationships" ref="T1871" r:id="rId4166"/>
    <hyperlink xmlns:r="http://schemas.openxmlformats.org/officeDocument/2006/relationships" ref="A1872" r:id="rId4167"/>
    <hyperlink xmlns:r="http://schemas.openxmlformats.org/officeDocument/2006/relationships" ref="S1872" r:id="rId4168"/>
    <hyperlink xmlns:r="http://schemas.openxmlformats.org/officeDocument/2006/relationships" ref="T1872" r:id="rId4169"/>
    <hyperlink xmlns:r="http://schemas.openxmlformats.org/officeDocument/2006/relationships" ref="A1873" r:id="rId4170"/>
    <hyperlink xmlns:r="http://schemas.openxmlformats.org/officeDocument/2006/relationships" ref="T1873" r:id="rId4171"/>
    <hyperlink xmlns:r="http://schemas.openxmlformats.org/officeDocument/2006/relationships" ref="A1874" r:id="rId4172"/>
    <hyperlink xmlns:r="http://schemas.openxmlformats.org/officeDocument/2006/relationships" ref="T1874" r:id="rId4173"/>
    <hyperlink xmlns:r="http://schemas.openxmlformats.org/officeDocument/2006/relationships" ref="A1875" r:id="rId4174"/>
    <hyperlink xmlns:r="http://schemas.openxmlformats.org/officeDocument/2006/relationships" ref="T1875" r:id="rId4175"/>
    <hyperlink xmlns:r="http://schemas.openxmlformats.org/officeDocument/2006/relationships" ref="A1876" r:id="rId4176"/>
    <hyperlink xmlns:r="http://schemas.openxmlformats.org/officeDocument/2006/relationships" ref="S1876" r:id="rId4177"/>
    <hyperlink xmlns:r="http://schemas.openxmlformats.org/officeDocument/2006/relationships" ref="T1876" r:id="rId4178"/>
    <hyperlink xmlns:r="http://schemas.openxmlformats.org/officeDocument/2006/relationships" ref="A1877" r:id="rId4179"/>
    <hyperlink xmlns:r="http://schemas.openxmlformats.org/officeDocument/2006/relationships" ref="S1877" r:id="rId4180"/>
    <hyperlink xmlns:r="http://schemas.openxmlformats.org/officeDocument/2006/relationships" ref="T1877" r:id="rId4181"/>
    <hyperlink xmlns:r="http://schemas.openxmlformats.org/officeDocument/2006/relationships" ref="A1878" r:id="rId4182"/>
    <hyperlink xmlns:r="http://schemas.openxmlformats.org/officeDocument/2006/relationships" ref="S1878" r:id="rId4183"/>
    <hyperlink xmlns:r="http://schemas.openxmlformats.org/officeDocument/2006/relationships" ref="T1878" r:id="rId4184"/>
    <hyperlink xmlns:r="http://schemas.openxmlformats.org/officeDocument/2006/relationships" ref="A1879" r:id="rId4185"/>
    <hyperlink xmlns:r="http://schemas.openxmlformats.org/officeDocument/2006/relationships" ref="S1879" r:id="rId4186"/>
    <hyperlink xmlns:r="http://schemas.openxmlformats.org/officeDocument/2006/relationships" ref="T1879" r:id="rId4187"/>
    <hyperlink xmlns:r="http://schemas.openxmlformats.org/officeDocument/2006/relationships" ref="A1880" r:id="rId4188"/>
    <hyperlink xmlns:r="http://schemas.openxmlformats.org/officeDocument/2006/relationships" ref="T1880" r:id="rId4189"/>
    <hyperlink xmlns:r="http://schemas.openxmlformats.org/officeDocument/2006/relationships" ref="A1881" r:id="rId4190"/>
    <hyperlink xmlns:r="http://schemas.openxmlformats.org/officeDocument/2006/relationships" ref="T1881" r:id="rId4191"/>
    <hyperlink xmlns:r="http://schemas.openxmlformats.org/officeDocument/2006/relationships" ref="A1882" r:id="rId4192"/>
    <hyperlink xmlns:r="http://schemas.openxmlformats.org/officeDocument/2006/relationships" ref="T1882" r:id="rId4193"/>
    <hyperlink xmlns:r="http://schemas.openxmlformats.org/officeDocument/2006/relationships" ref="A1883" r:id="rId4194"/>
    <hyperlink xmlns:r="http://schemas.openxmlformats.org/officeDocument/2006/relationships" ref="S1883" r:id="rId4195"/>
    <hyperlink xmlns:r="http://schemas.openxmlformats.org/officeDocument/2006/relationships" ref="T1883" r:id="rId4196"/>
    <hyperlink xmlns:r="http://schemas.openxmlformats.org/officeDocument/2006/relationships" ref="A1884" r:id="rId4197"/>
    <hyperlink xmlns:r="http://schemas.openxmlformats.org/officeDocument/2006/relationships" ref="T1884" r:id="rId4198"/>
    <hyperlink xmlns:r="http://schemas.openxmlformats.org/officeDocument/2006/relationships" ref="A1885" r:id="rId4199"/>
    <hyperlink xmlns:r="http://schemas.openxmlformats.org/officeDocument/2006/relationships" ref="T1885" r:id="rId4200"/>
    <hyperlink xmlns:r="http://schemas.openxmlformats.org/officeDocument/2006/relationships" ref="A1886" r:id="rId4201"/>
    <hyperlink xmlns:r="http://schemas.openxmlformats.org/officeDocument/2006/relationships" ref="T1886" r:id="rId4202"/>
    <hyperlink xmlns:r="http://schemas.openxmlformats.org/officeDocument/2006/relationships" ref="A1887" r:id="rId4203"/>
    <hyperlink xmlns:r="http://schemas.openxmlformats.org/officeDocument/2006/relationships" ref="T1887" r:id="rId4204"/>
    <hyperlink xmlns:r="http://schemas.openxmlformats.org/officeDocument/2006/relationships" ref="A1888" r:id="rId4205"/>
    <hyperlink xmlns:r="http://schemas.openxmlformats.org/officeDocument/2006/relationships" ref="T1888" r:id="rId4206"/>
    <hyperlink xmlns:r="http://schemas.openxmlformats.org/officeDocument/2006/relationships" ref="A1889" r:id="rId4207"/>
    <hyperlink xmlns:r="http://schemas.openxmlformats.org/officeDocument/2006/relationships" ref="T1889" r:id="rId4208"/>
    <hyperlink xmlns:r="http://schemas.openxmlformats.org/officeDocument/2006/relationships" ref="A1890" r:id="rId4209"/>
    <hyperlink xmlns:r="http://schemas.openxmlformats.org/officeDocument/2006/relationships" ref="T1890" r:id="rId4210"/>
    <hyperlink xmlns:r="http://schemas.openxmlformats.org/officeDocument/2006/relationships" ref="A1891" r:id="rId4211"/>
    <hyperlink xmlns:r="http://schemas.openxmlformats.org/officeDocument/2006/relationships" ref="T1891" r:id="rId4212"/>
    <hyperlink xmlns:r="http://schemas.openxmlformats.org/officeDocument/2006/relationships" ref="A1892" r:id="rId4213"/>
    <hyperlink xmlns:r="http://schemas.openxmlformats.org/officeDocument/2006/relationships" ref="T1892" r:id="rId4214"/>
    <hyperlink xmlns:r="http://schemas.openxmlformats.org/officeDocument/2006/relationships" ref="A1893" r:id="rId4215"/>
    <hyperlink xmlns:r="http://schemas.openxmlformats.org/officeDocument/2006/relationships" ref="T1893" r:id="rId4216"/>
    <hyperlink xmlns:r="http://schemas.openxmlformats.org/officeDocument/2006/relationships" ref="A1894" r:id="rId4217"/>
    <hyperlink xmlns:r="http://schemas.openxmlformats.org/officeDocument/2006/relationships" ref="T1894" r:id="rId4218"/>
    <hyperlink xmlns:r="http://schemas.openxmlformats.org/officeDocument/2006/relationships" ref="A1895" r:id="rId4219"/>
    <hyperlink xmlns:r="http://schemas.openxmlformats.org/officeDocument/2006/relationships" ref="T1895" r:id="rId4220"/>
    <hyperlink xmlns:r="http://schemas.openxmlformats.org/officeDocument/2006/relationships" ref="A1896" r:id="rId4221"/>
    <hyperlink xmlns:r="http://schemas.openxmlformats.org/officeDocument/2006/relationships" ref="S1896" r:id="rId4222"/>
    <hyperlink xmlns:r="http://schemas.openxmlformats.org/officeDocument/2006/relationships" ref="T1896" r:id="rId4223"/>
    <hyperlink xmlns:r="http://schemas.openxmlformats.org/officeDocument/2006/relationships" ref="A1897" r:id="rId4224"/>
    <hyperlink xmlns:r="http://schemas.openxmlformats.org/officeDocument/2006/relationships" ref="T1897" r:id="rId4225"/>
    <hyperlink xmlns:r="http://schemas.openxmlformats.org/officeDocument/2006/relationships" ref="A1898" r:id="rId4226"/>
    <hyperlink xmlns:r="http://schemas.openxmlformats.org/officeDocument/2006/relationships" ref="S1898" r:id="rId4227"/>
    <hyperlink xmlns:r="http://schemas.openxmlformats.org/officeDocument/2006/relationships" ref="T1898" r:id="rId4228"/>
    <hyperlink xmlns:r="http://schemas.openxmlformats.org/officeDocument/2006/relationships" ref="A1899" r:id="rId4229"/>
    <hyperlink xmlns:r="http://schemas.openxmlformats.org/officeDocument/2006/relationships" ref="S1899" r:id="rId4230"/>
    <hyperlink xmlns:r="http://schemas.openxmlformats.org/officeDocument/2006/relationships" ref="T1899" r:id="rId4231"/>
    <hyperlink xmlns:r="http://schemas.openxmlformats.org/officeDocument/2006/relationships" ref="A1900" r:id="rId4232"/>
    <hyperlink xmlns:r="http://schemas.openxmlformats.org/officeDocument/2006/relationships" ref="T1900" r:id="rId4233"/>
    <hyperlink xmlns:r="http://schemas.openxmlformats.org/officeDocument/2006/relationships" ref="A1901" r:id="rId4234"/>
    <hyperlink xmlns:r="http://schemas.openxmlformats.org/officeDocument/2006/relationships" ref="T1901" r:id="rId4235"/>
    <hyperlink xmlns:r="http://schemas.openxmlformats.org/officeDocument/2006/relationships" ref="A1902" r:id="rId4236"/>
    <hyperlink xmlns:r="http://schemas.openxmlformats.org/officeDocument/2006/relationships" ref="S1902" r:id="rId4237"/>
    <hyperlink xmlns:r="http://schemas.openxmlformats.org/officeDocument/2006/relationships" ref="T1902" r:id="rId4238"/>
    <hyperlink xmlns:r="http://schemas.openxmlformats.org/officeDocument/2006/relationships" ref="A1903" r:id="rId4239"/>
    <hyperlink xmlns:r="http://schemas.openxmlformats.org/officeDocument/2006/relationships" ref="T1903" r:id="rId4240"/>
    <hyperlink xmlns:r="http://schemas.openxmlformats.org/officeDocument/2006/relationships" ref="A1904" r:id="rId4241"/>
    <hyperlink xmlns:r="http://schemas.openxmlformats.org/officeDocument/2006/relationships" ref="S1904" r:id="rId4242"/>
    <hyperlink xmlns:r="http://schemas.openxmlformats.org/officeDocument/2006/relationships" ref="T1904" r:id="rId4243"/>
    <hyperlink xmlns:r="http://schemas.openxmlformats.org/officeDocument/2006/relationships" ref="A1905" r:id="rId4244"/>
    <hyperlink xmlns:r="http://schemas.openxmlformats.org/officeDocument/2006/relationships" ref="T1905" r:id="rId4245"/>
    <hyperlink xmlns:r="http://schemas.openxmlformats.org/officeDocument/2006/relationships" ref="A1906" r:id="rId4246"/>
    <hyperlink xmlns:r="http://schemas.openxmlformats.org/officeDocument/2006/relationships" ref="T1906" r:id="rId4247"/>
    <hyperlink xmlns:r="http://schemas.openxmlformats.org/officeDocument/2006/relationships" ref="A1907" r:id="rId4248"/>
    <hyperlink xmlns:r="http://schemas.openxmlformats.org/officeDocument/2006/relationships" ref="T1907" r:id="rId4249"/>
    <hyperlink xmlns:r="http://schemas.openxmlformats.org/officeDocument/2006/relationships" ref="A1908" r:id="rId4250"/>
    <hyperlink xmlns:r="http://schemas.openxmlformats.org/officeDocument/2006/relationships" ref="T1908" r:id="rId4251"/>
    <hyperlink xmlns:r="http://schemas.openxmlformats.org/officeDocument/2006/relationships" ref="A1909" r:id="rId4252"/>
    <hyperlink xmlns:r="http://schemas.openxmlformats.org/officeDocument/2006/relationships" ref="S1909" r:id="rId4253"/>
    <hyperlink xmlns:r="http://schemas.openxmlformats.org/officeDocument/2006/relationships" ref="T1909" r:id="rId4254"/>
    <hyperlink xmlns:r="http://schemas.openxmlformats.org/officeDocument/2006/relationships" ref="A1910" r:id="rId4255"/>
    <hyperlink xmlns:r="http://schemas.openxmlformats.org/officeDocument/2006/relationships" ref="T1910" r:id="rId4256"/>
    <hyperlink xmlns:r="http://schemas.openxmlformats.org/officeDocument/2006/relationships" ref="A1911" r:id="rId4257"/>
    <hyperlink xmlns:r="http://schemas.openxmlformats.org/officeDocument/2006/relationships" ref="T1911" r:id="rId4258"/>
    <hyperlink xmlns:r="http://schemas.openxmlformats.org/officeDocument/2006/relationships" ref="A1912" r:id="rId4259"/>
    <hyperlink xmlns:r="http://schemas.openxmlformats.org/officeDocument/2006/relationships" ref="T1912" r:id="rId4260"/>
    <hyperlink xmlns:r="http://schemas.openxmlformats.org/officeDocument/2006/relationships" ref="A1913" r:id="rId4261"/>
    <hyperlink xmlns:r="http://schemas.openxmlformats.org/officeDocument/2006/relationships" ref="T1913" r:id="rId4262"/>
    <hyperlink xmlns:r="http://schemas.openxmlformats.org/officeDocument/2006/relationships" ref="A1914" r:id="rId4263"/>
    <hyperlink xmlns:r="http://schemas.openxmlformats.org/officeDocument/2006/relationships" ref="T1914" r:id="rId4264"/>
    <hyperlink xmlns:r="http://schemas.openxmlformats.org/officeDocument/2006/relationships" ref="A1915" r:id="rId4265"/>
    <hyperlink xmlns:r="http://schemas.openxmlformats.org/officeDocument/2006/relationships" ref="T1915" r:id="rId4266"/>
    <hyperlink xmlns:r="http://schemas.openxmlformats.org/officeDocument/2006/relationships" ref="A1916" r:id="rId4267"/>
    <hyperlink xmlns:r="http://schemas.openxmlformats.org/officeDocument/2006/relationships" ref="T1916" r:id="rId4268"/>
    <hyperlink xmlns:r="http://schemas.openxmlformats.org/officeDocument/2006/relationships" ref="A1917" r:id="rId4269"/>
    <hyperlink xmlns:r="http://schemas.openxmlformats.org/officeDocument/2006/relationships" ref="T1917" r:id="rId4270"/>
    <hyperlink xmlns:r="http://schemas.openxmlformats.org/officeDocument/2006/relationships" ref="A1918" r:id="rId4271"/>
    <hyperlink xmlns:r="http://schemas.openxmlformats.org/officeDocument/2006/relationships" ref="T1918" r:id="rId4272"/>
    <hyperlink xmlns:r="http://schemas.openxmlformats.org/officeDocument/2006/relationships" ref="A1919" r:id="rId4273"/>
    <hyperlink xmlns:r="http://schemas.openxmlformats.org/officeDocument/2006/relationships" ref="T1919" r:id="rId4274"/>
    <hyperlink xmlns:r="http://schemas.openxmlformats.org/officeDocument/2006/relationships" ref="A1920" r:id="rId4275"/>
    <hyperlink xmlns:r="http://schemas.openxmlformats.org/officeDocument/2006/relationships" ref="T1920" r:id="rId4276"/>
    <hyperlink xmlns:r="http://schemas.openxmlformats.org/officeDocument/2006/relationships" ref="A1921" r:id="rId4277"/>
    <hyperlink xmlns:r="http://schemas.openxmlformats.org/officeDocument/2006/relationships" ref="T1921" r:id="rId4278"/>
    <hyperlink xmlns:r="http://schemas.openxmlformats.org/officeDocument/2006/relationships" ref="A1922" r:id="rId4279"/>
    <hyperlink xmlns:r="http://schemas.openxmlformats.org/officeDocument/2006/relationships" ref="T1922" r:id="rId4280"/>
    <hyperlink xmlns:r="http://schemas.openxmlformats.org/officeDocument/2006/relationships" ref="A1923" r:id="rId4281"/>
    <hyperlink xmlns:r="http://schemas.openxmlformats.org/officeDocument/2006/relationships" ref="S1923" r:id="rId4282"/>
    <hyperlink xmlns:r="http://schemas.openxmlformats.org/officeDocument/2006/relationships" ref="T1923" r:id="rId4283"/>
    <hyperlink xmlns:r="http://schemas.openxmlformats.org/officeDocument/2006/relationships" ref="A1924" r:id="rId4284"/>
    <hyperlink xmlns:r="http://schemas.openxmlformats.org/officeDocument/2006/relationships" ref="T1924" r:id="rId4285"/>
    <hyperlink xmlns:r="http://schemas.openxmlformats.org/officeDocument/2006/relationships" ref="A1925" r:id="rId4286"/>
    <hyperlink xmlns:r="http://schemas.openxmlformats.org/officeDocument/2006/relationships" ref="T1925" r:id="rId4287"/>
    <hyperlink xmlns:r="http://schemas.openxmlformats.org/officeDocument/2006/relationships" ref="A1926" r:id="rId4288"/>
    <hyperlink xmlns:r="http://schemas.openxmlformats.org/officeDocument/2006/relationships" ref="S1926" r:id="rId4289"/>
    <hyperlink xmlns:r="http://schemas.openxmlformats.org/officeDocument/2006/relationships" ref="T1926" r:id="rId4290"/>
    <hyperlink xmlns:r="http://schemas.openxmlformats.org/officeDocument/2006/relationships" ref="A1927" r:id="rId4291"/>
    <hyperlink xmlns:r="http://schemas.openxmlformats.org/officeDocument/2006/relationships" ref="T1927" r:id="rId4292"/>
    <hyperlink xmlns:r="http://schemas.openxmlformats.org/officeDocument/2006/relationships" ref="A1928" r:id="rId4293"/>
    <hyperlink xmlns:r="http://schemas.openxmlformats.org/officeDocument/2006/relationships" ref="T1928" r:id="rId4294"/>
    <hyperlink xmlns:r="http://schemas.openxmlformats.org/officeDocument/2006/relationships" ref="A1929" r:id="rId4295"/>
    <hyperlink xmlns:r="http://schemas.openxmlformats.org/officeDocument/2006/relationships" ref="T1929" r:id="rId4296"/>
    <hyperlink xmlns:r="http://schemas.openxmlformats.org/officeDocument/2006/relationships" ref="A1930" r:id="rId4297"/>
    <hyperlink xmlns:r="http://schemas.openxmlformats.org/officeDocument/2006/relationships" ref="T1930" r:id="rId4298"/>
    <hyperlink xmlns:r="http://schemas.openxmlformats.org/officeDocument/2006/relationships" ref="A1931" r:id="rId4299"/>
    <hyperlink xmlns:r="http://schemas.openxmlformats.org/officeDocument/2006/relationships" ref="T1931" r:id="rId4300"/>
    <hyperlink xmlns:r="http://schemas.openxmlformats.org/officeDocument/2006/relationships" ref="A1932" r:id="rId4301"/>
    <hyperlink xmlns:r="http://schemas.openxmlformats.org/officeDocument/2006/relationships" ref="T1932" r:id="rId4302"/>
    <hyperlink xmlns:r="http://schemas.openxmlformats.org/officeDocument/2006/relationships" ref="A1933" r:id="rId4303"/>
    <hyperlink xmlns:r="http://schemas.openxmlformats.org/officeDocument/2006/relationships" ref="T1933" r:id="rId4304"/>
    <hyperlink xmlns:r="http://schemas.openxmlformats.org/officeDocument/2006/relationships" ref="A1934" r:id="rId4305"/>
    <hyperlink xmlns:r="http://schemas.openxmlformats.org/officeDocument/2006/relationships" ref="T1934" r:id="rId4306"/>
    <hyperlink xmlns:r="http://schemas.openxmlformats.org/officeDocument/2006/relationships" ref="A1935" r:id="rId4307"/>
    <hyperlink xmlns:r="http://schemas.openxmlformats.org/officeDocument/2006/relationships" ref="T1935" r:id="rId4308"/>
    <hyperlink xmlns:r="http://schemas.openxmlformats.org/officeDocument/2006/relationships" ref="A1936" r:id="rId4309"/>
    <hyperlink xmlns:r="http://schemas.openxmlformats.org/officeDocument/2006/relationships" ref="T1936" r:id="rId4310"/>
    <hyperlink xmlns:r="http://schemas.openxmlformats.org/officeDocument/2006/relationships" ref="A1937" r:id="rId4311"/>
    <hyperlink xmlns:r="http://schemas.openxmlformats.org/officeDocument/2006/relationships" ref="T1937" r:id="rId4312"/>
    <hyperlink xmlns:r="http://schemas.openxmlformats.org/officeDocument/2006/relationships" ref="A1938" r:id="rId4313"/>
    <hyperlink xmlns:r="http://schemas.openxmlformats.org/officeDocument/2006/relationships" ref="T1938" r:id="rId4314"/>
    <hyperlink xmlns:r="http://schemas.openxmlformats.org/officeDocument/2006/relationships" ref="A1939" r:id="rId4315"/>
    <hyperlink xmlns:r="http://schemas.openxmlformats.org/officeDocument/2006/relationships" ref="T1939" r:id="rId4316"/>
    <hyperlink xmlns:r="http://schemas.openxmlformats.org/officeDocument/2006/relationships" ref="A1940" r:id="rId4317"/>
    <hyperlink xmlns:r="http://schemas.openxmlformats.org/officeDocument/2006/relationships" ref="T1940" r:id="rId4318"/>
    <hyperlink xmlns:r="http://schemas.openxmlformats.org/officeDocument/2006/relationships" ref="A1941" r:id="rId4319"/>
    <hyperlink xmlns:r="http://schemas.openxmlformats.org/officeDocument/2006/relationships" ref="T1941" r:id="rId4320"/>
    <hyperlink xmlns:r="http://schemas.openxmlformats.org/officeDocument/2006/relationships" ref="A1942" r:id="rId4321"/>
    <hyperlink xmlns:r="http://schemas.openxmlformats.org/officeDocument/2006/relationships" ref="S1942" r:id="rId4322"/>
    <hyperlink xmlns:r="http://schemas.openxmlformats.org/officeDocument/2006/relationships" ref="T1942" r:id="rId4323"/>
    <hyperlink xmlns:r="http://schemas.openxmlformats.org/officeDocument/2006/relationships" ref="A1943" r:id="rId4324"/>
    <hyperlink xmlns:r="http://schemas.openxmlformats.org/officeDocument/2006/relationships" ref="T1943" r:id="rId4325"/>
    <hyperlink xmlns:r="http://schemas.openxmlformats.org/officeDocument/2006/relationships" ref="A1944" r:id="rId4326"/>
    <hyperlink xmlns:r="http://schemas.openxmlformats.org/officeDocument/2006/relationships" ref="S1944" r:id="rId4327"/>
    <hyperlink xmlns:r="http://schemas.openxmlformats.org/officeDocument/2006/relationships" ref="T1944" r:id="rId4328"/>
    <hyperlink xmlns:r="http://schemas.openxmlformats.org/officeDocument/2006/relationships" ref="A1945" r:id="rId4329"/>
    <hyperlink xmlns:r="http://schemas.openxmlformats.org/officeDocument/2006/relationships" ref="T1945" r:id="rId4330"/>
    <hyperlink xmlns:r="http://schemas.openxmlformats.org/officeDocument/2006/relationships" ref="A1946" r:id="rId4331"/>
    <hyperlink xmlns:r="http://schemas.openxmlformats.org/officeDocument/2006/relationships" ref="S1946" r:id="rId4332"/>
    <hyperlink xmlns:r="http://schemas.openxmlformats.org/officeDocument/2006/relationships" ref="T1946" r:id="rId4333"/>
    <hyperlink xmlns:r="http://schemas.openxmlformats.org/officeDocument/2006/relationships" ref="A1947" r:id="rId4334"/>
    <hyperlink xmlns:r="http://schemas.openxmlformats.org/officeDocument/2006/relationships" ref="S1947" r:id="rId4335"/>
    <hyperlink xmlns:r="http://schemas.openxmlformats.org/officeDocument/2006/relationships" ref="T1947" r:id="rId4336"/>
    <hyperlink xmlns:r="http://schemas.openxmlformats.org/officeDocument/2006/relationships" ref="A1948" r:id="rId4337"/>
    <hyperlink xmlns:r="http://schemas.openxmlformats.org/officeDocument/2006/relationships" ref="T1948" r:id="rId4338"/>
    <hyperlink xmlns:r="http://schemas.openxmlformats.org/officeDocument/2006/relationships" ref="A1949" r:id="rId4339"/>
    <hyperlink xmlns:r="http://schemas.openxmlformats.org/officeDocument/2006/relationships" ref="T1949" r:id="rId4340"/>
    <hyperlink xmlns:r="http://schemas.openxmlformats.org/officeDocument/2006/relationships" ref="A1950" r:id="rId4341"/>
    <hyperlink xmlns:r="http://schemas.openxmlformats.org/officeDocument/2006/relationships" ref="S1950" r:id="rId4342"/>
    <hyperlink xmlns:r="http://schemas.openxmlformats.org/officeDocument/2006/relationships" ref="T1950" r:id="rId4343"/>
    <hyperlink xmlns:r="http://schemas.openxmlformats.org/officeDocument/2006/relationships" ref="A1951" r:id="rId4344"/>
    <hyperlink xmlns:r="http://schemas.openxmlformats.org/officeDocument/2006/relationships" ref="S1951" r:id="rId4345"/>
    <hyperlink xmlns:r="http://schemas.openxmlformats.org/officeDocument/2006/relationships" ref="T1951" r:id="rId4346"/>
    <hyperlink xmlns:r="http://schemas.openxmlformats.org/officeDocument/2006/relationships" ref="A1952" r:id="rId4347"/>
    <hyperlink xmlns:r="http://schemas.openxmlformats.org/officeDocument/2006/relationships" ref="S1952" r:id="rId4348"/>
    <hyperlink xmlns:r="http://schemas.openxmlformats.org/officeDocument/2006/relationships" ref="T1952" r:id="rId4349"/>
    <hyperlink xmlns:r="http://schemas.openxmlformats.org/officeDocument/2006/relationships" ref="A1953" r:id="rId4350"/>
    <hyperlink xmlns:r="http://schemas.openxmlformats.org/officeDocument/2006/relationships" ref="T1953" r:id="rId4351"/>
    <hyperlink xmlns:r="http://schemas.openxmlformats.org/officeDocument/2006/relationships" ref="A1954" r:id="rId4352"/>
    <hyperlink xmlns:r="http://schemas.openxmlformats.org/officeDocument/2006/relationships" ref="S1954" r:id="rId4353"/>
    <hyperlink xmlns:r="http://schemas.openxmlformats.org/officeDocument/2006/relationships" ref="T1954" r:id="rId4354"/>
    <hyperlink xmlns:r="http://schemas.openxmlformats.org/officeDocument/2006/relationships" ref="A1955" r:id="rId4355"/>
    <hyperlink xmlns:r="http://schemas.openxmlformats.org/officeDocument/2006/relationships" ref="T1955" r:id="rId4356"/>
    <hyperlink xmlns:r="http://schemas.openxmlformats.org/officeDocument/2006/relationships" ref="A1956" r:id="rId4357"/>
    <hyperlink xmlns:r="http://schemas.openxmlformats.org/officeDocument/2006/relationships" ref="T1956" r:id="rId4358"/>
    <hyperlink xmlns:r="http://schemas.openxmlformats.org/officeDocument/2006/relationships" ref="A1957" r:id="rId4359"/>
    <hyperlink xmlns:r="http://schemas.openxmlformats.org/officeDocument/2006/relationships" ref="S1957" r:id="rId4360"/>
    <hyperlink xmlns:r="http://schemas.openxmlformats.org/officeDocument/2006/relationships" ref="T1957" r:id="rId4361"/>
    <hyperlink xmlns:r="http://schemas.openxmlformats.org/officeDocument/2006/relationships" ref="A1958" r:id="rId4362"/>
    <hyperlink xmlns:r="http://schemas.openxmlformats.org/officeDocument/2006/relationships" ref="S1958" r:id="rId4363"/>
    <hyperlink xmlns:r="http://schemas.openxmlformats.org/officeDocument/2006/relationships" ref="T1958" r:id="rId4364"/>
    <hyperlink xmlns:r="http://schemas.openxmlformats.org/officeDocument/2006/relationships" ref="A1959" r:id="rId4365"/>
    <hyperlink xmlns:r="http://schemas.openxmlformats.org/officeDocument/2006/relationships" ref="S1959" r:id="rId4366"/>
    <hyperlink xmlns:r="http://schemas.openxmlformats.org/officeDocument/2006/relationships" ref="T1959" r:id="rId4367"/>
    <hyperlink xmlns:r="http://schemas.openxmlformats.org/officeDocument/2006/relationships" ref="A1960" r:id="rId4368"/>
    <hyperlink xmlns:r="http://schemas.openxmlformats.org/officeDocument/2006/relationships" ref="T1960" r:id="rId4369"/>
    <hyperlink xmlns:r="http://schemas.openxmlformats.org/officeDocument/2006/relationships" ref="A1961" r:id="rId4370"/>
    <hyperlink xmlns:r="http://schemas.openxmlformats.org/officeDocument/2006/relationships" ref="T1961" r:id="rId4371"/>
    <hyperlink xmlns:r="http://schemas.openxmlformats.org/officeDocument/2006/relationships" ref="A1962" r:id="rId4372"/>
    <hyperlink xmlns:r="http://schemas.openxmlformats.org/officeDocument/2006/relationships" ref="S1962" r:id="rId4373"/>
    <hyperlink xmlns:r="http://schemas.openxmlformats.org/officeDocument/2006/relationships" ref="T1962" r:id="rId4374"/>
    <hyperlink xmlns:r="http://schemas.openxmlformats.org/officeDocument/2006/relationships" ref="A1963" r:id="rId4375"/>
    <hyperlink xmlns:r="http://schemas.openxmlformats.org/officeDocument/2006/relationships" ref="T1963" r:id="rId4376"/>
    <hyperlink xmlns:r="http://schemas.openxmlformats.org/officeDocument/2006/relationships" ref="A1964" r:id="rId4377"/>
    <hyperlink xmlns:r="http://schemas.openxmlformats.org/officeDocument/2006/relationships" ref="S1964" r:id="rId4378"/>
    <hyperlink xmlns:r="http://schemas.openxmlformats.org/officeDocument/2006/relationships" ref="T1964" r:id="rId4379"/>
    <hyperlink xmlns:r="http://schemas.openxmlformats.org/officeDocument/2006/relationships" ref="A1965" r:id="rId4380"/>
    <hyperlink xmlns:r="http://schemas.openxmlformats.org/officeDocument/2006/relationships" ref="S1965" r:id="rId4381"/>
    <hyperlink xmlns:r="http://schemas.openxmlformats.org/officeDocument/2006/relationships" ref="T1965" r:id="rId4382"/>
    <hyperlink xmlns:r="http://schemas.openxmlformats.org/officeDocument/2006/relationships" ref="A1966" r:id="rId4383"/>
    <hyperlink xmlns:r="http://schemas.openxmlformats.org/officeDocument/2006/relationships" ref="S1966" r:id="rId4384"/>
    <hyperlink xmlns:r="http://schemas.openxmlformats.org/officeDocument/2006/relationships" ref="T1966" r:id="rId4385"/>
    <hyperlink xmlns:r="http://schemas.openxmlformats.org/officeDocument/2006/relationships" ref="A1967" r:id="rId4386"/>
    <hyperlink xmlns:r="http://schemas.openxmlformats.org/officeDocument/2006/relationships" ref="S1967" r:id="rId4387"/>
    <hyperlink xmlns:r="http://schemas.openxmlformats.org/officeDocument/2006/relationships" ref="T1967" r:id="rId4388"/>
    <hyperlink xmlns:r="http://schemas.openxmlformats.org/officeDocument/2006/relationships" ref="A1968" r:id="rId4389"/>
    <hyperlink xmlns:r="http://schemas.openxmlformats.org/officeDocument/2006/relationships" ref="T1968" r:id="rId4390"/>
    <hyperlink xmlns:r="http://schemas.openxmlformats.org/officeDocument/2006/relationships" ref="A1969" r:id="rId4391"/>
    <hyperlink xmlns:r="http://schemas.openxmlformats.org/officeDocument/2006/relationships" ref="S1969" r:id="rId4392"/>
    <hyperlink xmlns:r="http://schemas.openxmlformats.org/officeDocument/2006/relationships" ref="T1969" r:id="rId4393"/>
    <hyperlink xmlns:r="http://schemas.openxmlformats.org/officeDocument/2006/relationships" ref="A1970" r:id="rId4394"/>
    <hyperlink xmlns:r="http://schemas.openxmlformats.org/officeDocument/2006/relationships" ref="S1970" r:id="rId4395"/>
    <hyperlink xmlns:r="http://schemas.openxmlformats.org/officeDocument/2006/relationships" ref="T1970" r:id="rId4396"/>
    <hyperlink xmlns:r="http://schemas.openxmlformats.org/officeDocument/2006/relationships" ref="A1971" r:id="rId4397"/>
    <hyperlink xmlns:r="http://schemas.openxmlformats.org/officeDocument/2006/relationships" ref="S1971" r:id="rId4398"/>
    <hyperlink xmlns:r="http://schemas.openxmlformats.org/officeDocument/2006/relationships" ref="T1971" r:id="rId4399"/>
    <hyperlink xmlns:r="http://schemas.openxmlformats.org/officeDocument/2006/relationships" ref="A1972" r:id="rId4400"/>
    <hyperlink xmlns:r="http://schemas.openxmlformats.org/officeDocument/2006/relationships" ref="T1972" r:id="rId4401"/>
    <hyperlink xmlns:r="http://schemas.openxmlformats.org/officeDocument/2006/relationships" ref="A1973" r:id="rId4402"/>
    <hyperlink xmlns:r="http://schemas.openxmlformats.org/officeDocument/2006/relationships" ref="T1973" r:id="rId4403"/>
    <hyperlink xmlns:r="http://schemas.openxmlformats.org/officeDocument/2006/relationships" ref="A1974" r:id="rId4404"/>
    <hyperlink xmlns:r="http://schemas.openxmlformats.org/officeDocument/2006/relationships" ref="S1974" r:id="rId4405"/>
    <hyperlink xmlns:r="http://schemas.openxmlformats.org/officeDocument/2006/relationships" ref="T1974" r:id="rId4406"/>
    <hyperlink xmlns:r="http://schemas.openxmlformats.org/officeDocument/2006/relationships" ref="A1975" r:id="rId4407"/>
    <hyperlink xmlns:r="http://schemas.openxmlformats.org/officeDocument/2006/relationships" ref="T1975" r:id="rId4408"/>
    <hyperlink xmlns:r="http://schemas.openxmlformats.org/officeDocument/2006/relationships" ref="A1976" r:id="rId4409"/>
    <hyperlink xmlns:r="http://schemas.openxmlformats.org/officeDocument/2006/relationships" ref="T1976" r:id="rId4410"/>
    <hyperlink xmlns:r="http://schemas.openxmlformats.org/officeDocument/2006/relationships" ref="A1977" r:id="rId4411"/>
    <hyperlink xmlns:r="http://schemas.openxmlformats.org/officeDocument/2006/relationships" ref="T1977" r:id="rId4412"/>
    <hyperlink xmlns:r="http://schemas.openxmlformats.org/officeDocument/2006/relationships" ref="A1978" r:id="rId4413"/>
    <hyperlink xmlns:r="http://schemas.openxmlformats.org/officeDocument/2006/relationships" ref="T1978" r:id="rId4414"/>
    <hyperlink xmlns:r="http://schemas.openxmlformats.org/officeDocument/2006/relationships" ref="A1979" r:id="rId4415"/>
    <hyperlink xmlns:r="http://schemas.openxmlformats.org/officeDocument/2006/relationships" ref="T1979" r:id="rId4416"/>
    <hyperlink xmlns:r="http://schemas.openxmlformats.org/officeDocument/2006/relationships" ref="A1980" r:id="rId4417"/>
    <hyperlink xmlns:r="http://schemas.openxmlformats.org/officeDocument/2006/relationships" ref="S1980" r:id="rId4418"/>
    <hyperlink xmlns:r="http://schemas.openxmlformats.org/officeDocument/2006/relationships" ref="T1980" r:id="rId4419"/>
    <hyperlink xmlns:r="http://schemas.openxmlformats.org/officeDocument/2006/relationships" ref="A1981" r:id="rId4420"/>
    <hyperlink xmlns:r="http://schemas.openxmlformats.org/officeDocument/2006/relationships" ref="S1981" r:id="rId4421"/>
    <hyperlink xmlns:r="http://schemas.openxmlformats.org/officeDocument/2006/relationships" ref="T1981" r:id="rId4422"/>
    <hyperlink xmlns:r="http://schemas.openxmlformats.org/officeDocument/2006/relationships" ref="A1982" r:id="rId4423"/>
    <hyperlink xmlns:r="http://schemas.openxmlformats.org/officeDocument/2006/relationships" ref="S1982" r:id="rId4424"/>
    <hyperlink xmlns:r="http://schemas.openxmlformats.org/officeDocument/2006/relationships" ref="T1982" r:id="rId4425"/>
    <hyperlink xmlns:r="http://schemas.openxmlformats.org/officeDocument/2006/relationships" ref="A1983" r:id="rId4426"/>
    <hyperlink xmlns:r="http://schemas.openxmlformats.org/officeDocument/2006/relationships" ref="T1983" r:id="rId4427"/>
    <hyperlink xmlns:r="http://schemas.openxmlformats.org/officeDocument/2006/relationships" ref="A1984" r:id="rId4428"/>
    <hyperlink xmlns:r="http://schemas.openxmlformats.org/officeDocument/2006/relationships" ref="S1984" r:id="rId4429"/>
    <hyperlink xmlns:r="http://schemas.openxmlformats.org/officeDocument/2006/relationships" ref="T1984" r:id="rId4430"/>
    <hyperlink xmlns:r="http://schemas.openxmlformats.org/officeDocument/2006/relationships" ref="A1985" r:id="rId4431"/>
    <hyperlink xmlns:r="http://schemas.openxmlformats.org/officeDocument/2006/relationships" ref="T1985" r:id="rId4432"/>
    <hyperlink xmlns:r="http://schemas.openxmlformats.org/officeDocument/2006/relationships" ref="A1986" r:id="rId4433"/>
    <hyperlink xmlns:r="http://schemas.openxmlformats.org/officeDocument/2006/relationships" ref="T1986" r:id="rId4434"/>
    <hyperlink xmlns:r="http://schemas.openxmlformats.org/officeDocument/2006/relationships" ref="A1987" r:id="rId4435"/>
    <hyperlink xmlns:r="http://schemas.openxmlformats.org/officeDocument/2006/relationships" ref="T1987" r:id="rId4436"/>
    <hyperlink xmlns:r="http://schemas.openxmlformats.org/officeDocument/2006/relationships" ref="A1988" r:id="rId4437"/>
    <hyperlink xmlns:r="http://schemas.openxmlformats.org/officeDocument/2006/relationships" ref="T1988" r:id="rId4438"/>
    <hyperlink xmlns:r="http://schemas.openxmlformats.org/officeDocument/2006/relationships" ref="A1989" r:id="rId4439"/>
    <hyperlink xmlns:r="http://schemas.openxmlformats.org/officeDocument/2006/relationships" ref="T1989" r:id="rId4440"/>
    <hyperlink xmlns:r="http://schemas.openxmlformats.org/officeDocument/2006/relationships" ref="A1990" r:id="rId4441"/>
    <hyperlink xmlns:r="http://schemas.openxmlformats.org/officeDocument/2006/relationships" ref="T1990" r:id="rId4442"/>
    <hyperlink xmlns:r="http://schemas.openxmlformats.org/officeDocument/2006/relationships" ref="A1991" r:id="rId4443"/>
    <hyperlink xmlns:r="http://schemas.openxmlformats.org/officeDocument/2006/relationships" ref="T1991" r:id="rId4444"/>
    <hyperlink xmlns:r="http://schemas.openxmlformats.org/officeDocument/2006/relationships" ref="A1992" r:id="rId4445"/>
    <hyperlink xmlns:r="http://schemas.openxmlformats.org/officeDocument/2006/relationships" ref="T1992" r:id="rId4446"/>
    <hyperlink xmlns:r="http://schemas.openxmlformats.org/officeDocument/2006/relationships" ref="A1993" r:id="rId4447"/>
    <hyperlink xmlns:r="http://schemas.openxmlformats.org/officeDocument/2006/relationships" ref="T1993" r:id="rId4448"/>
    <hyperlink xmlns:r="http://schemas.openxmlformats.org/officeDocument/2006/relationships" ref="A1994" r:id="rId4449"/>
    <hyperlink xmlns:r="http://schemas.openxmlformats.org/officeDocument/2006/relationships" ref="S1994" r:id="rId4450"/>
    <hyperlink xmlns:r="http://schemas.openxmlformats.org/officeDocument/2006/relationships" ref="T1994" r:id="rId4451"/>
    <hyperlink xmlns:r="http://schemas.openxmlformats.org/officeDocument/2006/relationships" ref="A1995" r:id="rId4452"/>
    <hyperlink xmlns:r="http://schemas.openxmlformats.org/officeDocument/2006/relationships" ref="T1995" r:id="rId4453"/>
    <hyperlink xmlns:r="http://schemas.openxmlformats.org/officeDocument/2006/relationships" ref="A1996" r:id="rId4454"/>
    <hyperlink xmlns:r="http://schemas.openxmlformats.org/officeDocument/2006/relationships" ref="T1996" r:id="rId4455"/>
    <hyperlink xmlns:r="http://schemas.openxmlformats.org/officeDocument/2006/relationships" ref="A1997" r:id="rId4456"/>
    <hyperlink xmlns:r="http://schemas.openxmlformats.org/officeDocument/2006/relationships" ref="T1997" r:id="rId4457"/>
    <hyperlink xmlns:r="http://schemas.openxmlformats.org/officeDocument/2006/relationships" ref="A1998" r:id="rId4458"/>
    <hyperlink xmlns:r="http://schemas.openxmlformats.org/officeDocument/2006/relationships" ref="T1998" r:id="rId4459"/>
    <hyperlink xmlns:r="http://schemas.openxmlformats.org/officeDocument/2006/relationships" ref="A1999" r:id="rId4460"/>
    <hyperlink xmlns:r="http://schemas.openxmlformats.org/officeDocument/2006/relationships" ref="S1999" r:id="rId4461"/>
    <hyperlink xmlns:r="http://schemas.openxmlformats.org/officeDocument/2006/relationships" ref="T1999" r:id="rId4462"/>
    <hyperlink xmlns:r="http://schemas.openxmlformats.org/officeDocument/2006/relationships" ref="A2000" r:id="rId4463"/>
    <hyperlink xmlns:r="http://schemas.openxmlformats.org/officeDocument/2006/relationships" ref="T2000" r:id="rId4464"/>
    <hyperlink xmlns:r="http://schemas.openxmlformats.org/officeDocument/2006/relationships" ref="A2001" r:id="rId4465"/>
    <hyperlink xmlns:r="http://schemas.openxmlformats.org/officeDocument/2006/relationships" ref="T2001" r:id="rId4466"/>
    <hyperlink xmlns:r="http://schemas.openxmlformats.org/officeDocument/2006/relationships" ref="A2002" r:id="rId4467"/>
    <hyperlink xmlns:r="http://schemas.openxmlformats.org/officeDocument/2006/relationships" ref="S2002" r:id="rId4468"/>
    <hyperlink xmlns:r="http://schemas.openxmlformats.org/officeDocument/2006/relationships" ref="T2002" r:id="rId4469"/>
    <hyperlink xmlns:r="http://schemas.openxmlformats.org/officeDocument/2006/relationships" ref="A2003" r:id="rId4470"/>
    <hyperlink xmlns:r="http://schemas.openxmlformats.org/officeDocument/2006/relationships" ref="S2003" r:id="rId4471"/>
    <hyperlink xmlns:r="http://schemas.openxmlformats.org/officeDocument/2006/relationships" ref="T2003" r:id="rId4472"/>
    <hyperlink xmlns:r="http://schemas.openxmlformats.org/officeDocument/2006/relationships" ref="A2004" r:id="rId4473"/>
    <hyperlink xmlns:r="http://schemas.openxmlformats.org/officeDocument/2006/relationships" ref="T2004" r:id="rId4474"/>
    <hyperlink xmlns:r="http://schemas.openxmlformats.org/officeDocument/2006/relationships" ref="A2005" r:id="rId4475"/>
    <hyperlink xmlns:r="http://schemas.openxmlformats.org/officeDocument/2006/relationships" ref="S2005" r:id="rId4476"/>
    <hyperlink xmlns:r="http://schemas.openxmlformats.org/officeDocument/2006/relationships" ref="T2005" r:id="rId4477"/>
    <hyperlink xmlns:r="http://schemas.openxmlformats.org/officeDocument/2006/relationships" ref="A2006" r:id="rId4478"/>
    <hyperlink xmlns:r="http://schemas.openxmlformats.org/officeDocument/2006/relationships" ref="S2006" r:id="rId4479"/>
    <hyperlink xmlns:r="http://schemas.openxmlformats.org/officeDocument/2006/relationships" ref="T2006" r:id="rId4480"/>
    <hyperlink xmlns:r="http://schemas.openxmlformats.org/officeDocument/2006/relationships" ref="A2007" r:id="rId4481"/>
    <hyperlink xmlns:r="http://schemas.openxmlformats.org/officeDocument/2006/relationships" ref="T2007" r:id="rId4482"/>
    <hyperlink xmlns:r="http://schemas.openxmlformats.org/officeDocument/2006/relationships" ref="A2008" r:id="rId4483"/>
    <hyperlink xmlns:r="http://schemas.openxmlformats.org/officeDocument/2006/relationships" ref="T2008" r:id="rId4484"/>
    <hyperlink xmlns:r="http://schemas.openxmlformats.org/officeDocument/2006/relationships" ref="A2009" r:id="rId4485"/>
    <hyperlink xmlns:r="http://schemas.openxmlformats.org/officeDocument/2006/relationships" ref="T2009" r:id="rId4486"/>
    <hyperlink xmlns:r="http://schemas.openxmlformats.org/officeDocument/2006/relationships" ref="A2010" r:id="rId4487"/>
    <hyperlink xmlns:r="http://schemas.openxmlformats.org/officeDocument/2006/relationships" ref="T2010" r:id="rId4488"/>
    <hyperlink xmlns:r="http://schemas.openxmlformats.org/officeDocument/2006/relationships" ref="A2011" r:id="rId4489"/>
    <hyperlink xmlns:r="http://schemas.openxmlformats.org/officeDocument/2006/relationships" ref="T2011" r:id="rId4490"/>
    <hyperlink xmlns:r="http://schemas.openxmlformats.org/officeDocument/2006/relationships" ref="A2012" r:id="rId4491"/>
    <hyperlink xmlns:r="http://schemas.openxmlformats.org/officeDocument/2006/relationships" ref="T2012" r:id="rId4492"/>
    <hyperlink xmlns:r="http://schemas.openxmlformats.org/officeDocument/2006/relationships" ref="A2013" r:id="rId4493"/>
    <hyperlink xmlns:r="http://schemas.openxmlformats.org/officeDocument/2006/relationships" ref="S2013" r:id="rId4494"/>
    <hyperlink xmlns:r="http://schemas.openxmlformats.org/officeDocument/2006/relationships" ref="T2013" r:id="rId4495"/>
    <hyperlink xmlns:r="http://schemas.openxmlformats.org/officeDocument/2006/relationships" ref="A2014" r:id="rId4496"/>
    <hyperlink xmlns:r="http://schemas.openxmlformats.org/officeDocument/2006/relationships" ref="T2014" r:id="rId4497"/>
    <hyperlink xmlns:r="http://schemas.openxmlformats.org/officeDocument/2006/relationships" ref="A2015" r:id="rId4498"/>
    <hyperlink xmlns:r="http://schemas.openxmlformats.org/officeDocument/2006/relationships" ref="T2015" r:id="rId4499"/>
    <hyperlink xmlns:r="http://schemas.openxmlformats.org/officeDocument/2006/relationships" ref="A2016" r:id="rId4500"/>
    <hyperlink xmlns:r="http://schemas.openxmlformats.org/officeDocument/2006/relationships" ref="T2016" r:id="rId4501"/>
    <hyperlink xmlns:r="http://schemas.openxmlformats.org/officeDocument/2006/relationships" ref="A2017" r:id="rId4502"/>
    <hyperlink xmlns:r="http://schemas.openxmlformats.org/officeDocument/2006/relationships" ref="T2017" r:id="rId4503"/>
    <hyperlink xmlns:r="http://schemas.openxmlformats.org/officeDocument/2006/relationships" ref="A2018" r:id="rId4504"/>
    <hyperlink xmlns:r="http://schemas.openxmlformats.org/officeDocument/2006/relationships" ref="T2018" r:id="rId4505"/>
    <hyperlink xmlns:r="http://schemas.openxmlformats.org/officeDocument/2006/relationships" ref="A2019" r:id="rId4506"/>
    <hyperlink xmlns:r="http://schemas.openxmlformats.org/officeDocument/2006/relationships" ref="S2019" r:id="rId4507"/>
    <hyperlink xmlns:r="http://schemas.openxmlformats.org/officeDocument/2006/relationships" ref="T2019" r:id="rId4508"/>
    <hyperlink xmlns:r="http://schemas.openxmlformats.org/officeDocument/2006/relationships" ref="A2020" r:id="rId4509"/>
    <hyperlink xmlns:r="http://schemas.openxmlformats.org/officeDocument/2006/relationships" ref="S2020" r:id="rId4510"/>
    <hyperlink xmlns:r="http://schemas.openxmlformats.org/officeDocument/2006/relationships" ref="T2020" r:id="rId4511"/>
    <hyperlink xmlns:r="http://schemas.openxmlformats.org/officeDocument/2006/relationships" ref="A2021" r:id="rId4512"/>
    <hyperlink xmlns:r="http://schemas.openxmlformats.org/officeDocument/2006/relationships" ref="T2021" r:id="rId4513"/>
    <hyperlink xmlns:r="http://schemas.openxmlformats.org/officeDocument/2006/relationships" ref="A2022" r:id="rId4514"/>
    <hyperlink xmlns:r="http://schemas.openxmlformats.org/officeDocument/2006/relationships" ref="T2022" r:id="rId4515"/>
    <hyperlink xmlns:r="http://schemas.openxmlformats.org/officeDocument/2006/relationships" ref="A2023" r:id="rId4516"/>
    <hyperlink xmlns:r="http://schemas.openxmlformats.org/officeDocument/2006/relationships" ref="T2023" r:id="rId4517"/>
    <hyperlink xmlns:r="http://schemas.openxmlformats.org/officeDocument/2006/relationships" ref="A2024" r:id="rId4518"/>
    <hyperlink xmlns:r="http://schemas.openxmlformats.org/officeDocument/2006/relationships" ref="T2024" r:id="rId4519"/>
    <hyperlink xmlns:r="http://schemas.openxmlformats.org/officeDocument/2006/relationships" ref="A2025" r:id="rId4520"/>
    <hyperlink xmlns:r="http://schemas.openxmlformats.org/officeDocument/2006/relationships" ref="T2025" r:id="rId4521"/>
    <hyperlink xmlns:r="http://schemas.openxmlformats.org/officeDocument/2006/relationships" ref="A2026" r:id="rId4522"/>
    <hyperlink xmlns:r="http://schemas.openxmlformats.org/officeDocument/2006/relationships" ref="T2026" r:id="rId4523"/>
    <hyperlink xmlns:r="http://schemas.openxmlformats.org/officeDocument/2006/relationships" ref="A2027" r:id="rId4524"/>
    <hyperlink xmlns:r="http://schemas.openxmlformats.org/officeDocument/2006/relationships" ref="S2027" r:id="rId4525"/>
    <hyperlink xmlns:r="http://schemas.openxmlformats.org/officeDocument/2006/relationships" ref="T2027" r:id="rId4526"/>
    <hyperlink xmlns:r="http://schemas.openxmlformats.org/officeDocument/2006/relationships" ref="A2028" r:id="rId4527"/>
    <hyperlink xmlns:r="http://schemas.openxmlformats.org/officeDocument/2006/relationships" ref="S2028" r:id="rId4528"/>
    <hyperlink xmlns:r="http://schemas.openxmlformats.org/officeDocument/2006/relationships" ref="T2028" r:id="rId4529"/>
    <hyperlink xmlns:r="http://schemas.openxmlformats.org/officeDocument/2006/relationships" ref="A2029" r:id="rId4530"/>
    <hyperlink xmlns:r="http://schemas.openxmlformats.org/officeDocument/2006/relationships" ref="S2029" r:id="rId4531"/>
    <hyperlink xmlns:r="http://schemas.openxmlformats.org/officeDocument/2006/relationships" ref="T2029" r:id="rId4532"/>
    <hyperlink xmlns:r="http://schemas.openxmlformats.org/officeDocument/2006/relationships" ref="A2030" r:id="rId4533"/>
    <hyperlink xmlns:r="http://schemas.openxmlformats.org/officeDocument/2006/relationships" ref="S2030" r:id="rId4534"/>
    <hyperlink xmlns:r="http://schemas.openxmlformats.org/officeDocument/2006/relationships" ref="T2030" r:id="rId4535"/>
    <hyperlink xmlns:r="http://schemas.openxmlformats.org/officeDocument/2006/relationships" ref="A2031" r:id="rId4536"/>
    <hyperlink xmlns:r="http://schemas.openxmlformats.org/officeDocument/2006/relationships" ref="T2031" r:id="rId4537"/>
    <hyperlink xmlns:r="http://schemas.openxmlformats.org/officeDocument/2006/relationships" ref="A2032" r:id="rId4538"/>
    <hyperlink xmlns:r="http://schemas.openxmlformats.org/officeDocument/2006/relationships" ref="T2032" r:id="rId4539"/>
    <hyperlink xmlns:r="http://schemas.openxmlformats.org/officeDocument/2006/relationships" ref="A2033" r:id="rId4540"/>
    <hyperlink xmlns:r="http://schemas.openxmlformats.org/officeDocument/2006/relationships" ref="T2033" r:id="rId4541"/>
    <hyperlink xmlns:r="http://schemas.openxmlformats.org/officeDocument/2006/relationships" ref="A2034" r:id="rId4542"/>
    <hyperlink xmlns:r="http://schemas.openxmlformats.org/officeDocument/2006/relationships" ref="T2034" r:id="rId4543"/>
    <hyperlink xmlns:r="http://schemas.openxmlformats.org/officeDocument/2006/relationships" ref="A2035" r:id="rId4544"/>
    <hyperlink xmlns:r="http://schemas.openxmlformats.org/officeDocument/2006/relationships" ref="T2035" r:id="rId4545"/>
    <hyperlink xmlns:r="http://schemas.openxmlformats.org/officeDocument/2006/relationships" ref="A2036" r:id="rId4546"/>
    <hyperlink xmlns:r="http://schemas.openxmlformats.org/officeDocument/2006/relationships" ref="T2036" r:id="rId4547"/>
    <hyperlink xmlns:r="http://schemas.openxmlformats.org/officeDocument/2006/relationships" ref="A2037" r:id="rId4548"/>
    <hyperlink xmlns:r="http://schemas.openxmlformats.org/officeDocument/2006/relationships" ref="T2037" r:id="rId4549"/>
    <hyperlink xmlns:r="http://schemas.openxmlformats.org/officeDocument/2006/relationships" ref="A2038" r:id="rId4550"/>
    <hyperlink xmlns:r="http://schemas.openxmlformats.org/officeDocument/2006/relationships" ref="T2038" r:id="rId4551"/>
    <hyperlink xmlns:r="http://schemas.openxmlformats.org/officeDocument/2006/relationships" ref="A2039" r:id="rId4552"/>
    <hyperlink xmlns:r="http://schemas.openxmlformats.org/officeDocument/2006/relationships" ref="T2039" r:id="rId4553"/>
    <hyperlink xmlns:r="http://schemas.openxmlformats.org/officeDocument/2006/relationships" ref="A2040" r:id="rId4554"/>
    <hyperlink xmlns:r="http://schemas.openxmlformats.org/officeDocument/2006/relationships" ref="T2040" r:id="rId4555"/>
    <hyperlink xmlns:r="http://schemas.openxmlformats.org/officeDocument/2006/relationships" ref="A2041" r:id="rId4556"/>
    <hyperlink xmlns:r="http://schemas.openxmlformats.org/officeDocument/2006/relationships" ref="T2041" r:id="rId4557"/>
    <hyperlink xmlns:r="http://schemas.openxmlformats.org/officeDocument/2006/relationships" ref="A2042" r:id="rId4558"/>
    <hyperlink xmlns:r="http://schemas.openxmlformats.org/officeDocument/2006/relationships" ref="S2042" r:id="rId4559"/>
    <hyperlink xmlns:r="http://schemas.openxmlformats.org/officeDocument/2006/relationships" ref="T2042" r:id="rId4560"/>
    <hyperlink xmlns:r="http://schemas.openxmlformats.org/officeDocument/2006/relationships" ref="A2043" r:id="rId4561"/>
    <hyperlink xmlns:r="http://schemas.openxmlformats.org/officeDocument/2006/relationships" ref="S2043" r:id="rId4562"/>
    <hyperlink xmlns:r="http://schemas.openxmlformats.org/officeDocument/2006/relationships" ref="T2043" r:id="rId4563"/>
    <hyperlink xmlns:r="http://schemas.openxmlformats.org/officeDocument/2006/relationships" ref="A2044" r:id="rId4564"/>
    <hyperlink xmlns:r="http://schemas.openxmlformats.org/officeDocument/2006/relationships" ref="T2044" r:id="rId4565"/>
    <hyperlink xmlns:r="http://schemas.openxmlformats.org/officeDocument/2006/relationships" ref="A2045" r:id="rId4566"/>
    <hyperlink xmlns:r="http://schemas.openxmlformats.org/officeDocument/2006/relationships" ref="S2045" r:id="rId4567"/>
    <hyperlink xmlns:r="http://schemas.openxmlformats.org/officeDocument/2006/relationships" ref="T2045" r:id="rId4568"/>
    <hyperlink xmlns:r="http://schemas.openxmlformats.org/officeDocument/2006/relationships" ref="A2046" r:id="rId4569"/>
    <hyperlink xmlns:r="http://schemas.openxmlformats.org/officeDocument/2006/relationships" ref="T2046" r:id="rId4570"/>
    <hyperlink xmlns:r="http://schemas.openxmlformats.org/officeDocument/2006/relationships" ref="A2047" r:id="rId4571"/>
    <hyperlink xmlns:r="http://schemas.openxmlformats.org/officeDocument/2006/relationships" ref="S2047" r:id="rId4572"/>
    <hyperlink xmlns:r="http://schemas.openxmlformats.org/officeDocument/2006/relationships" ref="T2047" r:id="rId4573"/>
    <hyperlink xmlns:r="http://schemas.openxmlformats.org/officeDocument/2006/relationships" ref="A2048" r:id="rId4574"/>
    <hyperlink xmlns:r="http://schemas.openxmlformats.org/officeDocument/2006/relationships" ref="S2048" r:id="rId4575"/>
    <hyperlink xmlns:r="http://schemas.openxmlformats.org/officeDocument/2006/relationships" ref="T2048" r:id="rId4576"/>
    <hyperlink xmlns:r="http://schemas.openxmlformats.org/officeDocument/2006/relationships" ref="A2049" r:id="rId4577"/>
    <hyperlink xmlns:r="http://schemas.openxmlformats.org/officeDocument/2006/relationships" ref="T2049" r:id="rId4578"/>
    <hyperlink xmlns:r="http://schemas.openxmlformats.org/officeDocument/2006/relationships" ref="A2050" r:id="rId4579"/>
    <hyperlink xmlns:r="http://schemas.openxmlformats.org/officeDocument/2006/relationships" ref="T2050" r:id="rId4580"/>
    <hyperlink xmlns:r="http://schemas.openxmlformats.org/officeDocument/2006/relationships" ref="A2051" r:id="rId4581"/>
    <hyperlink xmlns:r="http://schemas.openxmlformats.org/officeDocument/2006/relationships" ref="T2051" r:id="rId4582"/>
    <hyperlink xmlns:r="http://schemas.openxmlformats.org/officeDocument/2006/relationships" ref="A2052" r:id="rId4583"/>
    <hyperlink xmlns:r="http://schemas.openxmlformats.org/officeDocument/2006/relationships" ref="S2052" r:id="rId4584"/>
    <hyperlink xmlns:r="http://schemas.openxmlformats.org/officeDocument/2006/relationships" ref="T2052" r:id="rId4585"/>
    <hyperlink xmlns:r="http://schemas.openxmlformats.org/officeDocument/2006/relationships" ref="A2053" r:id="rId4586"/>
    <hyperlink xmlns:r="http://schemas.openxmlformats.org/officeDocument/2006/relationships" ref="T2053" r:id="rId4587"/>
    <hyperlink xmlns:r="http://schemas.openxmlformats.org/officeDocument/2006/relationships" ref="A2054" r:id="rId4588"/>
    <hyperlink xmlns:r="http://schemas.openxmlformats.org/officeDocument/2006/relationships" ref="S2054" r:id="rId4589"/>
    <hyperlink xmlns:r="http://schemas.openxmlformats.org/officeDocument/2006/relationships" ref="T2054" r:id="rId4590"/>
    <hyperlink xmlns:r="http://schemas.openxmlformats.org/officeDocument/2006/relationships" ref="A2055" r:id="rId4591"/>
    <hyperlink xmlns:r="http://schemas.openxmlformats.org/officeDocument/2006/relationships" ref="T2055" r:id="rId4592"/>
    <hyperlink xmlns:r="http://schemas.openxmlformats.org/officeDocument/2006/relationships" ref="A2056" r:id="rId4593"/>
    <hyperlink xmlns:r="http://schemas.openxmlformats.org/officeDocument/2006/relationships" ref="T2056" r:id="rId4594"/>
    <hyperlink xmlns:r="http://schemas.openxmlformats.org/officeDocument/2006/relationships" ref="A2057" r:id="rId4595"/>
    <hyperlink xmlns:r="http://schemas.openxmlformats.org/officeDocument/2006/relationships" ref="T2057" r:id="rId4596"/>
    <hyperlink xmlns:r="http://schemas.openxmlformats.org/officeDocument/2006/relationships" ref="A2058" r:id="rId4597"/>
    <hyperlink xmlns:r="http://schemas.openxmlformats.org/officeDocument/2006/relationships" ref="T2058" r:id="rId4598"/>
    <hyperlink xmlns:r="http://schemas.openxmlformats.org/officeDocument/2006/relationships" ref="A2059" r:id="rId4599"/>
    <hyperlink xmlns:r="http://schemas.openxmlformats.org/officeDocument/2006/relationships" ref="T2059" r:id="rId4600"/>
    <hyperlink xmlns:r="http://schemas.openxmlformats.org/officeDocument/2006/relationships" ref="A2060" r:id="rId4601"/>
    <hyperlink xmlns:r="http://schemas.openxmlformats.org/officeDocument/2006/relationships" ref="T2060" r:id="rId4602"/>
    <hyperlink xmlns:r="http://schemas.openxmlformats.org/officeDocument/2006/relationships" ref="A2061" r:id="rId4603"/>
    <hyperlink xmlns:r="http://schemas.openxmlformats.org/officeDocument/2006/relationships" ref="T2061" r:id="rId4604"/>
    <hyperlink xmlns:r="http://schemas.openxmlformats.org/officeDocument/2006/relationships" ref="A2062" r:id="rId4605"/>
    <hyperlink xmlns:r="http://schemas.openxmlformats.org/officeDocument/2006/relationships" ref="T2062" r:id="rId4606"/>
    <hyperlink xmlns:r="http://schemas.openxmlformats.org/officeDocument/2006/relationships" ref="A2063" r:id="rId4607"/>
    <hyperlink xmlns:r="http://schemas.openxmlformats.org/officeDocument/2006/relationships" ref="S2063" r:id="rId4608"/>
    <hyperlink xmlns:r="http://schemas.openxmlformats.org/officeDocument/2006/relationships" ref="T2063" r:id="rId4609"/>
    <hyperlink xmlns:r="http://schemas.openxmlformats.org/officeDocument/2006/relationships" ref="A2064" r:id="rId4610"/>
    <hyperlink xmlns:r="http://schemas.openxmlformats.org/officeDocument/2006/relationships" ref="T2064" r:id="rId4611"/>
    <hyperlink xmlns:r="http://schemas.openxmlformats.org/officeDocument/2006/relationships" ref="A2065" r:id="rId4612"/>
    <hyperlink xmlns:r="http://schemas.openxmlformats.org/officeDocument/2006/relationships" ref="S2065" r:id="rId4613"/>
    <hyperlink xmlns:r="http://schemas.openxmlformats.org/officeDocument/2006/relationships" ref="T2065" r:id="rId4614"/>
    <hyperlink xmlns:r="http://schemas.openxmlformats.org/officeDocument/2006/relationships" ref="A2066" r:id="rId4615"/>
    <hyperlink xmlns:r="http://schemas.openxmlformats.org/officeDocument/2006/relationships" ref="S2066" r:id="rId4616"/>
    <hyperlink xmlns:r="http://schemas.openxmlformats.org/officeDocument/2006/relationships" ref="T2066" r:id="rId4617"/>
    <hyperlink xmlns:r="http://schemas.openxmlformats.org/officeDocument/2006/relationships" ref="A2067" r:id="rId4618"/>
    <hyperlink xmlns:r="http://schemas.openxmlformats.org/officeDocument/2006/relationships" ref="S2067" r:id="rId4619"/>
    <hyperlink xmlns:r="http://schemas.openxmlformats.org/officeDocument/2006/relationships" ref="T2067" r:id="rId4620"/>
    <hyperlink xmlns:r="http://schemas.openxmlformats.org/officeDocument/2006/relationships" ref="A2068" r:id="rId4621"/>
    <hyperlink xmlns:r="http://schemas.openxmlformats.org/officeDocument/2006/relationships" ref="S2068" r:id="rId4622"/>
    <hyperlink xmlns:r="http://schemas.openxmlformats.org/officeDocument/2006/relationships" ref="T2068" r:id="rId4623"/>
    <hyperlink xmlns:r="http://schemas.openxmlformats.org/officeDocument/2006/relationships" ref="A2069" r:id="rId4624"/>
    <hyperlink xmlns:r="http://schemas.openxmlformats.org/officeDocument/2006/relationships" ref="S2069" r:id="rId4625"/>
    <hyperlink xmlns:r="http://schemas.openxmlformats.org/officeDocument/2006/relationships" ref="T2069" r:id="rId4626"/>
    <hyperlink xmlns:r="http://schemas.openxmlformats.org/officeDocument/2006/relationships" ref="A2070" r:id="rId4627"/>
    <hyperlink xmlns:r="http://schemas.openxmlformats.org/officeDocument/2006/relationships" ref="S2070" r:id="rId4628"/>
    <hyperlink xmlns:r="http://schemas.openxmlformats.org/officeDocument/2006/relationships" ref="T2070" r:id="rId4629"/>
    <hyperlink xmlns:r="http://schemas.openxmlformats.org/officeDocument/2006/relationships" ref="A2071" r:id="rId4630"/>
    <hyperlink xmlns:r="http://schemas.openxmlformats.org/officeDocument/2006/relationships" ref="T2071" r:id="rId4631"/>
    <hyperlink xmlns:r="http://schemas.openxmlformats.org/officeDocument/2006/relationships" ref="A2072" r:id="rId4632"/>
    <hyperlink xmlns:r="http://schemas.openxmlformats.org/officeDocument/2006/relationships" ref="S2072" r:id="rId4633"/>
    <hyperlink xmlns:r="http://schemas.openxmlformats.org/officeDocument/2006/relationships" ref="T2072" r:id="rId4634"/>
    <hyperlink xmlns:r="http://schemas.openxmlformats.org/officeDocument/2006/relationships" ref="A2073" r:id="rId4635"/>
    <hyperlink xmlns:r="http://schemas.openxmlformats.org/officeDocument/2006/relationships" ref="T2073" r:id="rId4636"/>
    <hyperlink xmlns:r="http://schemas.openxmlformats.org/officeDocument/2006/relationships" ref="A2074" r:id="rId4637"/>
    <hyperlink xmlns:r="http://schemas.openxmlformats.org/officeDocument/2006/relationships" ref="T2074" r:id="rId4638"/>
    <hyperlink xmlns:r="http://schemas.openxmlformats.org/officeDocument/2006/relationships" ref="A2075" r:id="rId4639"/>
    <hyperlink xmlns:r="http://schemas.openxmlformats.org/officeDocument/2006/relationships" ref="T2075" r:id="rId4640"/>
    <hyperlink xmlns:r="http://schemas.openxmlformats.org/officeDocument/2006/relationships" ref="A2076" r:id="rId4641"/>
    <hyperlink xmlns:r="http://schemas.openxmlformats.org/officeDocument/2006/relationships" ref="T2076" r:id="rId4642"/>
    <hyperlink xmlns:r="http://schemas.openxmlformats.org/officeDocument/2006/relationships" ref="A2077" r:id="rId4643"/>
    <hyperlink xmlns:r="http://schemas.openxmlformats.org/officeDocument/2006/relationships" ref="T2077" r:id="rId4644"/>
    <hyperlink xmlns:r="http://schemas.openxmlformats.org/officeDocument/2006/relationships" ref="A2078" r:id="rId4645"/>
    <hyperlink xmlns:r="http://schemas.openxmlformats.org/officeDocument/2006/relationships" ref="T2078" r:id="rId4646"/>
    <hyperlink xmlns:r="http://schemas.openxmlformats.org/officeDocument/2006/relationships" ref="A2079" r:id="rId4647"/>
    <hyperlink xmlns:r="http://schemas.openxmlformats.org/officeDocument/2006/relationships" ref="S2079" r:id="rId4648"/>
    <hyperlink xmlns:r="http://schemas.openxmlformats.org/officeDocument/2006/relationships" ref="T2079" r:id="rId4649"/>
    <hyperlink xmlns:r="http://schemas.openxmlformats.org/officeDocument/2006/relationships" ref="A2080" r:id="rId4650"/>
    <hyperlink xmlns:r="http://schemas.openxmlformats.org/officeDocument/2006/relationships" ref="S2080" r:id="rId4651"/>
    <hyperlink xmlns:r="http://schemas.openxmlformats.org/officeDocument/2006/relationships" ref="T2080" r:id="rId4652"/>
    <hyperlink xmlns:r="http://schemas.openxmlformats.org/officeDocument/2006/relationships" ref="A2081" r:id="rId4653"/>
    <hyperlink xmlns:r="http://schemas.openxmlformats.org/officeDocument/2006/relationships" ref="T2081" r:id="rId4654"/>
    <hyperlink xmlns:r="http://schemas.openxmlformats.org/officeDocument/2006/relationships" ref="A2082" r:id="rId4655"/>
    <hyperlink xmlns:r="http://schemas.openxmlformats.org/officeDocument/2006/relationships" ref="T2082" r:id="rId4656"/>
    <hyperlink xmlns:r="http://schemas.openxmlformats.org/officeDocument/2006/relationships" ref="A2083" r:id="rId4657"/>
    <hyperlink xmlns:r="http://schemas.openxmlformats.org/officeDocument/2006/relationships" ref="T2083" r:id="rId4658"/>
    <hyperlink xmlns:r="http://schemas.openxmlformats.org/officeDocument/2006/relationships" ref="A2084" r:id="rId4659"/>
    <hyperlink xmlns:r="http://schemas.openxmlformats.org/officeDocument/2006/relationships" ref="S2084" r:id="rId4660"/>
    <hyperlink xmlns:r="http://schemas.openxmlformats.org/officeDocument/2006/relationships" ref="T2084" r:id="rId4661"/>
    <hyperlink xmlns:r="http://schemas.openxmlformats.org/officeDocument/2006/relationships" ref="A2085" r:id="rId4662"/>
    <hyperlink xmlns:r="http://schemas.openxmlformats.org/officeDocument/2006/relationships" ref="T2085" r:id="rId4663"/>
    <hyperlink xmlns:r="http://schemas.openxmlformats.org/officeDocument/2006/relationships" ref="A2086" r:id="rId4664"/>
    <hyperlink xmlns:r="http://schemas.openxmlformats.org/officeDocument/2006/relationships" ref="S2086" r:id="rId4665"/>
    <hyperlink xmlns:r="http://schemas.openxmlformats.org/officeDocument/2006/relationships" ref="T2086" r:id="rId4666"/>
    <hyperlink xmlns:r="http://schemas.openxmlformats.org/officeDocument/2006/relationships" ref="A2087" r:id="rId4667"/>
    <hyperlink xmlns:r="http://schemas.openxmlformats.org/officeDocument/2006/relationships" ref="S2087" r:id="rId4668"/>
    <hyperlink xmlns:r="http://schemas.openxmlformats.org/officeDocument/2006/relationships" ref="T2087" r:id="rId4669"/>
    <hyperlink xmlns:r="http://schemas.openxmlformats.org/officeDocument/2006/relationships" ref="A2088" r:id="rId4670"/>
    <hyperlink xmlns:r="http://schemas.openxmlformats.org/officeDocument/2006/relationships" ref="S2088" r:id="rId4671"/>
    <hyperlink xmlns:r="http://schemas.openxmlformats.org/officeDocument/2006/relationships" ref="T2088" r:id="rId4672"/>
    <hyperlink xmlns:r="http://schemas.openxmlformats.org/officeDocument/2006/relationships" ref="A2089" r:id="rId4673"/>
    <hyperlink xmlns:r="http://schemas.openxmlformats.org/officeDocument/2006/relationships" ref="S2089" r:id="rId4674"/>
    <hyperlink xmlns:r="http://schemas.openxmlformats.org/officeDocument/2006/relationships" ref="T2089" r:id="rId4675"/>
    <hyperlink xmlns:r="http://schemas.openxmlformats.org/officeDocument/2006/relationships" ref="A2090" r:id="rId4676"/>
    <hyperlink xmlns:r="http://schemas.openxmlformats.org/officeDocument/2006/relationships" ref="S2090" r:id="rId4677"/>
    <hyperlink xmlns:r="http://schemas.openxmlformats.org/officeDocument/2006/relationships" ref="T2090" r:id="rId4678"/>
    <hyperlink xmlns:r="http://schemas.openxmlformats.org/officeDocument/2006/relationships" ref="A2091" r:id="rId4679"/>
    <hyperlink xmlns:r="http://schemas.openxmlformats.org/officeDocument/2006/relationships" ref="S2091" r:id="rId4680"/>
    <hyperlink xmlns:r="http://schemas.openxmlformats.org/officeDocument/2006/relationships" ref="T2091" r:id="rId4681"/>
    <hyperlink xmlns:r="http://schemas.openxmlformats.org/officeDocument/2006/relationships" ref="A2092" r:id="rId4682"/>
    <hyperlink xmlns:r="http://schemas.openxmlformats.org/officeDocument/2006/relationships" ref="S2092" r:id="rId4683"/>
    <hyperlink xmlns:r="http://schemas.openxmlformats.org/officeDocument/2006/relationships" ref="T2092" r:id="rId4684"/>
    <hyperlink xmlns:r="http://schemas.openxmlformats.org/officeDocument/2006/relationships" ref="A2093" r:id="rId4685"/>
    <hyperlink xmlns:r="http://schemas.openxmlformats.org/officeDocument/2006/relationships" ref="S2093" r:id="rId4686"/>
    <hyperlink xmlns:r="http://schemas.openxmlformats.org/officeDocument/2006/relationships" ref="T2093" r:id="rId4687"/>
    <hyperlink xmlns:r="http://schemas.openxmlformats.org/officeDocument/2006/relationships" ref="A2094" r:id="rId4688"/>
    <hyperlink xmlns:r="http://schemas.openxmlformats.org/officeDocument/2006/relationships" ref="T2094" r:id="rId4689"/>
    <hyperlink xmlns:r="http://schemas.openxmlformats.org/officeDocument/2006/relationships" ref="A2095" r:id="rId4690"/>
    <hyperlink xmlns:r="http://schemas.openxmlformats.org/officeDocument/2006/relationships" ref="S2095" r:id="rId4691"/>
    <hyperlink xmlns:r="http://schemas.openxmlformats.org/officeDocument/2006/relationships" ref="T2095" r:id="rId4692"/>
    <hyperlink xmlns:r="http://schemas.openxmlformats.org/officeDocument/2006/relationships" ref="A2096" r:id="rId4693"/>
    <hyperlink xmlns:r="http://schemas.openxmlformats.org/officeDocument/2006/relationships" ref="T2096" r:id="rId4694"/>
    <hyperlink xmlns:r="http://schemas.openxmlformats.org/officeDocument/2006/relationships" ref="A2097" r:id="rId4695"/>
    <hyperlink xmlns:r="http://schemas.openxmlformats.org/officeDocument/2006/relationships" ref="T2097" r:id="rId4696"/>
    <hyperlink xmlns:r="http://schemas.openxmlformats.org/officeDocument/2006/relationships" ref="A2098" r:id="rId4697"/>
    <hyperlink xmlns:r="http://schemas.openxmlformats.org/officeDocument/2006/relationships" ref="S2098" r:id="rId4698"/>
    <hyperlink xmlns:r="http://schemas.openxmlformats.org/officeDocument/2006/relationships" ref="T2098" r:id="rId4699"/>
    <hyperlink xmlns:r="http://schemas.openxmlformats.org/officeDocument/2006/relationships" ref="A2099" r:id="rId4700"/>
    <hyperlink xmlns:r="http://schemas.openxmlformats.org/officeDocument/2006/relationships" ref="T2099" r:id="rId4701"/>
    <hyperlink xmlns:r="http://schemas.openxmlformats.org/officeDocument/2006/relationships" ref="A2100" r:id="rId4702"/>
    <hyperlink xmlns:r="http://schemas.openxmlformats.org/officeDocument/2006/relationships" ref="S2100" r:id="rId4703"/>
    <hyperlink xmlns:r="http://schemas.openxmlformats.org/officeDocument/2006/relationships" ref="T2100" r:id="rId4704"/>
    <hyperlink xmlns:r="http://schemas.openxmlformats.org/officeDocument/2006/relationships" ref="A2101" r:id="rId4705"/>
    <hyperlink xmlns:r="http://schemas.openxmlformats.org/officeDocument/2006/relationships" ref="S2101" r:id="rId4706"/>
    <hyperlink xmlns:r="http://schemas.openxmlformats.org/officeDocument/2006/relationships" ref="T2101" r:id="rId4707"/>
    <hyperlink xmlns:r="http://schemas.openxmlformats.org/officeDocument/2006/relationships" ref="A2102" r:id="rId4708"/>
    <hyperlink xmlns:r="http://schemas.openxmlformats.org/officeDocument/2006/relationships" ref="S2102" r:id="rId4709"/>
    <hyperlink xmlns:r="http://schemas.openxmlformats.org/officeDocument/2006/relationships" ref="T2102" r:id="rId4710"/>
    <hyperlink xmlns:r="http://schemas.openxmlformats.org/officeDocument/2006/relationships" ref="A2103" r:id="rId4711"/>
    <hyperlink xmlns:r="http://schemas.openxmlformats.org/officeDocument/2006/relationships" ref="T2103" r:id="rId4712"/>
    <hyperlink xmlns:r="http://schemas.openxmlformats.org/officeDocument/2006/relationships" ref="A2104" r:id="rId4713"/>
    <hyperlink xmlns:r="http://schemas.openxmlformats.org/officeDocument/2006/relationships" ref="T2104" r:id="rId4714"/>
    <hyperlink xmlns:r="http://schemas.openxmlformats.org/officeDocument/2006/relationships" ref="A2105" r:id="rId4715"/>
    <hyperlink xmlns:r="http://schemas.openxmlformats.org/officeDocument/2006/relationships" ref="S2105" r:id="rId4716"/>
    <hyperlink xmlns:r="http://schemas.openxmlformats.org/officeDocument/2006/relationships" ref="T2105" r:id="rId4717"/>
    <hyperlink xmlns:r="http://schemas.openxmlformats.org/officeDocument/2006/relationships" ref="A2106" r:id="rId4718"/>
    <hyperlink xmlns:r="http://schemas.openxmlformats.org/officeDocument/2006/relationships" ref="S2106" r:id="rId4719"/>
    <hyperlink xmlns:r="http://schemas.openxmlformats.org/officeDocument/2006/relationships" ref="T2106" r:id="rId4720"/>
    <hyperlink xmlns:r="http://schemas.openxmlformats.org/officeDocument/2006/relationships" ref="A2107" r:id="rId4721"/>
    <hyperlink xmlns:r="http://schemas.openxmlformats.org/officeDocument/2006/relationships" ref="S2107" r:id="rId4722"/>
    <hyperlink xmlns:r="http://schemas.openxmlformats.org/officeDocument/2006/relationships" ref="T2107" r:id="rId4723"/>
    <hyperlink xmlns:r="http://schemas.openxmlformats.org/officeDocument/2006/relationships" ref="A2108" r:id="rId4724"/>
    <hyperlink xmlns:r="http://schemas.openxmlformats.org/officeDocument/2006/relationships" ref="S2108" r:id="rId4725"/>
    <hyperlink xmlns:r="http://schemas.openxmlformats.org/officeDocument/2006/relationships" ref="T2108" r:id="rId4726"/>
    <hyperlink xmlns:r="http://schemas.openxmlformats.org/officeDocument/2006/relationships" ref="A2109" r:id="rId4727"/>
    <hyperlink xmlns:r="http://schemas.openxmlformats.org/officeDocument/2006/relationships" ref="S2109" r:id="rId4728"/>
    <hyperlink xmlns:r="http://schemas.openxmlformats.org/officeDocument/2006/relationships" ref="T2109" r:id="rId4729"/>
    <hyperlink xmlns:r="http://schemas.openxmlformats.org/officeDocument/2006/relationships" ref="A2110" r:id="rId4730"/>
    <hyperlink xmlns:r="http://schemas.openxmlformats.org/officeDocument/2006/relationships" ref="S2110" r:id="rId4731"/>
    <hyperlink xmlns:r="http://schemas.openxmlformats.org/officeDocument/2006/relationships" ref="T2110" r:id="rId4732"/>
    <hyperlink xmlns:r="http://schemas.openxmlformats.org/officeDocument/2006/relationships" ref="A2111" r:id="rId4733"/>
    <hyperlink xmlns:r="http://schemas.openxmlformats.org/officeDocument/2006/relationships" ref="S2111" r:id="rId4734"/>
    <hyperlink xmlns:r="http://schemas.openxmlformats.org/officeDocument/2006/relationships" ref="T2111" r:id="rId4735"/>
    <hyperlink xmlns:r="http://schemas.openxmlformats.org/officeDocument/2006/relationships" ref="A2112" r:id="rId4736"/>
    <hyperlink xmlns:r="http://schemas.openxmlformats.org/officeDocument/2006/relationships" ref="S2112" r:id="rId4737"/>
    <hyperlink xmlns:r="http://schemas.openxmlformats.org/officeDocument/2006/relationships" ref="T2112" r:id="rId4738"/>
    <hyperlink xmlns:r="http://schemas.openxmlformats.org/officeDocument/2006/relationships" ref="A2113" r:id="rId4739"/>
    <hyperlink xmlns:r="http://schemas.openxmlformats.org/officeDocument/2006/relationships" ref="S2113" r:id="rId4740"/>
    <hyperlink xmlns:r="http://schemas.openxmlformats.org/officeDocument/2006/relationships" ref="T2113" r:id="rId4741"/>
    <hyperlink xmlns:r="http://schemas.openxmlformats.org/officeDocument/2006/relationships" ref="A2114" r:id="rId4742"/>
    <hyperlink xmlns:r="http://schemas.openxmlformats.org/officeDocument/2006/relationships" ref="S2114" r:id="rId4743"/>
    <hyperlink xmlns:r="http://schemas.openxmlformats.org/officeDocument/2006/relationships" ref="T2114" r:id="rId4744"/>
    <hyperlink xmlns:r="http://schemas.openxmlformats.org/officeDocument/2006/relationships" ref="A2115" r:id="rId4745"/>
    <hyperlink xmlns:r="http://schemas.openxmlformats.org/officeDocument/2006/relationships" ref="T2115" r:id="rId4746"/>
    <hyperlink xmlns:r="http://schemas.openxmlformats.org/officeDocument/2006/relationships" ref="A2116" r:id="rId4747"/>
    <hyperlink xmlns:r="http://schemas.openxmlformats.org/officeDocument/2006/relationships" ref="S2116" r:id="rId4748"/>
    <hyperlink xmlns:r="http://schemas.openxmlformats.org/officeDocument/2006/relationships" ref="T2116" r:id="rId4749"/>
    <hyperlink xmlns:r="http://schemas.openxmlformats.org/officeDocument/2006/relationships" ref="A2117" r:id="rId4750"/>
    <hyperlink xmlns:r="http://schemas.openxmlformats.org/officeDocument/2006/relationships" ref="S2117" r:id="rId4751"/>
    <hyperlink xmlns:r="http://schemas.openxmlformats.org/officeDocument/2006/relationships" ref="T2117" r:id="rId4752"/>
    <hyperlink xmlns:r="http://schemas.openxmlformats.org/officeDocument/2006/relationships" ref="A2118" r:id="rId4753"/>
    <hyperlink xmlns:r="http://schemas.openxmlformats.org/officeDocument/2006/relationships" ref="S2118" r:id="rId4754"/>
    <hyperlink xmlns:r="http://schemas.openxmlformats.org/officeDocument/2006/relationships" ref="T2118" r:id="rId4755"/>
    <hyperlink xmlns:r="http://schemas.openxmlformats.org/officeDocument/2006/relationships" ref="A2119" r:id="rId4756"/>
    <hyperlink xmlns:r="http://schemas.openxmlformats.org/officeDocument/2006/relationships" ref="S2119" r:id="rId4757"/>
    <hyperlink xmlns:r="http://schemas.openxmlformats.org/officeDocument/2006/relationships" ref="T2119" r:id="rId4758"/>
    <hyperlink xmlns:r="http://schemas.openxmlformats.org/officeDocument/2006/relationships" ref="A2120" r:id="rId4759"/>
    <hyperlink xmlns:r="http://schemas.openxmlformats.org/officeDocument/2006/relationships" ref="T2120" r:id="rId4760"/>
    <hyperlink xmlns:r="http://schemas.openxmlformats.org/officeDocument/2006/relationships" ref="A2121" r:id="rId4761"/>
    <hyperlink xmlns:r="http://schemas.openxmlformats.org/officeDocument/2006/relationships" ref="S2121" r:id="rId4762"/>
    <hyperlink xmlns:r="http://schemas.openxmlformats.org/officeDocument/2006/relationships" ref="T2121" r:id="rId4763"/>
    <hyperlink xmlns:r="http://schemas.openxmlformats.org/officeDocument/2006/relationships" ref="A2122" r:id="rId4764"/>
    <hyperlink xmlns:r="http://schemas.openxmlformats.org/officeDocument/2006/relationships" ref="S2122" r:id="rId4765"/>
    <hyperlink xmlns:r="http://schemas.openxmlformats.org/officeDocument/2006/relationships" ref="T2122" r:id="rId4766"/>
    <hyperlink xmlns:r="http://schemas.openxmlformats.org/officeDocument/2006/relationships" ref="A2123" r:id="rId4767"/>
    <hyperlink xmlns:r="http://schemas.openxmlformats.org/officeDocument/2006/relationships" ref="S2123" r:id="rId4768"/>
    <hyperlink xmlns:r="http://schemas.openxmlformats.org/officeDocument/2006/relationships" ref="T2123" r:id="rId4769"/>
    <hyperlink xmlns:r="http://schemas.openxmlformats.org/officeDocument/2006/relationships" ref="A2124" r:id="rId4770"/>
    <hyperlink xmlns:r="http://schemas.openxmlformats.org/officeDocument/2006/relationships" ref="S2124" r:id="rId4771"/>
    <hyperlink xmlns:r="http://schemas.openxmlformats.org/officeDocument/2006/relationships" ref="T2124" r:id="rId4772"/>
    <hyperlink xmlns:r="http://schemas.openxmlformats.org/officeDocument/2006/relationships" ref="A2125" r:id="rId4773"/>
    <hyperlink xmlns:r="http://schemas.openxmlformats.org/officeDocument/2006/relationships" ref="S2125" r:id="rId4774"/>
    <hyperlink xmlns:r="http://schemas.openxmlformats.org/officeDocument/2006/relationships" ref="T2125" r:id="rId4775"/>
    <hyperlink xmlns:r="http://schemas.openxmlformats.org/officeDocument/2006/relationships" ref="A2126" r:id="rId4776"/>
    <hyperlink xmlns:r="http://schemas.openxmlformats.org/officeDocument/2006/relationships" ref="S2126" r:id="rId4777"/>
    <hyperlink xmlns:r="http://schemas.openxmlformats.org/officeDocument/2006/relationships" ref="T2126" r:id="rId4778"/>
    <hyperlink xmlns:r="http://schemas.openxmlformats.org/officeDocument/2006/relationships" ref="A2127" r:id="rId4779"/>
    <hyperlink xmlns:r="http://schemas.openxmlformats.org/officeDocument/2006/relationships" ref="S2127" r:id="rId4780"/>
    <hyperlink xmlns:r="http://schemas.openxmlformats.org/officeDocument/2006/relationships" ref="T2127" r:id="rId4781"/>
    <hyperlink xmlns:r="http://schemas.openxmlformats.org/officeDocument/2006/relationships" ref="A2128" r:id="rId4782"/>
    <hyperlink xmlns:r="http://schemas.openxmlformats.org/officeDocument/2006/relationships" ref="S2128" r:id="rId4783"/>
    <hyperlink xmlns:r="http://schemas.openxmlformats.org/officeDocument/2006/relationships" ref="T2128" r:id="rId4784"/>
    <hyperlink xmlns:r="http://schemas.openxmlformats.org/officeDocument/2006/relationships" ref="A2129" r:id="rId4785"/>
    <hyperlink xmlns:r="http://schemas.openxmlformats.org/officeDocument/2006/relationships" ref="S2129" r:id="rId4786"/>
    <hyperlink xmlns:r="http://schemas.openxmlformats.org/officeDocument/2006/relationships" ref="T2129" r:id="rId4787"/>
    <hyperlink xmlns:r="http://schemas.openxmlformats.org/officeDocument/2006/relationships" ref="A2130" r:id="rId4788"/>
    <hyperlink xmlns:r="http://schemas.openxmlformats.org/officeDocument/2006/relationships" ref="S2130" r:id="rId4789"/>
    <hyperlink xmlns:r="http://schemas.openxmlformats.org/officeDocument/2006/relationships" ref="T2130" r:id="rId4790"/>
    <hyperlink xmlns:r="http://schemas.openxmlformats.org/officeDocument/2006/relationships" ref="A2131" r:id="rId4791"/>
    <hyperlink xmlns:r="http://schemas.openxmlformats.org/officeDocument/2006/relationships" ref="S2131" r:id="rId4792"/>
    <hyperlink xmlns:r="http://schemas.openxmlformats.org/officeDocument/2006/relationships" ref="T2131" r:id="rId4793"/>
    <hyperlink xmlns:r="http://schemas.openxmlformats.org/officeDocument/2006/relationships" ref="A2132" r:id="rId4794"/>
    <hyperlink xmlns:r="http://schemas.openxmlformats.org/officeDocument/2006/relationships" ref="S2132" r:id="rId4795"/>
    <hyperlink xmlns:r="http://schemas.openxmlformats.org/officeDocument/2006/relationships" ref="T2132" r:id="rId4796"/>
    <hyperlink xmlns:r="http://schemas.openxmlformats.org/officeDocument/2006/relationships" ref="A2133" r:id="rId4797"/>
    <hyperlink xmlns:r="http://schemas.openxmlformats.org/officeDocument/2006/relationships" ref="S2133" r:id="rId4798"/>
    <hyperlink xmlns:r="http://schemas.openxmlformats.org/officeDocument/2006/relationships" ref="T2133" r:id="rId4799"/>
    <hyperlink xmlns:r="http://schemas.openxmlformats.org/officeDocument/2006/relationships" ref="A2134" r:id="rId4800"/>
    <hyperlink xmlns:r="http://schemas.openxmlformats.org/officeDocument/2006/relationships" ref="S2134" r:id="rId4801"/>
    <hyperlink xmlns:r="http://schemas.openxmlformats.org/officeDocument/2006/relationships" ref="T2134" r:id="rId4802"/>
    <hyperlink xmlns:r="http://schemas.openxmlformats.org/officeDocument/2006/relationships" ref="A2135" r:id="rId4803"/>
    <hyperlink xmlns:r="http://schemas.openxmlformats.org/officeDocument/2006/relationships" ref="S2135" r:id="rId4804"/>
    <hyperlink xmlns:r="http://schemas.openxmlformats.org/officeDocument/2006/relationships" ref="T2135" r:id="rId4805"/>
    <hyperlink xmlns:r="http://schemas.openxmlformats.org/officeDocument/2006/relationships" ref="A2136" r:id="rId4806"/>
    <hyperlink xmlns:r="http://schemas.openxmlformats.org/officeDocument/2006/relationships" ref="S2136" r:id="rId4807"/>
    <hyperlink xmlns:r="http://schemas.openxmlformats.org/officeDocument/2006/relationships" ref="T2136" r:id="rId4808"/>
    <hyperlink xmlns:r="http://schemas.openxmlformats.org/officeDocument/2006/relationships" ref="A2137" r:id="rId4809"/>
    <hyperlink xmlns:r="http://schemas.openxmlformats.org/officeDocument/2006/relationships" ref="S2137" r:id="rId4810"/>
    <hyperlink xmlns:r="http://schemas.openxmlformats.org/officeDocument/2006/relationships" ref="T2137" r:id="rId4811"/>
    <hyperlink xmlns:r="http://schemas.openxmlformats.org/officeDocument/2006/relationships" ref="A2138" r:id="rId4812"/>
    <hyperlink xmlns:r="http://schemas.openxmlformats.org/officeDocument/2006/relationships" ref="T2138" r:id="rId4813"/>
    <hyperlink xmlns:r="http://schemas.openxmlformats.org/officeDocument/2006/relationships" ref="A2139" r:id="rId4814"/>
    <hyperlink xmlns:r="http://schemas.openxmlformats.org/officeDocument/2006/relationships" ref="S2139" r:id="rId4815"/>
    <hyperlink xmlns:r="http://schemas.openxmlformats.org/officeDocument/2006/relationships" ref="T2139" r:id="rId4816"/>
    <hyperlink xmlns:r="http://schemas.openxmlformats.org/officeDocument/2006/relationships" ref="A2140" r:id="rId4817"/>
    <hyperlink xmlns:r="http://schemas.openxmlformats.org/officeDocument/2006/relationships" ref="S2140" r:id="rId4818"/>
    <hyperlink xmlns:r="http://schemas.openxmlformats.org/officeDocument/2006/relationships" ref="T2140" r:id="rId4819"/>
    <hyperlink xmlns:r="http://schemas.openxmlformats.org/officeDocument/2006/relationships" ref="A2141" r:id="rId4820"/>
    <hyperlink xmlns:r="http://schemas.openxmlformats.org/officeDocument/2006/relationships" ref="S2141" r:id="rId4821"/>
    <hyperlink xmlns:r="http://schemas.openxmlformats.org/officeDocument/2006/relationships" ref="T2141" r:id="rId4822"/>
    <hyperlink xmlns:r="http://schemas.openxmlformats.org/officeDocument/2006/relationships" ref="A2142" r:id="rId4823"/>
    <hyperlink xmlns:r="http://schemas.openxmlformats.org/officeDocument/2006/relationships" ref="T2142" r:id="rId4824"/>
    <hyperlink xmlns:r="http://schemas.openxmlformats.org/officeDocument/2006/relationships" ref="A2143" r:id="rId4825"/>
    <hyperlink xmlns:r="http://schemas.openxmlformats.org/officeDocument/2006/relationships" ref="S2143" r:id="rId4826"/>
    <hyperlink xmlns:r="http://schemas.openxmlformats.org/officeDocument/2006/relationships" ref="T2143" r:id="rId4827"/>
    <hyperlink xmlns:r="http://schemas.openxmlformats.org/officeDocument/2006/relationships" ref="A2144" r:id="rId4828"/>
    <hyperlink xmlns:r="http://schemas.openxmlformats.org/officeDocument/2006/relationships" ref="S2144" r:id="rId4829"/>
    <hyperlink xmlns:r="http://schemas.openxmlformats.org/officeDocument/2006/relationships" ref="T2144" r:id="rId4830"/>
    <hyperlink xmlns:r="http://schemas.openxmlformats.org/officeDocument/2006/relationships" ref="A2145" r:id="rId4831"/>
    <hyperlink xmlns:r="http://schemas.openxmlformats.org/officeDocument/2006/relationships" ref="S2145" r:id="rId4832"/>
    <hyperlink xmlns:r="http://schemas.openxmlformats.org/officeDocument/2006/relationships" ref="T2145" r:id="rId4833"/>
    <hyperlink xmlns:r="http://schemas.openxmlformats.org/officeDocument/2006/relationships" ref="A2146" r:id="rId4834"/>
    <hyperlink xmlns:r="http://schemas.openxmlformats.org/officeDocument/2006/relationships" ref="S2146" r:id="rId4835"/>
    <hyperlink xmlns:r="http://schemas.openxmlformats.org/officeDocument/2006/relationships" ref="T2146" r:id="rId4836"/>
    <hyperlink xmlns:r="http://schemas.openxmlformats.org/officeDocument/2006/relationships" ref="A2147" r:id="rId4837"/>
    <hyperlink xmlns:r="http://schemas.openxmlformats.org/officeDocument/2006/relationships" ref="S2147" r:id="rId4838"/>
    <hyperlink xmlns:r="http://schemas.openxmlformats.org/officeDocument/2006/relationships" ref="T2147" r:id="rId4839"/>
    <hyperlink xmlns:r="http://schemas.openxmlformats.org/officeDocument/2006/relationships" ref="A2148" r:id="rId4840"/>
    <hyperlink xmlns:r="http://schemas.openxmlformats.org/officeDocument/2006/relationships" ref="T2148" r:id="rId4841"/>
    <hyperlink xmlns:r="http://schemas.openxmlformats.org/officeDocument/2006/relationships" ref="A2149" r:id="rId4842"/>
    <hyperlink xmlns:r="http://schemas.openxmlformats.org/officeDocument/2006/relationships" ref="S2149" r:id="rId4843"/>
    <hyperlink xmlns:r="http://schemas.openxmlformats.org/officeDocument/2006/relationships" ref="T2149" r:id="rId4844"/>
    <hyperlink xmlns:r="http://schemas.openxmlformats.org/officeDocument/2006/relationships" ref="A2150" r:id="rId4845"/>
    <hyperlink xmlns:r="http://schemas.openxmlformats.org/officeDocument/2006/relationships" ref="S2150" r:id="rId4846"/>
    <hyperlink xmlns:r="http://schemas.openxmlformats.org/officeDocument/2006/relationships" ref="T2150" r:id="rId4847"/>
    <hyperlink xmlns:r="http://schemas.openxmlformats.org/officeDocument/2006/relationships" ref="A2151" r:id="rId4848"/>
    <hyperlink xmlns:r="http://schemas.openxmlformats.org/officeDocument/2006/relationships" ref="S2151" r:id="rId4849"/>
    <hyperlink xmlns:r="http://schemas.openxmlformats.org/officeDocument/2006/relationships" ref="T2151" r:id="rId4850"/>
    <hyperlink xmlns:r="http://schemas.openxmlformats.org/officeDocument/2006/relationships" ref="A2152" r:id="rId4851"/>
    <hyperlink xmlns:r="http://schemas.openxmlformats.org/officeDocument/2006/relationships" ref="S2152" r:id="rId4852"/>
    <hyperlink xmlns:r="http://schemas.openxmlformats.org/officeDocument/2006/relationships" ref="T2152" r:id="rId4853"/>
    <hyperlink xmlns:r="http://schemas.openxmlformats.org/officeDocument/2006/relationships" ref="A2153" r:id="rId4854"/>
    <hyperlink xmlns:r="http://schemas.openxmlformats.org/officeDocument/2006/relationships" ref="T2153" r:id="rId4855"/>
    <hyperlink xmlns:r="http://schemas.openxmlformats.org/officeDocument/2006/relationships" ref="A2154" r:id="rId4856"/>
    <hyperlink xmlns:r="http://schemas.openxmlformats.org/officeDocument/2006/relationships" ref="S2154" r:id="rId4857"/>
    <hyperlink xmlns:r="http://schemas.openxmlformats.org/officeDocument/2006/relationships" ref="T2154" r:id="rId4858"/>
    <hyperlink xmlns:r="http://schemas.openxmlformats.org/officeDocument/2006/relationships" ref="A2155" r:id="rId4859"/>
    <hyperlink xmlns:r="http://schemas.openxmlformats.org/officeDocument/2006/relationships" ref="T2155" r:id="rId4860"/>
    <hyperlink xmlns:r="http://schemas.openxmlformats.org/officeDocument/2006/relationships" ref="A2156" r:id="rId4861"/>
    <hyperlink xmlns:r="http://schemas.openxmlformats.org/officeDocument/2006/relationships" ref="S2156" r:id="rId4862"/>
    <hyperlink xmlns:r="http://schemas.openxmlformats.org/officeDocument/2006/relationships" ref="T2156" r:id="rId4863"/>
    <hyperlink xmlns:r="http://schemas.openxmlformats.org/officeDocument/2006/relationships" ref="A2157" r:id="rId4864"/>
    <hyperlink xmlns:r="http://schemas.openxmlformats.org/officeDocument/2006/relationships" ref="S2157" r:id="rId4865"/>
    <hyperlink xmlns:r="http://schemas.openxmlformats.org/officeDocument/2006/relationships" ref="T2157" r:id="rId4866"/>
    <hyperlink xmlns:r="http://schemas.openxmlformats.org/officeDocument/2006/relationships" ref="A2158" r:id="rId4867"/>
    <hyperlink xmlns:r="http://schemas.openxmlformats.org/officeDocument/2006/relationships" ref="S2158" r:id="rId4868"/>
    <hyperlink xmlns:r="http://schemas.openxmlformats.org/officeDocument/2006/relationships" ref="T2158" r:id="rId4869"/>
    <hyperlink xmlns:r="http://schemas.openxmlformats.org/officeDocument/2006/relationships" ref="A2159" r:id="rId4870"/>
    <hyperlink xmlns:r="http://schemas.openxmlformats.org/officeDocument/2006/relationships" ref="T2159" r:id="rId4871"/>
    <hyperlink xmlns:r="http://schemas.openxmlformats.org/officeDocument/2006/relationships" ref="A2160" r:id="rId4872"/>
    <hyperlink xmlns:r="http://schemas.openxmlformats.org/officeDocument/2006/relationships" ref="T2160" r:id="rId4873"/>
    <hyperlink xmlns:r="http://schemas.openxmlformats.org/officeDocument/2006/relationships" ref="A2161" r:id="rId4874"/>
    <hyperlink xmlns:r="http://schemas.openxmlformats.org/officeDocument/2006/relationships" ref="T2161" r:id="rId4875"/>
    <hyperlink xmlns:r="http://schemas.openxmlformats.org/officeDocument/2006/relationships" ref="A2162" r:id="rId4876"/>
    <hyperlink xmlns:r="http://schemas.openxmlformats.org/officeDocument/2006/relationships" ref="S2162" r:id="rId4877"/>
    <hyperlink xmlns:r="http://schemas.openxmlformats.org/officeDocument/2006/relationships" ref="T2162" r:id="rId4878"/>
    <hyperlink xmlns:r="http://schemas.openxmlformats.org/officeDocument/2006/relationships" ref="A2163" r:id="rId4879"/>
    <hyperlink xmlns:r="http://schemas.openxmlformats.org/officeDocument/2006/relationships" ref="T2163" r:id="rId4880"/>
    <hyperlink xmlns:r="http://schemas.openxmlformats.org/officeDocument/2006/relationships" ref="A2164" r:id="rId4881"/>
    <hyperlink xmlns:r="http://schemas.openxmlformats.org/officeDocument/2006/relationships" ref="S2164" r:id="rId4882"/>
    <hyperlink xmlns:r="http://schemas.openxmlformats.org/officeDocument/2006/relationships" ref="T2164" r:id="rId4883"/>
    <hyperlink xmlns:r="http://schemas.openxmlformats.org/officeDocument/2006/relationships" ref="A2165" r:id="rId4884"/>
    <hyperlink xmlns:r="http://schemas.openxmlformats.org/officeDocument/2006/relationships" ref="S2165" r:id="rId4885"/>
    <hyperlink xmlns:r="http://schemas.openxmlformats.org/officeDocument/2006/relationships" ref="T2165" r:id="rId4886"/>
    <hyperlink xmlns:r="http://schemas.openxmlformats.org/officeDocument/2006/relationships" ref="A2166" r:id="rId4887"/>
    <hyperlink xmlns:r="http://schemas.openxmlformats.org/officeDocument/2006/relationships" ref="T2166" r:id="rId4888"/>
    <hyperlink xmlns:r="http://schemas.openxmlformats.org/officeDocument/2006/relationships" ref="A2167" r:id="rId4889"/>
    <hyperlink xmlns:r="http://schemas.openxmlformats.org/officeDocument/2006/relationships" ref="S2167" r:id="rId4890"/>
    <hyperlink xmlns:r="http://schemas.openxmlformats.org/officeDocument/2006/relationships" ref="T2167" r:id="rId4891"/>
    <hyperlink xmlns:r="http://schemas.openxmlformats.org/officeDocument/2006/relationships" ref="A2168" r:id="rId4892"/>
    <hyperlink xmlns:r="http://schemas.openxmlformats.org/officeDocument/2006/relationships" ref="T2168" r:id="rId4893"/>
    <hyperlink xmlns:r="http://schemas.openxmlformats.org/officeDocument/2006/relationships" ref="A2169" r:id="rId4894"/>
    <hyperlink xmlns:r="http://schemas.openxmlformats.org/officeDocument/2006/relationships" ref="S2169" r:id="rId4895"/>
    <hyperlink xmlns:r="http://schemas.openxmlformats.org/officeDocument/2006/relationships" ref="T2169" r:id="rId4896"/>
    <hyperlink xmlns:r="http://schemas.openxmlformats.org/officeDocument/2006/relationships" ref="A2170" r:id="rId4897"/>
    <hyperlink xmlns:r="http://schemas.openxmlformats.org/officeDocument/2006/relationships" ref="T2170" r:id="rId4898"/>
    <hyperlink xmlns:r="http://schemas.openxmlformats.org/officeDocument/2006/relationships" ref="A2171" r:id="rId4899"/>
    <hyperlink xmlns:r="http://schemas.openxmlformats.org/officeDocument/2006/relationships" ref="S2171" r:id="rId4900"/>
    <hyperlink xmlns:r="http://schemas.openxmlformats.org/officeDocument/2006/relationships" ref="T2171" r:id="rId4901"/>
    <hyperlink xmlns:r="http://schemas.openxmlformats.org/officeDocument/2006/relationships" ref="A2172" r:id="rId4902"/>
    <hyperlink xmlns:r="http://schemas.openxmlformats.org/officeDocument/2006/relationships" ref="S2172" r:id="rId4903"/>
    <hyperlink xmlns:r="http://schemas.openxmlformats.org/officeDocument/2006/relationships" ref="T2172" r:id="rId4904"/>
    <hyperlink xmlns:r="http://schemas.openxmlformats.org/officeDocument/2006/relationships" ref="A2173" r:id="rId4905"/>
    <hyperlink xmlns:r="http://schemas.openxmlformats.org/officeDocument/2006/relationships" ref="S2173" r:id="rId4906"/>
    <hyperlink xmlns:r="http://schemas.openxmlformats.org/officeDocument/2006/relationships" ref="T2173" r:id="rId4907"/>
    <hyperlink xmlns:r="http://schemas.openxmlformats.org/officeDocument/2006/relationships" ref="A2174" r:id="rId4908"/>
    <hyperlink xmlns:r="http://schemas.openxmlformats.org/officeDocument/2006/relationships" ref="T2174" r:id="rId4909"/>
    <hyperlink xmlns:r="http://schemas.openxmlformats.org/officeDocument/2006/relationships" ref="A2175" r:id="rId4910"/>
    <hyperlink xmlns:r="http://schemas.openxmlformats.org/officeDocument/2006/relationships" ref="T2175" r:id="rId4911"/>
    <hyperlink xmlns:r="http://schemas.openxmlformats.org/officeDocument/2006/relationships" ref="A2176" r:id="rId4912"/>
    <hyperlink xmlns:r="http://schemas.openxmlformats.org/officeDocument/2006/relationships" ref="S2176" r:id="rId4913"/>
    <hyperlink xmlns:r="http://schemas.openxmlformats.org/officeDocument/2006/relationships" ref="T2176" r:id="rId4914"/>
    <hyperlink xmlns:r="http://schemas.openxmlformats.org/officeDocument/2006/relationships" ref="A2177" r:id="rId4915"/>
    <hyperlink xmlns:r="http://schemas.openxmlformats.org/officeDocument/2006/relationships" ref="S2177" r:id="rId4916"/>
    <hyperlink xmlns:r="http://schemas.openxmlformats.org/officeDocument/2006/relationships" ref="T2177" r:id="rId4917"/>
    <hyperlink xmlns:r="http://schemas.openxmlformats.org/officeDocument/2006/relationships" ref="A2178" r:id="rId4918"/>
    <hyperlink xmlns:r="http://schemas.openxmlformats.org/officeDocument/2006/relationships" ref="T2178" r:id="rId4919"/>
    <hyperlink xmlns:r="http://schemas.openxmlformats.org/officeDocument/2006/relationships" ref="A2179" r:id="rId4920"/>
    <hyperlink xmlns:r="http://schemas.openxmlformats.org/officeDocument/2006/relationships" ref="T2179" r:id="rId4921"/>
    <hyperlink xmlns:r="http://schemas.openxmlformats.org/officeDocument/2006/relationships" ref="A2180" r:id="rId4922"/>
    <hyperlink xmlns:r="http://schemas.openxmlformats.org/officeDocument/2006/relationships" ref="S2180" r:id="rId4923"/>
    <hyperlink xmlns:r="http://schemas.openxmlformats.org/officeDocument/2006/relationships" ref="T2180" r:id="rId4924"/>
    <hyperlink xmlns:r="http://schemas.openxmlformats.org/officeDocument/2006/relationships" ref="A2181" r:id="rId4925"/>
    <hyperlink xmlns:r="http://schemas.openxmlformats.org/officeDocument/2006/relationships" ref="T2181" r:id="rId4926"/>
    <hyperlink xmlns:r="http://schemas.openxmlformats.org/officeDocument/2006/relationships" ref="A2182" r:id="rId4927"/>
    <hyperlink xmlns:r="http://schemas.openxmlformats.org/officeDocument/2006/relationships" ref="T2182" r:id="rId4928"/>
    <hyperlink xmlns:r="http://schemas.openxmlformats.org/officeDocument/2006/relationships" ref="A2183" r:id="rId4929"/>
    <hyperlink xmlns:r="http://schemas.openxmlformats.org/officeDocument/2006/relationships" ref="S2183" r:id="rId4930"/>
    <hyperlink xmlns:r="http://schemas.openxmlformats.org/officeDocument/2006/relationships" ref="T2183" r:id="rId4931"/>
    <hyperlink xmlns:r="http://schemas.openxmlformats.org/officeDocument/2006/relationships" ref="A2184" r:id="rId4932"/>
    <hyperlink xmlns:r="http://schemas.openxmlformats.org/officeDocument/2006/relationships" ref="S2184" r:id="rId4933"/>
    <hyperlink xmlns:r="http://schemas.openxmlformats.org/officeDocument/2006/relationships" ref="T2184" r:id="rId4934"/>
    <hyperlink xmlns:r="http://schemas.openxmlformats.org/officeDocument/2006/relationships" ref="A2185" r:id="rId4935"/>
    <hyperlink xmlns:r="http://schemas.openxmlformats.org/officeDocument/2006/relationships" ref="T2185" r:id="rId4936"/>
    <hyperlink xmlns:r="http://schemas.openxmlformats.org/officeDocument/2006/relationships" ref="A2186" r:id="rId4937"/>
    <hyperlink xmlns:r="http://schemas.openxmlformats.org/officeDocument/2006/relationships" ref="T2186" r:id="rId4938"/>
    <hyperlink xmlns:r="http://schemas.openxmlformats.org/officeDocument/2006/relationships" ref="A2187" r:id="rId4939"/>
    <hyperlink xmlns:r="http://schemas.openxmlformats.org/officeDocument/2006/relationships" ref="S2187" r:id="rId4940"/>
    <hyperlink xmlns:r="http://schemas.openxmlformats.org/officeDocument/2006/relationships" ref="T2187" r:id="rId4941"/>
    <hyperlink xmlns:r="http://schemas.openxmlformats.org/officeDocument/2006/relationships" ref="A2188" r:id="rId4942"/>
    <hyperlink xmlns:r="http://schemas.openxmlformats.org/officeDocument/2006/relationships" ref="T2188" r:id="rId4943"/>
    <hyperlink xmlns:r="http://schemas.openxmlformats.org/officeDocument/2006/relationships" ref="A2189" r:id="rId4944"/>
    <hyperlink xmlns:r="http://schemas.openxmlformats.org/officeDocument/2006/relationships" ref="T2189" r:id="rId4945"/>
    <hyperlink xmlns:r="http://schemas.openxmlformats.org/officeDocument/2006/relationships" ref="A2190" r:id="rId4946"/>
    <hyperlink xmlns:r="http://schemas.openxmlformats.org/officeDocument/2006/relationships" ref="T2190" r:id="rId4947"/>
    <hyperlink xmlns:r="http://schemas.openxmlformats.org/officeDocument/2006/relationships" ref="A2191" r:id="rId4948"/>
    <hyperlink xmlns:r="http://schemas.openxmlformats.org/officeDocument/2006/relationships" ref="S2191" r:id="rId4949"/>
    <hyperlink xmlns:r="http://schemas.openxmlformats.org/officeDocument/2006/relationships" ref="T2191" r:id="rId4950"/>
    <hyperlink xmlns:r="http://schemas.openxmlformats.org/officeDocument/2006/relationships" ref="A2192" r:id="rId4951"/>
    <hyperlink xmlns:r="http://schemas.openxmlformats.org/officeDocument/2006/relationships" ref="S2192" r:id="rId4952"/>
    <hyperlink xmlns:r="http://schemas.openxmlformats.org/officeDocument/2006/relationships" ref="T2192" r:id="rId4953"/>
    <hyperlink xmlns:r="http://schemas.openxmlformats.org/officeDocument/2006/relationships" ref="A2193" r:id="rId4954"/>
    <hyperlink xmlns:r="http://schemas.openxmlformats.org/officeDocument/2006/relationships" ref="T2193" r:id="rId4955"/>
    <hyperlink xmlns:r="http://schemas.openxmlformats.org/officeDocument/2006/relationships" ref="A2194" r:id="rId4956"/>
    <hyperlink xmlns:r="http://schemas.openxmlformats.org/officeDocument/2006/relationships" ref="T2194" r:id="rId4957"/>
    <hyperlink xmlns:r="http://schemas.openxmlformats.org/officeDocument/2006/relationships" ref="A2195" r:id="rId4958"/>
    <hyperlink xmlns:r="http://schemas.openxmlformats.org/officeDocument/2006/relationships" ref="S2195" r:id="rId4959"/>
    <hyperlink xmlns:r="http://schemas.openxmlformats.org/officeDocument/2006/relationships" ref="T2195" r:id="rId4960"/>
    <hyperlink xmlns:r="http://schemas.openxmlformats.org/officeDocument/2006/relationships" ref="A2196" r:id="rId4961"/>
    <hyperlink xmlns:r="http://schemas.openxmlformats.org/officeDocument/2006/relationships" ref="T2196" r:id="rId4962"/>
    <hyperlink xmlns:r="http://schemas.openxmlformats.org/officeDocument/2006/relationships" ref="A2197" r:id="rId4963"/>
    <hyperlink xmlns:r="http://schemas.openxmlformats.org/officeDocument/2006/relationships" ref="T2197" r:id="rId4964"/>
    <hyperlink xmlns:r="http://schemas.openxmlformats.org/officeDocument/2006/relationships" ref="A2198" r:id="rId4965"/>
    <hyperlink xmlns:r="http://schemas.openxmlformats.org/officeDocument/2006/relationships" ref="T2198" r:id="rId4966"/>
    <hyperlink xmlns:r="http://schemas.openxmlformats.org/officeDocument/2006/relationships" ref="A2199" r:id="rId4967"/>
    <hyperlink xmlns:r="http://schemas.openxmlformats.org/officeDocument/2006/relationships" ref="S2199" r:id="rId4968"/>
    <hyperlink xmlns:r="http://schemas.openxmlformats.org/officeDocument/2006/relationships" ref="T2199" r:id="rId4969"/>
    <hyperlink xmlns:r="http://schemas.openxmlformats.org/officeDocument/2006/relationships" ref="A2200" r:id="rId4970"/>
    <hyperlink xmlns:r="http://schemas.openxmlformats.org/officeDocument/2006/relationships" ref="T2200" r:id="rId4971"/>
    <hyperlink xmlns:r="http://schemas.openxmlformats.org/officeDocument/2006/relationships" ref="A2201" r:id="rId4972"/>
    <hyperlink xmlns:r="http://schemas.openxmlformats.org/officeDocument/2006/relationships" ref="S2201" r:id="rId4973"/>
    <hyperlink xmlns:r="http://schemas.openxmlformats.org/officeDocument/2006/relationships" ref="T2201" r:id="rId4974"/>
    <hyperlink xmlns:r="http://schemas.openxmlformats.org/officeDocument/2006/relationships" ref="A2202" r:id="rId4975"/>
    <hyperlink xmlns:r="http://schemas.openxmlformats.org/officeDocument/2006/relationships" ref="S2202" r:id="rId4976"/>
    <hyperlink xmlns:r="http://schemas.openxmlformats.org/officeDocument/2006/relationships" ref="T2202" r:id="rId4977"/>
    <hyperlink xmlns:r="http://schemas.openxmlformats.org/officeDocument/2006/relationships" ref="A2203" r:id="rId4978"/>
    <hyperlink xmlns:r="http://schemas.openxmlformats.org/officeDocument/2006/relationships" ref="S2203" r:id="rId4979"/>
    <hyperlink xmlns:r="http://schemas.openxmlformats.org/officeDocument/2006/relationships" ref="T2203" r:id="rId4980"/>
    <hyperlink xmlns:r="http://schemas.openxmlformats.org/officeDocument/2006/relationships" ref="A2204" r:id="rId4981"/>
    <hyperlink xmlns:r="http://schemas.openxmlformats.org/officeDocument/2006/relationships" ref="S2204" r:id="rId4982"/>
    <hyperlink xmlns:r="http://schemas.openxmlformats.org/officeDocument/2006/relationships" ref="T2204" r:id="rId4983"/>
    <hyperlink xmlns:r="http://schemas.openxmlformats.org/officeDocument/2006/relationships" ref="A2205" r:id="rId4984"/>
    <hyperlink xmlns:r="http://schemas.openxmlformats.org/officeDocument/2006/relationships" ref="S2205" r:id="rId4985"/>
    <hyperlink xmlns:r="http://schemas.openxmlformats.org/officeDocument/2006/relationships" ref="T2205" r:id="rId4986"/>
    <hyperlink xmlns:r="http://schemas.openxmlformats.org/officeDocument/2006/relationships" ref="A2206" r:id="rId4987"/>
    <hyperlink xmlns:r="http://schemas.openxmlformats.org/officeDocument/2006/relationships" ref="T2206" r:id="rId4988"/>
    <hyperlink xmlns:r="http://schemas.openxmlformats.org/officeDocument/2006/relationships" ref="A2207" r:id="rId4989"/>
    <hyperlink xmlns:r="http://schemas.openxmlformats.org/officeDocument/2006/relationships" ref="S2207" r:id="rId4990"/>
    <hyperlink xmlns:r="http://schemas.openxmlformats.org/officeDocument/2006/relationships" ref="T2207" r:id="rId4991"/>
    <hyperlink xmlns:r="http://schemas.openxmlformats.org/officeDocument/2006/relationships" ref="A2208" r:id="rId4992"/>
    <hyperlink xmlns:r="http://schemas.openxmlformats.org/officeDocument/2006/relationships" ref="S2208" r:id="rId4993"/>
    <hyperlink xmlns:r="http://schemas.openxmlformats.org/officeDocument/2006/relationships" ref="T2208" r:id="rId4994"/>
    <hyperlink xmlns:r="http://schemas.openxmlformats.org/officeDocument/2006/relationships" ref="A2209" r:id="rId4995"/>
    <hyperlink xmlns:r="http://schemas.openxmlformats.org/officeDocument/2006/relationships" ref="T2209" r:id="rId4996"/>
    <hyperlink xmlns:r="http://schemas.openxmlformats.org/officeDocument/2006/relationships" ref="A2210" r:id="rId4997"/>
    <hyperlink xmlns:r="http://schemas.openxmlformats.org/officeDocument/2006/relationships" ref="S2210" r:id="rId4998"/>
    <hyperlink xmlns:r="http://schemas.openxmlformats.org/officeDocument/2006/relationships" ref="T2210" r:id="rId4999"/>
    <hyperlink xmlns:r="http://schemas.openxmlformats.org/officeDocument/2006/relationships" ref="A2211" r:id="rId5000"/>
    <hyperlink xmlns:r="http://schemas.openxmlformats.org/officeDocument/2006/relationships" ref="S2211" r:id="rId5001"/>
    <hyperlink xmlns:r="http://schemas.openxmlformats.org/officeDocument/2006/relationships" ref="T2211" r:id="rId5002"/>
    <hyperlink xmlns:r="http://schemas.openxmlformats.org/officeDocument/2006/relationships" ref="A2212" r:id="rId5003"/>
    <hyperlink xmlns:r="http://schemas.openxmlformats.org/officeDocument/2006/relationships" ref="T2212" r:id="rId5004"/>
    <hyperlink xmlns:r="http://schemas.openxmlformats.org/officeDocument/2006/relationships" ref="A2213" r:id="rId5005"/>
    <hyperlink xmlns:r="http://schemas.openxmlformats.org/officeDocument/2006/relationships" ref="S2213" r:id="rId5006"/>
    <hyperlink xmlns:r="http://schemas.openxmlformats.org/officeDocument/2006/relationships" ref="T2213" r:id="rId5007"/>
    <hyperlink xmlns:r="http://schemas.openxmlformats.org/officeDocument/2006/relationships" ref="A2214" r:id="rId5008"/>
    <hyperlink xmlns:r="http://schemas.openxmlformats.org/officeDocument/2006/relationships" ref="T2214" r:id="rId5009"/>
    <hyperlink xmlns:r="http://schemas.openxmlformats.org/officeDocument/2006/relationships" ref="A2215" r:id="rId5010"/>
    <hyperlink xmlns:r="http://schemas.openxmlformats.org/officeDocument/2006/relationships" ref="T2215" r:id="rId5011"/>
    <hyperlink xmlns:r="http://schemas.openxmlformats.org/officeDocument/2006/relationships" ref="A2216" r:id="rId5012"/>
    <hyperlink xmlns:r="http://schemas.openxmlformats.org/officeDocument/2006/relationships" ref="S2216" r:id="rId5013"/>
    <hyperlink xmlns:r="http://schemas.openxmlformats.org/officeDocument/2006/relationships" ref="T2216" r:id="rId5014"/>
    <hyperlink xmlns:r="http://schemas.openxmlformats.org/officeDocument/2006/relationships" ref="A2217" r:id="rId5015"/>
    <hyperlink xmlns:r="http://schemas.openxmlformats.org/officeDocument/2006/relationships" ref="S2217" r:id="rId5016"/>
    <hyperlink xmlns:r="http://schemas.openxmlformats.org/officeDocument/2006/relationships" ref="T2217" r:id="rId5017"/>
    <hyperlink xmlns:r="http://schemas.openxmlformats.org/officeDocument/2006/relationships" ref="A2218" r:id="rId5018"/>
    <hyperlink xmlns:r="http://schemas.openxmlformats.org/officeDocument/2006/relationships" ref="T2218" r:id="rId5019"/>
    <hyperlink xmlns:r="http://schemas.openxmlformats.org/officeDocument/2006/relationships" ref="A2219" r:id="rId5020"/>
    <hyperlink xmlns:r="http://schemas.openxmlformats.org/officeDocument/2006/relationships" ref="T2219" r:id="rId5021"/>
    <hyperlink xmlns:r="http://schemas.openxmlformats.org/officeDocument/2006/relationships" ref="A2220" r:id="rId5022"/>
    <hyperlink xmlns:r="http://schemas.openxmlformats.org/officeDocument/2006/relationships" ref="S2220" r:id="rId5023"/>
    <hyperlink xmlns:r="http://schemas.openxmlformats.org/officeDocument/2006/relationships" ref="T2220" r:id="rId5024"/>
    <hyperlink xmlns:r="http://schemas.openxmlformats.org/officeDocument/2006/relationships" ref="A2221" r:id="rId5025"/>
    <hyperlink xmlns:r="http://schemas.openxmlformats.org/officeDocument/2006/relationships" ref="T2221" r:id="rId5026"/>
    <hyperlink xmlns:r="http://schemas.openxmlformats.org/officeDocument/2006/relationships" ref="A2222" r:id="rId5027"/>
    <hyperlink xmlns:r="http://schemas.openxmlformats.org/officeDocument/2006/relationships" ref="T2222" r:id="rId5028"/>
    <hyperlink xmlns:r="http://schemas.openxmlformats.org/officeDocument/2006/relationships" ref="A2223" r:id="rId5029"/>
    <hyperlink xmlns:r="http://schemas.openxmlformats.org/officeDocument/2006/relationships" ref="S2223" r:id="rId5030"/>
    <hyperlink xmlns:r="http://schemas.openxmlformats.org/officeDocument/2006/relationships" ref="T2223" r:id="rId5031"/>
    <hyperlink xmlns:r="http://schemas.openxmlformats.org/officeDocument/2006/relationships" ref="A2224" r:id="rId5032"/>
    <hyperlink xmlns:r="http://schemas.openxmlformats.org/officeDocument/2006/relationships" ref="S2224" r:id="rId5033"/>
    <hyperlink xmlns:r="http://schemas.openxmlformats.org/officeDocument/2006/relationships" ref="T2224" r:id="rId5034"/>
    <hyperlink xmlns:r="http://schemas.openxmlformats.org/officeDocument/2006/relationships" ref="A2225" r:id="rId5035"/>
    <hyperlink xmlns:r="http://schemas.openxmlformats.org/officeDocument/2006/relationships" ref="T2225" r:id="rId5036"/>
    <hyperlink xmlns:r="http://schemas.openxmlformats.org/officeDocument/2006/relationships" ref="A2226" r:id="rId5037"/>
    <hyperlink xmlns:r="http://schemas.openxmlformats.org/officeDocument/2006/relationships" ref="T2226" r:id="rId5038"/>
    <hyperlink xmlns:r="http://schemas.openxmlformats.org/officeDocument/2006/relationships" ref="A2227" r:id="rId5039"/>
    <hyperlink xmlns:r="http://schemas.openxmlformats.org/officeDocument/2006/relationships" ref="S2227" r:id="rId5040"/>
    <hyperlink xmlns:r="http://schemas.openxmlformats.org/officeDocument/2006/relationships" ref="T2227" r:id="rId5041"/>
    <hyperlink xmlns:r="http://schemas.openxmlformats.org/officeDocument/2006/relationships" ref="A2228" r:id="rId5042"/>
    <hyperlink xmlns:r="http://schemas.openxmlformats.org/officeDocument/2006/relationships" ref="S2228" r:id="rId5043"/>
    <hyperlink xmlns:r="http://schemas.openxmlformats.org/officeDocument/2006/relationships" ref="T2228" r:id="rId5044"/>
    <hyperlink xmlns:r="http://schemas.openxmlformats.org/officeDocument/2006/relationships" ref="A2229" r:id="rId5045"/>
    <hyperlink xmlns:r="http://schemas.openxmlformats.org/officeDocument/2006/relationships" ref="S2229" r:id="rId5046"/>
    <hyperlink xmlns:r="http://schemas.openxmlformats.org/officeDocument/2006/relationships" ref="T2229" r:id="rId5047"/>
    <hyperlink xmlns:r="http://schemas.openxmlformats.org/officeDocument/2006/relationships" ref="A2230" r:id="rId5048"/>
    <hyperlink xmlns:r="http://schemas.openxmlformats.org/officeDocument/2006/relationships" ref="T2230" r:id="rId5049"/>
    <hyperlink xmlns:r="http://schemas.openxmlformats.org/officeDocument/2006/relationships" ref="A2231" r:id="rId5050"/>
    <hyperlink xmlns:r="http://schemas.openxmlformats.org/officeDocument/2006/relationships" ref="S2231" r:id="rId5051"/>
    <hyperlink xmlns:r="http://schemas.openxmlformats.org/officeDocument/2006/relationships" ref="T2231" r:id="rId5052"/>
    <hyperlink xmlns:r="http://schemas.openxmlformats.org/officeDocument/2006/relationships" ref="A2232" r:id="rId5053"/>
    <hyperlink xmlns:r="http://schemas.openxmlformats.org/officeDocument/2006/relationships" ref="T2232" r:id="rId5054"/>
    <hyperlink xmlns:r="http://schemas.openxmlformats.org/officeDocument/2006/relationships" ref="A2233" r:id="rId5055"/>
    <hyperlink xmlns:r="http://schemas.openxmlformats.org/officeDocument/2006/relationships" ref="T2233" r:id="rId5056"/>
    <hyperlink xmlns:r="http://schemas.openxmlformats.org/officeDocument/2006/relationships" ref="A2234" r:id="rId5057"/>
    <hyperlink xmlns:r="http://schemas.openxmlformats.org/officeDocument/2006/relationships" ref="T2234" r:id="rId5058"/>
    <hyperlink xmlns:r="http://schemas.openxmlformats.org/officeDocument/2006/relationships" ref="A2235" r:id="rId5059"/>
    <hyperlink xmlns:r="http://schemas.openxmlformats.org/officeDocument/2006/relationships" ref="T2235" r:id="rId5060"/>
    <hyperlink xmlns:r="http://schemas.openxmlformats.org/officeDocument/2006/relationships" ref="A2236" r:id="rId5061"/>
    <hyperlink xmlns:r="http://schemas.openxmlformats.org/officeDocument/2006/relationships" ref="T2236" r:id="rId5062"/>
    <hyperlink xmlns:r="http://schemas.openxmlformats.org/officeDocument/2006/relationships" ref="A2237" r:id="rId5063"/>
    <hyperlink xmlns:r="http://schemas.openxmlformats.org/officeDocument/2006/relationships" ref="T2237" r:id="rId5064"/>
    <hyperlink xmlns:r="http://schemas.openxmlformats.org/officeDocument/2006/relationships" ref="A2238" r:id="rId5065"/>
    <hyperlink xmlns:r="http://schemas.openxmlformats.org/officeDocument/2006/relationships" ref="T2238" r:id="rId5066"/>
    <hyperlink xmlns:r="http://schemas.openxmlformats.org/officeDocument/2006/relationships" ref="A2239" r:id="rId5067"/>
    <hyperlink xmlns:r="http://schemas.openxmlformats.org/officeDocument/2006/relationships" ref="S2239" r:id="rId5068"/>
    <hyperlink xmlns:r="http://schemas.openxmlformats.org/officeDocument/2006/relationships" ref="T2239" r:id="rId5069"/>
    <hyperlink xmlns:r="http://schemas.openxmlformats.org/officeDocument/2006/relationships" ref="A2240" r:id="rId5070"/>
    <hyperlink xmlns:r="http://schemas.openxmlformats.org/officeDocument/2006/relationships" ref="T2240" r:id="rId5071"/>
    <hyperlink xmlns:r="http://schemas.openxmlformats.org/officeDocument/2006/relationships" ref="A2241" r:id="rId5072"/>
    <hyperlink xmlns:r="http://schemas.openxmlformats.org/officeDocument/2006/relationships" ref="S2241" r:id="rId5073"/>
    <hyperlink xmlns:r="http://schemas.openxmlformats.org/officeDocument/2006/relationships" ref="T2241" r:id="rId5074"/>
    <hyperlink xmlns:r="http://schemas.openxmlformats.org/officeDocument/2006/relationships" ref="A2242" r:id="rId5075"/>
    <hyperlink xmlns:r="http://schemas.openxmlformats.org/officeDocument/2006/relationships" ref="T2242" r:id="rId5076"/>
    <hyperlink xmlns:r="http://schemas.openxmlformats.org/officeDocument/2006/relationships" ref="A2243" r:id="rId5077"/>
    <hyperlink xmlns:r="http://schemas.openxmlformats.org/officeDocument/2006/relationships" ref="T2243" r:id="rId5078"/>
    <hyperlink xmlns:r="http://schemas.openxmlformats.org/officeDocument/2006/relationships" ref="A2244" r:id="rId5079"/>
    <hyperlink xmlns:r="http://schemas.openxmlformats.org/officeDocument/2006/relationships" ref="S2244" r:id="rId5080"/>
    <hyperlink xmlns:r="http://schemas.openxmlformats.org/officeDocument/2006/relationships" ref="T2244" r:id="rId5081"/>
    <hyperlink xmlns:r="http://schemas.openxmlformats.org/officeDocument/2006/relationships" ref="A2245" r:id="rId5082"/>
    <hyperlink xmlns:r="http://schemas.openxmlformats.org/officeDocument/2006/relationships" ref="S2245" r:id="rId5083"/>
    <hyperlink xmlns:r="http://schemas.openxmlformats.org/officeDocument/2006/relationships" ref="T2245" r:id="rId5084"/>
    <hyperlink xmlns:r="http://schemas.openxmlformats.org/officeDocument/2006/relationships" ref="A2246" r:id="rId5085"/>
    <hyperlink xmlns:r="http://schemas.openxmlformats.org/officeDocument/2006/relationships" ref="T2246" r:id="rId5086"/>
    <hyperlink xmlns:r="http://schemas.openxmlformats.org/officeDocument/2006/relationships" ref="A2247" r:id="rId5087"/>
    <hyperlink xmlns:r="http://schemas.openxmlformats.org/officeDocument/2006/relationships" ref="S2247" r:id="rId5088"/>
    <hyperlink xmlns:r="http://schemas.openxmlformats.org/officeDocument/2006/relationships" ref="T2247" r:id="rId5089"/>
    <hyperlink xmlns:r="http://schemas.openxmlformats.org/officeDocument/2006/relationships" ref="A2248" r:id="rId5090"/>
    <hyperlink xmlns:r="http://schemas.openxmlformats.org/officeDocument/2006/relationships" ref="T2248" r:id="rId5091"/>
    <hyperlink xmlns:r="http://schemas.openxmlformats.org/officeDocument/2006/relationships" ref="A2249" r:id="rId5092"/>
    <hyperlink xmlns:r="http://schemas.openxmlformats.org/officeDocument/2006/relationships" ref="S2249" r:id="rId5093"/>
    <hyperlink xmlns:r="http://schemas.openxmlformats.org/officeDocument/2006/relationships" ref="T2249" r:id="rId5094"/>
    <hyperlink xmlns:r="http://schemas.openxmlformats.org/officeDocument/2006/relationships" ref="A2250" r:id="rId5095"/>
    <hyperlink xmlns:r="http://schemas.openxmlformats.org/officeDocument/2006/relationships" ref="S2250" r:id="rId5096"/>
    <hyperlink xmlns:r="http://schemas.openxmlformats.org/officeDocument/2006/relationships" ref="T2250" r:id="rId5097"/>
    <hyperlink xmlns:r="http://schemas.openxmlformats.org/officeDocument/2006/relationships" ref="A2251" r:id="rId5098"/>
    <hyperlink xmlns:r="http://schemas.openxmlformats.org/officeDocument/2006/relationships" ref="S2251" r:id="rId5099"/>
    <hyperlink xmlns:r="http://schemas.openxmlformats.org/officeDocument/2006/relationships" ref="T2251" r:id="rId5100"/>
    <hyperlink xmlns:r="http://schemas.openxmlformats.org/officeDocument/2006/relationships" ref="A2252" r:id="rId5101"/>
    <hyperlink xmlns:r="http://schemas.openxmlformats.org/officeDocument/2006/relationships" ref="S2252" r:id="rId5102"/>
    <hyperlink xmlns:r="http://schemas.openxmlformats.org/officeDocument/2006/relationships" ref="T2252" r:id="rId5103"/>
    <hyperlink xmlns:r="http://schemas.openxmlformats.org/officeDocument/2006/relationships" ref="A2253" r:id="rId5104"/>
    <hyperlink xmlns:r="http://schemas.openxmlformats.org/officeDocument/2006/relationships" ref="S2253" r:id="rId5105"/>
    <hyperlink xmlns:r="http://schemas.openxmlformats.org/officeDocument/2006/relationships" ref="T2253" r:id="rId5106"/>
    <hyperlink xmlns:r="http://schemas.openxmlformats.org/officeDocument/2006/relationships" ref="A2254" r:id="rId5107"/>
    <hyperlink xmlns:r="http://schemas.openxmlformats.org/officeDocument/2006/relationships" ref="S2254" r:id="rId5108"/>
    <hyperlink xmlns:r="http://schemas.openxmlformats.org/officeDocument/2006/relationships" ref="T2254" r:id="rId5109"/>
    <hyperlink xmlns:r="http://schemas.openxmlformats.org/officeDocument/2006/relationships" ref="A2255" r:id="rId5110"/>
    <hyperlink xmlns:r="http://schemas.openxmlformats.org/officeDocument/2006/relationships" ref="S2255" r:id="rId5111"/>
    <hyperlink xmlns:r="http://schemas.openxmlformats.org/officeDocument/2006/relationships" ref="T2255" r:id="rId5112"/>
    <hyperlink xmlns:r="http://schemas.openxmlformats.org/officeDocument/2006/relationships" ref="A2256" r:id="rId5113"/>
    <hyperlink xmlns:r="http://schemas.openxmlformats.org/officeDocument/2006/relationships" ref="S2256" r:id="rId5114"/>
    <hyperlink xmlns:r="http://schemas.openxmlformats.org/officeDocument/2006/relationships" ref="T2256" r:id="rId5115"/>
    <hyperlink xmlns:r="http://schemas.openxmlformats.org/officeDocument/2006/relationships" ref="A2257" r:id="rId5116"/>
    <hyperlink xmlns:r="http://schemas.openxmlformats.org/officeDocument/2006/relationships" ref="S2257" r:id="rId5117"/>
    <hyperlink xmlns:r="http://schemas.openxmlformats.org/officeDocument/2006/relationships" ref="T2257" r:id="rId5118"/>
    <hyperlink xmlns:r="http://schemas.openxmlformats.org/officeDocument/2006/relationships" ref="A2258" r:id="rId5119"/>
    <hyperlink xmlns:r="http://schemas.openxmlformats.org/officeDocument/2006/relationships" ref="S2258" r:id="rId5120"/>
    <hyperlink xmlns:r="http://schemas.openxmlformats.org/officeDocument/2006/relationships" ref="T2258" r:id="rId5121"/>
    <hyperlink xmlns:r="http://schemas.openxmlformats.org/officeDocument/2006/relationships" ref="A2259" r:id="rId5122"/>
    <hyperlink xmlns:r="http://schemas.openxmlformats.org/officeDocument/2006/relationships" ref="T2259" r:id="rId5123"/>
    <hyperlink xmlns:r="http://schemas.openxmlformats.org/officeDocument/2006/relationships" ref="A2260" r:id="rId5124"/>
    <hyperlink xmlns:r="http://schemas.openxmlformats.org/officeDocument/2006/relationships" ref="T2260" r:id="rId5125"/>
    <hyperlink xmlns:r="http://schemas.openxmlformats.org/officeDocument/2006/relationships" ref="A2261" r:id="rId5126"/>
    <hyperlink xmlns:r="http://schemas.openxmlformats.org/officeDocument/2006/relationships" ref="T2261" r:id="rId5127"/>
    <hyperlink xmlns:r="http://schemas.openxmlformats.org/officeDocument/2006/relationships" ref="A2262" r:id="rId5128"/>
    <hyperlink xmlns:r="http://schemas.openxmlformats.org/officeDocument/2006/relationships" ref="T2262" r:id="rId5129"/>
    <hyperlink xmlns:r="http://schemas.openxmlformats.org/officeDocument/2006/relationships" ref="A2263" r:id="rId5130"/>
    <hyperlink xmlns:r="http://schemas.openxmlformats.org/officeDocument/2006/relationships" ref="S2263" r:id="rId5131"/>
    <hyperlink xmlns:r="http://schemas.openxmlformats.org/officeDocument/2006/relationships" ref="T2263" r:id="rId5132"/>
    <hyperlink xmlns:r="http://schemas.openxmlformats.org/officeDocument/2006/relationships" ref="A2264" r:id="rId5133"/>
    <hyperlink xmlns:r="http://schemas.openxmlformats.org/officeDocument/2006/relationships" ref="S2264" r:id="rId5134"/>
    <hyperlink xmlns:r="http://schemas.openxmlformats.org/officeDocument/2006/relationships" ref="T2264" r:id="rId5135"/>
    <hyperlink xmlns:r="http://schemas.openxmlformats.org/officeDocument/2006/relationships" ref="A2265" r:id="rId5136"/>
    <hyperlink xmlns:r="http://schemas.openxmlformats.org/officeDocument/2006/relationships" ref="T2265" r:id="rId5137"/>
    <hyperlink xmlns:r="http://schemas.openxmlformats.org/officeDocument/2006/relationships" ref="A2266" r:id="rId5138"/>
    <hyperlink xmlns:r="http://schemas.openxmlformats.org/officeDocument/2006/relationships" ref="T2266" r:id="rId5139"/>
    <hyperlink xmlns:r="http://schemas.openxmlformats.org/officeDocument/2006/relationships" ref="A2267" r:id="rId5140"/>
    <hyperlink xmlns:r="http://schemas.openxmlformats.org/officeDocument/2006/relationships" ref="S2267" r:id="rId5141"/>
    <hyperlink xmlns:r="http://schemas.openxmlformats.org/officeDocument/2006/relationships" ref="T2267" r:id="rId5142"/>
    <hyperlink xmlns:r="http://schemas.openxmlformats.org/officeDocument/2006/relationships" ref="A2268" r:id="rId5143"/>
    <hyperlink xmlns:r="http://schemas.openxmlformats.org/officeDocument/2006/relationships" ref="T2268" r:id="rId5144"/>
    <hyperlink xmlns:r="http://schemas.openxmlformats.org/officeDocument/2006/relationships" ref="A2269" r:id="rId5145"/>
    <hyperlink xmlns:r="http://schemas.openxmlformats.org/officeDocument/2006/relationships" ref="T2269" r:id="rId5146"/>
    <hyperlink xmlns:r="http://schemas.openxmlformats.org/officeDocument/2006/relationships" ref="A2270" r:id="rId5147"/>
    <hyperlink xmlns:r="http://schemas.openxmlformats.org/officeDocument/2006/relationships" ref="S2270" r:id="rId5148"/>
    <hyperlink xmlns:r="http://schemas.openxmlformats.org/officeDocument/2006/relationships" ref="T2270" r:id="rId5149"/>
    <hyperlink xmlns:r="http://schemas.openxmlformats.org/officeDocument/2006/relationships" ref="A2271" r:id="rId5150"/>
    <hyperlink xmlns:r="http://schemas.openxmlformats.org/officeDocument/2006/relationships" ref="T2271" r:id="rId5151"/>
    <hyperlink xmlns:r="http://schemas.openxmlformats.org/officeDocument/2006/relationships" ref="A2272" r:id="rId5152"/>
    <hyperlink xmlns:r="http://schemas.openxmlformats.org/officeDocument/2006/relationships" ref="T2272" r:id="rId5153"/>
    <hyperlink xmlns:r="http://schemas.openxmlformats.org/officeDocument/2006/relationships" ref="A2273" r:id="rId5154"/>
    <hyperlink xmlns:r="http://schemas.openxmlformats.org/officeDocument/2006/relationships" ref="S2273" r:id="rId5155"/>
    <hyperlink xmlns:r="http://schemas.openxmlformats.org/officeDocument/2006/relationships" ref="T2273" r:id="rId5156"/>
    <hyperlink xmlns:r="http://schemas.openxmlformats.org/officeDocument/2006/relationships" ref="A2274" r:id="rId5157"/>
    <hyperlink xmlns:r="http://schemas.openxmlformats.org/officeDocument/2006/relationships" ref="T2274" r:id="rId5158"/>
    <hyperlink xmlns:r="http://schemas.openxmlformats.org/officeDocument/2006/relationships" ref="A2275" r:id="rId5159"/>
    <hyperlink xmlns:r="http://schemas.openxmlformats.org/officeDocument/2006/relationships" ref="T2275" r:id="rId5160"/>
    <hyperlink xmlns:r="http://schemas.openxmlformats.org/officeDocument/2006/relationships" ref="A2276" r:id="rId5161"/>
    <hyperlink xmlns:r="http://schemas.openxmlformats.org/officeDocument/2006/relationships" ref="T2276" r:id="rId5162"/>
    <hyperlink xmlns:r="http://schemas.openxmlformats.org/officeDocument/2006/relationships" ref="A2277" r:id="rId5163"/>
    <hyperlink xmlns:r="http://schemas.openxmlformats.org/officeDocument/2006/relationships" ref="S2277" r:id="rId5164"/>
    <hyperlink xmlns:r="http://schemas.openxmlformats.org/officeDocument/2006/relationships" ref="T2277" r:id="rId5165"/>
    <hyperlink xmlns:r="http://schemas.openxmlformats.org/officeDocument/2006/relationships" ref="A2278" r:id="rId5166"/>
    <hyperlink xmlns:r="http://schemas.openxmlformats.org/officeDocument/2006/relationships" ref="T2278" r:id="rId5167"/>
    <hyperlink xmlns:r="http://schemas.openxmlformats.org/officeDocument/2006/relationships" ref="A2279" r:id="rId5168"/>
    <hyperlink xmlns:r="http://schemas.openxmlformats.org/officeDocument/2006/relationships" ref="S2279" r:id="rId5169"/>
    <hyperlink xmlns:r="http://schemas.openxmlformats.org/officeDocument/2006/relationships" ref="T2279" r:id="rId5170"/>
    <hyperlink xmlns:r="http://schemas.openxmlformats.org/officeDocument/2006/relationships" ref="A2280" r:id="rId5171"/>
    <hyperlink xmlns:r="http://schemas.openxmlformats.org/officeDocument/2006/relationships" ref="T2280" r:id="rId5172"/>
    <hyperlink xmlns:r="http://schemas.openxmlformats.org/officeDocument/2006/relationships" ref="A2281" r:id="rId5173"/>
    <hyperlink xmlns:r="http://schemas.openxmlformats.org/officeDocument/2006/relationships" ref="S2281" r:id="rId5174"/>
    <hyperlink xmlns:r="http://schemas.openxmlformats.org/officeDocument/2006/relationships" ref="T2281" r:id="rId5175"/>
    <hyperlink xmlns:r="http://schemas.openxmlformats.org/officeDocument/2006/relationships" ref="A2282" r:id="rId5176"/>
    <hyperlink xmlns:r="http://schemas.openxmlformats.org/officeDocument/2006/relationships" ref="T2282" r:id="rId5177"/>
    <hyperlink xmlns:r="http://schemas.openxmlformats.org/officeDocument/2006/relationships" ref="A2283" r:id="rId5178"/>
    <hyperlink xmlns:r="http://schemas.openxmlformats.org/officeDocument/2006/relationships" ref="S2283" r:id="rId5179"/>
    <hyperlink xmlns:r="http://schemas.openxmlformats.org/officeDocument/2006/relationships" ref="T2283" r:id="rId5180"/>
    <hyperlink xmlns:r="http://schemas.openxmlformats.org/officeDocument/2006/relationships" ref="A2284" r:id="rId5181"/>
    <hyperlink xmlns:r="http://schemas.openxmlformats.org/officeDocument/2006/relationships" ref="S2284" r:id="rId5182"/>
    <hyperlink xmlns:r="http://schemas.openxmlformats.org/officeDocument/2006/relationships" ref="T2284" r:id="rId5183"/>
    <hyperlink xmlns:r="http://schemas.openxmlformats.org/officeDocument/2006/relationships" ref="A2285" r:id="rId5184"/>
    <hyperlink xmlns:r="http://schemas.openxmlformats.org/officeDocument/2006/relationships" ref="T2285" r:id="rId5185"/>
    <hyperlink xmlns:r="http://schemas.openxmlformats.org/officeDocument/2006/relationships" ref="A2286" r:id="rId5186"/>
    <hyperlink xmlns:r="http://schemas.openxmlformats.org/officeDocument/2006/relationships" ref="T2286" r:id="rId5187"/>
    <hyperlink xmlns:r="http://schemas.openxmlformats.org/officeDocument/2006/relationships" ref="A2287" r:id="rId5188"/>
    <hyperlink xmlns:r="http://schemas.openxmlformats.org/officeDocument/2006/relationships" ref="T2287" r:id="rId5189"/>
    <hyperlink xmlns:r="http://schemas.openxmlformats.org/officeDocument/2006/relationships" ref="A2288" r:id="rId5190"/>
    <hyperlink xmlns:r="http://schemas.openxmlformats.org/officeDocument/2006/relationships" ref="S2288" r:id="rId5191"/>
    <hyperlink xmlns:r="http://schemas.openxmlformats.org/officeDocument/2006/relationships" ref="T2288" r:id="rId5192"/>
    <hyperlink xmlns:r="http://schemas.openxmlformats.org/officeDocument/2006/relationships" ref="A2289" r:id="rId5193"/>
    <hyperlink xmlns:r="http://schemas.openxmlformats.org/officeDocument/2006/relationships" ref="T2289" r:id="rId5194"/>
    <hyperlink xmlns:r="http://schemas.openxmlformats.org/officeDocument/2006/relationships" ref="A2290" r:id="rId5195"/>
    <hyperlink xmlns:r="http://schemas.openxmlformats.org/officeDocument/2006/relationships" ref="T2290" r:id="rId5196"/>
    <hyperlink xmlns:r="http://schemas.openxmlformats.org/officeDocument/2006/relationships" ref="A2291" r:id="rId5197"/>
    <hyperlink xmlns:r="http://schemas.openxmlformats.org/officeDocument/2006/relationships" ref="S2291" r:id="rId5198"/>
    <hyperlink xmlns:r="http://schemas.openxmlformats.org/officeDocument/2006/relationships" ref="T2291" r:id="rId5199"/>
    <hyperlink xmlns:r="http://schemas.openxmlformats.org/officeDocument/2006/relationships" ref="A2292" r:id="rId5200"/>
    <hyperlink xmlns:r="http://schemas.openxmlformats.org/officeDocument/2006/relationships" ref="S2292" r:id="rId5201"/>
    <hyperlink xmlns:r="http://schemas.openxmlformats.org/officeDocument/2006/relationships" ref="T2292" r:id="rId5202"/>
    <hyperlink xmlns:r="http://schemas.openxmlformats.org/officeDocument/2006/relationships" ref="A2293" r:id="rId5203"/>
    <hyperlink xmlns:r="http://schemas.openxmlformats.org/officeDocument/2006/relationships" ref="T2293" r:id="rId5204"/>
    <hyperlink xmlns:r="http://schemas.openxmlformats.org/officeDocument/2006/relationships" ref="A2294" r:id="rId5205"/>
    <hyperlink xmlns:r="http://schemas.openxmlformats.org/officeDocument/2006/relationships" ref="S2294" r:id="rId5206"/>
    <hyperlink xmlns:r="http://schemas.openxmlformats.org/officeDocument/2006/relationships" ref="T2294" r:id="rId5207"/>
    <hyperlink xmlns:r="http://schemas.openxmlformats.org/officeDocument/2006/relationships" ref="A2295" r:id="rId5208"/>
    <hyperlink xmlns:r="http://schemas.openxmlformats.org/officeDocument/2006/relationships" ref="S2295" r:id="rId5209"/>
    <hyperlink xmlns:r="http://schemas.openxmlformats.org/officeDocument/2006/relationships" ref="T2295" r:id="rId5210"/>
    <hyperlink xmlns:r="http://schemas.openxmlformats.org/officeDocument/2006/relationships" ref="A2296" r:id="rId5211"/>
    <hyperlink xmlns:r="http://schemas.openxmlformats.org/officeDocument/2006/relationships" ref="S2296" r:id="rId5212"/>
    <hyperlink xmlns:r="http://schemas.openxmlformats.org/officeDocument/2006/relationships" ref="T2296" r:id="rId5213"/>
    <hyperlink xmlns:r="http://schemas.openxmlformats.org/officeDocument/2006/relationships" ref="A2297" r:id="rId5214"/>
    <hyperlink xmlns:r="http://schemas.openxmlformats.org/officeDocument/2006/relationships" ref="S2297" r:id="rId5215"/>
    <hyperlink xmlns:r="http://schemas.openxmlformats.org/officeDocument/2006/relationships" ref="T2297" r:id="rId5216"/>
    <hyperlink xmlns:r="http://schemas.openxmlformats.org/officeDocument/2006/relationships" ref="A2298" r:id="rId5217"/>
    <hyperlink xmlns:r="http://schemas.openxmlformats.org/officeDocument/2006/relationships" ref="S2298" r:id="rId5218"/>
    <hyperlink xmlns:r="http://schemas.openxmlformats.org/officeDocument/2006/relationships" ref="T2298" r:id="rId5219"/>
    <hyperlink xmlns:r="http://schemas.openxmlformats.org/officeDocument/2006/relationships" ref="A2299" r:id="rId5220"/>
    <hyperlink xmlns:r="http://schemas.openxmlformats.org/officeDocument/2006/relationships" ref="T2299" r:id="rId5221"/>
    <hyperlink xmlns:r="http://schemas.openxmlformats.org/officeDocument/2006/relationships" ref="A2300" r:id="rId5222"/>
    <hyperlink xmlns:r="http://schemas.openxmlformats.org/officeDocument/2006/relationships" ref="S2300" r:id="rId5223"/>
    <hyperlink xmlns:r="http://schemas.openxmlformats.org/officeDocument/2006/relationships" ref="T2300" r:id="rId5224"/>
    <hyperlink xmlns:r="http://schemas.openxmlformats.org/officeDocument/2006/relationships" ref="A2301" r:id="rId5225"/>
    <hyperlink xmlns:r="http://schemas.openxmlformats.org/officeDocument/2006/relationships" ref="T2301" r:id="rId5226"/>
    <hyperlink xmlns:r="http://schemas.openxmlformats.org/officeDocument/2006/relationships" ref="A2302" r:id="rId5227"/>
    <hyperlink xmlns:r="http://schemas.openxmlformats.org/officeDocument/2006/relationships" ref="T2302" r:id="rId5228"/>
    <hyperlink xmlns:r="http://schemas.openxmlformats.org/officeDocument/2006/relationships" ref="A2303" r:id="rId5229"/>
    <hyperlink xmlns:r="http://schemas.openxmlformats.org/officeDocument/2006/relationships" ref="S2303" r:id="rId5230"/>
    <hyperlink xmlns:r="http://schemas.openxmlformats.org/officeDocument/2006/relationships" ref="T2303" r:id="rId5231"/>
    <hyperlink xmlns:r="http://schemas.openxmlformats.org/officeDocument/2006/relationships" ref="A2304" r:id="rId5232"/>
    <hyperlink xmlns:r="http://schemas.openxmlformats.org/officeDocument/2006/relationships" ref="S2304" r:id="rId5233"/>
    <hyperlink xmlns:r="http://schemas.openxmlformats.org/officeDocument/2006/relationships" ref="T2304" r:id="rId5234"/>
    <hyperlink xmlns:r="http://schemas.openxmlformats.org/officeDocument/2006/relationships" ref="A2305" r:id="rId5235"/>
    <hyperlink xmlns:r="http://schemas.openxmlformats.org/officeDocument/2006/relationships" ref="S2305" r:id="rId5236"/>
    <hyperlink xmlns:r="http://schemas.openxmlformats.org/officeDocument/2006/relationships" ref="T2305" r:id="rId5237"/>
    <hyperlink xmlns:r="http://schemas.openxmlformats.org/officeDocument/2006/relationships" ref="A2306" r:id="rId5238"/>
    <hyperlink xmlns:r="http://schemas.openxmlformats.org/officeDocument/2006/relationships" ref="T2306" r:id="rId5239"/>
    <hyperlink xmlns:r="http://schemas.openxmlformats.org/officeDocument/2006/relationships" ref="A2307" r:id="rId5240"/>
    <hyperlink xmlns:r="http://schemas.openxmlformats.org/officeDocument/2006/relationships" ref="S2307" r:id="rId5241"/>
    <hyperlink xmlns:r="http://schemas.openxmlformats.org/officeDocument/2006/relationships" ref="T2307" r:id="rId5242"/>
    <hyperlink xmlns:r="http://schemas.openxmlformats.org/officeDocument/2006/relationships" ref="A2308" r:id="rId5243"/>
    <hyperlink xmlns:r="http://schemas.openxmlformats.org/officeDocument/2006/relationships" ref="S2308" r:id="rId5244"/>
    <hyperlink xmlns:r="http://schemas.openxmlformats.org/officeDocument/2006/relationships" ref="T2308" r:id="rId5245"/>
    <hyperlink xmlns:r="http://schemas.openxmlformats.org/officeDocument/2006/relationships" ref="A2309" r:id="rId5246"/>
    <hyperlink xmlns:r="http://schemas.openxmlformats.org/officeDocument/2006/relationships" ref="T2309" r:id="rId5247"/>
    <hyperlink xmlns:r="http://schemas.openxmlformats.org/officeDocument/2006/relationships" ref="A2310" r:id="rId5248"/>
    <hyperlink xmlns:r="http://schemas.openxmlformats.org/officeDocument/2006/relationships" ref="T2310" r:id="rId5249"/>
    <hyperlink xmlns:r="http://schemas.openxmlformats.org/officeDocument/2006/relationships" ref="A2311" r:id="rId5250"/>
    <hyperlink xmlns:r="http://schemas.openxmlformats.org/officeDocument/2006/relationships" ref="S2311" r:id="rId5251"/>
    <hyperlink xmlns:r="http://schemas.openxmlformats.org/officeDocument/2006/relationships" ref="T2311" r:id="rId5252"/>
    <hyperlink xmlns:r="http://schemas.openxmlformats.org/officeDocument/2006/relationships" ref="A2312" r:id="rId5253"/>
    <hyperlink xmlns:r="http://schemas.openxmlformats.org/officeDocument/2006/relationships" ref="T2312" r:id="rId5254"/>
    <hyperlink xmlns:r="http://schemas.openxmlformats.org/officeDocument/2006/relationships" ref="A2313" r:id="rId5255"/>
    <hyperlink xmlns:r="http://schemas.openxmlformats.org/officeDocument/2006/relationships" ref="S2313" r:id="rId5256"/>
    <hyperlink xmlns:r="http://schemas.openxmlformats.org/officeDocument/2006/relationships" ref="T2313" r:id="rId5257"/>
    <hyperlink xmlns:r="http://schemas.openxmlformats.org/officeDocument/2006/relationships" ref="A2314" r:id="rId5258"/>
    <hyperlink xmlns:r="http://schemas.openxmlformats.org/officeDocument/2006/relationships" ref="S2314" r:id="rId5259"/>
    <hyperlink xmlns:r="http://schemas.openxmlformats.org/officeDocument/2006/relationships" ref="T2314" r:id="rId5260"/>
    <hyperlink xmlns:r="http://schemas.openxmlformats.org/officeDocument/2006/relationships" ref="A2315" r:id="rId5261"/>
    <hyperlink xmlns:r="http://schemas.openxmlformats.org/officeDocument/2006/relationships" ref="S2315" r:id="rId5262"/>
    <hyperlink xmlns:r="http://schemas.openxmlformats.org/officeDocument/2006/relationships" ref="T2315" r:id="rId5263"/>
    <hyperlink xmlns:r="http://schemas.openxmlformats.org/officeDocument/2006/relationships" ref="A2316" r:id="rId5264"/>
    <hyperlink xmlns:r="http://schemas.openxmlformats.org/officeDocument/2006/relationships" ref="S2316" r:id="rId5265"/>
    <hyperlink xmlns:r="http://schemas.openxmlformats.org/officeDocument/2006/relationships" ref="T2316" r:id="rId5266"/>
    <hyperlink xmlns:r="http://schemas.openxmlformats.org/officeDocument/2006/relationships" ref="A2317" r:id="rId5267"/>
    <hyperlink xmlns:r="http://schemas.openxmlformats.org/officeDocument/2006/relationships" ref="S2317" r:id="rId5268"/>
    <hyperlink xmlns:r="http://schemas.openxmlformats.org/officeDocument/2006/relationships" ref="T2317" r:id="rId5269"/>
    <hyperlink xmlns:r="http://schemas.openxmlformats.org/officeDocument/2006/relationships" ref="A2318" r:id="rId5270"/>
    <hyperlink xmlns:r="http://schemas.openxmlformats.org/officeDocument/2006/relationships" ref="T2318" r:id="rId5271"/>
    <hyperlink xmlns:r="http://schemas.openxmlformats.org/officeDocument/2006/relationships" ref="A2319" r:id="rId5272"/>
    <hyperlink xmlns:r="http://schemas.openxmlformats.org/officeDocument/2006/relationships" ref="T2319" r:id="rId5273"/>
    <hyperlink xmlns:r="http://schemas.openxmlformats.org/officeDocument/2006/relationships" ref="A2320" r:id="rId5274"/>
    <hyperlink xmlns:r="http://schemas.openxmlformats.org/officeDocument/2006/relationships" ref="T2320" r:id="rId5275"/>
    <hyperlink xmlns:r="http://schemas.openxmlformats.org/officeDocument/2006/relationships" ref="A2321" r:id="rId5276"/>
    <hyperlink xmlns:r="http://schemas.openxmlformats.org/officeDocument/2006/relationships" ref="S2321" r:id="rId5277"/>
    <hyperlink xmlns:r="http://schemas.openxmlformats.org/officeDocument/2006/relationships" ref="T2321" r:id="rId5278"/>
    <hyperlink xmlns:r="http://schemas.openxmlformats.org/officeDocument/2006/relationships" ref="A2322" r:id="rId5279"/>
    <hyperlink xmlns:r="http://schemas.openxmlformats.org/officeDocument/2006/relationships" ref="T2322" r:id="rId5280"/>
    <hyperlink xmlns:r="http://schemas.openxmlformats.org/officeDocument/2006/relationships" ref="A2323" r:id="rId5281"/>
    <hyperlink xmlns:r="http://schemas.openxmlformats.org/officeDocument/2006/relationships" ref="T2323" r:id="rId5282"/>
    <hyperlink xmlns:r="http://schemas.openxmlformats.org/officeDocument/2006/relationships" ref="A2324" r:id="rId5283"/>
    <hyperlink xmlns:r="http://schemas.openxmlformats.org/officeDocument/2006/relationships" ref="T2324" r:id="rId5284"/>
    <hyperlink xmlns:r="http://schemas.openxmlformats.org/officeDocument/2006/relationships" ref="A2325" r:id="rId5285"/>
    <hyperlink xmlns:r="http://schemas.openxmlformats.org/officeDocument/2006/relationships" ref="T2325" r:id="rId5286"/>
    <hyperlink xmlns:r="http://schemas.openxmlformats.org/officeDocument/2006/relationships" ref="A2326" r:id="rId5287"/>
    <hyperlink xmlns:r="http://schemas.openxmlformats.org/officeDocument/2006/relationships" ref="S2326" r:id="rId5288"/>
    <hyperlink xmlns:r="http://schemas.openxmlformats.org/officeDocument/2006/relationships" ref="T2326" r:id="rId5289"/>
    <hyperlink xmlns:r="http://schemas.openxmlformats.org/officeDocument/2006/relationships" ref="A2327" r:id="rId5290"/>
    <hyperlink xmlns:r="http://schemas.openxmlformats.org/officeDocument/2006/relationships" ref="T2327" r:id="rId5291"/>
    <hyperlink xmlns:r="http://schemas.openxmlformats.org/officeDocument/2006/relationships" ref="A2328" r:id="rId5292"/>
    <hyperlink xmlns:r="http://schemas.openxmlformats.org/officeDocument/2006/relationships" ref="T2328" r:id="rId5293"/>
    <hyperlink xmlns:r="http://schemas.openxmlformats.org/officeDocument/2006/relationships" ref="A2329" r:id="rId5294"/>
    <hyperlink xmlns:r="http://schemas.openxmlformats.org/officeDocument/2006/relationships" ref="T2329" r:id="rId5295"/>
    <hyperlink xmlns:r="http://schemas.openxmlformats.org/officeDocument/2006/relationships" ref="A2330" r:id="rId5296"/>
    <hyperlink xmlns:r="http://schemas.openxmlformats.org/officeDocument/2006/relationships" ref="T2330" r:id="rId5297"/>
    <hyperlink xmlns:r="http://schemas.openxmlformats.org/officeDocument/2006/relationships" ref="A2331" r:id="rId5298"/>
    <hyperlink xmlns:r="http://schemas.openxmlformats.org/officeDocument/2006/relationships" ref="T2331" r:id="rId5299"/>
    <hyperlink xmlns:r="http://schemas.openxmlformats.org/officeDocument/2006/relationships" ref="A2332" r:id="rId5300"/>
    <hyperlink xmlns:r="http://schemas.openxmlformats.org/officeDocument/2006/relationships" ref="T2332" r:id="rId5301"/>
    <hyperlink xmlns:r="http://schemas.openxmlformats.org/officeDocument/2006/relationships" ref="A2333" r:id="rId5302"/>
    <hyperlink xmlns:r="http://schemas.openxmlformats.org/officeDocument/2006/relationships" ref="S2333" r:id="rId5303"/>
    <hyperlink xmlns:r="http://schemas.openxmlformats.org/officeDocument/2006/relationships" ref="T2333" r:id="rId5304"/>
    <hyperlink xmlns:r="http://schemas.openxmlformats.org/officeDocument/2006/relationships" ref="A2334" r:id="rId5305"/>
    <hyperlink xmlns:r="http://schemas.openxmlformats.org/officeDocument/2006/relationships" ref="T2334" r:id="rId5306"/>
    <hyperlink xmlns:r="http://schemas.openxmlformats.org/officeDocument/2006/relationships" ref="A2335" r:id="rId5307"/>
    <hyperlink xmlns:r="http://schemas.openxmlformats.org/officeDocument/2006/relationships" ref="T2335" r:id="rId5308"/>
    <hyperlink xmlns:r="http://schemas.openxmlformats.org/officeDocument/2006/relationships" ref="A2336" r:id="rId5309"/>
    <hyperlink xmlns:r="http://schemas.openxmlformats.org/officeDocument/2006/relationships" ref="T2336" r:id="rId5310"/>
    <hyperlink xmlns:r="http://schemas.openxmlformats.org/officeDocument/2006/relationships" ref="A2337" r:id="rId5311"/>
    <hyperlink xmlns:r="http://schemas.openxmlformats.org/officeDocument/2006/relationships" ref="S2337" r:id="rId5312"/>
    <hyperlink xmlns:r="http://schemas.openxmlformats.org/officeDocument/2006/relationships" ref="T2337" r:id="rId5313"/>
    <hyperlink xmlns:r="http://schemas.openxmlformats.org/officeDocument/2006/relationships" ref="A2338" r:id="rId5314"/>
    <hyperlink xmlns:r="http://schemas.openxmlformats.org/officeDocument/2006/relationships" ref="S2338" r:id="rId5315"/>
    <hyperlink xmlns:r="http://schemas.openxmlformats.org/officeDocument/2006/relationships" ref="T2338" r:id="rId5316"/>
    <hyperlink xmlns:r="http://schemas.openxmlformats.org/officeDocument/2006/relationships" ref="A2339" r:id="rId5317"/>
    <hyperlink xmlns:r="http://schemas.openxmlformats.org/officeDocument/2006/relationships" ref="T2339" r:id="rId5318"/>
    <hyperlink xmlns:r="http://schemas.openxmlformats.org/officeDocument/2006/relationships" ref="A2340" r:id="rId5319"/>
    <hyperlink xmlns:r="http://schemas.openxmlformats.org/officeDocument/2006/relationships" ref="T2340" r:id="rId5320"/>
    <hyperlink xmlns:r="http://schemas.openxmlformats.org/officeDocument/2006/relationships" ref="A2341" r:id="rId5321"/>
    <hyperlink xmlns:r="http://schemas.openxmlformats.org/officeDocument/2006/relationships" ref="S2341" r:id="rId5322"/>
    <hyperlink xmlns:r="http://schemas.openxmlformats.org/officeDocument/2006/relationships" ref="T2341" r:id="rId5323"/>
    <hyperlink xmlns:r="http://schemas.openxmlformats.org/officeDocument/2006/relationships" ref="A2342" r:id="rId5324"/>
    <hyperlink xmlns:r="http://schemas.openxmlformats.org/officeDocument/2006/relationships" ref="T2342" r:id="rId5325"/>
    <hyperlink xmlns:r="http://schemas.openxmlformats.org/officeDocument/2006/relationships" ref="A2343" r:id="rId5326"/>
    <hyperlink xmlns:r="http://schemas.openxmlformats.org/officeDocument/2006/relationships" ref="T2343" r:id="rId5327"/>
    <hyperlink xmlns:r="http://schemas.openxmlformats.org/officeDocument/2006/relationships" ref="A2344" r:id="rId5328"/>
    <hyperlink xmlns:r="http://schemas.openxmlformats.org/officeDocument/2006/relationships" ref="S2344" r:id="rId5329"/>
    <hyperlink xmlns:r="http://schemas.openxmlformats.org/officeDocument/2006/relationships" ref="T2344" r:id="rId5330"/>
    <hyperlink xmlns:r="http://schemas.openxmlformats.org/officeDocument/2006/relationships" ref="A2345" r:id="rId5331"/>
    <hyperlink xmlns:r="http://schemas.openxmlformats.org/officeDocument/2006/relationships" ref="T2345" r:id="rId5332"/>
    <hyperlink xmlns:r="http://schemas.openxmlformats.org/officeDocument/2006/relationships" ref="A2346" r:id="rId5333"/>
    <hyperlink xmlns:r="http://schemas.openxmlformats.org/officeDocument/2006/relationships" ref="T2346" r:id="rId5334"/>
    <hyperlink xmlns:r="http://schemas.openxmlformats.org/officeDocument/2006/relationships" ref="A2347" r:id="rId5335"/>
    <hyperlink xmlns:r="http://schemas.openxmlformats.org/officeDocument/2006/relationships" ref="S2347" r:id="rId5336"/>
    <hyperlink xmlns:r="http://schemas.openxmlformats.org/officeDocument/2006/relationships" ref="T2347" r:id="rId5337"/>
    <hyperlink xmlns:r="http://schemas.openxmlformats.org/officeDocument/2006/relationships" ref="A2348" r:id="rId5338"/>
    <hyperlink xmlns:r="http://schemas.openxmlformats.org/officeDocument/2006/relationships" ref="T2348" r:id="rId5339"/>
    <hyperlink xmlns:r="http://schemas.openxmlformats.org/officeDocument/2006/relationships" ref="A2349" r:id="rId5340"/>
    <hyperlink xmlns:r="http://schemas.openxmlformats.org/officeDocument/2006/relationships" ref="T2349" r:id="rId5341"/>
    <hyperlink xmlns:r="http://schemas.openxmlformats.org/officeDocument/2006/relationships" ref="A2350" r:id="rId5342"/>
    <hyperlink xmlns:r="http://schemas.openxmlformats.org/officeDocument/2006/relationships" ref="S2350" r:id="rId5343"/>
    <hyperlink xmlns:r="http://schemas.openxmlformats.org/officeDocument/2006/relationships" ref="T2350" r:id="rId5344"/>
    <hyperlink xmlns:r="http://schemas.openxmlformats.org/officeDocument/2006/relationships" ref="A2351" r:id="rId5345"/>
    <hyperlink xmlns:r="http://schemas.openxmlformats.org/officeDocument/2006/relationships" ref="T2351" r:id="rId5346"/>
    <hyperlink xmlns:r="http://schemas.openxmlformats.org/officeDocument/2006/relationships" ref="A2352" r:id="rId5347"/>
    <hyperlink xmlns:r="http://schemas.openxmlformats.org/officeDocument/2006/relationships" ref="T2352" r:id="rId5348"/>
    <hyperlink xmlns:r="http://schemas.openxmlformats.org/officeDocument/2006/relationships" ref="A2353" r:id="rId5349"/>
    <hyperlink xmlns:r="http://schemas.openxmlformats.org/officeDocument/2006/relationships" ref="T2353" r:id="rId5350"/>
    <hyperlink xmlns:r="http://schemas.openxmlformats.org/officeDocument/2006/relationships" ref="A2354" r:id="rId5351"/>
    <hyperlink xmlns:r="http://schemas.openxmlformats.org/officeDocument/2006/relationships" ref="S2354" r:id="rId5352"/>
    <hyperlink xmlns:r="http://schemas.openxmlformats.org/officeDocument/2006/relationships" ref="T2354" r:id="rId5353"/>
    <hyperlink xmlns:r="http://schemas.openxmlformats.org/officeDocument/2006/relationships" ref="A2355" r:id="rId5354"/>
    <hyperlink xmlns:r="http://schemas.openxmlformats.org/officeDocument/2006/relationships" ref="T2355" r:id="rId5355"/>
    <hyperlink xmlns:r="http://schemas.openxmlformats.org/officeDocument/2006/relationships" ref="A2356" r:id="rId5356"/>
    <hyperlink xmlns:r="http://schemas.openxmlformats.org/officeDocument/2006/relationships" ref="S2356" r:id="rId5357"/>
    <hyperlink xmlns:r="http://schemas.openxmlformats.org/officeDocument/2006/relationships" ref="T2356" r:id="rId5358"/>
    <hyperlink xmlns:r="http://schemas.openxmlformats.org/officeDocument/2006/relationships" ref="A2357" r:id="rId5359"/>
    <hyperlink xmlns:r="http://schemas.openxmlformats.org/officeDocument/2006/relationships" ref="T2357" r:id="rId5360"/>
    <hyperlink xmlns:r="http://schemas.openxmlformats.org/officeDocument/2006/relationships" ref="A2358" r:id="rId5361"/>
    <hyperlink xmlns:r="http://schemas.openxmlformats.org/officeDocument/2006/relationships" ref="S2358" r:id="rId5362"/>
    <hyperlink xmlns:r="http://schemas.openxmlformats.org/officeDocument/2006/relationships" ref="T2358" r:id="rId5363"/>
    <hyperlink xmlns:r="http://schemas.openxmlformats.org/officeDocument/2006/relationships" ref="A2359" r:id="rId5364"/>
    <hyperlink xmlns:r="http://schemas.openxmlformats.org/officeDocument/2006/relationships" ref="S2359" r:id="rId5365"/>
    <hyperlink xmlns:r="http://schemas.openxmlformats.org/officeDocument/2006/relationships" ref="T2359" r:id="rId5366"/>
    <hyperlink xmlns:r="http://schemas.openxmlformats.org/officeDocument/2006/relationships" ref="A2360" r:id="rId5367"/>
    <hyperlink xmlns:r="http://schemas.openxmlformats.org/officeDocument/2006/relationships" ref="S2360" r:id="rId5368"/>
    <hyperlink xmlns:r="http://schemas.openxmlformats.org/officeDocument/2006/relationships" ref="T2360" r:id="rId5369"/>
    <hyperlink xmlns:r="http://schemas.openxmlformats.org/officeDocument/2006/relationships" ref="A2361" r:id="rId5370"/>
    <hyperlink xmlns:r="http://schemas.openxmlformats.org/officeDocument/2006/relationships" ref="S2361" r:id="rId5371"/>
    <hyperlink xmlns:r="http://schemas.openxmlformats.org/officeDocument/2006/relationships" ref="T2361" r:id="rId5372"/>
    <hyperlink xmlns:r="http://schemas.openxmlformats.org/officeDocument/2006/relationships" ref="A2362" r:id="rId5373"/>
    <hyperlink xmlns:r="http://schemas.openxmlformats.org/officeDocument/2006/relationships" ref="S2362" r:id="rId5374"/>
    <hyperlink xmlns:r="http://schemas.openxmlformats.org/officeDocument/2006/relationships" ref="T2362" r:id="rId5375"/>
    <hyperlink xmlns:r="http://schemas.openxmlformats.org/officeDocument/2006/relationships" ref="A2363" r:id="rId5376"/>
    <hyperlink xmlns:r="http://schemas.openxmlformats.org/officeDocument/2006/relationships" ref="T2363" r:id="rId5377"/>
    <hyperlink xmlns:r="http://schemas.openxmlformats.org/officeDocument/2006/relationships" ref="A2364" r:id="rId5378"/>
    <hyperlink xmlns:r="http://schemas.openxmlformats.org/officeDocument/2006/relationships" ref="S2364" r:id="rId5379"/>
    <hyperlink xmlns:r="http://schemas.openxmlformats.org/officeDocument/2006/relationships" ref="T2364" r:id="rId5380"/>
    <hyperlink xmlns:r="http://schemas.openxmlformats.org/officeDocument/2006/relationships" ref="A2365" r:id="rId5381"/>
    <hyperlink xmlns:r="http://schemas.openxmlformats.org/officeDocument/2006/relationships" ref="S2365" r:id="rId5382"/>
    <hyperlink xmlns:r="http://schemas.openxmlformats.org/officeDocument/2006/relationships" ref="T2365" r:id="rId5383"/>
    <hyperlink xmlns:r="http://schemas.openxmlformats.org/officeDocument/2006/relationships" ref="A2366" r:id="rId5384"/>
    <hyperlink xmlns:r="http://schemas.openxmlformats.org/officeDocument/2006/relationships" ref="T2366" r:id="rId5385"/>
    <hyperlink xmlns:r="http://schemas.openxmlformats.org/officeDocument/2006/relationships" ref="A2367" r:id="rId5386"/>
    <hyperlink xmlns:r="http://schemas.openxmlformats.org/officeDocument/2006/relationships" ref="T2367" r:id="rId5387"/>
    <hyperlink xmlns:r="http://schemas.openxmlformats.org/officeDocument/2006/relationships" ref="A2368" r:id="rId5388"/>
    <hyperlink xmlns:r="http://schemas.openxmlformats.org/officeDocument/2006/relationships" ref="T2368" r:id="rId5389"/>
    <hyperlink xmlns:r="http://schemas.openxmlformats.org/officeDocument/2006/relationships" ref="A2369" r:id="rId5390"/>
    <hyperlink xmlns:r="http://schemas.openxmlformats.org/officeDocument/2006/relationships" ref="T2369" r:id="rId5391"/>
    <hyperlink xmlns:r="http://schemas.openxmlformats.org/officeDocument/2006/relationships" ref="A2370" r:id="rId5392"/>
    <hyperlink xmlns:r="http://schemas.openxmlformats.org/officeDocument/2006/relationships" ref="S2370" r:id="rId5393"/>
    <hyperlink xmlns:r="http://schemas.openxmlformats.org/officeDocument/2006/relationships" ref="T2370" r:id="rId5394"/>
    <hyperlink xmlns:r="http://schemas.openxmlformats.org/officeDocument/2006/relationships" ref="A2371" r:id="rId5395"/>
    <hyperlink xmlns:r="http://schemas.openxmlformats.org/officeDocument/2006/relationships" ref="T2371" r:id="rId5396"/>
    <hyperlink xmlns:r="http://schemas.openxmlformats.org/officeDocument/2006/relationships" ref="A2372" r:id="rId5397"/>
    <hyperlink xmlns:r="http://schemas.openxmlformats.org/officeDocument/2006/relationships" ref="S2372" r:id="rId5398"/>
    <hyperlink xmlns:r="http://schemas.openxmlformats.org/officeDocument/2006/relationships" ref="T2372" r:id="rId5399"/>
    <hyperlink xmlns:r="http://schemas.openxmlformats.org/officeDocument/2006/relationships" ref="A2373" r:id="rId5400"/>
    <hyperlink xmlns:r="http://schemas.openxmlformats.org/officeDocument/2006/relationships" ref="T2373" r:id="rId5401"/>
    <hyperlink xmlns:r="http://schemas.openxmlformats.org/officeDocument/2006/relationships" ref="A2374" r:id="rId5402"/>
    <hyperlink xmlns:r="http://schemas.openxmlformats.org/officeDocument/2006/relationships" ref="T2374" r:id="rId5403"/>
    <hyperlink xmlns:r="http://schemas.openxmlformats.org/officeDocument/2006/relationships" ref="A2375" r:id="rId5404"/>
    <hyperlink xmlns:r="http://schemas.openxmlformats.org/officeDocument/2006/relationships" ref="S2375" r:id="rId5405"/>
    <hyperlink xmlns:r="http://schemas.openxmlformats.org/officeDocument/2006/relationships" ref="T2375" r:id="rId5406"/>
    <hyperlink xmlns:r="http://schemas.openxmlformats.org/officeDocument/2006/relationships" ref="A2376" r:id="rId5407"/>
    <hyperlink xmlns:r="http://schemas.openxmlformats.org/officeDocument/2006/relationships" ref="T2376" r:id="rId5408"/>
    <hyperlink xmlns:r="http://schemas.openxmlformats.org/officeDocument/2006/relationships" ref="A2377" r:id="rId5409"/>
    <hyperlink xmlns:r="http://schemas.openxmlformats.org/officeDocument/2006/relationships" ref="S2377" r:id="rId5410"/>
    <hyperlink xmlns:r="http://schemas.openxmlformats.org/officeDocument/2006/relationships" ref="T2377" r:id="rId5411"/>
    <hyperlink xmlns:r="http://schemas.openxmlformats.org/officeDocument/2006/relationships" ref="A2378" r:id="rId5412"/>
    <hyperlink xmlns:r="http://schemas.openxmlformats.org/officeDocument/2006/relationships" ref="S2378" r:id="rId5413"/>
    <hyperlink xmlns:r="http://schemas.openxmlformats.org/officeDocument/2006/relationships" ref="T2378" r:id="rId5414"/>
    <hyperlink xmlns:r="http://schemas.openxmlformats.org/officeDocument/2006/relationships" ref="A2379" r:id="rId5415"/>
    <hyperlink xmlns:r="http://schemas.openxmlformats.org/officeDocument/2006/relationships" ref="T2379" r:id="rId5416"/>
    <hyperlink xmlns:r="http://schemas.openxmlformats.org/officeDocument/2006/relationships" ref="A2380" r:id="rId5417"/>
    <hyperlink xmlns:r="http://schemas.openxmlformats.org/officeDocument/2006/relationships" ref="S2380" r:id="rId5418"/>
    <hyperlink xmlns:r="http://schemas.openxmlformats.org/officeDocument/2006/relationships" ref="T2380" r:id="rId5419"/>
    <hyperlink xmlns:r="http://schemas.openxmlformats.org/officeDocument/2006/relationships" ref="A2381" r:id="rId5420"/>
    <hyperlink xmlns:r="http://schemas.openxmlformats.org/officeDocument/2006/relationships" ref="T2381" r:id="rId5421"/>
    <hyperlink xmlns:r="http://schemas.openxmlformats.org/officeDocument/2006/relationships" ref="A2382" r:id="rId5422"/>
    <hyperlink xmlns:r="http://schemas.openxmlformats.org/officeDocument/2006/relationships" ref="S2382" r:id="rId5423"/>
    <hyperlink xmlns:r="http://schemas.openxmlformats.org/officeDocument/2006/relationships" ref="T2382" r:id="rId5424"/>
    <hyperlink xmlns:r="http://schemas.openxmlformats.org/officeDocument/2006/relationships" ref="A2383" r:id="rId5425"/>
    <hyperlink xmlns:r="http://schemas.openxmlformats.org/officeDocument/2006/relationships" ref="S2383" r:id="rId5426"/>
    <hyperlink xmlns:r="http://schemas.openxmlformats.org/officeDocument/2006/relationships" ref="T2383" r:id="rId5427"/>
    <hyperlink xmlns:r="http://schemas.openxmlformats.org/officeDocument/2006/relationships" ref="A2384" r:id="rId5428"/>
    <hyperlink xmlns:r="http://schemas.openxmlformats.org/officeDocument/2006/relationships" ref="S2384" r:id="rId5429"/>
    <hyperlink xmlns:r="http://schemas.openxmlformats.org/officeDocument/2006/relationships" ref="T2384" r:id="rId5430"/>
    <hyperlink xmlns:r="http://schemas.openxmlformats.org/officeDocument/2006/relationships" ref="A2385" r:id="rId5431"/>
    <hyperlink xmlns:r="http://schemas.openxmlformats.org/officeDocument/2006/relationships" ref="T2385" r:id="rId5432"/>
    <hyperlink xmlns:r="http://schemas.openxmlformats.org/officeDocument/2006/relationships" ref="A2386" r:id="rId5433"/>
    <hyperlink xmlns:r="http://schemas.openxmlformats.org/officeDocument/2006/relationships" ref="T2386" r:id="rId5434"/>
    <hyperlink xmlns:r="http://schemas.openxmlformats.org/officeDocument/2006/relationships" ref="A2387" r:id="rId5435"/>
    <hyperlink xmlns:r="http://schemas.openxmlformats.org/officeDocument/2006/relationships" ref="T2387" r:id="rId5436"/>
    <hyperlink xmlns:r="http://schemas.openxmlformats.org/officeDocument/2006/relationships" ref="A2388" r:id="rId5437"/>
    <hyperlink xmlns:r="http://schemas.openxmlformats.org/officeDocument/2006/relationships" ref="S2388" r:id="rId5438"/>
    <hyperlink xmlns:r="http://schemas.openxmlformats.org/officeDocument/2006/relationships" ref="T2388" r:id="rId5439"/>
    <hyperlink xmlns:r="http://schemas.openxmlformats.org/officeDocument/2006/relationships" ref="A2389" r:id="rId5440"/>
    <hyperlink xmlns:r="http://schemas.openxmlformats.org/officeDocument/2006/relationships" ref="T2389" r:id="rId5441"/>
    <hyperlink xmlns:r="http://schemas.openxmlformats.org/officeDocument/2006/relationships" ref="A2390" r:id="rId5442"/>
    <hyperlink xmlns:r="http://schemas.openxmlformats.org/officeDocument/2006/relationships" ref="T2390" r:id="rId5443"/>
    <hyperlink xmlns:r="http://schemas.openxmlformats.org/officeDocument/2006/relationships" ref="A2391" r:id="rId5444"/>
    <hyperlink xmlns:r="http://schemas.openxmlformats.org/officeDocument/2006/relationships" ref="T2391" r:id="rId5445"/>
    <hyperlink xmlns:r="http://schemas.openxmlformats.org/officeDocument/2006/relationships" ref="A2392" r:id="rId5446"/>
    <hyperlink xmlns:r="http://schemas.openxmlformats.org/officeDocument/2006/relationships" ref="S2392" r:id="rId5447"/>
    <hyperlink xmlns:r="http://schemas.openxmlformats.org/officeDocument/2006/relationships" ref="T2392" r:id="rId5448"/>
    <hyperlink xmlns:r="http://schemas.openxmlformats.org/officeDocument/2006/relationships" ref="A2393" r:id="rId5449"/>
    <hyperlink xmlns:r="http://schemas.openxmlformats.org/officeDocument/2006/relationships" ref="T2393" r:id="rId5450"/>
    <hyperlink xmlns:r="http://schemas.openxmlformats.org/officeDocument/2006/relationships" ref="A2394" r:id="rId5451"/>
    <hyperlink xmlns:r="http://schemas.openxmlformats.org/officeDocument/2006/relationships" ref="T2394" r:id="rId5452"/>
    <hyperlink xmlns:r="http://schemas.openxmlformats.org/officeDocument/2006/relationships" ref="A2395" r:id="rId5453"/>
    <hyperlink xmlns:r="http://schemas.openxmlformats.org/officeDocument/2006/relationships" ref="T2395" r:id="rId5454"/>
    <hyperlink xmlns:r="http://schemas.openxmlformats.org/officeDocument/2006/relationships" ref="A2396" r:id="rId5455"/>
    <hyperlink xmlns:r="http://schemas.openxmlformats.org/officeDocument/2006/relationships" ref="T2396" r:id="rId5456"/>
    <hyperlink xmlns:r="http://schemas.openxmlformats.org/officeDocument/2006/relationships" ref="A2397" r:id="rId5457"/>
    <hyperlink xmlns:r="http://schemas.openxmlformats.org/officeDocument/2006/relationships" ref="S2397" r:id="rId5458"/>
    <hyperlink xmlns:r="http://schemas.openxmlformats.org/officeDocument/2006/relationships" ref="T2397" r:id="rId5459"/>
    <hyperlink xmlns:r="http://schemas.openxmlformats.org/officeDocument/2006/relationships" ref="A2398" r:id="rId5460"/>
    <hyperlink xmlns:r="http://schemas.openxmlformats.org/officeDocument/2006/relationships" ref="S2398" r:id="rId5461"/>
    <hyperlink xmlns:r="http://schemas.openxmlformats.org/officeDocument/2006/relationships" ref="T2398" r:id="rId5462"/>
    <hyperlink xmlns:r="http://schemas.openxmlformats.org/officeDocument/2006/relationships" ref="A2399" r:id="rId5463"/>
    <hyperlink xmlns:r="http://schemas.openxmlformats.org/officeDocument/2006/relationships" ref="S2399" r:id="rId5464"/>
    <hyperlink xmlns:r="http://schemas.openxmlformats.org/officeDocument/2006/relationships" ref="T2399" r:id="rId5465"/>
    <hyperlink xmlns:r="http://schemas.openxmlformats.org/officeDocument/2006/relationships" ref="A2400" r:id="rId5466"/>
    <hyperlink xmlns:r="http://schemas.openxmlformats.org/officeDocument/2006/relationships" ref="T2400" r:id="rId5467"/>
    <hyperlink xmlns:r="http://schemas.openxmlformats.org/officeDocument/2006/relationships" ref="A2401" r:id="rId5468"/>
    <hyperlink xmlns:r="http://schemas.openxmlformats.org/officeDocument/2006/relationships" ref="S2401" r:id="rId5469"/>
    <hyperlink xmlns:r="http://schemas.openxmlformats.org/officeDocument/2006/relationships" ref="T2401" r:id="rId5470"/>
    <hyperlink xmlns:r="http://schemas.openxmlformats.org/officeDocument/2006/relationships" ref="A2402" r:id="rId5471"/>
    <hyperlink xmlns:r="http://schemas.openxmlformats.org/officeDocument/2006/relationships" ref="T2402" r:id="rId5472"/>
    <hyperlink xmlns:r="http://schemas.openxmlformats.org/officeDocument/2006/relationships" ref="A2403" r:id="rId5473"/>
    <hyperlink xmlns:r="http://schemas.openxmlformats.org/officeDocument/2006/relationships" ref="T2403" r:id="rId5474"/>
    <hyperlink xmlns:r="http://schemas.openxmlformats.org/officeDocument/2006/relationships" ref="A2404" r:id="rId5475"/>
    <hyperlink xmlns:r="http://schemas.openxmlformats.org/officeDocument/2006/relationships" ref="S2404" r:id="rId5476"/>
    <hyperlink xmlns:r="http://schemas.openxmlformats.org/officeDocument/2006/relationships" ref="T2404" r:id="rId5477"/>
    <hyperlink xmlns:r="http://schemas.openxmlformats.org/officeDocument/2006/relationships" ref="A2405" r:id="rId5478"/>
    <hyperlink xmlns:r="http://schemas.openxmlformats.org/officeDocument/2006/relationships" ref="S2405" r:id="rId5479"/>
    <hyperlink xmlns:r="http://schemas.openxmlformats.org/officeDocument/2006/relationships" ref="T2405" r:id="rId5480"/>
    <hyperlink xmlns:r="http://schemas.openxmlformats.org/officeDocument/2006/relationships" ref="A2406" r:id="rId5481"/>
    <hyperlink xmlns:r="http://schemas.openxmlformats.org/officeDocument/2006/relationships" ref="S2406" r:id="rId5482"/>
    <hyperlink xmlns:r="http://schemas.openxmlformats.org/officeDocument/2006/relationships" ref="T2406" r:id="rId5483"/>
    <hyperlink xmlns:r="http://schemas.openxmlformats.org/officeDocument/2006/relationships" ref="A2407" r:id="rId5484"/>
    <hyperlink xmlns:r="http://schemas.openxmlformats.org/officeDocument/2006/relationships" ref="T2407" r:id="rId5485"/>
    <hyperlink xmlns:r="http://schemas.openxmlformats.org/officeDocument/2006/relationships" ref="A2408" r:id="rId5486"/>
    <hyperlink xmlns:r="http://schemas.openxmlformats.org/officeDocument/2006/relationships" ref="S2408" r:id="rId5487"/>
    <hyperlink xmlns:r="http://schemas.openxmlformats.org/officeDocument/2006/relationships" ref="T2408" r:id="rId5488"/>
    <hyperlink xmlns:r="http://schemas.openxmlformats.org/officeDocument/2006/relationships" ref="A2409" r:id="rId5489"/>
    <hyperlink xmlns:r="http://schemas.openxmlformats.org/officeDocument/2006/relationships" ref="T2409" r:id="rId5490"/>
    <hyperlink xmlns:r="http://schemas.openxmlformats.org/officeDocument/2006/relationships" ref="A2410" r:id="rId5491"/>
    <hyperlink xmlns:r="http://schemas.openxmlformats.org/officeDocument/2006/relationships" ref="T2410" r:id="rId5492"/>
    <hyperlink xmlns:r="http://schemas.openxmlformats.org/officeDocument/2006/relationships" ref="A2411" r:id="rId5493"/>
    <hyperlink xmlns:r="http://schemas.openxmlformats.org/officeDocument/2006/relationships" ref="T2411" r:id="rId5494"/>
    <hyperlink xmlns:r="http://schemas.openxmlformats.org/officeDocument/2006/relationships" ref="A2412" r:id="rId5495"/>
    <hyperlink xmlns:r="http://schemas.openxmlformats.org/officeDocument/2006/relationships" ref="T2412" r:id="rId5496"/>
    <hyperlink xmlns:r="http://schemas.openxmlformats.org/officeDocument/2006/relationships" ref="A2413" r:id="rId5497"/>
    <hyperlink xmlns:r="http://schemas.openxmlformats.org/officeDocument/2006/relationships" ref="S2413" r:id="rId5498"/>
    <hyperlink xmlns:r="http://schemas.openxmlformats.org/officeDocument/2006/relationships" ref="T2413" r:id="rId5499"/>
    <hyperlink xmlns:r="http://schemas.openxmlformats.org/officeDocument/2006/relationships" ref="A2414" r:id="rId5500"/>
    <hyperlink xmlns:r="http://schemas.openxmlformats.org/officeDocument/2006/relationships" ref="S2414" r:id="rId5501"/>
    <hyperlink xmlns:r="http://schemas.openxmlformats.org/officeDocument/2006/relationships" ref="T2414" r:id="rId5502"/>
    <hyperlink xmlns:r="http://schemas.openxmlformats.org/officeDocument/2006/relationships" ref="A2415" r:id="rId5503"/>
    <hyperlink xmlns:r="http://schemas.openxmlformats.org/officeDocument/2006/relationships" ref="S2415" r:id="rId5504"/>
    <hyperlink xmlns:r="http://schemas.openxmlformats.org/officeDocument/2006/relationships" ref="T2415" r:id="rId5505"/>
    <hyperlink xmlns:r="http://schemas.openxmlformats.org/officeDocument/2006/relationships" ref="A2416" r:id="rId5506"/>
    <hyperlink xmlns:r="http://schemas.openxmlformats.org/officeDocument/2006/relationships" ref="S2416" r:id="rId5507"/>
    <hyperlink xmlns:r="http://schemas.openxmlformats.org/officeDocument/2006/relationships" ref="T2416" r:id="rId5508"/>
    <hyperlink xmlns:r="http://schemas.openxmlformats.org/officeDocument/2006/relationships" ref="A2417" r:id="rId5509"/>
    <hyperlink xmlns:r="http://schemas.openxmlformats.org/officeDocument/2006/relationships" ref="S2417" r:id="rId5510"/>
    <hyperlink xmlns:r="http://schemas.openxmlformats.org/officeDocument/2006/relationships" ref="T2417" r:id="rId5511"/>
    <hyperlink xmlns:r="http://schemas.openxmlformats.org/officeDocument/2006/relationships" ref="A2418" r:id="rId5512"/>
    <hyperlink xmlns:r="http://schemas.openxmlformats.org/officeDocument/2006/relationships" ref="T2418" r:id="rId5513"/>
    <hyperlink xmlns:r="http://schemas.openxmlformats.org/officeDocument/2006/relationships" ref="A2419" r:id="rId5514"/>
    <hyperlink xmlns:r="http://schemas.openxmlformats.org/officeDocument/2006/relationships" ref="T2419" r:id="rId5515"/>
    <hyperlink xmlns:r="http://schemas.openxmlformats.org/officeDocument/2006/relationships" ref="A2420" r:id="rId5516"/>
    <hyperlink xmlns:r="http://schemas.openxmlformats.org/officeDocument/2006/relationships" ref="T2420" r:id="rId5517"/>
    <hyperlink xmlns:r="http://schemas.openxmlformats.org/officeDocument/2006/relationships" ref="A2421" r:id="rId5518"/>
    <hyperlink xmlns:r="http://schemas.openxmlformats.org/officeDocument/2006/relationships" ref="S2421" r:id="rId5519"/>
    <hyperlink xmlns:r="http://schemas.openxmlformats.org/officeDocument/2006/relationships" ref="T2421" r:id="rId5520"/>
    <hyperlink xmlns:r="http://schemas.openxmlformats.org/officeDocument/2006/relationships" ref="A2422" r:id="rId5521"/>
    <hyperlink xmlns:r="http://schemas.openxmlformats.org/officeDocument/2006/relationships" ref="T2422" r:id="rId5522"/>
    <hyperlink xmlns:r="http://schemas.openxmlformats.org/officeDocument/2006/relationships" ref="A2423" r:id="rId5523"/>
    <hyperlink xmlns:r="http://schemas.openxmlformats.org/officeDocument/2006/relationships" ref="S2423" r:id="rId5524"/>
    <hyperlink xmlns:r="http://schemas.openxmlformats.org/officeDocument/2006/relationships" ref="T2423" r:id="rId5525"/>
    <hyperlink xmlns:r="http://schemas.openxmlformats.org/officeDocument/2006/relationships" ref="A2424" r:id="rId5526"/>
    <hyperlink xmlns:r="http://schemas.openxmlformats.org/officeDocument/2006/relationships" ref="T2424" r:id="rId5527"/>
    <hyperlink xmlns:r="http://schemas.openxmlformats.org/officeDocument/2006/relationships" ref="A2425" r:id="rId5528"/>
    <hyperlink xmlns:r="http://schemas.openxmlformats.org/officeDocument/2006/relationships" ref="S2425" r:id="rId5529"/>
    <hyperlink xmlns:r="http://schemas.openxmlformats.org/officeDocument/2006/relationships" ref="T2425" r:id="rId5530"/>
    <hyperlink xmlns:r="http://schemas.openxmlformats.org/officeDocument/2006/relationships" ref="A2426" r:id="rId5531"/>
    <hyperlink xmlns:r="http://schemas.openxmlformats.org/officeDocument/2006/relationships" ref="T2426" r:id="rId5532"/>
    <hyperlink xmlns:r="http://schemas.openxmlformats.org/officeDocument/2006/relationships" ref="A2427" r:id="rId5533"/>
    <hyperlink xmlns:r="http://schemas.openxmlformats.org/officeDocument/2006/relationships" ref="S2427" r:id="rId5534"/>
    <hyperlink xmlns:r="http://schemas.openxmlformats.org/officeDocument/2006/relationships" ref="T2427" r:id="rId5535"/>
    <hyperlink xmlns:r="http://schemas.openxmlformats.org/officeDocument/2006/relationships" ref="A2428" r:id="rId5536"/>
    <hyperlink xmlns:r="http://schemas.openxmlformats.org/officeDocument/2006/relationships" ref="T2428" r:id="rId5537"/>
    <hyperlink xmlns:r="http://schemas.openxmlformats.org/officeDocument/2006/relationships" ref="A2429" r:id="rId5538"/>
    <hyperlink xmlns:r="http://schemas.openxmlformats.org/officeDocument/2006/relationships" ref="S2429" r:id="rId5539"/>
    <hyperlink xmlns:r="http://schemas.openxmlformats.org/officeDocument/2006/relationships" ref="T2429" r:id="rId5540"/>
    <hyperlink xmlns:r="http://schemas.openxmlformats.org/officeDocument/2006/relationships" ref="A2430" r:id="rId5541"/>
    <hyperlink xmlns:r="http://schemas.openxmlformats.org/officeDocument/2006/relationships" ref="T2430" r:id="rId5542"/>
    <hyperlink xmlns:r="http://schemas.openxmlformats.org/officeDocument/2006/relationships" ref="A2431" r:id="rId5543"/>
    <hyperlink xmlns:r="http://schemas.openxmlformats.org/officeDocument/2006/relationships" ref="S2431" r:id="rId5544"/>
    <hyperlink xmlns:r="http://schemas.openxmlformats.org/officeDocument/2006/relationships" ref="T2431" r:id="rId5545"/>
    <hyperlink xmlns:r="http://schemas.openxmlformats.org/officeDocument/2006/relationships" ref="A2432" r:id="rId5546"/>
    <hyperlink xmlns:r="http://schemas.openxmlformats.org/officeDocument/2006/relationships" ref="T2432" r:id="rId5547"/>
    <hyperlink xmlns:r="http://schemas.openxmlformats.org/officeDocument/2006/relationships" ref="A2433" r:id="rId5548"/>
    <hyperlink xmlns:r="http://schemas.openxmlformats.org/officeDocument/2006/relationships" ref="T2433" r:id="rId5549"/>
    <hyperlink xmlns:r="http://schemas.openxmlformats.org/officeDocument/2006/relationships" ref="A2434" r:id="rId5550"/>
    <hyperlink xmlns:r="http://schemas.openxmlformats.org/officeDocument/2006/relationships" ref="S2434" r:id="rId5551"/>
    <hyperlink xmlns:r="http://schemas.openxmlformats.org/officeDocument/2006/relationships" ref="T2434" r:id="rId5552"/>
    <hyperlink xmlns:r="http://schemas.openxmlformats.org/officeDocument/2006/relationships" ref="A2435" r:id="rId5553"/>
    <hyperlink xmlns:r="http://schemas.openxmlformats.org/officeDocument/2006/relationships" ref="T2435" r:id="rId5554"/>
    <hyperlink xmlns:r="http://schemas.openxmlformats.org/officeDocument/2006/relationships" ref="A2436" r:id="rId5555"/>
    <hyperlink xmlns:r="http://schemas.openxmlformats.org/officeDocument/2006/relationships" ref="T2436" r:id="rId5556"/>
    <hyperlink xmlns:r="http://schemas.openxmlformats.org/officeDocument/2006/relationships" ref="A2437" r:id="rId5557"/>
    <hyperlink xmlns:r="http://schemas.openxmlformats.org/officeDocument/2006/relationships" ref="T2437" r:id="rId5558"/>
    <hyperlink xmlns:r="http://schemas.openxmlformats.org/officeDocument/2006/relationships" ref="A2438" r:id="rId5559"/>
    <hyperlink xmlns:r="http://schemas.openxmlformats.org/officeDocument/2006/relationships" ref="T2438" r:id="rId5560"/>
    <hyperlink xmlns:r="http://schemas.openxmlformats.org/officeDocument/2006/relationships" ref="A2439" r:id="rId5561"/>
    <hyperlink xmlns:r="http://schemas.openxmlformats.org/officeDocument/2006/relationships" ref="T2439" r:id="rId5562"/>
    <hyperlink xmlns:r="http://schemas.openxmlformats.org/officeDocument/2006/relationships" ref="A2440" r:id="rId5563"/>
    <hyperlink xmlns:r="http://schemas.openxmlformats.org/officeDocument/2006/relationships" ref="T2440" r:id="rId5564"/>
    <hyperlink xmlns:r="http://schemas.openxmlformats.org/officeDocument/2006/relationships" ref="A2441" r:id="rId5565"/>
    <hyperlink xmlns:r="http://schemas.openxmlformats.org/officeDocument/2006/relationships" ref="T2441" r:id="rId5566"/>
    <hyperlink xmlns:r="http://schemas.openxmlformats.org/officeDocument/2006/relationships" ref="A2442" r:id="rId5567"/>
    <hyperlink xmlns:r="http://schemas.openxmlformats.org/officeDocument/2006/relationships" ref="S2442" r:id="rId5568"/>
    <hyperlink xmlns:r="http://schemas.openxmlformats.org/officeDocument/2006/relationships" ref="T2442" r:id="rId5569"/>
    <hyperlink xmlns:r="http://schemas.openxmlformats.org/officeDocument/2006/relationships" ref="A2443" r:id="rId5570"/>
    <hyperlink xmlns:r="http://schemas.openxmlformats.org/officeDocument/2006/relationships" ref="S2443" r:id="rId5571"/>
    <hyperlink xmlns:r="http://schemas.openxmlformats.org/officeDocument/2006/relationships" ref="T2443" r:id="rId5572"/>
    <hyperlink xmlns:r="http://schemas.openxmlformats.org/officeDocument/2006/relationships" ref="A2444" r:id="rId5573"/>
    <hyperlink xmlns:r="http://schemas.openxmlformats.org/officeDocument/2006/relationships" ref="S2444" r:id="rId5574"/>
    <hyperlink xmlns:r="http://schemas.openxmlformats.org/officeDocument/2006/relationships" ref="T2444" r:id="rId5575"/>
    <hyperlink xmlns:r="http://schemas.openxmlformats.org/officeDocument/2006/relationships" ref="A2445" r:id="rId5576"/>
    <hyperlink xmlns:r="http://schemas.openxmlformats.org/officeDocument/2006/relationships" ref="S2445" r:id="rId5577"/>
    <hyperlink xmlns:r="http://schemas.openxmlformats.org/officeDocument/2006/relationships" ref="T2445" r:id="rId5578"/>
    <hyperlink xmlns:r="http://schemas.openxmlformats.org/officeDocument/2006/relationships" ref="A2446" r:id="rId5579"/>
    <hyperlink xmlns:r="http://schemas.openxmlformats.org/officeDocument/2006/relationships" ref="S2446" r:id="rId5580"/>
    <hyperlink xmlns:r="http://schemas.openxmlformats.org/officeDocument/2006/relationships" ref="T2446" r:id="rId5581"/>
    <hyperlink xmlns:r="http://schemas.openxmlformats.org/officeDocument/2006/relationships" ref="A2447" r:id="rId5582"/>
    <hyperlink xmlns:r="http://schemas.openxmlformats.org/officeDocument/2006/relationships" ref="T2447" r:id="rId5583"/>
    <hyperlink xmlns:r="http://schemas.openxmlformats.org/officeDocument/2006/relationships" ref="A2448" r:id="rId5584"/>
    <hyperlink xmlns:r="http://schemas.openxmlformats.org/officeDocument/2006/relationships" ref="S2448" r:id="rId5585"/>
    <hyperlink xmlns:r="http://schemas.openxmlformats.org/officeDocument/2006/relationships" ref="T2448" r:id="rId5586"/>
    <hyperlink xmlns:r="http://schemas.openxmlformats.org/officeDocument/2006/relationships" ref="A2449" r:id="rId5587"/>
    <hyperlink xmlns:r="http://schemas.openxmlformats.org/officeDocument/2006/relationships" ref="S2449" r:id="rId5588"/>
    <hyperlink xmlns:r="http://schemas.openxmlformats.org/officeDocument/2006/relationships" ref="T2449" r:id="rId5589"/>
    <hyperlink xmlns:r="http://schemas.openxmlformats.org/officeDocument/2006/relationships" ref="A2450" r:id="rId5590"/>
    <hyperlink xmlns:r="http://schemas.openxmlformats.org/officeDocument/2006/relationships" ref="S2450" r:id="rId5591"/>
    <hyperlink xmlns:r="http://schemas.openxmlformats.org/officeDocument/2006/relationships" ref="T2450" r:id="rId5592"/>
    <hyperlink xmlns:r="http://schemas.openxmlformats.org/officeDocument/2006/relationships" ref="A2451" r:id="rId5593"/>
    <hyperlink xmlns:r="http://schemas.openxmlformats.org/officeDocument/2006/relationships" ref="S2451" r:id="rId5594"/>
    <hyperlink xmlns:r="http://schemas.openxmlformats.org/officeDocument/2006/relationships" ref="T2451" r:id="rId5595"/>
    <hyperlink xmlns:r="http://schemas.openxmlformats.org/officeDocument/2006/relationships" ref="A2452" r:id="rId5596"/>
    <hyperlink xmlns:r="http://schemas.openxmlformats.org/officeDocument/2006/relationships" ref="S2452" r:id="rId5597"/>
    <hyperlink xmlns:r="http://schemas.openxmlformats.org/officeDocument/2006/relationships" ref="T2452" r:id="rId5598"/>
    <hyperlink xmlns:r="http://schemas.openxmlformats.org/officeDocument/2006/relationships" ref="A2453" r:id="rId5599"/>
    <hyperlink xmlns:r="http://schemas.openxmlformats.org/officeDocument/2006/relationships" ref="S2453" r:id="rId5600"/>
    <hyperlink xmlns:r="http://schemas.openxmlformats.org/officeDocument/2006/relationships" ref="T2453" r:id="rId5601"/>
    <hyperlink xmlns:r="http://schemas.openxmlformats.org/officeDocument/2006/relationships" ref="A2454" r:id="rId5602"/>
    <hyperlink xmlns:r="http://schemas.openxmlformats.org/officeDocument/2006/relationships" ref="S2454" r:id="rId5603"/>
    <hyperlink xmlns:r="http://schemas.openxmlformats.org/officeDocument/2006/relationships" ref="T2454" r:id="rId5604"/>
    <hyperlink xmlns:r="http://schemas.openxmlformats.org/officeDocument/2006/relationships" ref="A2455" r:id="rId5605"/>
    <hyperlink xmlns:r="http://schemas.openxmlformats.org/officeDocument/2006/relationships" ref="S2455" r:id="rId5606"/>
    <hyperlink xmlns:r="http://schemas.openxmlformats.org/officeDocument/2006/relationships" ref="T2455" r:id="rId5607"/>
    <hyperlink xmlns:r="http://schemas.openxmlformats.org/officeDocument/2006/relationships" ref="A2456" r:id="rId5608"/>
    <hyperlink xmlns:r="http://schemas.openxmlformats.org/officeDocument/2006/relationships" ref="S2456" r:id="rId5609"/>
    <hyperlink xmlns:r="http://schemas.openxmlformats.org/officeDocument/2006/relationships" ref="T2456" r:id="rId5610"/>
    <hyperlink xmlns:r="http://schemas.openxmlformats.org/officeDocument/2006/relationships" ref="A2457" r:id="rId5611"/>
    <hyperlink xmlns:r="http://schemas.openxmlformats.org/officeDocument/2006/relationships" ref="S2457" r:id="rId5612"/>
    <hyperlink xmlns:r="http://schemas.openxmlformats.org/officeDocument/2006/relationships" ref="T2457" r:id="rId5613"/>
    <hyperlink xmlns:r="http://schemas.openxmlformats.org/officeDocument/2006/relationships" ref="A2458" r:id="rId5614"/>
    <hyperlink xmlns:r="http://schemas.openxmlformats.org/officeDocument/2006/relationships" ref="T2458" r:id="rId5615"/>
    <hyperlink xmlns:r="http://schemas.openxmlformats.org/officeDocument/2006/relationships" ref="A2459" r:id="rId5616"/>
    <hyperlink xmlns:r="http://schemas.openxmlformats.org/officeDocument/2006/relationships" ref="T2459" r:id="rId5617"/>
    <hyperlink xmlns:r="http://schemas.openxmlformats.org/officeDocument/2006/relationships" ref="A2460" r:id="rId5618"/>
    <hyperlink xmlns:r="http://schemas.openxmlformats.org/officeDocument/2006/relationships" ref="T2460" r:id="rId5619"/>
    <hyperlink xmlns:r="http://schemas.openxmlformats.org/officeDocument/2006/relationships" ref="A2461" r:id="rId5620"/>
    <hyperlink xmlns:r="http://schemas.openxmlformats.org/officeDocument/2006/relationships" ref="T2461" r:id="rId5621"/>
    <hyperlink xmlns:r="http://schemas.openxmlformats.org/officeDocument/2006/relationships" ref="A2462" r:id="rId5622"/>
    <hyperlink xmlns:r="http://schemas.openxmlformats.org/officeDocument/2006/relationships" ref="T2462" r:id="rId5623"/>
    <hyperlink xmlns:r="http://schemas.openxmlformats.org/officeDocument/2006/relationships" ref="A2463" r:id="rId5624"/>
    <hyperlink xmlns:r="http://schemas.openxmlformats.org/officeDocument/2006/relationships" ref="T2463" r:id="rId5625"/>
    <hyperlink xmlns:r="http://schemas.openxmlformats.org/officeDocument/2006/relationships" ref="A2464" r:id="rId5626"/>
    <hyperlink xmlns:r="http://schemas.openxmlformats.org/officeDocument/2006/relationships" ref="T2464" r:id="rId5627"/>
    <hyperlink xmlns:r="http://schemas.openxmlformats.org/officeDocument/2006/relationships" ref="A2465" r:id="rId5628"/>
    <hyperlink xmlns:r="http://schemas.openxmlformats.org/officeDocument/2006/relationships" ref="T2465" r:id="rId5629"/>
    <hyperlink xmlns:r="http://schemas.openxmlformats.org/officeDocument/2006/relationships" ref="A2466" r:id="rId5630"/>
    <hyperlink xmlns:r="http://schemas.openxmlformats.org/officeDocument/2006/relationships" ref="T2466" r:id="rId5631"/>
    <hyperlink xmlns:r="http://schemas.openxmlformats.org/officeDocument/2006/relationships" ref="A2467" r:id="rId5632"/>
    <hyperlink xmlns:r="http://schemas.openxmlformats.org/officeDocument/2006/relationships" ref="T2467" r:id="rId5633"/>
    <hyperlink xmlns:r="http://schemas.openxmlformats.org/officeDocument/2006/relationships" ref="A2468" r:id="rId5634"/>
    <hyperlink xmlns:r="http://schemas.openxmlformats.org/officeDocument/2006/relationships" ref="T2468" r:id="rId5635"/>
    <hyperlink xmlns:r="http://schemas.openxmlformats.org/officeDocument/2006/relationships" ref="A2469" r:id="rId5636"/>
    <hyperlink xmlns:r="http://schemas.openxmlformats.org/officeDocument/2006/relationships" ref="T2469" r:id="rId5637"/>
    <hyperlink xmlns:r="http://schemas.openxmlformats.org/officeDocument/2006/relationships" ref="A2470" r:id="rId5638"/>
    <hyperlink xmlns:r="http://schemas.openxmlformats.org/officeDocument/2006/relationships" ref="T2470" r:id="rId5639"/>
    <hyperlink xmlns:r="http://schemas.openxmlformats.org/officeDocument/2006/relationships" ref="A2471" r:id="rId5640"/>
    <hyperlink xmlns:r="http://schemas.openxmlformats.org/officeDocument/2006/relationships" ref="S2471" r:id="rId5641"/>
    <hyperlink xmlns:r="http://schemas.openxmlformats.org/officeDocument/2006/relationships" ref="T2471" r:id="rId5642"/>
    <hyperlink xmlns:r="http://schemas.openxmlformats.org/officeDocument/2006/relationships" ref="A2472" r:id="rId5643"/>
    <hyperlink xmlns:r="http://schemas.openxmlformats.org/officeDocument/2006/relationships" ref="S2472" r:id="rId5644"/>
    <hyperlink xmlns:r="http://schemas.openxmlformats.org/officeDocument/2006/relationships" ref="T2472" r:id="rId5645"/>
    <hyperlink xmlns:r="http://schemas.openxmlformats.org/officeDocument/2006/relationships" ref="A2473" r:id="rId5646"/>
    <hyperlink xmlns:r="http://schemas.openxmlformats.org/officeDocument/2006/relationships" ref="S2473" r:id="rId5647"/>
    <hyperlink xmlns:r="http://schemas.openxmlformats.org/officeDocument/2006/relationships" ref="T2473" r:id="rId5648"/>
    <hyperlink xmlns:r="http://schemas.openxmlformats.org/officeDocument/2006/relationships" ref="A2474" r:id="rId5649"/>
    <hyperlink xmlns:r="http://schemas.openxmlformats.org/officeDocument/2006/relationships" ref="T2474" r:id="rId5650"/>
    <hyperlink xmlns:r="http://schemas.openxmlformats.org/officeDocument/2006/relationships" ref="A2475" r:id="rId5651"/>
    <hyperlink xmlns:r="http://schemas.openxmlformats.org/officeDocument/2006/relationships" ref="T2475" r:id="rId5652"/>
    <hyperlink xmlns:r="http://schemas.openxmlformats.org/officeDocument/2006/relationships" ref="A2476" r:id="rId5653"/>
    <hyperlink xmlns:r="http://schemas.openxmlformats.org/officeDocument/2006/relationships" ref="T2476" r:id="rId5654"/>
    <hyperlink xmlns:r="http://schemas.openxmlformats.org/officeDocument/2006/relationships" ref="A2477" r:id="rId5655"/>
    <hyperlink xmlns:r="http://schemas.openxmlformats.org/officeDocument/2006/relationships" ref="S2477" r:id="rId5656"/>
    <hyperlink xmlns:r="http://schemas.openxmlformats.org/officeDocument/2006/relationships" ref="T2477" r:id="rId5657"/>
    <hyperlink xmlns:r="http://schemas.openxmlformats.org/officeDocument/2006/relationships" ref="A2478" r:id="rId5658"/>
    <hyperlink xmlns:r="http://schemas.openxmlformats.org/officeDocument/2006/relationships" ref="S2478" r:id="rId5659"/>
    <hyperlink xmlns:r="http://schemas.openxmlformats.org/officeDocument/2006/relationships" ref="T2478" r:id="rId5660"/>
    <hyperlink xmlns:r="http://schemas.openxmlformats.org/officeDocument/2006/relationships" ref="A2479" r:id="rId5661"/>
    <hyperlink xmlns:r="http://schemas.openxmlformats.org/officeDocument/2006/relationships" ref="S2479" r:id="rId5662"/>
    <hyperlink xmlns:r="http://schemas.openxmlformats.org/officeDocument/2006/relationships" ref="T2479" r:id="rId5663"/>
    <hyperlink xmlns:r="http://schemas.openxmlformats.org/officeDocument/2006/relationships" ref="A2480" r:id="rId5664"/>
    <hyperlink xmlns:r="http://schemas.openxmlformats.org/officeDocument/2006/relationships" ref="S2480" r:id="rId5665"/>
    <hyperlink xmlns:r="http://schemas.openxmlformats.org/officeDocument/2006/relationships" ref="T2480" r:id="rId5666"/>
    <hyperlink xmlns:r="http://schemas.openxmlformats.org/officeDocument/2006/relationships" ref="A2481" r:id="rId5667"/>
    <hyperlink xmlns:r="http://schemas.openxmlformats.org/officeDocument/2006/relationships" ref="S2481" r:id="rId5668"/>
    <hyperlink xmlns:r="http://schemas.openxmlformats.org/officeDocument/2006/relationships" ref="T2481" r:id="rId5669"/>
    <hyperlink xmlns:r="http://schemas.openxmlformats.org/officeDocument/2006/relationships" ref="A2482" r:id="rId5670"/>
    <hyperlink xmlns:r="http://schemas.openxmlformats.org/officeDocument/2006/relationships" ref="S2482" r:id="rId5671"/>
    <hyperlink xmlns:r="http://schemas.openxmlformats.org/officeDocument/2006/relationships" ref="T2482" r:id="rId5672"/>
    <hyperlink xmlns:r="http://schemas.openxmlformats.org/officeDocument/2006/relationships" ref="A2483" r:id="rId5673"/>
    <hyperlink xmlns:r="http://schemas.openxmlformats.org/officeDocument/2006/relationships" ref="S2483" r:id="rId5674"/>
    <hyperlink xmlns:r="http://schemas.openxmlformats.org/officeDocument/2006/relationships" ref="T2483" r:id="rId5675"/>
    <hyperlink xmlns:r="http://schemas.openxmlformats.org/officeDocument/2006/relationships" ref="A2484" r:id="rId5676"/>
    <hyperlink xmlns:r="http://schemas.openxmlformats.org/officeDocument/2006/relationships" ref="S2484" r:id="rId5677"/>
    <hyperlink xmlns:r="http://schemas.openxmlformats.org/officeDocument/2006/relationships" ref="T2484" r:id="rId5678"/>
    <hyperlink xmlns:r="http://schemas.openxmlformats.org/officeDocument/2006/relationships" ref="A2485" r:id="rId5679"/>
    <hyperlink xmlns:r="http://schemas.openxmlformats.org/officeDocument/2006/relationships" ref="S2485" r:id="rId5680"/>
    <hyperlink xmlns:r="http://schemas.openxmlformats.org/officeDocument/2006/relationships" ref="T2485" r:id="rId5681"/>
    <hyperlink xmlns:r="http://schemas.openxmlformats.org/officeDocument/2006/relationships" ref="A2486" r:id="rId5682"/>
    <hyperlink xmlns:r="http://schemas.openxmlformats.org/officeDocument/2006/relationships" ref="S2486" r:id="rId5683"/>
    <hyperlink xmlns:r="http://schemas.openxmlformats.org/officeDocument/2006/relationships" ref="T2486" r:id="rId5684"/>
    <hyperlink xmlns:r="http://schemas.openxmlformats.org/officeDocument/2006/relationships" ref="A2487" r:id="rId5685"/>
    <hyperlink xmlns:r="http://schemas.openxmlformats.org/officeDocument/2006/relationships" ref="S2487" r:id="rId5686"/>
    <hyperlink xmlns:r="http://schemas.openxmlformats.org/officeDocument/2006/relationships" ref="T2487" r:id="rId5687"/>
    <hyperlink xmlns:r="http://schemas.openxmlformats.org/officeDocument/2006/relationships" ref="A2488" r:id="rId5688"/>
    <hyperlink xmlns:r="http://schemas.openxmlformats.org/officeDocument/2006/relationships" ref="S2488" r:id="rId5689"/>
    <hyperlink xmlns:r="http://schemas.openxmlformats.org/officeDocument/2006/relationships" ref="T2488" r:id="rId5690"/>
    <hyperlink xmlns:r="http://schemas.openxmlformats.org/officeDocument/2006/relationships" ref="A2489" r:id="rId5691"/>
    <hyperlink xmlns:r="http://schemas.openxmlformats.org/officeDocument/2006/relationships" ref="S2489" r:id="rId5692"/>
    <hyperlink xmlns:r="http://schemas.openxmlformats.org/officeDocument/2006/relationships" ref="T2489" r:id="rId5693"/>
    <hyperlink xmlns:r="http://schemas.openxmlformats.org/officeDocument/2006/relationships" ref="A2490" r:id="rId5694"/>
    <hyperlink xmlns:r="http://schemas.openxmlformats.org/officeDocument/2006/relationships" ref="S2490" r:id="rId5695"/>
    <hyperlink xmlns:r="http://schemas.openxmlformats.org/officeDocument/2006/relationships" ref="T2490" r:id="rId5696"/>
    <hyperlink xmlns:r="http://schemas.openxmlformats.org/officeDocument/2006/relationships" ref="A2491" r:id="rId5697"/>
    <hyperlink xmlns:r="http://schemas.openxmlformats.org/officeDocument/2006/relationships" ref="S2491" r:id="rId5698"/>
    <hyperlink xmlns:r="http://schemas.openxmlformats.org/officeDocument/2006/relationships" ref="T2491" r:id="rId5699"/>
    <hyperlink xmlns:r="http://schemas.openxmlformats.org/officeDocument/2006/relationships" ref="A2492" r:id="rId5700"/>
    <hyperlink xmlns:r="http://schemas.openxmlformats.org/officeDocument/2006/relationships" ref="S2492" r:id="rId5701"/>
    <hyperlink xmlns:r="http://schemas.openxmlformats.org/officeDocument/2006/relationships" ref="T2492" r:id="rId5702"/>
    <hyperlink xmlns:r="http://schemas.openxmlformats.org/officeDocument/2006/relationships" ref="A2493" r:id="rId5703"/>
    <hyperlink xmlns:r="http://schemas.openxmlformats.org/officeDocument/2006/relationships" ref="S2493" r:id="rId5704"/>
    <hyperlink xmlns:r="http://schemas.openxmlformats.org/officeDocument/2006/relationships" ref="T2493" r:id="rId5705"/>
    <hyperlink xmlns:r="http://schemas.openxmlformats.org/officeDocument/2006/relationships" ref="A2494" r:id="rId5706"/>
    <hyperlink xmlns:r="http://schemas.openxmlformats.org/officeDocument/2006/relationships" ref="S2494" r:id="rId5707"/>
    <hyperlink xmlns:r="http://schemas.openxmlformats.org/officeDocument/2006/relationships" ref="T2494" r:id="rId5708"/>
    <hyperlink xmlns:r="http://schemas.openxmlformats.org/officeDocument/2006/relationships" ref="A2495" r:id="rId5709"/>
    <hyperlink xmlns:r="http://schemas.openxmlformats.org/officeDocument/2006/relationships" ref="S2495" r:id="rId5710"/>
    <hyperlink xmlns:r="http://schemas.openxmlformats.org/officeDocument/2006/relationships" ref="T2495" r:id="rId5711"/>
    <hyperlink xmlns:r="http://schemas.openxmlformats.org/officeDocument/2006/relationships" ref="A2496" r:id="rId5712"/>
    <hyperlink xmlns:r="http://schemas.openxmlformats.org/officeDocument/2006/relationships" ref="S2496" r:id="rId5713"/>
    <hyperlink xmlns:r="http://schemas.openxmlformats.org/officeDocument/2006/relationships" ref="T2496" r:id="rId5714"/>
    <hyperlink xmlns:r="http://schemas.openxmlformats.org/officeDocument/2006/relationships" ref="A2497" r:id="rId5715"/>
    <hyperlink xmlns:r="http://schemas.openxmlformats.org/officeDocument/2006/relationships" ref="S2497" r:id="rId5716"/>
    <hyperlink xmlns:r="http://schemas.openxmlformats.org/officeDocument/2006/relationships" ref="T2497" r:id="rId5717"/>
    <hyperlink xmlns:r="http://schemas.openxmlformats.org/officeDocument/2006/relationships" ref="A2498" r:id="rId5718"/>
    <hyperlink xmlns:r="http://schemas.openxmlformats.org/officeDocument/2006/relationships" ref="S2498" r:id="rId5719"/>
    <hyperlink xmlns:r="http://schemas.openxmlformats.org/officeDocument/2006/relationships" ref="T2498" r:id="rId5720"/>
    <hyperlink xmlns:r="http://schemas.openxmlformats.org/officeDocument/2006/relationships" ref="A2499" r:id="rId5721"/>
    <hyperlink xmlns:r="http://schemas.openxmlformats.org/officeDocument/2006/relationships" ref="S2499" r:id="rId5722"/>
    <hyperlink xmlns:r="http://schemas.openxmlformats.org/officeDocument/2006/relationships" ref="T2499" r:id="rId5723"/>
    <hyperlink xmlns:r="http://schemas.openxmlformats.org/officeDocument/2006/relationships" ref="A2500" r:id="rId5724"/>
    <hyperlink xmlns:r="http://schemas.openxmlformats.org/officeDocument/2006/relationships" ref="S2500" r:id="rId5725"/>
    <hyperlink xmlns:r="http://schemas.openxmlformats.org/officeDocument/2006/relationships" ref="T2500" r:id="rId5726"/>
    <hyperlink xmlns:r="http://schemas.openxmlformats.org/officeDocument/2006/relationships" ref="A2501" r:id="rId5727"/>
    <hyperlink xmlns:r="http://schemas.openxmlformats.org/officeDocument/2006/relationships" ref="T2501" r:id="rId5728"/>
    <hyperlink xmlns:r="http://schemas.openxmlformats.org/officeDocument/2006/relationships" ref="A2502" r:id="rId5729"/>
    <hyperlink xmlns:r="http://schemas.openxmlformats.org/officeDocument/2006/relationships" ref="S2502" r:id="rId5730"/>
    <hyperlink xmlns:r="http://schemas.openxmlformats.org/officeDocument/2006/relationships" ref="T2502" r:id="rId5731"/>
    <hyperlink xmlns:r="http://schemas.openxmlformats.org/officeDocument/2006/relationships" ref="A2503" r:id="rId5732"/>
    <hyperlink xmlns:r="http://schemas.openxmlformats.org/officeDocument/2006/relationships" ref="S2503" r:id="rId5733"/>
    <hyperlink xmlns:r="http://schemas.openxmlformats.org/officeDocument/2006/relationships" ref="T2503" r:id="rId5734"/>
    <hyperlink xmlns:r="http://schemas.openxmlformats.org/officeDocument/2006/relationships" ref="A2504" r:id="rId5735"/>
    <hyperlink xmlns:r="http://schemas.openxmlformats.org/officeDocument/2006/relationships" ref="S2504" r:id="rId5736"/>
    <hyperlink xmlns:r="http://schemas.openxmlformats.org/officeDocument/2006/relationships" ref="T2504" r:id="rId5737"/>
    <hyperlink xmlns:r="http://schemas.openxmlformats.org/officeDocument/2006/relationships" ref="A2505" r:id="rId5738"/>
    <hyperlink xmlns:r="http://schemas.openxmlformats.org/officeDocument/2006/relationships" ref="T2505" r:id="rId5739"/>
    <hyperlink xmlns:r="http://schemas.openxmlformats.org/officeDocument/2006/relationships" ref="A2506" r:id="rId5740"/>
    <hyperlink xmlns:r="http://schemas.openxmlformats.org/officeDocument/2006/relationships" ref="T2506" r:id="rId5741"/>
    <hyperlink xmlns:r="http://schemas.openxmlformats.org/officeDocument/2006/relationships" ref="A2507" r:id="rId5742"/>
    <hyperlink xmlns:r="http://schemas.openxmlformats.org/officeDocument/2006/relationships" ref="T2507" r:id="rId5743"/>
    <hyperlink xmlns:r="http://schemas.openxmlformats.org/officeDocument/2006/relationships" ref="A2508" r:id="rId5744"/>
    <hyperlink xmlns:r="http://schemas.openxmlformats.org/officeDocument/2006/relationships" ref="S2508" r:id="rId5745"/>
    <hyperlink xmlns:r="http://schemas.openxmlformats.org/officeDocument/2006/relationships" ref="T2508" r:id="rId5746"/>
    <hyperlink xmlns:r="http://schemas.openxmlformats.org/officeDocument/2006/relationships" ref="A2509" r:id="rId5747"/>
    <hyperlink xmlns:r="http://schemas.openxmlformats.org/officeDocument/2006/relationships" ref="S2509" r:id="rId5748"/>
    <hyperlink xmlns:r="http://schemas.openxmlformats.org/officeDocument/2006/relationships" ref="T2509" r:id="rId5749"/>
    <hyperlink xmlns:r="http://schemas.openxmlformats.org/officeDocument/2006/relationships" ref="A2510" r:id="rId5750"/>
    <hyperlink xmlns:r="http://schemas.openxmlformats.org/officeDocument/2006/relationships" ref="T2510" r:id="rId5751"/>
    <hyperlink xmlns:r="http://schemas.openxmlformats.org/officeDocument/2006/relationships" ref="A2511" r:id="rId5752"/>
    <hyperlink xmlns:r="http://schemas.openxmlformats.org/officeDocument/2006/relationships" ref="S2511" r:id="rId5753"/>
    <hyperlink xmlns:r="http://schemas.openxmlformats.org/officeDocument/2006/relationships" ref="T2511" r:id="rId5754"/>
    <hyperlink xmlns:r="http://schemas.openxmlformats.org/officeDocument/2006/relationships" ref="A2512" r:id="rId5755"/>
    <hyperlink xmlns:r="http://schemas.openxmlformats.org/officeDocument/2006/relationships" ref="S2512" r:id="rId5756"/>
    <hyperlink xmlns:r="http://schemas.openxmlformats.org/officeDocument/2006/relationships" ref="T2512" r:id="rId5757"/>
    <hyperlink xmlns:r="http://schemas.openxmlformats.org/officeDocument/2006/relationships" ref="A2513" r:id="rId5758"/>
    <hyperlink xmlns:r="http://schemas.openxmlformats.org/officeDocument/2006/relationships" ref="S2513" r:id="rId5759"/>
    <hyperlink xmlns:r="http://schemas.openxmlformats.org/officeDocument/2006/relationships" ref="T2513" r:id="rId5760"/>
    <hyperlink xmlns:r="http://schemas.openxmlformats.org/officeDocument/2006/relationships" ref="A2514" r:id="rId5761"/>
    <hyperlink xmlns:r="http://schemas.openxmlformats.org/officeDocument/2006/relationships" ref="S2514" r:id="rId5762"/>
    <hyperlink xmlns:r="http://schemas.openxmlformats.org/officeDocument/2006/relationships" ref="T2514" r:id="rId5763"/>
    <hyperlink xmlns:r="http://schemas.openxmlformats.org/officeDocument/2006/relationships" ref="A2515" r:id="rId5764"/>
    <hyperlink xmlns:r="http://schemas.openxmlformats.org/officeDocument/2006/relationships" ref="T2515" r:id="rId5765"/>
    <hyperlink xmlns:r="http://schemas.openxmlformats.org/officeDocument/2006/relationships" ref="A2516" r:id="rId5766"/>
    <hyperlink xmlns:r="http://schemas.openxmlformats.org/officeDocument/2006/relationships" ref="T2516" r:id="rId5767"/>
    <hyperlink xmlns:r="http://schemas.openxmlformats.org/officeDocument/2006/relationships" ref="A2517" r:id="rId5768"/>
    <hyperlink xmlns:r="http://schemas.openxmlformats.org/officeDocument/2006/relationships" ref="S2517" r:id="rId5769"/>
    <hyperlink xmlns:r="http://schemas.openxmlformats.org/officeDocument/2006/relationships" ref="T2517" r:id="rId5770"/>
    <hyperlink xmlns:r="http://schemas.openxmlformats.org/officeDocument/2006/relationships" ref="A2518" r:id="rId5771"/>
    <hyperlink xmlns:r="http://schemas.openxmlformats.org/officeDocument/2006/relationships" ref="T2518" r:id="rId5772"/>
    <hyperlink xmlns:r="http://schemas.openxmlformats.org/officeDocument/2006/relationships" ref="A2519" r:id="rId5773"/>
    <hyperlink xmlns:r="http://schemas.openxmlformats.org/officeDocument/2006/relationships" ref="S2519" r:id="rId5774"/>
    <hyperlink xmlns:r="http://schemas.openxmlformats.org/officeDocument/2006/relationships" ref="T2519" r:id="rId5775"/>
    <hyperlink xmlns:r="http://schemas.openxmlformats.org/officeDocument/2006/relationships" ref="A2520" r:id="rId5776"/>
    <hyperlink xmlns:r="http://schemas.openxmlformats.org/officeDocument/2006/relationships" ref="T2520" r:id="rId5777"/>
    <hyperlink xmlns:r="http://schemas.openxmlformats.org/officeDocument/2006/relationships" ref="A2521" r:id="rId5778"/>
    <hyperlink xmlns:r="http://schemas.openxmlformats.org/officeDocument/2006/relationships" ref="T2521" r:id="rId5779"/>
    <hyperlink xmlns:r="http://schemas.openxmlformats.org/officeDocument/2006/relationships" ref="A2522" r:id="rId5780"/>
    <hyperlink xmlns:r="http://schemas.openxmlformats.org/officeDocument/2006/relationships" ref="T2522" r:id="rId5781"/>
    <hyperlink xmlns:r="http://schemas.openxmlformats.org/officeDocument/2006/relationships" ref="A2523" r:id="rId5782"/>
    <hyperlink xmlns:r="http://schemas.openxmlformats.org/officeDocument/2006/relationships" ref="S2523" r:id="rId5783"/>
    <hyperlink xmlns:r="http://schemas.openxmlformats.org/officeDocument/2006/relationships" ref="T2523" r:id="rId5784"/>
    <hyperlink xmlns:r="http://schemas.openxmlformats.org/officeDocument/2006/relationships" ref="A2524" r:id="rId5785"/>
    <hyperlink xmlns:r="http://schemas.openxmlformats.org/officeDocument/2006/relationships" ref="S2524" r:id="rId5786"/>
    <hyperlink xmlns:r="http://schemas.openxmlformats.org/officeDocument/2006/relationships" ref="T2524" r:id="rId5787"/>
    <hyperlink xmlns:r="http://schemas.openxmlformats.org/officeDocument/2006/relationships" ref="A2525" r:id="rId5788"/>
    <hyperlink xmlns:r="http://schemas.openxmlformats.org/officeDocument/2006/relationships" ref="T2525" r:id="rId5789"/>
    <hyperlink xmlns:r="http://schemas.openxmlformats.org/officeDocument/2006/relationships" ref="A2526" r:id="rId5790"/>
    <hyperlink xmlns:r="http://schemas.openxmlformats.org/officeDocument/2006/relationships" ref="T2526" r:id="rId5791"/>
    <hyperlink xmlns:r="http://schemas.openxmlformats.org/officeDocument/2006/relationships" ref="A2527" r:id="rId5792"/>
    <hyperlink xmlns:r="http://schemas.openxmlformats.org/officeDocument/2006/relationships" ref="S2527" r:id="rId5793"/>
    <hyperlink xmlns:r="http://schemas.openxmlformats.org/officeDocument/2006/relationships" ref="T2527" r:id="rId5794"/>
    <hyperlink xmlns:r="http://schemas.openxmlformats.org/officeDocument/2006/relationships" ref="A2528" r:id="rId5795"/>
    <hyperlink xmlns:r="http://schemas.openxmlformats.org/officeDocument/2006/relationships" ref="T2528" r:id="rId5796"/>
    <hyperlink xmlns:r="http://schemas.openxmlformats.org/officeDocument/2006/relationships" ref="A2529" r:id="rId5797"/>
    <hyperlink xmlns:r="http://schemas.openxmlformats.org/officeDocument/2006/relationships" ref="S2529" r:id="rId5798"/>
    <hyperlink xmlns:r="http://schemas.openxmlformats.org/officeDocument/2006/relationships" ref="T2529" r:id="rId5799"/>
    <hyperlink xmlns:r="http://schemas.openxmlformats.org/officeDocument/2006/relationships" ref="A2530" r:id="rId5800"/>
    <hyperlink xmlns:r="http://schemas.openxmlformats.org/officeDocument/2006/relationships" ref="T2530" r:id="rId5801"/>
    <hyperlink xmlns:r="http://schemas.openxmlformats.org/officeDocument/2006/relationships" ref="A2531" r:id="rId5802"/>
    <hyperlink xmlns:r="http://schemas.openxmlformats.org/officeDocument/2006/relationships" ref="S2531" r:id="rId5803"/>
    <hyperlink xmlns:r="http://schemas.openxmlformats.org/officeDocument/2006/relationships" ref="T2531" r:id="rId5804"/>
    <hyperlink xmlns:r="http://schemas.openxmlformats.org/officeDocument/2006/relationships" ref="A2532" r:id="rId5805"/>
    <hyperlink xmlns:r="http://schemas.openxmlformats.org/officeDocument/2006/relationships" ref="S2532" r:id="rId5806"/>
    <hyperlink xmlns:r="http://schemas.openxmlformats.org/officeDocument/2006/relationships" ref="T2532" r:id="rId5807"/>
    <hyperlink xmlns:r="http://schemas.openxmlformats.org/officeDocument/2006/relationships" ref="A2533" r:id="rId5808"/>
    <hyperlink xmlns:r="http://schemas.openxmlformats.org/officeDocument/2006/relationships" ref="T2533" r:id="rId5809"/>
    <hyperlink xmlns:r="http://schemas.openxmlformats.org/officeDocument/2006/relationships" ref="A2534" r:id="rId5810"/>
    <hyperlink xmlns:r="http://schemas.openxmlformats.org/officeDocument/2006/relationships" ref="S2534" r:id="rId5811"/>
    <hyperlink xmlns:r="http://schemas.openxmlformats.org/officeDocument/2006/relationships" ref="T2534" r:id="rId5812"/>
    <hyperlink xmlns:r="http://schemas.openxmlformats.org/officeDocument/2006/relationships" ref="A2535" r:id="rId5813"/>
    <hyperlink xmlns:r="http://schemas.openxmlformats.org/officeDocument/2006/relationships" ref="S2535" r:id="rId5814"/>
    <hyperlink xmlns:r="http://schemas.openxmlformats.org/officeDocument/2006/relationships" ref="T2535" r:id="rId5815"/>
    <hyperlink xmlns:r="http://schemas.openxmlformats.org/officeDocument/2006/relationships" ref="A2536" r:id="rId5816"/>
    <hyperlink xmlns:r="http://schemas.openxmlformats.org/officeDocument/2006/relationships" ref="T2536" r:id="rId5817"/>
    <hyperlink xmlns:r="http://schemas.openxmlformats.org/officeDocument/2006/relationships" ref="A2537" r:id="rId5818"/>
    <hyperlink xmlns:r="http://schemas.openxmlformats.org/officeDocument/2006/relationships" ref="S2537" r:id="rId5819"/>
    <hyperlink xmlns:r="http://schemas.openxmlformats.org/officeDocument/2006/relationships" ref="T2537" r:id="rId5820"/>
    <hyperlink xmlns:r="http://schemas.openxmlformats.org/officeDocument/2006/relationships" ref="A2538" r:id="rId5821"/>
    <hyperlink xmlns:r="http://schemas.openxmlformats.org/officeDocument/2006/relationships" ref="S2538" r:id="rId5822"/>
    <hyperlink xmlns:r="http://schemas.openxmlformats.org/officeDocument/2006/relationships" ref="T2538" r:id="rId5823"/>
    <hyperlink xmlns:r="http://schemas.openxmlformats.org/officeDocument/2006/relationships" ref="A2539" r:id="rId5824"/>
    <hyperlink xmlns:r="http://schemas.openxmlformats.org/officeDocument/2006/relationships" ref="T2539" r:id="rId5825"/>
    <hyperlink xmlns:r="http://schemas.openxmlformats.org/officeDocument/2006/relationships" ref="A2540" r:id="rId5826"/>
    <hyperlink xmlns:r="http://schemas.openxmlformats.org/officeDocument/2006/relationships" ref="T2540" r:id="rId5827"/>
    <hyperlink xmlns:r="http://schemas.openxmlformats.org/officeDocument/2006/relationships" ref="A2541" r:id="rId5828"/>
    <hyperlink xmlns:r="http://schemas.openxmlformats.org/officeDocument/2006/relationships" ref="T2541" r:id="rId5829"/>
    <hyperlink xmlns:r="http://schemas.openxmlformats.org/officeDocument/2006/relationships" ref="A2542" r:id="rId5830"/>
    <hyperlink xmlns:r="http://schemas.openxmlformats.org/officeDocument/2006/relationships" ref="S2542" r:id="rId5831"/>
    <hyperlink xmlns:r="http://schemas.openxmlformats.org/officeDocument/2006/relationships" ref="T2542" r:id="rId5832"/>
    <hyperlink xmlns:r="http://schemas.openxmlformats.org/officeDocument/2006/relationships" ref="A2543" r:id="rId5833"/>
    <hyperlink xmlns:r="http://schemas.openxmlformats.org/officeDocument/2006/relationships" ref="S2543" r:id="rId5834"/>
    <hyperlink xmlns:r="http://schemas.openxmlformats.org/officeDocument/2006/relationships" ref="T2543" r:id="rId5835"/>
    <hyperlink xmlns:r="http://schemas.openxmlformats.org/officeDocument/2006/relationships" ref="A2544" r:id="rId5836"/>
    <hyperlink xmlns:r="http://schemas.openxmlformats.org/officeDocument/2006/relationships" ref="S2544" r:id="rId5837"/>
    <hyperlink xmlns:r="http://schemas.openxmlformats.org/officeDocument/2006/relationships" ref="T2544" r:id="rId5838"/>
    <hyperlink xmlns:r="http://schemas.openxmlformats.org/officeDocument/2006/relationships" ref="A2545" r:id="rId5839"/>
    <hyperlink xmlns:r="http://schemas.openxmlformats.org/officeDocument/2006/relationships" ref="T2545" r:id="rId5840"/>
    <hyperlink xmlns:r="http://schemas.openxmlformats.org/officeDocument/2006/relationships" ref="A2546" r:id="rId5841"/>
    <hyperlink xmlns:r="http://schemas.openxmlformats.org/officeDocument/2006/relationships" ref="T2546" r:id="rId5842"/>
    <hyperlink xmlns:r="http://schemas.openxmlformats.org/officeDocument/2006/relationships" ref="A2547" r:id="rId5843"/>
    <hyperlink xmlns:r="http://schemas.openxmlformats.org/officeDocument/2006/relationships" ref="T2547" r:id="rId5844"/>
    <hyperlink xmlns:r="http://schemas.openxmlformats.org/officeDocument/2006/relationships" ref="A2548" r:id="rId5845"/>
    <hyperlink xmlns:r="http://schemas.openxmlformats.org/officeDocument/2006/relationships" ref="T2548" r:id="rId5846"/>
    <hyperlink xmlns:r="http://schemas.openxmlformats.org/officeDocument/2006/relationships" ref="A2549" r:id="rId5847"/>
    <hyperlink xmlns:r="http://schemas.openxmlformats.org/officeDocument/2006/relationships" ref="S2549" r:id="rId5848"/>
    <hyperlink xmlns:r="http://schemas.openxmlformats.org/officeDocument/2006/relationships" ref="T2549" r:id="rId5849"/>
    <hyperlink xmlns:r="http://schemas.openxmlformats.org/officeDocument/2006/relationships" ref="A2550" r:id="rId5850"/>
    <hyperlink xmlns:r="http://schemas.openxmlformats.org/officeDocument/2006/relationships" ref="S2550" r:id="rId5851"/>
    <hyperlink xmlns:r="http://schemas.openxmlformats.org/officeDocument/2006/relationships" ref="T2550" r:id="rId5852"/>
    <hyperlink xmlns:r="http://schemas.openxmlformats.org/officeDocument/2006/relationships" ref="A2551" r:id="rId5853"/>
    <hyperlink xmlns:r="http://schemas.openxmlformats.org/officeDocument/2006/relationships" ref="T2551" r:id="rId5854"/>
    <hyperlink xmlns:r="http://schemas.openxmlformats.org/officeDocument/2006/relationships" ref="A2552" r:id="rId5855"/>
    <hyperlink xmlns:r="http://schemas.openxmlformats.org/officeDocument/2006/relationships" ref="S2552" r:id="rId5856"/>
    <hyperlink xmlns:r="http://schemas.openxmlformats.org/officeDocument/2006/relationships" ref="T2552" r:id="rId5857"/>
    <hyperlink xmlns:r="http://schemas.openxmlformats.org/officeDocument/2006/relationships" ref="A2553" r:id="rId5858"/>
    <hyperlink xmlns:r="http://schemas.openxmlformats.org/officeDocument/2006/relationships" ref="T2553" r:id="rId5859"/>
    <hyperlink xmlns:r="http://schemas.openxmlformats.org/officeDocument/2006/relationships" ref="A2554" r:id="rId5860"/>
    <hyperlink xmlns:r="http://schemas.openxmlformats.org/officeDocument/2006/relationships" ref="T2554" r:id="rId5861"/>
    <hyperlink xmlns:r="http://schemas.openxmlformats.org/officeDocument/2006/relationships" ref="A2555" r:id="rId5862"/>
    <hyperlink xmlns:r="http://schemas.openxmlformats.org/officeDocument/2006/relationships" ref="T2555" r:id="rId5863"/>
    <hyperlink xmlns:r="http://schemas.openxmlformats.org/officeDocument/2006/relationships" ref="A2556" r:id="rId5864"/>
    <hyperlink xmlns:r="http://schemas.openxmlformats.org/officeDocument/2006/relationships" ref="T2556" r:id="rId5865"/>
    <hyperlink xmlns:r="http://schemas.openxmlformats.org/officeDocument/2006/relationships" ref="A2557" r:id="rId5866"/>
    <hyperlink xmlns:r="http://schemas.openxmlformats.org/officeDocument/2006/relationships" ref="T2557" r:id="rId5867"/>
    <hyperlink xmlns:r="http://schemas.openxmlformats.org/officeDocument/2006/relationships" ref="A2558" r:id="rId5868"/>
    <hyperlink xmlns:r="http://schemas.openxmlformats.org/officeDocument/2006/relationships" ref="S2558" r:id="rId5869"/>
    <hyperlink xmlns:r="http://schemas.openxmlformats.org/officeDocument/2006/relationships" ref="T2558" r:id="rId5870"/>
    <hyperlink xmlns:r="http://schemas.openxmlformats.org/officeDocument/2006/relationships" ref="A2559" r:id="rId5871"/>
    <hyperlink xmlns:r="http://schemas.openxmlformats.org/officeDocument/2006/relationships" ref="S2559" r:id="rId5872"/>
    <hyperlink xmlns:r="http://schemas.openxmlformats.org/officeDocument/2006/relationships" ref="T2559" r:id="rId5873"/>
    <hyperlink xmlns:r="http://schemas.openxmlformats.org/officeDocument/2006/relationships" ref="A2560" r:id="rId5874"/>
    <hyperlink xmlns:r="http://schemas.openxmlformats.org/officeDocument/2006/relationships" ref="T2560" r:id="rId5875"/>
    <hyperlink xmlns:r="http://schemas.openxmlformats.org/officeDocument/2006/relationships" ref="A2561" r:id="rId5876"/>
    <hyperlink xmlns:r="http://schemas.openxmlformats.org/officeDocument/2006/relationships" ref="T2561" r:id="rId5877"/>
    <hyperlink xmlns:r="http://schemas.openxmlformats.org/officeDocument/2006/relationships" ref="A2562" r:id="rId5878"/>
    <hyperlink xmlns:r="http://schemas.openxmlformats.org/officeDocument/2006/relationships" ref="T2562" r:id="rId5879"/>
    <hyperlink xmlns:r="http://schemas.openxmlformats.org/officeDocument/2006/relationships" ref="A2563" r:id="rId5880"/>
    <hyperlink xmlns:r="http://schemas.openxmlformats.org/officeDocument/2006/relationships" ref="T2563" r:id="rId5881"/>
    <hyperlink xmlns:r="http://schemas.openxmlformats.org/officeDocument/2006/relationships" ref="A2564" r:id="rId5882"/>
    <hyperlink xmlns:r="http://schemas.openxmlformats.org/officeDocument/2006/relationships" ref="T2564" r:id="rId5883"/>
    <hyperlink xmlns:r="http://schemas.openxmlformats.org/officeDocument/2006/relationships" ref="A2565" r:id="rId5884"/>
    <hyperlink xmlns:r="http://schemas.openxmlformats.org/officeDocument/2006/relationships" ref="T2565" r:id="rId5885"/>
    <hyperlink xmlns:r="http://schemas.openxmlformats.org/officeDocument/2006/relationships" ref="A2566" r:id="rId5886"/>
    <hyperlink xmlns:r="http://schemas.openxmlformats.org/officeDocument/2006/relationships" ref="T2566" r:id="rId5887"/>
    <hyperlink xmlns:r="http://schemas.openxmlformats.org/officeDocument/2006/relationships" ref="A2567" r:id="rId5888"/>
    <hyperlink xmlns:r="http://schemas.openxmlformats.org/officeDocument/2006/relationships" ref="T2567" r:id="rId5889"/>
    <hyperlink xmlns:r="http://schemas.openxmlformats.org/officeDocument/2006/relationships" ref="A2568" r:id="rId5890"/>
    <hyperlink xmlns:r="http://schemas.openxmlformats.org/officeDocument/2006/relationships" ref="S2568" r:id="rId5891"/>
    <hyperlink xmlns:r="http://schemas.openxmlformats.org/officeDocument/2006/relationships" ref="T2568" r:id="rId5892"/>
    <hyperlink xmlns:r="http://schemas.openxmlformats.org/officeDocument/2006/relationships" ref="A2569" r:id="rId5893"/>
    <hyperlink xmlns:r="http://schemas.openxmlformats.org/officeDocument/2006/relationships" ref="T2569" r:id="rId5894"/>
    <hyperlink xmlns:r="http://schemas.openxmlformats.org/officeDocument/2006/relationships" ref="A2570" r:id="rId5895"/>
    <hyperlink xmlns:r="http://schemas.openxmlformats.org/officeDocument/2006/relationships" ref="T2570" r:id="rId5896"/>
    <hyperlink xmlns:r="http://schemas.openxmlformats.org/officeDocument/2006/relationships" ref="A2571" r:id="rId5897"/>
    <hyperlink xmlns:r="http://schemas.openxmlformats.org/officeDocument/2006/relationships" ref="S2571" r:id="rId5898"/>
    <hyperlink xmlns:r="http://schemas.openxmlformats.org/officeDocument/2006/relationships" ref="T2571" r:id="rId5899"/>
    <hyperlink xmlns:r="http://schemas.openxmlformats.org/officeDocument/2006/relationships" ref="A2572" r:id="rId5900"/>
    <hyperlink xmlns:r="http://schemas.openxmlformats.org/officeDocument/2006/relationships" ref="T2572" r:id="rId5901"/>
    <hyperlink xmlns:r="http://schemas.openxmlformats.org/officeDocument/2006/relationships" ref="A2573" r:id="rId5902"/>
    <hyperlink xmlns:r="http://schemas.openxmlformats.org/officeDocument/2006/relationships" ref="T2573" r:id="rId5903"/>
    <hyperlink xmlns:r="http://schemas.openxmlformats.org/officeDocument/2006/relationships" ref="A2574" r:id="rId5904"/>
    <hyperlink xmlns:r="http://schemas.openxmlformats.org/officeDocument/2006/relationships" ref="S2574" r:id="rId5905"/>
    <hyperlink xmlns:r="http://schemas.openxmlformats.org/officeDocument/2006/relationships" ref="T2574" r:id="rId5906"/>
    <hyperlink xmlns:r="http://schemas.openxmlformats.org/officeDocument/2006/relationships" ref="A2575" r:id="rId5907"/>
    <hyperlink xmlns:r="http://schemas.openxmlformats.org/officeDocument/2006/relationships" ref="S2575" r:id="rId5908"/>
    <hyperlink xmlns:r="http://schemas.openxmlformats.org/officeDocument/2006/relationships" ref="T2575" r:id="rId5909"/>
    <hyperlink xmlns:r="http://schemas.openxmlformats.org/officeDocument/2006/relationships" ref="A2576" r:id="rId5910"/>
    <hyperlink xmlns:r="http://schemas.openxmlformats.org/officeDocument/2006/relationships" ref="S2576" r:id="rId5911"/>
    <hyperlink xmlns:r="http://schemas.openxmlformats.org/officeDocument/2006/relationships" ref="T2576" r:id="rId5912"/>
    <hyperlink xmlns:r="http://schemas.openxmlformats.org/officeDocument/2006/relationships" ref="A2577" r:id="rId5913"/>
    <hyperlink xmlns:r="http://schemas.openxmlformats.org/officeDocument/2006/relationships" ref="T2577" r:id="rId5914"/>
    <hyperlink xmlns:r="http://schemas.openxmlformats.org/officeDocument/2006/relationships" ref="A2578" r:id="rId5915"/>
    <hyperlink xmlns:r="http://schemas.openxmlformats.org/officeDocument/2006/relationships" ref="S2578" r:id="rId5916"/>
    <hyperlink xmlns:r="http://schemas.openxmlformats.org/officeDocument/2006/relationships" ref="T2578" r:id="rId5917"/>
    <hyperlink xmlns:r="http://schemas.openxmlformats.org/officeDocument/2006/relationships" ref="A2579" r:id="rId5918"/>
    <hyperlink xmlns:r="http://schemas.openxmlformats.org/officeDocument/2006/relationships" ref="T2579" r:id="rId5919"/>
    <hyperlink xmlns:r="http://schemas.openxmlformats.org/officeDocument/2006/relationships" ref="A2580" r:id="rId5920"/>
    <hyperlink xmlns:r="http://schemas.openxmlformats.org/officeDocument/2006/relationships" ref="T2580" r:id="rId5921"/>
    <hyperlink xmlns:r="http://schemas.openxmlformats.org/officeDocument/2006/relationships" ref="A2581" r:id="rId5922"/>
    <hyperlink xmlns:r="http://schemas.openxmlformats.org/officeDocument/2006/relationships" ref="T2581" r:id="rId5923"/>
    <hyperlink xmlns:r="http://schemas.openxmlformats.org/officeDocument/2006/relationships" ref="A2582" r:id="rId5924"/>
    <hyperlink xmlns:r="http://schemas.openxmlformats.org/officeDocument/2006/relationships" ref="T2582" r:id="rId5925"/>
    <hyperlink xmlns:r="http://schemas.openxmlformats.org/officeDocument/2006/relationships" ref="A2583" r:id="rId5926"/>
    <hyperlink xmlns:r="http://schemas.openxmlformats.org/officeDocument/2006/relationships" ref="T2583" r:id="rId5927"/>
    <hyperlink xmlns:r="http://schemas.openxmlformats.org/officeDocument/2006/relationships" ref="A2584" r:id="rId5928"/>
    <hyperlink xmlns:r="http://schemas.openxmlformats.org/officeDocument/2006/relationships" ref="T2584" r:id="rId5929"/>
    <hyperlink xmlns:r="http://schemas.openxmlformats.org/officeDocument/2006/relationships" ref="A2585" r:id="rId5930"/>
    <hyperlink xmlns:r="http://schemas.openxmlformats.org/officeDocument/2006/relationships" ref="T2585" r:id="rId5931"/>
    <hyperlink xmlns:r="http://schemas.openxmlformats.org/officeDocument/2006/relationships" ref="A2586" r:id="rId5932"/>
    <hyperlink xmlns:r="http://schemas.openxmlformats.org/officeDocument/2006/relationships" ref="S2586" r:id="rId5933"/>
    <hyperlink xmlns:r="http://schemas.openxmlformats.org/officeDocument/2006/relationships" ref="T2586" r:id="rId5934"/>
    <hyperlink xmlns:r="http://schemas.openxmlformats.org/officeDocument/2006/relationships" ref="A2587" r:id="rId5935"/>
    <hyperlink xmlns:r="http://schemas.openxmlformats.org/officeDocument/2006/relationships" ref="T2587" r:id="rId5936"/>
    <hyperlink xmlns:r="http://schemas.openxmlformats.org/officeDocument/2006/relationships" ref="A2588" r:id="rId5937"/>
    <hyperlink xmlns:r="http://schemas.openxmlformats.org/officeDocument/2006/relationships" ref="S2588" r:id="rId5938"/>
    <hyperlink xmlns:r="http://schemas.openxmlformats.org/officeDocument/2006/relationships" ref="T2588" r:id="rId5939"/>
    <hyperlink xmlns:r="http://schemas.openxmlformats.org/officeDocument/2006/relationships" ref="A2589" r:id="rId5940"/>
    <hyperlink xmlns:r="http://schemas.openxmlformats.org/officeDocument/2006/relationships" ref="T2589" r:id="rId5941"/>
    <hyperlink xmlns:r="http://schemas.openxmlformats.org/officeDocument/2006/relationships" ref="A2590" r:id="rId5942"/>
    <hyperlink xmlns:r="http://schemas.openxmlformats.org/officeDocument/2006/relationships" ref="S2590" r:id="rId5943"/>
    <hyperlink xmlns:r="http://schemas.openxmlformats.org/officeDocument/2006/relationships" ref="T2590" r:id="rId5944"/>
    <hyperlink xmlns:r="http://schemas.openxmlformats.org/officeDocument/2006/relationships" ref="A2591" r:id="rId5945"/>
    <hyperlink xmlns:r="http://schemas.openxmlformats.org/officeDocument/2006/relationships" ref="S2591" r:id="rId5946"/>
    <hyperlink xmlns:r="http://schemas.openxmlformats.org/officeDocument/2006/relationships" ref="T2591" r:id="rId5947"/>
    <hyperlink xmlns:r="http://schemas.openxmlformats.org/officeDocument/2006/relationships" ref="A2592" r:id="rId5948"/>
    <hyperlink xmlns:r="http://schemas.openxmlformats.org/officeDocument/2006/relationships" ref="S2592" r:id="rId5949"/>
    <hyperlink xmlns:r="http://schemas.openxmlformats.org/officeDocument/2006/relationships" ref="T2592" r:id="rId5950"/>
    <hyperlink xmlns:r="http://schemas.openxmlformats.org/officeDocument/2006/relationships" ref="A2593" r:id="rId5951"/>
    <hyperlink xmlns:r="http://schemas.openxmlformats.org/officeDocument/2006/relationships" ref="T2593" r:id="rId5952"/>
    <hyperlink xmlns:r="http://schemas.openxmlformats.org/officeDocument/2006/relationships" ref="A2594" r:id="rId5953"/>
    <hyperlink xmlns:r="http://schemas.openxmlformats.org/officeDocument/2006/relationships" ref="T2594" r:id="rId5954"/>
    <hyperlink xmlns:r="http://schemas.openxmlformats.org/officeDocument/2006/relationships" ref="A2595" r:id="rId5955"/>
    <hyperlink xmlns:r="http://schemas.openxmlformats.org/officeDocument/2006/relationships" ref="T2595" r:id="rId5956"/>
    <hyperlink xmlns:r="http://schemas.openxmlformats.org/officeDocument/2006/relationships" ref="A2596" r:id="rId5957"/>
    <hyperlink xmlns:r="http://schemas.openxmlformats.org/officeDocument/2006/relationships" ref="T2596" r:id="rId5958"/>
    <hyperlink xmlns:r="http://schemas.openxmlformats.org/officeDocument/2006/relationships" ref="A2597" r:id="rId5959"/>
    <hyperlink xmlns:r="http://schemas.openxmlformats.org/officeDocument/2006/relationships" ref="T2597" r:id="rId5960"/>
    <hyperlink xmlns:r="http://schemas.openxmlformats.org/officeDocument/2006/relationships" ref="A2598" r:id="rId5961"/>
    <hyperlink xmlns:r="http://schemas.openxmlformats.org/officeDocument/2006/relationships" ref="S2598" r:id="rId5962"/>
    <hyperlink xmlns:r="http://schemas.openxmlformats.org/officeDocument/2006/relationships" ref="T2598" r:id="rId5963"/>
    <hyperlink xmlns:r="http://schemas.openxmlformats.org/officeDocument/2006/relationships" ref="A2599" r:id="rId5964"/>
    <hyperlink xmlns:r="http://schemas.openxmlformats.org/officeDocument/2006/relationships" ref="T2599" r:id="rId5965"/>
    <hyperlink xmlns:r="http://schemas.openxmlformats.org/officeDocument/2006/relationships" ref="A2600" r:id="rId5966"/>
    <hyperlink xmlns:r="http://schemas.openxmlformats.org/officeDocument/2006/relationships" ref="T2600" r:id="rId5967"/>
    <hyperlink xmlns:r="http://schemas.openxmlformats.org/officeDocument/2006/relationships" ref="A2601" r:id="rId5968"/>
    <hyperlink xmlns:r="http://schemas.openxmlformats.org/officeDocument/2006/relationships" ref="S2601" r:id="rId5969"/>
    <hyperlink xmlns:r="http://schemas.openxmlformats.org/officeDocument/2006/relationships" ref="T2601" r:id="rId5970"/>
    <hyperlink xmlns:r="http://schemas.openxmlformats.org/officeDocument/2006/relationships" ref="A2602" r:id="rId5971"/>
    <hyperlink xmlns:r="http://schemas.openxmlformats.org/officeDocument/2006/relationships" ref="S2602" r:id="rId5972"/>
    <hyperlink xmlns:r="http://schemas.openxmlformats.org/officeDocument/2006/relationships" ref="T2602" r:id="rId5973"/>
    <hyperlink xmlns:r="http://schemas.openxmlformats.org/officeDocument/2006/relationships" ref="A2603" r:id="rId5974"/>
    <hyperlink xmlns:r="http://schemas.openxmlformats.org/officeDocument/2006/relationships" ref="T2603" r:id="rId5975"/>
    <hyperlink xmlns:r="http://schemas.openxmlformats.org/officeDocument/2006/relationships" ref="A2604" r:id="rId5976"/>
    <hyperlink xmlns:r="http://schemas.openxmlformats.org/officeDocument/2006/relationships" ref="T2604" r:id="rId5977"/>
    <hyperlink xmlns:r="http://schemas.openxmlformats.org/officeDocument/2006/relationships" ref="A2605" r:id="rId5978"/>
    <hyperlink xmlns:r="http://schemas.openxmlformats.org/officeDocument/2006/relationships" ref="T2605" r:id="rId5979"/>
    <hyperlink xmlns:r="http://schemas.openxmlformats.org/officeDocument/2006/relationships" ref="A2606" r:id="rId5980"/>
    <hyperlink xmlns:r="http://schemas.openxmlformats.org/officeDocument/2006/relationships" ref="S2606" r:id="rId5981"/>
    <hyperlink xmlns:r="http://schemas.openxmlformats.org/officeDocument/2006/relationships" ref="T2606" r:id="rId5982"/>
    <hyperlink xmlns:r="http://schemas.openxmlformats.org/officeDocument/2006/relationships" ref="A2607" r:id="rId5983"/>
    <hyperlink xmlns:r="http://schemas.openxmlformats.org/officeDocument/2006/relationships" ref="S2607" r:id="rId5984"/>
    <hyperlink xmlns:r="http://schemas.openxmlformats.org/officeDocument/2006/relationships" ref="T2607" r:id="rId5985"/>
    <hyperlink xmlns:r="http://schemas.openxmlformats.org/officeDocument/2006/relationships" ref="A2608" r:id="rId5986"/>
    <hyperlink xmlns:r="http://schemas.openxmlformats.org/officeDocument/2006/relationships" ref="T2608" r:id="rId5987"/>
    <hyperlink xmlns:r="http://schemas.openxmlformats.org/officeDocument/2006/relationships" ref="A2609" r:id="rId5988"/>
    <hyperlink xmlns:r="http://schemas.openxmlformats.org/officeDocument/2006/relationships" ref="S2609" r:id="rId5989"/>
    <hyperlink xmlns:r="http://schemas.openxmlformats.org/officeDocument/2006/relationships" ref="T2609" r:id="rId5990"/>
    <hyperlink xmlns:r="http://schemas.openxmlformats.org/officeDocument/2006/relationships" ref="A2610" r:id="rId5991"/>
    <hyperlink xmlns:r="http://schemas.openxmlformats.org/officeDocument/2006/relationships" ref="T2610" r:id="rId5992"/>
    <hyperlink xmlns:r="http://schemas.openxmlformats.org/officeDocument/2006/relationships" ref="A2611" r:id="rId5993"/>
    <hyperlink xmlns:r="http://schemas.openxmlformats.org/officeDocument/2006/relationships" ref="T2611" r:id="rId5994"/>
    <hyperlink xmlns:r="http://schemas.openxmlformats.org/officeDocument/2006/relationships" ref="A2612" r:id="rId5995"/>
    <hyperlink xmlns:r="http://schemas.openxmlformats.org/officeDocument/2006/relationships" ref="T2612" r:id="rId5996"/>
    <hyperlink xmlns:r="http://schemas.openxmlformats.org/officeDocument/2006/relationships" ref="A2613" r:id="rId5997"/>
    <hyperlink xmlns:r="http://schemas.openxmlformats.org/officeDocument/2006/relationships" ref="T2613" r:id="rId5998"/>
    <hyperlink xmlns:r="http://schemas.openxmlformats.org/officeDocument/2006/relationships" ref="A2614" r:id="rId5999"/>
    <hyperlink xmlns:r="http://schemas.openxmlformats.org/officeDocument/2006/relationships" ref="T2614" r:id="rId6000"/>
    <hyperlink xmlns:r="http://schemas.openxmlformats.org/officeDocument/2006/relationships" ref="A2615" r:id="rId6001"/>
    <hyperlink xmlns:r="http://schemas.openxmlformats.org/officeDocument/2006/relationships" ref="T2615" r:id="rId6002"/>
    <hyperlink xmlns:r="http://schemas.openxmlformats.org/officeDocument/2006/relationships" ref="A2616" r:id="rId6003"/>
    <hyperlink xmlns:r="http://schemas.openxmlformats.org/officeDocument/2006/relationships" ref="S2616" r:id="rId6004"/>
    <hyperlink xmlns:r="http://schemas.openxmlformats.org/officeDocument/2006/relationships" ref="T2616" r:id="rId6005"/>
    <hyperlink xmlns:r="http://schemas.openxmlformats.org/officeDocument/2006/relationships" ref="A2617" r:id="rId6006"/>
    <hyperlink xmlns:r="http://schemas.openxmlformats.org/officeDocument/2006/relationships" ref="T2617" r:id="rId6007"/>
    <hyperlink xmlns:r="http://schemas.openxmlformats.org/officeDocument/2006/relationships" ref="A2618" r:id="rId6008"/>
    <hyperlink xmlns:r="http://schemas.openxmlformats.org/officeDocument/2006/relationships" ref="S2618" r:id="rId6009"/>
    <hyperlink xmlns:r="http://schemas.openxmlformats.org/officeDocument/2006/relationships" ref="T2618" r:id="rId6010"/>
    <hyperlink xmlns:r="http://schemas.openxmlformats.org/officeDocument/2006/relationships" ref="A2619" r:id="rId6011"/>
    <hyperlink xmlns:r="http://schemas.openxmlformats.org/officeDocument/2006/relationships" ref="T2619" r:id="rId6012"/>
    <hyperlink xmlns:r="http://schemas.openxmlformats.org/officeDocument/2006/relationships" ref="A2620" r:id="rId6013"/>
    <hyperlink xmlns:r="http://schemas.openxmlformats.org/officeDocument/2006/relationships" ref="S2620" r:id="rId6014"/>
    <hyperlink xmlns:r="http://schemas.openxmlformats.org/officeDocument/2006/relationships" ref="T2620" r:id="rId6015"/>
    <hyperlink xmlns:r="http://schemas.openxmlformats.org/officeDocument/2006/relationships" ref="A2621" r:id="rId6016"/>
    <hyperlink xmlns:r="http://schemas.openxmlformats.org/officeDocument/2006/relationships" ref="S2621" r:id="rId6017"/>
    <hyperlink xmlns:r="http://schemas.openxmlformats.org/officeDocument/2006/relationships" ref="T2621" r:id="rId6018"/>
    <hyperlink xmlns:r="http://schemas.openxmlformats.org/officeDocument/2006/relationships" ref="A2622" r:id="rId6019"/>
    <hyperlink xmlns:r="http://schemas.openxmlformats.org/officeDocument/2006/relationships" ref="T2622" r:id="rId6020"/>
    <hyperlink xmlns:r="http://schemas.openxmlformats.org/officeDocument/2006/relationships" ref="A2623" r:id="rId6021"/>
    <hyperlink xmlns:r="http://schemas.openxmlformats.org/officeDocument/2006/relationships" ref="T2623" r:id="rId6022"/>
    <hyperlink xmlns:r="http://schemas.openxmlformats.org/officeDocument/2006/relationships" ref="A2624" r:id="rId6023"/>
    <hyperlink xmlns:r="http://schemas.openxmlformats.org/officeDocument/2006/relationships" ref="S2624" r:id="rId6024"/>
    <hyperlink xmlns:r="http://schemas.openxmlformats.org/officeDocument/2006/relationships" ref="T2624" r:id="rId6025"/>
    <hyperlink xmlns:r="http://schemas.openxmlformats.org/officeDocument/2006/relationships" ref="A2625" r:id="rId6026"/>
    <hyperlink xmlns:r="http://schemas.openxmlformats.org/officeDocument/2006/relationships" ref="T2625" r:id="rId6027"/>
    <hyperlink xmlns:r="http://schemas.openxmlformats.org/officeDocument/2006/relationships" ref="A2626" r:id="rId6028"/>
    <hyperlink xmlns:r="http://schemas.openxmlformats.org/officeDocument/2006/relationships" ref="S2626" r:id="rId6029"/>
    <hyperlink xmlns:r="http://schemas.openxmlformats.org/officeDocument/2006/relationships" ref="T2626" r:id="rId6030"/>
    <hyperlink xmlns:r="http://schemas.openxmlformats.org/officeDocument/2006/relationships" ref="A2627" r:id="rId6031"/>
    <hyperlink xmlns:r="http://schemas.openxmlformats.org/officeDocument/2006/relationships" ref="S2627" r:id="rId6032"/>
    <hyperlink xmlns:r="http://schemas.openxmlformats.org/officeDocument/2006/relationships" ref="T2627" r:id="rId6033"/>
    <hyperlink xmlns:r="http://schemas.openxmlformats.org/officeDocument/2006/relationships" ref="A2628" r:id="rId6034"/>
    <hyperlink xmlns:r="http://schemas.openxmlformats.org/officeDocument/2006/relationships" ref="T2628" r:id="rId6035"/>
    <hyperlink xmlns:r="http://schemas.openxmlformats.org/officeDocument/2006/relationships" ref="A2629" r:id="rId6036"/>
    <hyperlink xmlns:r="http://schemas.openxmlformats.org/officeDocument/2006/relationships" ref="S2629" r:id="rId6037"/>
    <hyperlink xmlns:r="http://schemas.openxmlformats.org/officeDocument/2006/relationships" ref="T2629" r:id="rId6038"/>
    <hyperlink xmlns:r="http://schemas.openxmlformats.org/officeDocument/2006/relationships" ref="A2630" r:id="rId6039"/>
    <hyperlink xmlns:r="http://schemas.openxmlformats.org/officeDocument/2006/relationships" ref="T2630" r:id="rId6040"/>
    <hyperlink xmlns:r="http://schemas.openxmlformats.org/officeDocument/2006/relationships" ref="A2631" r:id="rId6041"/>
    <hyperlink xmlns:r="http://schemas.openxmlformats.org/officeDocument/2006/relationships" ref="T2631" r:id="rId6042"/>
    <hyperlink xmlns:r="http://schemas.openxmlformats.org/officeDocument/2006/relationships" ref="A2632" r:id="rId6043"/>
    <hyperlink xmlns:r="http://schemas.openxmlformats.org/officeDocument/2006/relationships" ref="S2632" r:id="rId6044"/>
    <hyperlink xmlns:r="http://schemas.openxmlformats.org/officeDocument/2006/relationships" ref="T2632" r:id="rId6045"/>
    <hyperlink xmlns:r="http://schemas.openxmlformats.org/officeDocument/2006/relationships" ref="A2633" r:id="rId6046"/>
    <hyperlink xmlns:r="http://schemas.openxmlformats.org/officeDocument/2006/relationships" ref="T2633" r:id="rId6047"/>
    <hyperlink xmlns:r="http://schemas.openxmlformats.org/officeDocument/2006/relationships" ref="A2634" r:id="rId6048"/>
    <hyperlink xmlns:r="http://schemas.openxmlformats.org/officeDocument/2006/relationships" ref="T2634" r:id="rId6049"/>
    <hyperlink xmlns:r="http://schemas.openxmlformats.org/officeDocument/2006/relationships" ref="A2635" r:id="rId6050"/>
    <hyperlink xmlns:r="http://schemas.openxmlformats.org/officeDocument/2006/relationships" ref="S2635" r:id="rId6051"/>
    <hyperlink xmlns:r="http://schemas.openxmlformats.org/officeDocument/2006/relationships" ref="T2635" r:id="rId6052"/>
    <hyperlink xmlns:r="http://schemas.openxmlformats.org/officeDocument/2006/relationships" ref="A2636" r:id="rId6053"/>
    <hyperlink xmlns:r="http://schemas.openxmlformats.org/officeDocument/2006/relationships" ref="S2636" r:id="rId6054"/>
    <hyperlink xmlns:r="http://schemas.openxmlformats.org/officeDocument/2006/relationships" ref="T2636" r:id="rId6055"/>
    <hyperlink xmlns:r="http://schemas.openxmlformats.org/officeDocument/2006/relationships" ref="A2637" r:id="rId6056"/>
    <hyperlink xmlns:r="http://schemas.openxmlformats.org/officeDocument/2006/relationships" ref="S2637" r:id="rId6057"/>
    <hyperlink xmlns:r="http://schemas.openxmlformats.org/officeDocument/2006/relationships" ref="T2637" r:id="rId6058"/>
    <hyperlink xmlns:r="http://schemas.openxmlformats.org/officeDocument/2006/relationships" ref="A2638" r:id="rId6059"/>
    <hyperlink xmlns:r="http://schemas.openxmlformats.org/officeDocument/2006/relationships" ref="T2638" r:id="rId6060"/>
    <hyperlink xmlns:r="http://schemas.openxmlformats.org/officeDocument/2006/relationships" ref="A2639" r:id="rId6061"/>
    <hyperlink xmlns:r="http://schemas.openxmlformats.org/officeDocument/2006/relationships" ref="S2639" r:id="rId6062"/>
    <hyperlink xmlns:r="http://schemas.openxmlformats.org/officeDocument/2006/relationships" ref="T2639" r:id="rId6063"/>
    <hyperlink xmlns:r="http://schemas.openxmlformats.org/officeDocument/2006/relationships" ref="A2640" r:id="rId6064"/>
    <hyperlink xmlns:r="http://schemas.openxmlformats.org/officeDocument/2006/relationships" ref="T2640" r:id="rId6065"/>
    <hyperlink xmlns:r="http://schemas.openxmlformats.org/officeDocument/2006/relationships" ref="A2641" r:id="rId6066"/>
    <hyperlink xmlns:r="http://schemas.openxmlformats.org/officeDocument/2006/relationships" ref="S2641" r:id="rId6067"/>
    <hyperlink xmlns:r="http://schemas.openxmlformats.org/officeDocument/2006/relationships" ref="T2641" r:id="rId6068"/>
    <hyperlink xmlns:r="http://schemas.openxmlformats.org/officeDocument/2006/relationships" ref="A2642" r:id="rId6069"/>
    <hyperlink xmlns:r="http://schemas.openxmlformats.org/officeDocument/2006/relationships" ref="S2642" r:id="rId6070"/>
    <hyperlink xmlns:r="http://schemas.openxmlformats.org/officeDocument/2006/relationships" ref="T2642" r:id="rId6071"/>
    <hyperlink xmlns:r="http://schemas.openxmlformats.org/officeDocument/2006/relationships" ref="A2643" r:id="rId6072"/>
    <hyperlink xmlns:r="http://schemas.openxmlformats.org/officeDocument/2006/relationships" ref="S2643" r:id="rId6073"/>
    <hyperlink xmlns:r="http://schemas.openxmlformats.org/officeDocument/2006/relationships" ref="T2643" r:id="rId6074"/>
    <hyperlink xmlns:r="http://schemas.openxmlformats.org/officeDocument/2006/relationships" ref="A2644" r:id="rId6075"/>
    <hyperlink xmlns:r="http://schemas.openxmlformats.org/officeDocument/2006/relationships" ref="S2644" r:id="rId6076"/>
    <hyperlink xmlns:r="http://schemas.openxmlformats.org/officeDocument/2006/relationships" ref="T2644" r:id="rId6077"/>
    <hyperlink xmlns:r="http://schemas.openxmlformats.org/officeDocument/2006/relationships" ref="A2645" r:id="rId6078"/>
    <hyperlink xmlns:r="http://schemas.openxmlformats.org/officeDocument/2006/relationships" ref="T2645" r:id="rId6079"/>
    <hyperlink xmlns:r="http://schemas.openxmlformats.org/officeDocument/2006/relationships" ref="A2646" r:id="rId6080"/>
    <hyperlink xmlns:r="http://schemas.openxmlformats.org/officeDocument/2006/relationships" ref="T2646" r:id="rId6081"/>
    <hyperlink xmlns:r="http://schemas.openxmlformats.org/officeDocument/2006/relationships" ref="A2647" r:id="rId6082"/>
    <hyperlink xmlns:r="http://schemas.openxmlformats.org/officeDocument/2006/relationships" ref="T2647" r:id="rId6083"/>
    <hyperlink xmlns:r="http://schemas.openxmlformats.org/officeDocument/2006/relationships" ref="A2648" r:id="rId6084"/>
    <hyperlink xmlns:r="http://schemas.openxmlformats.org/officeDocument/2006/relationships" ref="T2648" r:id="rId6085"/>
    <hyperlink xmlns:r="http://schemas.openxmlformats.org/officeDocument/2006/relationships" ref="A2649" r:id="rId6086"/>
    <hyperlink xmlns:r="http://schemas.openxmlformats.org/officeDocument/2006/relationships" ref="T2649" r:id="rId6087"/>
    <hyperlink xmlns:r="http://schemas.openxmlformats.org/officeDocument/2006/relationships" ref="A2650" r:id="rId6088"/>
    <hyperlink xmlns:r="http://schemas.openxmlformats.org/officeDocument/2006/relationships" ref="T2650" r:id="rId6089"/>
    <hyperlink xmlns:r="http://schemas.openxmlformats.org/officeDocument/2006/relationships" ref="A2651" r:id="rId6090"/>
    <hyperlink xmlns:r="http://schemas.openxmlformats.org/officeDocument/2006/relationships" ref="T2651" r:id="rId6091"/>
    <hyperlink xmlns:r="http://schemas.openxmlformats.org/officeDocument/2006/relationships" ref="A2652" r:id="rId6092"/>
    <hyperlink xmlns:r="http://schemas.openxmlformats.org/officeDocument/2006/relationships" ref="T2652" r:id="rId6093"/>
    <hyperlink xmlns:r="http://schemas.openxmlformats.org/officeDocument/2006/relationships" ref="A2653" r:id="rId6094"/>
    <hyperlink xmlns:r="http://schemas.openxmlformats.org/officeDocument/2006/relationships" ref="T2653" r:id="rId6095"/>
    <hyperlink xmlns:r="http://schemas.openxmlformats.org/officeDocument/2006/relationships" ref="A2654" r:id="rId6096"/>
    <hyperlink xmlns:r="http://schemas.openxmlformats.org/officeDocument/2006/relationships" ref="T2654" r:id="rId6097"/>
    <hyperlink xmlns:r="http://schemas.openxmlformats.org/officeDocument/2006/relationships" ref="A2655" r:id="rId6098"/>
    <hyperlink xmlns:r="http://schemas.openxmlformats.org/officeDocument/2006/relationships" ref="T2655" r:id="rId6099"/>
    <hyperlink xmlns:r="http://schemas.openxmlformats.org/officeDocument/2006/relationships" ref="A2656" r:id="rId6100"/>
    <hyperlink xmlns:r="http://schemas.openxmlformats.org/officeDocument/2006/relationships" ref="S2656" r:id="rId6101"/>
    <hyperlink xmlns:r="http://schemas.openxmlformats.org/officeDocument/2006/relationships" ref="T2656" r:id="rId6102"/>
    <hyperlink xmlns:r="http://schemas.openxmlformats.org/officeDocument/2006/relationships" ref="A2657" r:id="rId6103"/>
    <hyperlink xmlns:r="http://schemas.openxmlformats.org/officeDocument/2006/relationships" ref="S2657" r:id="rId6104"/>
    <hyperlink xmlns:r="http://schemas.openxmlformats.org/officeDocument/2006/relationships" ref="T2657" r:id="rId6105"/>
    <hyperlink xmlns:r="http://schemas.openxmlformats.org/officeDocument/2006/relationships" ref="A2658" r:id="rId6106"/>
    <hyperlink xmlns:r="http://schemas.openxmlformats.org/officeDocument/2006/relationships" ref="T2658" r:id="rId6107"/>
    <hyperlink xmlns:r="http://schemas.openxmlformats.org/officeDocument/2006/relationships" ref="A2659" r:id="rId6108"/>
    <hyperlink xmlns:r="http://schemas.openxmlformats.org/officeDocument/2006/relationships" ref="T2659" r:id="rId6109"/>
    <hyperlink xmlns:r="http://schemas.openxmlformats.org/officeDocument/2006/relationships" ref="A2660" r:id="rId6110"/>
    <hyperlink xmlns:r="http://schemas.openxmlformats.org/officeDocument/2006/relationships" ref="S2660" r:id="rId6111"/>
    <hyperlink xmlns:r="http://schemas.openxmlformats.org/officeDocument/2006/relationships" ref="T2660" r:id="rId6112"/>
    <hyperlink xmlns:r="http://schemas.openxmlformats.org/officeDocument/2006/relationships" ref="A2661" r:id="rId6113"/>
    <hyperlink xmlns:r="http://schemas.openxmlformats.org/officeDocument/2006/relationships" ref="T2661" r:id="rId6114"/>
    <hyperlink xmlns:r="http://schemas.openxmlformats.org/officeDocument/2006/relationships" ref="A2662" r:id="rId6115"/>
    <hyperlink xmlns:r="http://schemas.openxmlformats.org/officeDocument/2006/relationships" ref="T2662" r:id="rId6116"/>
    <hyperlink xmlns:r="http://schemas.openxmlformats.org/officeDocument/2006/relationships" ref="A2663" r:id="rId6117"/>
    <hyperlink xmlns:r="http://schemas.openxmlformats.org/officeDocument/2006/relationships" ref="T2663" r:id="rId6118"/>
    <hyperlink xmlns:r="http://schemas.openxmlformats.org/officeDocument/2006/relationships" ref="A2664" r:id="rId6119"/>
    <hyperlink xmlns:r="http://schemas.openxmlformats.org/officeDocument/2006/relationships" ref="S2664" r:id="rId6120"/>
    <hyperlink xmlns:r="http://schemas.openxmlformats.org/officeDocument/2006/relationships" ref="T2664" r:id="rId6121"/>
    <hyperlink xmlns:r="http://schemas.openxmlformats.org/officeDocument/2006/relationships" ref="A2665" r:id="rId6122"/>
    <hyperlink xmlns:r="http://schemas.openxmlformats.org/officeDocument/2006/relationships" ref="T2665" r:id="rId6123"/>
    <hyperlink xmlns:r="http://schemas.openxmlformats.org/officeDocument/2006/relationships" ref="A2666" r:id="rId6124"/>
    <hyperlink xmlns:r="http://schemas.openxmlformats.org/officeDocument/2006/relationships" ref="T2666" r:id="rId6125"/>
    <hyperlink xmlns:r="http://schemas.openxmlformats.org/officeDocument/2006/relationships" ref="A2667" r:id="rId6126"/>
    <hyperlink xmlns:r="http://schemas.openxmlformats.org/officeDocument/2006/relationships" ref="T2667" r:id="rId6127"/>
    <hyperlink xmlns:r="http://schemas.openxmlformats.org/officeDocument/2006/relationships" ref="A2668" r:id="rId6128"/>
    <hyperlink xmlns:r="http://schemas.openxmlformats.org/officeDocument/2006/relationships" ref="T2668" r:id="rId6129"/>
    <hyperlink xmlns:r="http://schemas.openxmlformats.org/officeDocument/2006/relationships" ref="A2669" r:id="rId6130"/>
    <hyperlink xmlns:r="http://schemas.openxmlformats.org/officeDocument/2006/relationships" ref="S2669" r:id="rId6131"/>
    <hyperlink xmlns:r="http://schemas.openxmlformats.org/officeDocument/2006/relationships" ref="T2669" r:id="rId6132"/>
    <hyperlink xmlns:r="http://schemas.openxmlformats.org/officeDocument/2006/relationships" ref="A2670" r:id="rId6133"/>
    <hyperlink xmlns:r="http://schemas.openxmlformats.org/officeDocument/2006/relationships" ref="T2670" r:id="rId6134"/>
    <hyperlink xmlns:r="http://schemas.openxmlformats.org/officeDocument/2006/relationships" ref="A2671" r:id="rId6135"/>
    <hyperlink xmlns:r="http://schemas.openxmlformats.org/officeDocument/2006/relationships" ref="T2671" r:id="rId6136"/>
    <hyperlink xmlns:r="http://schemas.openxmlformats.org/officeDocument/2006/relationships" ref="A2672" r:id="rId6137"/>
    <hyperlink xmlns:r="http://schemas.openxmlformats.org/officeDocument/2006/relationships" ref="S2672" r:id="rId6138"/>
    <hyperlink xmlns:r="http://schemas.openxmlformats.org/officeDocument/2006/relationships" ref="T2672" r:id="rId6139"/>
    <hyperlink xmlns:r="http://schemas.openxmlformats.org/officeDocument/2006/relationships" ref="A2673" r:id="rId6140"/>
    <hyperlink xmlns:r="http://schemas.openxmlformats.org/officeDocument/2006/relationships" ref="T2673" r:id="rId6141"/>
    <hyperlink xmlns:r="http://schemas.openxmlformats.org/officeDocument/2006/relationships" ref="A2674" r:id="rId6142"/>
    <hyperlink xmlns:r="http://schemas.openxmlformats.org/officeDocument/2006/relationships" ref="T2674" r:id="rId6143"/>
    <hyperlink xmlns:r="http://schemas.openxmlformats.org/officeDocument/2006/relationships" ref="A2675" r:id="rId6144"/>
    <hyperlink xmlns:r="http://schemas.openxmlformats.org/officeDocument/2006/relationships" ref="T2675" r:id="rId6145"/>
    <hyperlink xmlns:r="http://schemas.openxmlformats.org/officeDocument/2006/relationships" ref="A2676" r:id="rId6146"/>
    <hyperlink xmlns:r="http://schemas.openxmlformats.org/officeDocument/2006/relationships" ref="T2676" r:id="rId6147"/>
    <hyperlink xmlns:r="http://schemas.openxmlformats.org/officeDocument/2006/relationships" ref="A2677" r:id="rId6148"/>
    <hyperlink xmlns:r="http://schemas.openxmlformats.org/officeDocument/2006/relationships" ref="T2677" r:id="rId6149"/>
    <hyperlink xmlns:r="http://schemas.openxmlformats.org/officeDocument/2006/relationships" ref="A2678" r:id="rId6150"/>
    <hyperlink xmlns:r="http://schemas.openxmlformats.org/officeDocument/2006/relationships" ref="S2678" r:id="rId6151"/>
    <hyperlink xmlns:r="http://schemas.openxmlformats.org/officeDocument/2006/relationships" ref="T2678" r:id="rId6152"/>
    <hyperlink xmlns:r="http://schemas.openxmlformats.org/officeDocument/2006/relationships" ref="A2679" r:id="rId6153"/>
    <hyperlink xmlns:r="http://schemas.openxmlformats.org/officeDocument/2006/relationships" ref="T2679" r:id="rId6154"/>
    <hyperlink xmlns:r="http://schemas.openxmlformats.org/officeDocument/2006/relationships" ref="A2680" r:id="rId6155"/>
    <hyperlink xmlns:r="http://schemas.openxmlformats.org/officeDocument/2006/relationships" ref="T2680" r:id="rId6156"/>
    <hyperlink xmlns:r="http://schemas.openxmlformats.org/officeDocument/2006/relationships" ref="A2681" r:id="rId6157"/>
    <hyperlink xmlns:r="http://schemas.openxmlformats.org/officeDocument/2006/relationships" ref="T2681" r:id="rId6158"/>
    <hyperlink xmlns:r="http://schemas.openxmlformats.org/officeDocument/2006/relationships" ref="A2682" r:id="rId6159"/>
    <hyperlink xmlns:r="http://schemas.openxmlformats.org/officeDocument/2006/relationships" ref="T2682" r:id="rId6160"/>
    <hyperlink xmlns:r="http://schemas.openxmlformats.org/officeDocument/2006/relationships" ref="A2683" r:id="rId6161"/>
    <hyperlink xmlns:r="http://schemas.openxmlformats.org/officeDocument/2006/relationships" ref="T2683" r:id="rId6162"/>
    <hyperlink xmlns:r="http://schemas.openxmlformats.org/officeDocument/2006/relationships" ref="A2684" r:id="rId6163"/>
    <hyperlink xmlns:r="http://schemas.openxmlformats.org/officeDocument/2006/relationships" ref="S2684" r:id="rId6164"/>
    <hyperlink xmlns:r="http://schemas.openxmlformats.org/officeDocument/2006/relationships" ref="T2684" r:id="rId6165"/>
    <hyperlink xmlns:r="http://schemas.openxmlformats.org/officeDocument/2006/relationships" ref="A2685" r:id="rId6166"/>
    <hyperlink xmlns:r="http://schemas.openxmlformats.org/officeDocument/2006/relationships" ref="T2685" r:id="rId6167"/>
    <hyperlink xmlns:r="http://schemas.openxmlformats.org/officeDocument/2006/relationships" ref="A2686" r:id="rId6168"/>
    <hyperlink xmlns:r="http://schemas.openxmlformats.org/officeDocument/2006/relationships" ref="S2686" r:id="rId6169"/>
    <hyperlink xmlns:r="http://schemas.openxmlformats.org/officeDocument/2006/relationships" ref="T2686" r:id="rId6170"/>
    <hyperlink xmlns:r="http://schemas.openxmlformats.org/officeDocument/2006/relationships" ref="A2687" r:id="rId6171"/>
    <hyperlink xmlns:r="http://schemas.openxmlformats.org/officeDocument/2006/relationships" ref="T2687" r:id="rId6172"/>
    <hyperlink xmlns:r="http://schemas.openxmlformats.org/officeDocument/2006/relationships" ref="A2688" r:id="rId6173"/>
    <hyperlink xmlns:r="http://schemas.openxmlformats.org/officeDocument/2006/relationships" ref="S2688" r:id="rId6174"/>
    <hyperlink xmlns:r="http://schemas.openxmlformats.org/officeDocument/2006/relationships" ref="T2688" r:id="rId6175"/>
    <hyperlink xmlns:r="http://schemas.openxmlformats.org/officeDocument/2006/relationships" ref="A2689" r:id="rId6176"/>
    <hyperlink xmlns:r="http://schemas.openxmlformats.org/officeDocument/2006/relationships" ref="S2689" r:id="rId6177"/>
    <hyperlink xmlns:r="http://schemas.openxmlformats.org/officeDocument/2006/relationships" ref="T2689" r:id="rId6178"/>
    <hyperlink xmlns:r="http://schemas.openxmlformats.org/officeDocument/2006/relationships" ref="A2690" r:id="rId6179"/>
    <hyperlink xmlns:r="http://schemas.openxmlformats.org/officeDocument/2006/relationships" ref="T2690" r:id="rId6180"/>
    <hyperlink xmlns:r="http://schemas.openxmlformats.org/officeDocument/2006/relationships" ref="A2691" r:id="rId6181"/>
    <hyperlink xmlns:r="http://schemas.openxmlformats.org/officeDocument/2006/relationships" ref="S2691" r:id="rId6182"/>
    <hyperlink xmlns:r="http://schemas.openxmlformats.org/officeDocument/2006/relationships" ref="T2691" r:id="rId6183"/>
    <hyperlink xmlns:r="http://schemas.openxmlformats.org/officeDocument/2006/relationships" ref="A2692" r:id="rId6184"/>
    <hyperlink xmlns:r="http://schemas.openxmlformats.org/officeDocument/2006/relationships" ref="T2692" r:id="rId6185"/>
    <hyperlink xmlns:r="http://schemas.openxmlformats.org/officeDocument/2006/relationships" ref="A2693" r:id="rId6186"/>
    <hyperlink xmlns:r="http://schemas.openxmlformats.org/officeDocument/2006/relationships" ref="T2693" r:id="rId6187"/>
    <hyperlink xmlns:r="http://schemas.openxmlformats.org/officeDocument/2006/relationships" ref="A2694" r:id="rId6188"/>
    <hyperlink xmlns:r="http://schemas.openxmlformats.org/officeDocument/2006/relationships" ref="S2694" r:id="rId6189"/>
    <hyperlink xmlns:r="http://schemas.openxmlformats.org/officeDocument/2006/relationships" ref="T2694" r:id="rId6190"/>
    <hyperlink xmlns:r="http://schemas.openxmlformats.org/officeDocument/2006/relationships" ref="A2695" r:id="rId6191"/>
    <hyperlink xmlns:r="http://schemas.openxmlformats.org/officeDocument/2006/relationships" ref="S2695" r:id="rId6192"/>
    <hyperlink xmlns:r="http://schemas.openxmlformats.org/officeDocument/2006/relationships" ref="T2695" r:id="rId6193"/>
    <hyperlink xmlns:r="http://schemas.openxmlformats.org/officeDocument/2006/relationships" ref="A2696" r:id="rId6194"/>
    <hyperlink xmlns:r="http://schemas.openxmlformats.org/officeDocument/2006/relationships" ref="T2696" r:id="rId6195"/>
    <hyperlink xmlns:r="http://schemas.openxmlformats.org/officeDocument/2006/relationships" ref="A2697" r:id="rId6196"/>
    <hyperlink xmlns:r="http://schemas.openxmlformats.org/officeDocument/2006/relationships" ref="T2697" r:id="rId6197"/>
    <hyperlink xmlns:r="http://schemas.openxmlformats.org/officeDocument/2006/relationships" ref="A2698" r:id="rId6198"/>
    <hyperlink xmlns:r="http://schemas.openxmlformats.org/officeDocument/2006/relationships" ref="S2698" r:id="rId6199"/>
    <hyperlink xmlns:r="http://schemas.openxmlformats.org/officeDocument/2006/relationships" ref="T2698" r:id="rId6200"/>
    <hyperlink xmlns:r="http://schemas.openxmlformats.org/officeDocument/2006/relationships" ref="A2699" r:id="rId6201"/>
    <hyperlink xmlns:r="http://schemas.openxmlformats.org/officeDocument/2006/relationships" ref="T2699" r:id="rId6202"/>
    <hyperlink xmlns:r="http://schemas.openxmlformats.org/officeDocument/2006/relationships" ref="A2700" r:id="rId6203"/>
    <hyperlink xmlns:r="http://schemas.openxmlformats.org/officeDocument/2006/relationships" ref="T2700" r:id="rId6204"/>
    <hyperlink xmlns:r="http://schemas.openxmlformats.org/officeDocument/2006/relationships" ref="A2701" r:id="rId6205"/>
    <hyperlink xmlns:r="http://schemas.openxmlformats.org/officeDocument/2006/relationships" ref="T2701" r:id="rId6206"/>
    <hyperlink xmlns:r="http://schemas.openxmlformats.org/officeDocument/2006/relationships" ref="A2702" r:id="rId6207"/>
    <hyperlink xmlns:r="http://schemas.openxmlformats.org/officeDocument/2006/relationships" ref="T2702" r:id="rId6208"/>
    <hyperlink xmlns:r="http://schemas.openxmlformats.org/officeDocument/2006/relationships" ref="A2703" r:id="rId6209"/>
    <hyperlink xmlns:r="http://schemas.openxmlformats.org/officeDocument/2006/relationships" ref="T2703" r:id="rId6210"/>
    <hyperlink xmlns:r="http://schemas.openxmlformats.org/officeDocument/2006/relationships" ref="A2704" r:id="rId6211"/>
    <hyperlink xmlns:r="http://schemas.openxmlformats.org/officeDocument/2006/relationships" ref="T2704" r:id="rId6212"/>
    <hyperlink xmlns:r="http://schemas.openxmlformats.org/officeDocument/2006/relationships" ref="A2705" r:id="rId6213"/>
    <hyperlink xmlns:r="http://schemas.openxmlformats.org/officeDocument/2006/relationships" ref="T2705" r:id="rId6214"/>
    <hyperlink xmlns:r="http://schemas.openxmlformats.org/officeDocument/2006/relationships" ref="A2706" r:id="rId6215"/>
    <hyperlink xmlns:r="http://schemas.openxmlformats.org/officeDocument/2006/relationships" ref="T2706" r:id="rId6216"/>
    <hyperlink xmlns:r="http://schemas.openxmlformats.org/officeDocument/2006/relationships" ref="A2707" r:id="rId6217"/>
    <hyperlink xmlns:r="http://schemas.openxmlformats.org/officeDocument/2006/relationships" ref="T2707" r:id="rId6218"/>
    <hyperlink xmlns:r="http://schemas.openxmlformats.org/officeDocument/2006/relationships" ref="A2708" r:id="rId6219"/>
    <hyperlink xmlns:r="http://schemas.openxmlformats.org/officeDocument/2006/relationships" ref="T2708" r:id="rId6220"/>
    <hyperlink xmlns:r="http://schemas.openxmlformats.org/officeDocument/2006/relationships" ref="A2709" r:id="rId6221"/>
    <hyperlink xmlns:r="http://schemas.openxmlformats.org/officeDocument/2006/relationships" ref="T2709" r:id="rId6222"/>
    <hyperlink xmlns:r="http://schemas.openxmlformats.org/officeDocument/2006/relationships" ref="A2710" r:id="rId6223"/>
    <hyperlink xmlns:r="http://schemas.openxmlformats.org/officeDocument/2006/relationships" ref="T2710" r:id="rId6224"/>
    <hyperlink xmlns:r="http://schemas.openxmlformats.org/officeDocument/2006/relationships" ref="A2711" r:id="rId6225"/>
    <hyperlink xmlns:r="http://schemas.openxmlformats.org/officeDocument/2006/relationships" ref="T2711" r:id="rId6226"/>
    <hyperlink xmlns:r="http://schemas.openxmlformats.org/officeDocument/2006/relationships" ref="A2712" r:id="rId6227"/>
    <hyperlink xmlns:r="http://schemas.openxmlformats.org/officeDocument/2006/relationships" ref="T2712" r:id="rId6228"/>
    <hyperlink xmlns:r="http://schemas.openxmlformats.org/officeDocument/2006/relationships" ref="A2713" r:id="rId6229"/>
    <hyperlink xmlns:r="http://schemas.openxmlformats.org/officeDocument/2006/relationships" ref="T2713" r:id="rId6230"/>
    <hyperlink xmlns:r="http://schemas.openxmlformats.org/officeDocument/2006/relationships" ref="A2714" r:id="rId6231"/>
    <hyperlink xmlns:r="http://schemas.openxmlformats.org/officeDocument/2006/relationships" ref="T2714" r:id="rId6232"/>
    <hyperlink xmlns:r="http://schemas.openxmlformats.org/officeDocument/2006/relationships" ref="A2715" r:id="rId6233"/>
    <hyperlink xmlns:r="http://schemas.openxmlformats.org/officeDocument/2006/relationships" ref="T2715" r:id="rId6234"/>
    <hyperlink xmlns:r="http://schemas.openxmlformats.org/officeDocument/2006/relationships" ref="A2716" r:id="rId6235"/>
    <hyperlink xmlns:r="http://schemas.openxmlformats.org/officeDocument/2006/relationships" ref="S2716" r:id="rId6236"/>
    <hyperlink xmlns:r="http://schemas.openxmlformats.org/officeDocument/2006/relationships" ref="T2716" r:id="rId6237"/>
    <hyperlink xmlns:r="http://schemas.openxmlformats.org/officeDocument/2006/relationships" ref="A2717" r:id="rId6238"/>
    <hyperlink xmlns:r="http://schemas.openxmlformats.org/officeDocument/2006/relationships" ref="T2717" r:id="rId6239"/>
    <hyperlink xmlns:r="http://schemas.openxmlformats.org/officeDocument/2006/relationships" ref="A2718" r:id="rId6240"/>
    <hyperlink xmlns:r="http://schemas.openxmlformats.org/officeDocument/2006/relationships" ref="T2718" r:id="rId6241"/>
    <hyperlink xmlns:r="http://schemas.openxmlformats.org/officeDocument/2006/relationships" ref="A2719" r:id="rId6242"/>
    <hyperlink xmlns:r="http://schemas.openxmlformats.org/officeDocument/2006/relationships" ref="S2719" r:id="rId6243"/>
    <hyperlink xmlns:r="http://schemas.openxmlformats.org/officeDocument/2006/relationships" ref="T2719" r:id="rId6244"/>
    <hyperlink xmlns:r="http://schemas.openxmlformats.org/officeDocument/2006/relationships" ref="A2720" r:id="rId6245"/>
    <hyperlink xmlns:r="http://schemas.openxmlformats.org/officeDocument/2006/relationships" ref="T2720" r:id="rId6246"/>
    <hyperlink xmlns:r="http://schemas.openxmlformats.org/officeDocument/2006/relationships" ref="A2721" r:id="rId6247"/>
    <hyperlink xmlns:r="http://schemas.openxmlformats.org/officeDocument/2006/relationships" ref="T2721" r:id="rId6248"/>
    <hyperlink xmlns:r="http://schemas.openxmlformats.org/officeDocument/2006/relationships" ref="A2722" r:id="rId6249"/>
    <hyperlink xmlns:r="http://schemas.openxmlformats.org/officeDocument/2006/relationships" ref="T2722" r:id="rId6250"/>
    <hyperlink xmlns:r="http://schemas.openxmlformats.org/officeDocument/2006/relationships" ref="A2723" r:id="rId6251"/>
    <hyperlink xmlns:r="http://schemas.openxmlformats.org/officeDocument/2006/relationships" ref="T2723" r:id="rId6252"/>
    <hyperlink xmlns:r="http://schemas.openxmlformats.org/officeDocument/2006/relationships" ref="A2724" r:id="rId6253"/>
    <hyperlink xmlns:r="http://schemas.openxmlformats.org/officeDocument/2006/relationships" ref="T2724" r:id="rId6254"/>
    <hyperlink xmlns:r="http://schemas.openxmlformats.org/officeDocument/2006/relationships" ref="A2725" r:id="rId6255"/>
    <hyperlink xmlns:r="http://schemas.openxmlformats.org/officeDocument/2006/relationships" ref="T2725" r:id="rId6256"/>
    <hyperlink xmlns:r="http://schemas.openxmlformats.org/officeDocument/2006/relationships" ref="A2726" r:id="rId6257"/>
    <hyperlink xmlns:r="http://schemas.openxmlformats.org/officeDocument/2006/relationships" ref="T2726" r:id="rId6258"/>
    <hyperlink xmlns:r="http://schemas.openxmlformats.org/officeDocument/2006/relationships" ref="A2727" r:id="rId6259"/>
    <hyperlink xmlns:r="http://schemas.openxmlformats.org/officeDocument/2006/relationships" ref="T2727" r:id="rId6260"/>
    <hyperlink xmlns:r="http://schemas.openxmlformats.org/officeDocument/2006/relationships" ref="A2728" r:id="rId6261"/>
    <hyperlink xmlns:r="http://schemas.openxmlformats.org/officeDocument/2006/relationships" ref="T2728" r:id="rId6262"/>
    <hyperlink xmlns:r="http://schemas.openxmlformats.org/officeDocument/2006/relationships" ref="A2729" r:id="rId6263"/>
    <hyperlink xmlns:r="http://schemas.openxmlformats.org/officeDocument/2006/relationships" ref="T2729" r:id="rId6264"/>
    <hyperlink xmlns:r="http://schemas.openxmlformats.org/officeDocument/2006/relationships" ref="A2730" r:id="rId6265"/>
    <hyperlink xmlns:r="http://schemas.openxmlformats.org/officeDocument/2006/relationships" ref="S2730" r:id="rId6266"/>
    <hyperlink xmlns:r="http://schemas.openxmlformats.org/officeDocument/2006/relationships" ref="T2730" r:id="rId6267"/>
    <hyperlink xmlns:r="http://schemas.openxmlformats.org/officeDocument/2006/relationships" ref="A2731" r:id="rId6268"/>
    <hyperlink xmlns:r="http://schemas.openxmlformats.org/officeDocument/2006/relationships" ref="S2731" r:id="rId6269"/>
    <hyperlink xmlns:r="http://schemas.openxmlformats.org/officeDocument/2006/relationships" ref="T2731" r:id="rId6270"/>
    <hyperlink xmlns:r="http://schemas.openxmlformats.org/officeDocument/2006/relationships" ref="A2732" r:id="rId6271"/>
    <hyperlink xmlns:r="http://schemas.openxmlformats.org/officeDocument/2006/relationships" ref="T2732" r:id="rId6272"/>
    <hyperlink xmlns:r="http://schemas.openxmlformats.org/officeDocument/2006/relationships" ref="A2733" r:id="rId6273"/>
    <hyperlink xmlns:r="http://schemas.openxmlformats.org/officeDocument/2006/relationships" ref="T2733" r:id="rId6274"/>
    <hyperlink xmlns:r="http://schemas.openxmlformats.org/officeDocument/2006/relationships" ref="A2734" r:id="rId6275"/>
    <hyperlink xmlns:r="http://schemas.openxmlformats.org/officeDocument/2006/relationships" ref="S2734" r:id="rId6276"/>
    <hyperlink xmlns:r="http://schemas.openxmlformats.org/officeDocument/2006/relationships" ref="T2734" r:id="rId6277"/>
    <hyperlink xmlns:r="http://schemas.openxmlformats.org/officeDocument/2006/relationships" ref="A2735" r:id="rId6278"/>
    <hyperlink xmlns:r="http://schemas.openxmlformats.org/officeDocument/2006/relationships" ref="S2735" r:id="rId6279"/>
    <hyperlink xmlns:r="http://schemas.openxmlformats.org/officeDocument/2006/relationships" ref="T2735" r:id="rId6280"/>
    <hyperlink xmlns:r="http://schemas.openxmlformats.org/officeDocument/2006/relationships" ref="A2736" r:id="rId6281"/>
    <hyperlink xmlns:r="http://schemas.openxmlformats.org/officeDocument/2006/relationships" ref="T2736" r:id="rId6282"/>
    <hyperlink xmlns:r="http://schemas.openxmlformats.org/officeDocument/2006/relationships" ref="A2737" r:id="rId6283"/>
    <hyperlink xmlns:r="http://schemas.openxmlformats.org/officeDocument/2006/relationships" ref="S2737" r:id="rId6284"/>
    <hyperlink xmlns:r="http://schemas.openxmlformats.org/officeDocument/2006/relationships" ref="T2737" r:id="rId6285"/>
    <hyperlink xmlns:r="http://schemas.openxmlformats.org/officeDocument/2006/relationships" ref="A2738" r:id="rId6286"/>
    <hyperlink xmlns:r="http://schemas.openxmlformats.org/officeDocument/2006/relationships" ref="T2738" r:id="rId6287"/>
    <hyperlink xmlns:r="http://schemas.openxmlformats.org/officeDocument/2006/relationships" ref="A2739" r:id="rId6288"/>
    <hyperlink xmlns:r="http://schemas.openxmlformats.org/officeDocument/2006/relationships" ref="T2739" r:id="rId6289"/>
    <hyperlink xmlns:r="http://schemas.openxmlformats.org/officeDocument/2006/relationships" ref="A2740" r:id="rId6290"/>
    <hyperlink xmlns:r="http://schemas.openxmlformats.org/officeDocument/2006/relationships" ref="T2740" r:id="rId6291"/>
    <hyperlink xmlns:r="http://schemas.openxmlformats.org/officeDocument/2006/relationships" ref="A2741" r:id="rId6292"/>
    <hyperlink xmlns:r="http://schemas.openxmlformats.org/officeDocument/2006/relationships" ref="T2741" r:id="rId6293"/>
    <hyperlink xmlns:r="http://schemas.openxmlformats.org/officeDocument/2006/relationships" ref="A2742" r:id="rId6294"/>
    <hyperlink xmlns:r="http://schemas.openxmlformats.org/officeDocument/2006/relationships" ref="T2742" r:id="rId6295"/>
    <hyperlink xmlns:r="http://schemas.openxmlformats.org/officeDocument/2006/relationships" ref="A2743" r:id="rId6296"/>
    <hyperlink xmlns:r="http://schemas.openxmlformats.org/officeDocument/2006/relationships" ref="T2743" r:id="rId6297"/>
    <hyperlink xmlns:r="http://schemas.openxmlformats.org/officeDocument/2006/relationships" ref="A2744" r:id="rId6298"/>
    <hyperlink xmlns:r="http://schemas.openxmlformats.org/officeDocument/2006/relationships" ref="T2744" r:id="rId6299"/>
    <hyperlink xmlns:r="http://schemas.openxmlformats.org/officeDocument/2006/relationships" ref="A2745" r:id="rId6300"/>
    <hyperlink xmlns:r="http://schemas.openxmlformats.org/officeDocument/2006/relationships" ref="S2745" r:id="rId6301"/>
    <hyperlink xmlns:r="http://schemas.openxmlformats.org/officeDocument/2006/relationships" ref="T2745" r:id="rId6302"/>
    <hyperlink xmlns:r="http://schemas.openxmlformats.org/officeDocument/2006/relationships" ref="A2746" r:id="rId6303"/>
    <hyperlink xmlns:r="http://schemas.openxmlformats.org/officeDocument/2006/relationships" ref="T2746" r:id="rId6304"/>
    <hyperlink xmlns:r="http://schemas.openxmlformats.org/officeDocument/2006/relationships" ref="A2747" r:id="rId6305"/>
    <hyperlink xmlns:r="http://schemas.openxmlformats.org/officeDocument/2006/relationships" ref="T2747" r:id="rId6306"/>
    <hyperlink xmlns:r="http://schemas.openxmlformats.org/officeDocument/2006/relationships" ref="A2748" r:id="rId6307"/>
    <hyperlink xmlns:r="http://schemas.openxmlformats.org/officeDocument/2006/relationships" ref="T2748" r:id="rId6308"/>
    <hyperlink xmlns:r="http://schemas.openxmlformats.org/officeDocument/2006/relationships" ref="A2749" r:id="rId6309"/>
    <hyperlink xmlns:r="http://schemas.openxmlformats.org/officeDocument/2006/relationships" ref="T2749" r:id="rId6310"/>
    <hyperlink xmlns:r="http://schemas.openxmlformats.org/officeDocument/2006/relationships" ref="A2750" r:id="rId6311"/>
    <hyperlink xmlns:r="http://schemas.openxmlformats.org/officeDocument/2006/relationships" ref="T2750" r:id="rId6312"/>
    <hyperlink xmlns:r="http://schemas.openxmlformats.org/officeDocument/2006/relationships" ref="A2751" r:id="rId6313"/>
    <hyperlink xmlns:r="http://schemas.openxmlformats.org/officeDocument/2006/relationships" ref="T2751" r:id="rId6314"/>
    <hyperlink xmlns:r="http://schemas.openxmlformats.org/officeDocument/2006/relationships" ref="A2752" r:id="rId6315"/>
    <hyperlink xmlns:r="http://schemas.openxmlformats.org/officeDocument/2006/relationships" ref="T2752" r:id="rId6316"/>
    <hyperlink xmlns:r="http://schemas.openxmlformats.org/officeDocument/2006/relationships" ref="A2753" r:id="rId6317"/>
    <hyperlink xmlns:r="http://schemas.openxmlformats.org/officeDocument/2006/relationships" ref="T2753" r:id="rId6318"/>
    <hyperlink xmlns:r="http://schemas.openxmlformats.org/officeDocument/2006/relationships" ref="A2754" r:id="rId6319"/>
    <hyperlink xmlns:r="http://schemas.openxmlformats.org/officeDocument/2006/relationships" ref="T2754" r:id="rId6320"/>
  </hyperlinks>
  <pageMargins left="0.75" right="0.75" top="1" bottom="1" header="0.5" footer="0.5"/>
</worksheet>
</file>

<file path=xl/worksheets/sheet4.xml><?xml version="1.0" encoding="utf-8"?>
<worksheet xmlns="http://schemas.openxmlformats.org/spreadsheetml/2006/main">
  <sheetPr>
    <outlinePr summaryBelow="1" summaryRight="1"/>
    <pageSetUpPr/>
  </sheetPr>
  <dimension ref="A1:U5058"/>
  <sheetViews>
    <sheetView workbookViewId="0">
      <pane ySplit="1" topLeftCell="A2" activePane="bottomLeft" state="frozen"/>
      <selection pane="bottomLeft" activeCell="A1" sqref="A1"/>
    </sheetView>
  </sheetViews>
  <sheetFormatPr baseColWidth="8" defaultRowHeight="15"/>
  <cols>
    <col width="28" customWidth="1" min="1" max="1"/>
    <col width="16" customWidth="1" min="2" max="2"/>
    <col width="11" customWidth="1" min="3" max="3"/>
    <col width="28" customWidth="1" min="4" max="4"/>
    <col width="11" customWidth="1" min="5" max="5"/>
    <col width="11" customWidth="1" min="6" max="6"/>
    <col width="11" customWidth="1" min="7" max="7"/>
    <col width="13" customWidth="1" min="8" max="8"/>
    <col width="13" customWidth="1" min="9" max="9"/>
    <col width="9" customWidth="1" min="10" max="10"/>
    <col width="11" customWidth="1" min="11" max="11"/>
    <col width="24" customWidth="1" min="12" max="12"/>
    <col width="36" customWidth="1" min="13" max="13"/>
    <col width="9" customWidth="1" min="14" max="14"/>
    <col width="22" customWidth="1" min="15" max="15"/>
    <col width="13" customWidth="1" min="16" max="16"/>
    <col width="7" customWidth="1" min="17" max="17"/>
    <col width="17" customWidth="1" min="18" max="18"/>
    <col width="32" customWidth="1" min="19" max="19"/>
    <col width="30" customWidth="1" min="20" max="20"/>
    <col width="50" customWidth="1" min="21" max="21"/>
  </cols>
  <sheetData>
    <row r="1">
      <c r="A1" s="8" t="inlineStr">
        <is>
          <t>Casino</t>
        </is>
      </c>
      <c r="B1" s="8" t="inlineStr">
        <is>
          <t>License</t>
        </is>
      </c>
      <c r="C1" s="8" t="inlineStr">
        <is>
          <t>Rating (0-10)</t>
        </is>
      </c>
      <c r="D1" s="8" t="inlineStr">
        <is>
          <t>Operator</t>
        </is>
      </c>
      <c r="E1" s="8" t="inlineStr">
        <is>
          <t>Clone Of</t>
        </is>
      </c>
      <c r="F1" s="8" t="inlineStr">
        <is>
          <t>Clone Score</t>
        </is>
      </c>
      <c r="G1" s="8" t="inlineStr">
        <is>
          <t>Sportsbook</t>
        </is>
      </c>
      <c r="H1" s="8" t="inlineStr">
        <is>
          <t>Crypto Deposit</t>
        </is>
      </c>
      <c r="I1" s="8" t="inlineStr">
        <is>
          <t>Crypto Withdraw</t>
        </is>
      </c>
      <c r="J1" s="8" t="inlineStr">
        <is>
          <t>PayPal</t>
        </is>
      </c>
      <c r="K1" s="8" t="inlineStr">
        <is>
          <t>KYC Required</t>
        </is>
      </c>
      <c r="L1" s="8" t="inlineStr">
        <is>
          <t>Restricted Regions</t>
        </is>
      </c>
      <c r="M1" s="8" t="inlineStr">
        <is>
          <t>Restricted Countries</t>
        </is>
      </c>
      <c r="N1" s="8" t="inlineStr">
        <is>
          <t># Sources</t>
        </is>
      </c>
      <c r="O1" s="8" t="inlineStr">
        <is>
          <t>Sources</t>
        </is>
      </c>
      <c r="P1" s="8" t="inlineStr">
        <is>
          <t>First Listed</t>
        </is>
      </c>
      <c r="Q1" s="8" t="inlineStr">
        <is>
          <t>NEW</t>
        </is>
      </c>
      <c r="R1" s="8" t="inlineStr">
        <is>
          <t>First Seen (our DB)</t>
        </is>
      </c>
      <c r="S1" s="8" t="inlineStr">
        <is>
          <t>Casino Link</t>
        </is>
      </c>
      <c r="T1" s="8" t="inlineStr">
        <is>
          <t>Website URL</t>
        </is>
      </c>
      <c r="U1" s="8" t="inlineStr">
        <is>
          <t>Review URLs</t>
        </is>
      </c>
    </row>
    <row r="2">
      <c r="A2" s="9" t="inlineStr">
        <is>
          <t>Thrill Casino</t>
        </is>
      </c>
      <c r="B2" t="inlineStr">
        <is>
          <t>Anjouan</t>
        </is>
      </c>
      <c r="C2" t="n">
        <v>8.1</v>
      </c>
      <c r="D2" t="inlineStr">
        <is>
          <t>Gravity Unleashed Limitada</t>
        </is>
      </c>
      <c r="E2" t="inlineStr">
        <is>
          <t>thrill</t>
        </is>
      </c>
      <c r="F2" s="2" t="n">
        <v>1</v>
      </c>
      <c r="G2" s="4" t="inlineStr">
        <is>
          <t>Yes</t>
        </is>
      </c>
      <c r="H2" s="4" t="inlineStr">
        <is>
          <t>Yes</t>
        </is>
      </c>
      <c r="I2" s="4" t="inlineStr">
        <is>
          <t>Yes</t>
        </is>
      </c>
      <c r="J2" s="5" t="inlineStr">
        <is>
          <t>No</t>
        </is>
      </c>
      <c r="K2" s="4" t="inlineStr">
        <is>
          <t>Yes</t>
        </is>
      </c>
      <c r="N2" t="n">
        <v>1</v>
      </c>
      <c r="O2" t="inlineStr">
        <is>
          <t>casino.guru</t>
        </is>
      </c>
      <c r="P2" s="10" t="n">
        <v>46106</v>
      </c>
      <c r="Q2" t="inlineStr">
        <is>
          <t>Yes</t>
        </is>
      </c>
      <c r="R2" t="inlineStr">
        <is>
          <t>2026-04-19 07:00</t>
        </is>
      </c>
      <c r="S2" s="3" t="inlineStr">
        <is>
          <t>https://thrill.com</t>
        </is>
      </c>
      <c r="T2" s="3" t="inlineStr">
        <is>
          <t>https://casino.guru/exit?casinoId=10121&amp;domainLanguageId=2&amp;preferredLanguagesStr=9,2&amp;tosLinkRequired=false&amp;userCountryId=78&amp;listName=casino-detail&amp;pageType=16&amp;listPosition=1</t>
        </is>
      </c>
      <c r="U2" t="inlineStr">
        <is>
          <t>https://casino.guru/thrill-casino-review</t>
        </is>
      </c>
    </row>
    <row r="3">
      <c r="A3" s="9" t="inlineStr">
        <is>
          <t>Betpanda Casino</t>
        </is>
      </c>
      <c r="B3" t="inlineStr">
        <is>
          <t>Costa Rica</t>
        </is>
      </c>
      <c r="C3" t="n">
        <v>5.4</v>
      </c>
      <c r="D3" t="inlineStr">
        <is>
          <t>Star Bright Media S.R.L</t>
        </is>
      </c>
      <c r="E3" t="inlineStr">
        <is>
          <t>betpanda</t>
        </is>
      </c>
      <c r="F3" s="2" t="n">
        <v>1</v>
      </c>
      <c r="G3" s="4" t="inlineStr">
        <is>
          <t>Yes</t>
        </is>
      </c>
      <c r="H3" s="4" t="inlineStr">
        <is>
          <t>Yes</t>
        </is>
      </c>
      <c r="I3" s="4" t="inlineStr">
        <is>
          <t>Yes</t>
        </is>
      </c>
      <c r="J3" s="5" t="inlineStr">
        <is>
          <t>No</t>
        </is>
      </c>
      <c r="K3" s="5" t="inlineStr">
        <is>
          <t>No</t>
        </is>
      </c>
      <c r="N3" t="n">
        <v>1</v>
      </c>
      <c r="O3" t="inlineStr">
        <is>
          <t>casino.guru</t>
        </is>
      </c>
      <c r="P3" s="10" t="n">
        <v>45994</v>
      </c>
      <c r="Q3" t="inlineStr">
        <is>
          <t>Yes</t>
        </is>
      </c>
      <c r="R3" t="inlineStr">
        <is>
          <t>2026-04-19 06:30</t>
        </is>
      </c>
      <c r="S3" s="3" t="inlineStr">
        <is>
          <t>https://betpanda.io</t>
        </is>
      </c>
      <c r="T3" s="3" t="inlineStr">
        <is>
          <t>https://casino.guru/exit?casinoId=6133&amp;domainLanguageId=2&amp;preferredLanguagesStr=9,2&amp;tosLinkRequired=false&amp;userCountryId=78&amp;listName=casino-detail&amp;pageType=16&amp;listPosition=1</t>
        </is>
      </c>
      <c r="U3" t="inlineStr">
        <is>
          <t>https://casino.guru/betpanda-casino-review</t>
        </is>
      </c>
    </row>
    <row r="4">
      <c r="A4" s="9" t="inlineStr">
        <is>
          <t>Cryptorino.io Casino</t>
        </is>
      </c>
      <c r="C4" t="n">
        <v>4.9</v>
      </c>
      <c r="D4" t="inlineStr">
        <is>
          <t>Star Bright Media S.R.L</t>
        </is>
      </c>
      <c r="E4" t="inlineStr">
        <is>
          <t>betpanda</t>
        </is>
      </c>
      <c r="F4" s="2" t="n">
        <v>0.95</v>
      </c>
      <c r="G4" s="4" t="inlineStr">
        <is>
          <t>Yes</t>
        </is>
      </c>
      <c r="H4" s="4" t="inlineStr">
        <is>
          <t>Yes</t>
        </is>
      </c>
      <c r="I4" s="4" t="inlineStr">
        <is>
          <t>Yes</t>
        </is>
      </c>
      <c r="J4" s="5" t="inlineStr">
        <is>
          <t>No</t>
        </is>
      </c>
      <c r="K4" s="5" t="inlineStr">
        <is>
          <t>No</t>
        </is>
      </c>
      <c r="N4" t="n">
        <v>1</v>
      </c>
      <c r="O4" t="inlineStr">
        <is>
          <t>casino.guru</t>
        </is>
      </c>
      <c r="P4" s="10" t="n">
        <v>46000</v>
      </c>
      <c r="Q4" t="inlineStr">
        <is>
          <t>Yes</t>
        </is>
      </c>
      <c r="R4" t="inlineStr">
        <is>
          <t>2026-04-19 06:36</t>
        </is>
      </c>
      <c r="S4" s="3" t="inlineStr">
        <is>
          <t>https://cryptorino.io</t>
        </is>
      </c>
      <c r="T4" s="3" t="inlineStr">
        <is>
          <t>https://casino.guru/exit?casinoId=7083&amp;domainLanguageId=2&amp;preferredLanguagesStr=9,2&amp;tosLinkRequired=false&amp;userCountryId=78&amp;listName=casino-detail&amp;pageType=16&amp;listPosition=1</t>
        </is>
      </c>
      <c r="U4" t="inlineStr">
        <is>
          <t>https://casino.guru/cryptorino-io-casino-review</t>
        </is>
      </c>
    </row>
    <row r="5">
      <c r="A5" s="9" t="inlineStr">
        <is>
          <t>BetHog Casino</t>
        </is>
      </c>
      <c r="B5" t="inlineStr">
        <is>
          <t>Anjouan</t>
        </is>
      </c>
      <c r="C5" t="n">
        <v>6.5</v>
      </c>
      <c r="D5" t="inlineStr">
        <is>
          <t>BetHog Operations Ltd.</t>
        </is>
      </c>
      <c r="E5" t="inlineStr">
        <is>
          <t>thrill</t>
        </is>
      </c>
      <c r="F5" s="6" t="n">
        <v>0.6931</v>
      </c>
      <c r="G5" s="4" t="inlineStr">
        <is>
          <t>Yes</t>
        </is>
      </c>
      <c r="H5" s="4" t="inlineStr">
        <is>
          <t>Yes</t>
        </is>
      </c>
      <c r="I5" s="4" t="inlineStr">
        <is>
          <t>Yes</t>
        </is>
      </c>
      <c r="J5" s="5" t="inlineStr">
        <is>
          <t>No</t>
        </is>
      </c>
      <c r="N5" t="n">
        <v>1</v>
      </c>
      <c r="O5" t="inlineStr">
        <is>
          <t>casino.guru</t>
        </is>
      </c>
      <c r="P5" s="10" t="n">
        <v>46087</v>
      </c>
      <c r="Q5" t="inlineStr">
        <is>
          <t>Yes</t>
        </is>
      </c>
      <c r="R5" t="inlineStr">
        <is>
          <t>2026-04-19 06:47</t>
        </is>
      </c>
      <c r="S5" s="3" t="inlineStr">
        <is>
          <t>https://bethog.com</t>
        </is>
      </c>
      <c r="T5" s="3" t="inlineStr">
        <is>
          <t>https://casino.guru/exit?casinoId=8639&amp;domainLanguageId=2&amp;preferredLanguagesStr=9,2&amp;tosLinkRequired=false&amp;userCountryId=78&amp;listName=casino-detail&amp;pageType=16&amp;listPosition=1</t>
        </is>
      </c>
      <c r="U5" t="inlineStr">
        <is>
          <t>https://casino.guru/bethog-casino-review</t>
        </is>
      </c>
    </row>
    <row r="6">
      <c r="A6" s="9" t="inlineStr">
        <is>
          <t>Winna Casino</t>
        </is>
      </c>
      <c r="B6" t="inlineStr">
        <is>
          <t>Tobique</t>
        </is>
      </c>
      <c r="C6" t="n">
        <v>8.9</v>
      </c>
      <c r="D6" t="inlineStr">
        <is>
          <t>GG GAMING SOCIEDAD DE RESPONSABILIDAD LIMITADA</t>
        </is>
      </c>
      <c r="E6" t="inlineStr">
        <is>
          <t>betpanda</t>
        </is>
      </c>
      <c r="F6" s="6" t="n">
        <v>0.6044</v>
      </c>
      <c r="G6" s="4" t="inlineStr">
        <is>
          <t>Yes</t>
        </is>
      </c>
      <c r="H6" s="4" t="inlineStr">
        <is>
          <t>Yes</t>
        </is>
      </c>
      <c r="I6" s="4" t="inlineStr">
        <is>
          <t>Yes</t>
        </is>
      </c>
      <c r="J6" s="5" t="inlineStr">
        <is>
          <t>No</t>
        </is>
      </c>
      <c r="N6" t="n">
        <v>1</v>
      </c>
      <c r="O6" t="inlineStr">
        <is>
          <t>casino.guru</t>
        </is>
      </c>
      <c r="P6" s="10" t="n">
        <v>46133</v>
      </c>
      <c r="Q6" t="inlineStr">
        <is>
          <t>Yes</t>
        </is>
      </c>
      <c r="R6" t="inlineStr">
        <is>
          <t>2026-04-19 06:51</t>
        </is>
      </c>
      <c r="S6" s="3" t="inlineStr">
        <is>
          <t>https://winna.com</t>
        </is>
      </c>
      <c r="T6" s="3" t="inlineStr">
        <is>
          <t>https://casino.guru/exit?casinoId=9154&amp;domainLanguageId=2&amp;preferredLanguagesStr=9,2&amp;tosLinkRequired=false&amp;userCountryId=78&amp;listName=casino-detail&amp;pageType=16&amp;listPosition=1</t>
        </is>
      </c>
      <c r="U6" t="inlineStr">
        <is>
          <t>https://casino.guru/winna-casino-review</t>
        </is>
      </c>
    </row>
    <row r="7">
      <c r="A7" s="9" t="inlineStr">
        <is>
          <t>Sportsbet.io Casino</t>
        </is>
      </c>
      <c r="B7" t="inlineStr">
        <is>
          <t>Curacao</t>
        </is>
      </c>
      <c r="C7" t="n">
        <v>7.3</v>
      </c>
      <c r="D7" t="inlineStr">
        <is>
          <t>mBet Solutions NV</t>
        </is>
      </c>
      <c r="E7" t="inlineStr">
        <is>
          <t>betpanda</t>
        </is>
      </c>
      <c r="F7" s="6" t="n">
        <v>0.5908</v>
      </c>
      <c r="G7" s="4" t="inlineStr">
        <is>
          <t>Yes</t>
        </is>
      </c>
      <c r="H7" s="5" t="inlineStr">
        <is>
          <t>No</t>
        </is>
      </c>
      <c r="I7" s="5" t="inlineStr">
        <is>
          <t>No</t>
        </is>
      </c>
      <c r="J7" s="5" t="inlineStr">
        <is>
          <t>No</t>
        </is>
      </c>
      <c r="N7" t="n">
        <v>1</v>
      </c>
      <c r="O7" t="inlineStr">
        <is>
          <t>casino.guru</t>
        </is>
      </c>
      <c r="P7" s="10" t="n">
        <v>46056</v>
      </c>
      <c r="Q7" t="inlineStr">
        <is>
          <t>Yes</t>
        </is>
      </c>
      <c r="R7" t="inlineStr">
        <is>
          <t>2026-04-19 06:06</t>
        </is>
      </c>
      <c r="S7" s="3" t="inlineStr">
        <is>
          <t>https://sportsbet.io</t>
        </is>
      </c>
      <c r="T7" s="3" t="inlineStr">
        <is>
          <t>https://casino.guru/exit?casinoId=1993&amp;domainLanguageId=2&amp;preferredLanguagesStr=9,2&amp;tosLinkRequired=false&amp;userCountryId=78&amp;listName=casino-detail&amp;pageType=16&amp;listPosition=1</t>
        </is>
      </c>
      <c r="U7" t="inlineStr">
        <is>
          <t>https://casino.guru/sportsbet-io-casino-review</t>
        </is>
      </c>
    </row>
    <row r="8">
      <c r="A8" s="9" t="inlineStr">
        <is>
          <t>Razed Casino</t>
        </is>
      </c>
      <c r="B8" t="inlineStr">
        <is>
          <t>Anjouan</t>
        </is>
      </c>
      <c r="C8" t="n">
        <v>8.5</v>
      </c>
      <c r="D8" t="inlineStr">
        <is>
          <t>Wild Technology Ltd.</t>
        </is>
      </c>
      <c r="E8" t="inlineStr">
        <is>
          <t>thrill</t>
        </is>
      </c>
      <c r="F8" s="6" t="n">
        <v>0.5792</v>
      </c>
      <c r="G8" s="4" t="inlineStr">
        <is>
          <t>Yes</t>
        </is>
      </c>
      <c r="H8" s="4" t="inlineStr">
        <is>
          <t>Yes</t>
        </is>
      </c>
      <c r="I8" s="4" t="inlineStr">
        <is>
          <t>Yes</t>
        </is>
      </c>
      <c r="J8" s="5" t="inlineStr">
        <is>
          <t>No</t>
        </is>
      </c>
      <c r="K8" s="4" t="inlineStr">
        <is>
          <t>Yes</t>
        </is>
      </c>
      <c r="N8" t="n">
        <v>1</v>
      </c>
      <c r="O8" t="inlineStr">
        <is>
          <t>casino.guru</t>
        </is>
      </c>
      <c r="P8" s="10" t="n">
        <v>46114</v>
      </c>
      <c r="Q8" t="inlineStr">
        <is>
          <t>Yes</t>
        </is>
      </c>
      <c r="R8" t="inlineStr">
        <is>
          <t>2026-04-19 06:39</t>
        </is>
      </c>
      <c r="S8" s="3" t="inlineStr">
        <is>
          <t>https://www.razed.com</t>
        </is>
      </c>
      <c r="T8" s="3" t="inlineStr">
        <is>
          <t>https://casino.guru/exit?casinoId=7628&amp;domainLanguageId=2&amp;preferredLanguagesStr=9,2&amp;tosLinkRequired=false&amp;userCountryId=78&amp;listName=casino-detail&amp;pageType=16&amp;listPosition=1</t>
        </is>
      </c>
      <c r="U8" t="inlineStr">
        <is>
          <t>https://casino.guru/razed-casino-review</t>
        </is>
      </c>
    </row>
    <row r="9">
      <c r="A9" s="9" t="inlineStr">
        <is>
          <t>MonkeyTilt Casino</t>
        </is>
      </c>
      <c r="B9" t="inlineStr">
        <is>
          <t>Anjouan</t>
        </is>
      </c>
      <c r="C9" t="n">
        <v>7.7</v>
      </c>
      <c r="E9" t="inlineStr">
        <is>
          <t>thrill</t>
        </is>
      </c>
      <c r="F9" s="6" t="n">
        <v>0.5780999999999999</v>
      </c>
      <c r="G9" s="4" t="inlineStr">
        <is>
          <t>Yes</t>
        </is>
      </c>
      <c r="H9" s="4" t="inlineStr">
        <is>
          <t>Yes</t>
        </is>
      </c>
      <c r="I9" s="4" t="inlineStr">
        <is>
          <t>Yes</t>
        </is>
      </c>
      <c r="J9" s="5" t="inlineStr">
        <is>
          <t>No</t>
        </is>
      </c>
      <c r="K9" s="4" t="inlineStr">
        <is>
          <t>Yes</t>
        </is>
      </c>
      <c r="N9" t="n">
        <v>1</v>
      </c>
      <c r="O9" t="inlineStr">
        <is>
          <t>casino.guru</t>
        </is>
      </c>
      <c r="P9" s="10" t="n">
        <v>46140</v>
      </c>
      <c r="Q9" t="inlineStr">
        <is>
          <t>Yes</t>
        </is>
      </c>
      <c r="R9" t="inlineStr">
        <is>
          <t>2026-04-19 06:35</t>
        </is>
      </c>
      <c r="S9" s="3" t="inlineStr">
        <is>
          <t>https://monkeytilt.com</t>
        </is>
      </c>
      <c r="T9" s="3" t="inlineStr">
        <is>
          <t>https://casino.guru/exit?casinoId=7013&amp;domainLanguageId=2&amp;preferredLanguagesStr=9,2&amp;tosLinkRequired=false&amp;userCountryId=78&amp;listName=casino-detail&amp;pageType=16&amp;listPosition=1</t>
        </is>
      </c>
      <c r="U9" t="inlineStr">
        <is>
          <t>https://casino.guru/monkeytilt-casino-review</t>
        </is>
      </c>
    </row>
    <row r="10">
      <c r="A10" s="9" t="inlineStr">
        <is>
          <t>Betplay.io Casino</t>
        </is>
      </c>
      <c r="B10" t="inlineStr">
        <is>
          <t>Costa Rica</t>
        </is>
      </c>
      <c r="C10" t="n">
        <v>3.3</v>
      </c>
      <c r="E10" t="inlineStr">
        <is>
          <t>betpanda</t>
        </is>
      </c>
      <c r="F10" s="6" t="n">
        <v>0.5773</v>
      </c>
      <c r="G10" s="4" t="inlineStr">
        <is>
          <t>Yes</t>
        </is>
      </c>
      <c r="H10" s="4" t="inlineStr">
        <is>
          <t>Yes</t>
        </is>
      </c>
      <c r="I10" s="4" t="inlineStr">
        <is>
          <t>Yes</t>
        </is>
      </c>
      <c r="J10" s="5" t="inlineStr">
        <is>
          <t>No</t>
        </is>
      </c>
      <c r="K10" s="5" t="inlineStr">
        <is>
          <t>No</t>
        </is>
      </c>
      <c r="N10" t="n">
        <v>1</v>
      </c>
      <c r="O10" t="inlineStr">
        <is>
          <t>casino.guru</t>
        </is>
      </c>
      <c r="P10" s="10" t="n">
        <v>45961</v>
      </c>
      <c r="Q10" t="inlineStr">
        <is>
          <t>Yes</t>
        </is>
      </c>
      <c r="R10" t="inlineStr">
        <is>
          <t>2026-04-19 06:17</t>
        </is>
      </c>
      <c r="S10" s="3" t="inlineStr">
        <is>
          <t>https://betplay.io</t>
        </is>
      </c>
      <c r="T10" s="3" t="inlineStr">
        <is>
          <t>https://casino.guru/exit?casinoId=4093&amp;domainLanguageId=2&amp;preferredLanguagesStr=9,2&amp;tosLinkRequired=false&amp;userCountryId=78&amp;listName=casino-detail&amp;pageType=16&amp;listPosition=1</t>
        </is>
      </c>
      <c r="U10" t="inlineStr">
        <is>
          <t>https://casino.guru/betplay-io-casino-review</t>
        </is>
      </c>
    </row>
    <row r="11">
      <c r="A11" s="9" t="inlineStr">
        <is>
          <t>Spin.bet Casino</t>
        </is>
      </c>
      <c r="B11" t="inlineStr">
        <is>
          <t>Curacao</t>
        </is>
      </c>
      <c r="C11" t="n">
        <v>4.3</v>
      </c>
      <c r="D11" t="inlineStr">
        <is>
          <t>Humble Gaming N.V.</t>
        </is>
      </c>
      <c r="E11" t="inlineStr">
        <is>
          <t>betpanda</t>
        </is>
      </c>
      <c r="F11" s="6" t="n">
        <v>0.5728</v>
      </c>
      <c r="G11" s="4" t="inlineStr">
        <is>
          <t>Yes</t>
        </is>
      </c>
      <c r="H11" s="4" t="inlineStr">
        <is>
          <t>Yes</t>
        </is>
      </c>
      <c r="I11" s="4" t="inlineStr">
        <is>
          <t>Yes</t>
        </is>
      </c>
      <c r="J11" s="5" t="inlineStr">
        <is>
          <t>No</t>
        </is>
      </c>
      <c r="N11" t="n">
        <v>1</v>
      </c>
      <c r="O11" t="inlineStr">
        <is>
          <t>casino.guru</t>
        </is>
      </c>
      <c r="P11" s="10" t="n">
        <v>46085</v>
      </c>
      <c r="Q11" t="inlineStr">
        <is>
          <t>Yes</t>
        </is>
      </c>
      <c r="R11" t="inlineStr">
        <is>
          <t>2026-04-19 06:29</t>
        </is>
      </c>
      <c r="S11" s="3" t="inlineStr">
        <is>
          <t>https://spin.bet</t>
        </is>
      </c>
      <c r="T11" s="3" t="inlineStr">
        <is>
          <t>https://casino.guru/exit?casinoId=5990&amp;domainLanguageId=2&amp;preferredLanguagesStr=9,2&amp;tosLinkRequired=false&amp;userCountryId=78&amp;listName=casino-detail&amp;pageType=16&amp;listPosition=1</t>
        </is>
      </c>
      <c r="U11" t="inlineStr">
        <is>
          <t>https://casino.guru/spin-bet-casino-review</t>
        </is>
      </c>
    </row>
    <row r="12">
      <c r="A12" s="9" t="inlineStr">
        <is>
          <t>Shuffle Casino</t>
        </is>
      </c>
      <c r="B12" t="inlineStr">
        <is>
          <t>Curacao</t>
        </is>
      </c>
      <c r="C12" t="n">
        <v>6.5</v>
      </c>
      <c r="D12" t="inlineStr">
        <is>
          <t>Natural Nine B.V.</t>
        </is>
      </c>
      <c r="E12" t="inlineStr">
        <is>
          <t>thrill</t>
        </is>
      </c>
      <c r="F12" s="6" t="n">
        <v>0.5704</v>
      </c>
      <c r="G12" s="4" t="inlineStr">
        <is>
          <t>Yes</t>
        </is>
      </c>
      <c r="H12" s="4" t="inlineStr">
        <is>
          <t>Yes</t>
        </is>
      </c>
      <c r="I12" s="4" t="inlineStr">
        <is>
          <t>Yes</t>
        </is>
      </c>
      <c r="J12" s="5" t="inlineStr">
        <is>
          <t>No</t>
        </is>
      </c>
      <c r="K12" s="4" t="inlineStr">
        <is>
          <t>Yes</t>
        </is>
      </c>
      <c r="N12" t="n">
        <v>1</v>
      </c>
      <c r="O12" t="inlineStr">
        <is>
          <t>casino.guru</t>
        </is>
      </c>
      <c r="P12" s="10" t="n">
        <v>45982</v>
      </c>
      <c r="Q12" t="inlineStr">
        <is>
          <t>Yes</t>
        </is>
      </c>
      <c r="R12" t="inlineStr">
        <is>
          <t>2026-04-19 06:33</t>
        </is>
      </c>
      <c r="S12" s="3" t="inlineStr">
        <is>
          <t>https://shuffle.com</t>
        </is>
      </c>
      <c r="T12" s="3" t="inlineStr">
        <is>
          <t>https://casino.guru/exit?casinoId=6685&amp;domainLanguageId=2&amp;preferredLanguagesStr=9,2&amp;tosLinkRequired=false&amp;userCountryId=78&amp;listName=casino-detail&amp;pageType=16&amp;listPosition=1</t>
        </is>
      </c>
      <c r="U12" t="inlineStr">
        <is>
          <t>https://casino.guru/shuffle-casino-review</t>
        </is>
      </c>
    </row>
    <row r="13">
      <c r="A13" s="9" t="inlineStr">
        <is>
          <t>RakeBit Casino</t>
        </is>
      </c>
      <c r="B13" t="inlineStr">
        <is>
          <t>Anjouan</t>
        </is>
      </c>
      <c r="C13" t="n">
        <v>8.1</v>
      </c>
      <c r="D13" t="inlineStr">
        <is>
          <t>Innovex Tech Holdings Limited</t>
        </is>
      </c>
      <c r="E13" t="inlineStr">
        <is>
          <t>thrill</t>
        </is>
      </c>
      <c r="F13" s="6" t="n">
        <v>0.5627</v>
      </c>
      <c r="G13" s="4" t="inlineStr">
        <is>
          <t>Yes</t>
        </is>
      </c>
      <c r="H13" s="4" t="inlineStr">
        <is>
          <t>Yes</t>
        </is>
      </c>
      <c r="I13" s="4" t="inlineStr">
        <is>
          <t>Yes</t>
        </is>
      </c>
      <c r="J13" s="5" t="inlineStr">
        <is>
          <t>No</t>
        </is>
      </c>
      <c r="N13" t="n">
        <v>1</v>
      </c>
      <c r="O13" t="inlineStr">
        <is>
          <t>casino.guru</t>
        </is>
      </c>
      <c r="P13" s="10" t="n">
        <v>46015</v>
      </c>
      <c r="Q13" t="inlineStr">
        <is>
          <t>Yes</t>
        </is>
      </c>
      <c r="R13" t="inlineStr">
        <is>
          <t>2026-04-19 06:38</t>
        </is>
      </c>
      <c r="S13" s="3" t="inlineStr">
        <is>
          <t>https://rakebit.com</t>
        </is>
      </c>
      <c r="T13" s="3" t="inlineStr">
        <is>
          <t>https://casino.guru/exit?casinoId=7525&amp;domainLanguageId=2&amp;preferredLanguagesStr=9,2&amp;tosLinkRequired=false&amp;userCountryId=78&amp;listName=casino-detail&amp;pageType=16&amp;listPosition=1</t>
        </is>
      </c>
      <c r="U13" t="inlineStr">
        <is>
          <t>https://casino.guru/rakebit-casino-review</t>
        </is>
      </c>
    </row>
    <row r="14">
      <c r="A14" s="9" t="inlineStr">
        <is>
          <t>Betbits Casino</t>
        </is>
      </c>
      <c r="B14" t="inlineStr">
        <is>
          <t>Anjouan</t>
        </is>
      </c>
      <c r="C14" t="n">
        <v>7</v>
      </c>
      <c r="D14" t="inlineStr">
        <is>
          <t>Unstoppable AC LTD</t>
        </is>
      </c>
      <c r="E14" t="inlineStr">
        <is>
          <t>thrill</t>
        </is>
      </c>
      <c r="F14" s="6" t="n">
        <v>0.5612</v>
      </c>
      <c r="G14" s="4" t="inlineStr">
        <is>
          <t>Yes</t>
        </is>
      </c>
      <c r="H14" s="4" t="inlineStr">
        <is>
          <t>Yes</t>
        </is>
      </c>
      <c r="I14" s="4" t="inlineStr">
        <is>
          <t>Yes</t>
        </is>
      </c>
      <c r="J14" s="5" t="inlineStr">
        <is>
          <t>No</t>
        </is>
      </c>
      <c r="N14" t="n">
        <v>1</v>
      </c>
      <c r="O14" t="inlineStr">
        <is>
          <t>casino.guru</t>
        </is>
      </c>
      <c r="P14" s="10" t="n">
        <v>45887</v>
      </c>
      <c r="Q14" t="inlineStr">
        <is>
          <t>Yes</t>
        </is>
      </c>
      <c r="R14" t="inlineStr">
        <is>
          <t>2026-04-19 06:41</t>
        </is>
      </c>
      <c r="S14" s="3" t="inlineStr">
        <is>
          <t>https://betbits.com</t>
        </is>
      </c>
      <c r="T14" s="3" t="inlineStr">
        <is>
          <t>https://casino.guru/exit?casinoId=7930&amp;domainLanguageId=2&amp;preferredLanguagesStr=9,2&amp;tosLinkRequired=false&amp;userCountryId=78&amp;listName=casino-detail&amp;pageType=16&amp;listPosition=1</t>
        </is>
      </c>
      <c r="U14" t="inlineStr">
        <is>
          <t>https://casino.guru/betbits-casino-review</t>
        </is>
      </c>
    </row>
    <row r="15">
      <c r="A15" s="9" t="inlineStr">
        <is>
          <t>Betgoat Casino</t>
        </is>
      </c>
      <c r="B15" t="inlineStr">
        <is>
          <t>Anjouan</t>
        </is>
      </c>
      <c r="C15" t="n">
        <v>6.7</v>
      </c>
      <c r="D15" t="inlineStr">
        <is>
          <t>Cyclone Tech Solution Pte. Ltd</t>
        </is>
      </c>
      <c r="E15" t="inlineStr">
        <is>
          <t>betpanda</t>
        </is>
      </c>
      <c r="F15" s="6" t="n">
        <v>0.5612</v>
      </c>
      <c r="G15" s="4" t="inlineStr">
        <is>
          <t>Yes</t>
        </is>
      </c>
      <c r="H15" s="4" t="inlineStr">
        <is>
          <t>Yes</t>
        </is>
      </c>
      <c r="I15" s="4" t="inlineStr">
        <is>
          <t>Yes</t>
        </is>
      </c>
      <c r="J15" s="5" t="inlineStr">
        <is>
          <t>No</t>
        </is>
      </c>
      <c r="N15" t="n">
        <v>1</v>
      </c>
      <c r="O15" t="inlineStr">
        <is>
          <t>casino.guru</t>
        </is>
      </c>
      <c r="P15" s="10" t="n">
        <v>46111</v>
      </c>
      <c r="Q15" t="inlineStr">
        <is>
          <t>Yes</t>
        </is>
      </c>
      <c r="R15" t="inlineStr">
        <is>
          <t>2026-04-19 07:01</t>
        </is>
      </c>
      <c r="S15" s="3" t="inlineStr">
        <is>
          <t>https://www.betgoat.com</t>
        </is>
      </c>
      <c r="T15" s="3" t="inlineStr">
        <is>
          <t>https://casino.guru/exit?casinoId=10228&amp;domainLanguageId=2&amp;preferredLanguagesStr=9,2&amp;tosLinkRequired=false&amp;userCountryId=78&amp;listName=casino-detail&amp;pageType=16&amp;listPosition=1</t>
        </is>
      </c>
      <c r="U15" t="inlineStr">
        <is>
          <t>https://casino.guru/betgoat-casino-review</t>
        </is>
      </c>
    </row>
    <row r="16">
      <c r="A16" s="9" t="inlineStr">
        <is>
          <t>Rollify Casino</t>
        </is>
      </c>
      <c r="B16" t="inlineStr">
        <is>
          <t>Anjouan</t>
        </is>
      </c>
      <c r="C16" t="n">
        <v>7.3</v>
      </c>
      <c r="D16" t="inlineStr">
        <is>
          <t>Rollify Limitada</t>
        </is>
      </c>
      <c r="E16" t="inlineStr">
        <is>
          <t>thrill</t>
        </is>
      </c>
      <c r="F16" s="6" t="n">
        <v>0.5592</v>
      </c>
      <c r="G16" s="4" t="inlineStr">
        <is>
          <t>Yes</t>
        </is>
      </c>
      <c r="H16" s="4" t="inlineStr">
        <is>
          <t>Yes</t>
        </is>
      </c>
      <c r="I16" s="4" t="inlineStr">
        <is>
          <t>Yes</t>
        </is>
      </c>
      <c r="J16" s="5" t="inlineStr">
        <is>
          <t>No</t>
        </is>
      </c>
      <c r="N16" t="n">
        <v>1</v>
      </c>
      <c r="O16" t="inlineStr">
        <is>
          <t>casino.guru</t>
        </is>
      </c>
      <c r="P16" s="10" t="n">
        <v>46037</v>
      </c>
      <c r="Q16" t="inlineStr">
        <is>
          <t>Yes</t>
        </is>
      </c>
      <c r="R16" t="inlineStr">
        <is>
          <t>2026-04-19 06:57</t>
        </is>
      </c>
      <c r="S16" s="3" t="inlineStr">
        <is>
          <t>https://rollify.com</t>
        </is>
      </c>
      <c r="T16" s="3" t="inlineStr">
        <is>
          <t>https://casino.guru/exit?casinoId=9794&amp;domainLanguageId=2&amp;preferredLanguagesStr=9,2&amp;tosLinkRequired=false&amp;userCountryId=78&amp;listName=casino-detail&amp;pageType=16&amp;listPosition=1</t>
        </is>
      </c>
      <c r="U16" t="inlineStr">
        <is>
          <t>https://casino.guru/rollify-casino-review</t>
        </is>
      </c>
    </row>
    <row r="17">
      <c r="A17" s="9" t="inlineStr">
        <is>
          <t>Bons Casino</t>
        </is>
      </c>
      <c r="B17" t="inlineStr">
        <is>
          <t>Curacao</t>
        </is>
      </c>
      <c r="C17" t="n">
        <v>5.1</v>
      </c>
      <c r="D17" t="inlineStr">
        <is>
          <t>Owl In N.V.</t>
        </is>
      </c>
      <c r="E17" t="inlineStr">
        <is>
          <t>betpanda</t>
        </is>
      </c>
      <c r="F17" s="6" t="n">
        <v>0.5526</v>
      </c>
      <c r="G17" s="4" t="inlineStr">
        <is>
          <t>Yes</t>
        </is>
      </c>
      <c r="H17" s="4" t="inlineStr">
        <is>
          <t>Yes</t>
        </is>
      </c>
      <c r="I17" s="4" t="inlineStr">
        <is>
          <t>Yes</t>
        </is>
      </c>
      <c r="J17" s="5" t="inlineStr">
        <is>
          <t>No</t>
        </is>
      </c>
      <c r="N17" t="n">
        <v>1</v>
      </c>
      <c r="O17" t="inlineStr">
        <is>
          <t>casino.guru</t>
        </is>
      </c>
      <c r="P17" s="10" t="n">
        <v>46053</v>
      </c>
      <c r="Q17" t="inlineStr">
        <is>
          <t>Yes</t>
        </is>
      </c>
      <c r="R17" t="inlineStr">
        <is>
          <t>2026-04-19 06:12</t>
        </is>
      </c>
      <c r="S17" s="3" t="inlineStr">
        <is>
          <t>https://bons-direct.com</t>
        </is>
      </c>
      <c r="T17" s="3" t="inlineStr">
        <is>
          <t>https://casino.guru/exit?casinoId=3195&amp;domainLanguageId=2&amp;preferredLanguagesStr=9,2&amp;tosLinkRequired=false&amp;userCountryId=78&amp;listName=casino-detail&amp;pageType=16&amp;listPosition=1</t>
        </is>
      </c>
      <c r="U17" t="inlineStr">
        <is>
          <t>https://casino.guru/bons-casino-review</t>
        </is>
      </c>
    </row>
    <row r="18">
      <c r="A18" s="9" t="inlineStr">
        <is>
          <t>Gamba Casino</t>
        </is>
      </c>
      <c r="B18" t="inlineStr">
        <is>
          <t>Anjouan</t>
        </is>
      </c>
      <c r="C18" t="n">
        <v>6.5</v>
      </c>
      <c r="D18" t="inlineStr">
        <is>
          <t>Gamba Gaming N.V.</t>
        </is>
      </c>
      <c r="E18" t="inlineStr">
        <is>
          <t>thrill</t>
        </is>
      </c>
      <c r="F18" t="n">
        <v>0.5481</v>
      </c>
      <c r="G18" s="4" t="inlineStr">
        <is>
          <t>Yes</t>
        </is>
      </c>
      <c r="H18" s="4" t="inlineStr">
        <is>
          <t>Yes</t>
        </is>
      </c>
      <c r="I18" s="4" t="inlineStr">
        <is>
          <t>Yes</t>
        </is>
      </c>
      <c r="J18" s="5" t="inlineStr">
        <is>
          <t>No</t>
        </is>
      </c>
      <c r="K18" s="5" t="inlineStr">
        <is>
          <t>No</t>
        </is>
      </c>
      <c r="N18" t="n">
        <v>1</v>
      </c>
      <c r="O18" t="inlineStr">
        <is>
          <t>casino.guru</t>
        </is>
      </c>
      <c r="P18" s="10" t="n">
        <v>45890</v>
      </c>
      <c r="Q18" t="inlineStr">
        <is>
          <t>Yes</t>
        </is>
      </c>
      <c r="R18" t="inlineStr">
        <is>
          <t>2026-04-19 06:37</t>
        </is>
      </c>
      <c r="S18" s="3" t="inlineStr">
        <is>
          <t>https://gamba.com</t>
        </is>
      </c>
      <c r="T18" s="3" t="inlineStr">
        <is>
          <t>https://casino.guru/exit?casinoId=7365&amp;domainLanguageId=2&amp;preferredLanguagesStr=9,2&amp;tosLinkRequired=false&amp;userCountryId=78&amp;listName=casino-detail&amp;pageType=16&amp;listPosition=1</t>
        </is>
      </c>
      <c r="U18" t="inlineStr">
        <is>
          <t>https://casino.guru/gamba-casino-review</t>
        </is>
      </c>
    </row>
    <row r="19">
      <c r="A19" s="9" t="inlineStr">
        <is>
          <t>StarsPlay Casino</t>
        </is>
      </c>
      <c r="B19" t="inlineStr">
        <is>
          <t>Curacao</t>
        </is>
      </c>
      <c r="C19" t="n">
        <v>6.5</v>
      </c>
      <c r="D19" t="inlineStr">
        <is>
          <t>Deep Dive Tech B.V.</t>
        </is>
      </c>
      <c r="E19" t="inlineStr">
        <is>
          <t>thrill</t>
        </is>
      </c>
      <c r="F19" t="n">
        <v>0.5458</v>
      </c>
      <c r="G19" s="4" t="inlineStr">
        <is>
          <t>Yes</t>
        </is>
      </c>
      <c r="H19" s="4" t="inlineStr">
        <is>
          <t>Yes</t>
        </is>
      </c>
      <c r="I19" s="4" t="inlineStr">
        <is>
          <t>Yes</t>
        </is>
      </c>
      <c r="J19" s="5" t="inlineStr">
        <is>
          <t>No</t>
        </is>
      </c>
      <c r="K19" s="4" t="inlineStr">
        <is>
          <t>Yes</t>
        </is>
      </c>
      <c r="N19" t="n">
        <v>1</v>
      </c>
      <c r="O19" t="inlineStr">
        <is>
          <t>casino.guru</t>
        </is>
      </c>
      <c r="P19" s="10" t="n">
        <v>46018</v>
      </c>
      <c r="Q19" t="inlineStr">
        <is>
          <t>Yes</t>
        </is>
      </c>
      <c r="R19" t="inlineStr">
        <is>
          <t>2026-04-19 06:51</t>
        </is>
      </c>
      <c r="S19" s="3" t="inlineStr">
        <is>
          <t>https://www.starsplay.com</t>
        </is>
      </c>
      <c r="T19" s="3" t="inlineStr">
        <is>
          <t>https://casino.guru/exit?casinoId=9166&amp;domainLanguageId=2&amp;preferredLanguagesStr=9,2&amp;tosLinkRequired=false&amp;userCountryId=78&amp;listName=casino-detail&amp;pageType=16&amp;listPosition=1</t>
        </is>
      </c>
      <c r="U19" t="inlineStr">
        <is>
          <t>https://casino.guru/starsplay-casino-review</t>
        </is>
      </c>
    </row>
    <row r="20">
      <c r="A20" s="9" t="inlineStr">
        <is>
          <t>Blockspins Casino</t>
        </is>
      </c>
      <c r="C20" t="n">
        <v>0.2</v>
      </c>
      <c r="D20" t="inlineStr">
        <is>
          <t>Block Interactive Services, Ltda</t>
        </is>
      </c>
      <c r="E20" t="inlineStr">
        <is>
          <t>betpanda</t>
        </is>
      </c>
      <c r="F20" t="n">
        <v>0.5452</v>
      </c>
      <c r="G20" s="4" t="inlineStr">
        <is>
          <t>Yes</t>
        </is>
      </c>
      <c r="H20" s="4" t="inlineStr">
        <is>
          <t>Yes</t>
        </is>
      </c>
      <c r="I20" s="4" t="inlineStr">
        <is>
          <t>Yes</t>
        </is>
      </c>
      <c r="J20" s="5" t="inlineStr">
        <is>
          <t>No</t>
        </is>
      </c>
      <c r="N20" t="n">
        <v>1</v>
      </c>
      <c r="O20" t="inlineStr">
        <is>
          <t>casino.guru</t>
        </is>
      </c>
      <c r="P20" s="10" t="n">
        <v>46053</v>
      </c>
      <c r="Q20" t="inlineStr">
        <is>
          <t>Yes</t>
        </is>
      </c>
      <c r="R20" t="inlineStr">
        <is>
          <t>2026-04-19 06:25</t>
        </is>
      </c>
      <c r="S20" s="3" t="inlineStr">
        <is>
          <t>https://blockspins.com</t>
        </is>
      </c>
      <c r="T20" s="3" t="inlineStr">
        <is>
          <t>https://casino.guru/exit?casinoId=5484&amp;domainLanguageId=2&amp;preferredLanguagesStr=9,2&amp;tosLinkRequired=false&amp;userCountryId=78&amp;listName=casino-detail&amp;pageType=16&amp;listPosition=1</t>
        </is>
      </c>
      <c r="U20" t="inlineStr">
        <is>
          <t>https://casino.guru/blockspins-casino-review</t>
        </is>
      </c>
    </row>
    <row r="21">
      <c r="A21" s="9" t="inlineStr">
        <is>
          <t>Goated Casino</t>
        </is>
      </c>
      <c r="B21" t="inlineStr">
        <is>
          <t>Anjouan</t>
        </is>
      </c>
      <c r="C21" t="n">
        <v>8.6</v>
      </c>
      <c r="D21" t="inlineStr">
        <is>
          <t>Onism Limited</t>
        </is>
      </c>
      <c r="E21" t="inlineStr">
        <is>
          <t>thrill</t>
        </is>
      </c>
      <c r="F21" t="n">
        <v>0.545</v>
      </c>
      <c r="G21" s="4" t="inlineStr">
        <is>
          <t>Yes</t>
        </is>
      </c>
      <c r="H21" s="4" t="inlineStr">
        <is>
          <t>Yes</t>
        </is>
      </c>
      <c r="I21" s="4" t="inlineStr">
        <is>
          <t>Yes</t>
        </is>
      </c>
      <c r="J21" s="5" t="inlineStr">
        <is>
          <t>No</t>
        </is>
      </c>
      <c r="N21" t="n">
        <v>1</v>
      </c>
      <c r="O21" t="inlineStr">
        <is>
          <t>casino.guru</t>
        </is>
      </c>
      <c r="P21" s="10" t="n">
        <v>45937</v>
      </c>
      <c r="Q21" t="inlineStr">
        <is>
          <t>Yes</t>
        </is>
      </c>
      <c r="R21" t="inlineStr">
        <is>
          <t>2026-04-19 06:43</t>
        </is>
      </c>
      <c r="S21" s="3" t="inlineStr">
        <is>
          <t>https://www.goated.com</t>
        </is>
      </c>
      <c r="T21" s="3" t="inlineStr">
        <is>
          <t>https://casino.guru/exit?casinoId=8180&amp;domainLanguageId=2&amp;preferredLanguagesStr=9,2&amp;tosLinkRequired=false&amp;userCountryId=78&amp;listName=casino-detail&amp;pageType=16&amp;listPosition=1</t>
        </is>
      </c>
      <c r="U21" t="inlineStr">
        <is>
          <t>https://casino.guru/goated-casino-review</t>
        </is>
      </c>
    </row>
    <row r="22">
      <c r="A22" s="9" t="inlineStr">
        <is>
          <t>Motherland Casino</t>
        </is>
      </c>
      <c r="B22" t="inlineStr">
        <is>
          <t>Curacao</t>
        </is>
      </c>
      <c r="C22" t="n">
        <v>5.1</v>
      </c>
      <c r="D22" t="inlineStr">
        <is>
          <t>Igloo Ventures SRL.</t>
        </is>
      </c>
      <c r="E22" t="inlineStr">
        <is>
          <t>betpanda</t>
        </is>
      </c>
      <c r="F22" t="n">
        <v>0.5391</v>
      </c>
      <c r="G22" s="4" t="inlineStr">
        <is>
          <t>Yes</t>
        </is>
      </c>
      <c r="H22" s="4" t="inlineStr">
        <is>
          <t>Yes</t>
        </is>
      </c>
      <c r="I22" s="4" t="inlineStr">
        <is>
          <t>Yes</t>
        </is>
      </c>
      <c r="J22" s="5" t="inlineStr">
        <is>
          <t>No</t>
        </is>
      </c>
      <c r="N22" t="n">
        <v>1</v>
      </c>
      <c r="O22" t="inlineStr">
        <is>
          <t>casino.guru</t>
        </is>
      </c>
      <c r="P22" s="10" t="n">
        <v>46139</v>
      </c>
      <c r="Q22" t="inlineStr">
        <is>
          <t>Yes</t>
        </is>
      </c>
      <c r="R22" t="inlineStr">
        <is>
          <t>2026-04-19 06:48</t>
        </is>
      </c>
      <c r="S22" s="3" t="inlineStr">
        <is>
          <t>https://www.mother.land</t>
        </is>
      </c>
      <c r="T22" s="3" t="inlineStr">
        <is>
          <t>https://casino.guru/exit?casinoId=8799&amp;domainLanguageId=2&amp;preferredLanguagesStr=9,2&amp;tosLinkRequired=false&amp;userCountryId=78&amp;listName=casino-detail&amp;pageType=16&amp;listPosition=1</t>
        </is>
      </c>
      <c r="U22" t="inlineStr">
        <is>
          <t>https://casino.guru/motherland-casino-review</t>
        </is>
      </c>
    </row>
    <row r="23">
      <c r="A23" s="9" t="inlineStr">
        <is>
          <t>Metaspins Casino</t>
        </is>
      </c>
      <c r="B23" t="inlineStr">
        <is>
          <t>Curacao</t>
        </is>
      </c>
      <c r="C23" t="n">
        <v>8.800000000000001</v>
      </c>
      <c r="D23" t="inlineStr">
        <is>
          <t>Metaspins N.V.</t>
        </is>
      </c>
      <c r="E23" t="inlineStr">
        <is>
          <t>betpanda</t>
        </is>
      </c>
      <c r="F23" t="n">
        <v>0.5385</v>
      </c>
      <c r="G23" s="4" t="inlineStr">
        <is>
          <t>Yes</t>
        </is>
      </c>
      <c r="H23" s="4" t="inlineStr">
        <is>
          <t>Yes</t>
        </is>
      </c>
      <c r="I23" s="4" t="inlineStr">
        <is>
          <t>Yes</t>
        </is>
      </c>
      <c r="J23" s="5" t="inlineStr">
        <is>
          <t>No</t>
        </is>
      </c>
      <c r="N23" t="n">
        <v>1</v>
      </c>
      <c r="O23" t="inlineStr">
        <is>
          <t>casino.guru</t>
        </is>
      </c>
      <c r="P23" s="10" t="n">
        <v>46142</v>
      </c>
      <c r="Q23" t="inlineStr">
        <is>
          <t>Yes</t>
        </is>
      </c>
      <c r="R23" t="inlineStr">
        <is>
          <t>2026-04-19 06:24</t>
        </is>
      </c>
      <c r="S23" s="3" t="inlineStr">
        <is>
          <t>https://metaspinscasino.live</t>
        </is>
      </c>
      <c r="T23" s="3" t="inlineStr">
        <is>
          <t>https://casino.guru/exit?casinoId=5316&amp;domainLanguageId=2&amp;preferredLanguagesStr=9,2&amp;tosLinkRequired=false&amp;userCountryId=78&amp;listName=casino-detail&amp;pageType=16&amp;listPosition=1</t>
        </is>
      </c>
      <c r="U23" t="inlineStr">
        <is>
          <t>https://casino.guru/metaspins-casino-review</t>
        </is>
      </c>
    </row>
    <row r="24">
      <c r="A24" s="9" t="inlineStr">
        <is>
          <t>Reels.io Casino</t>
        </is>
      </c>
      <c r="B24" t="inlineStr">
        <is>
          <t>Anjouan</t>
        </is>
      </c>
      <c r="C24" t="n">
        <v>7.7</v>
      </c>
      <c r="D24" t="inlineStr">
        <is>
          <t>Cavolo Boss Limitada</t>
        </is>
      </c>
      <c r="E24" t="inlineStr">
        <is>
          <t>betpanda</t>
        </is>
      </c>
      <c r="F24" t="n">
        <v>0.5373</v>
      </c>
      <c r="G24" s="4" t="inlineStr">
        <is>
          <t>Yes</t>
        </is>
      </c>
      <c r="H24" s="4" t="inlineStr">
        <is>
          <t>Yes</t>
        </is>
      </c>
      <c r="I24" s="4" t="inlineStr">
        <is>
          <t>Yes</t>
        </is>
      </c>
      <c r="J24" s="5" t="inlineStr">
        <is>
          <t>No</t>
        </is>
      </c>
      <c r="N24" t="n">
        <v>1</v>
      </c>
      <c r="O24" t="inlineStr">
        <is>
          <t>casino.guru</t>
        </is>
      </c>
      <c r="P24" s="10" t="n">
        <v>46079</v>
      </c>
      <c r="Q24" t="inlineStr">
        <is>
          <t>Yes</t>
        </is>
      </c>
      <c r="R24" t="inlineStr">
        <is>
          <t>2026-04-19 07:04</t>
        </is>
      </c>
      <c r="S24" s="3" t="inlineStr">
        <is>
          <t>https://reels.io</t>
        </is>
      </c>
      <c r="T24" s="3" t="inlineStr">
        <is>
          <t>https://casino.guru/exit?casinoId=10532&amp;domainLanguageId=2&amp;preferredLanguagesStr=9,2&amp;tosLinkRequired=false&amp;userCountryId=78&amp;listName=casino-detail&amp;pageType=16&amp;listPosition=1</t>
        </is>
      </c>
      <c r="U24" t="inlineStr">
        <is>
          <t>https://casino.guru/reels-io-casino-review</t>
        </is>
      </c>
    </row>
    <row r="25">
      <c r="A25" s="9" t="inlineStr">
        <is>
          <t>Crashino Casino</t>
        </is>
      </c>
      <c r="B25" t="inlineStr">
        <is>
          <t>Curacao</t>
        </is>
      </c>
      <c r="C25" t="n">
        <v>8.1</v>
      </c>
      <c r="D25" t="inlineStr">
        <is>
          <t>MIBS N.V.</t>
        </is>
      </c>
      <c r="E25" t="inlineStr">
        <is>
          <t>betpanda</t>
        </is>
      </c>
      <c r="F25" t="n">
        <v>0.5266</v>
      </c>
      <c r="G25" s="4" t="inlineStr">
        <is>
          <t>Yes</t>
        </is>
      </c>
      <c r="H25" s="4" t="inlineStr">
        <is>
          <t>Yes</t>
        </is>
      </c>
      <c r="I25" s="4" t="inlineStr">
        <is>
          <t>Yes</t>
        </is>
      </c>
      <c r="J25" s="5" t="inlineStr">
        <is>
          <t>No</t>
        </is>
      </c>
      <c r="N25" t="n">
        <v>1</v>
      </c>
      <c r="O25" t="inlineStr">
        <is>
          <t>casino.guru</t>
        </is>
      </c>
      <c r="P25" s="10" t="n">
        <v>46085</v>
      </c>
      <c r="Q25" t="inlineStr">
        <is>
          <t>Yes</t>
        </is>
      </c>
      <c r="R25" t="inlineStr">
        <is>
          <t>2026-04-19 06:24</t>
        </is>
      </c>
      <c r="S25" s="3" t="inlineStr">
        <is>
          <t>https://www.crashino.com</t>
        </is>
      </c>
      <c r="T25" s="3" t="inlineStr">
        <is>
          <t>https://casino.guru/exit?casinoId=5166&amp;domainLanguageId=2&amp;preferredLanguagesStr=9,2&amp;tosLinkRequired=false&amp;userCountryId=78&amp;listName=casino-detail&amp;pageType=16&amp;listPosition=1</t>
        </is>
      </c>
      <c r="U25" t="inlineStr">
        <is>
          <t>https://casino.guru/crashino-casino-review</t>
        </is>
      </c>
    </row>
    <row r="26">
      <c r="A26" s="9" t="inlineStr">
        <is>
          <t>TG.Casino</t>
        </is>
      </c>
      <c r="B26" t="inlineStr">
        <is>
          <t>Curacao</t>
        </is>
      </c>
      <c r="C26" t="n">
        <v>5</v>
      </c>
      <c r="D26" t="inlineStr">
        <is>
          <t>Igloo Ventures SRL</t>
        </is>
      </c>
      <c r="E26" t="inlineStr">
        <is>
          <t>betpanda</t>
        </is>
      </c>
      <c r="F26" t="n">
        <v>0.5264</v>
      </c>
      <c r="G26" s="4" t="inlineStr">
        <is>
          <t>Yes</t>
        </is>
      </c>
      <c r="H26" s="4" t="inlineStr">
        <is>
          <t>Yes</t>
        </is>
      </c>
      <c r="I26" s="4" t="inlineStr">
        <is>
          <t>Yes</t>
        </is>
      </c>
      <c r="J26" s="5" t="inlineStr">
        <is>
          <t>No</t>
        </is>
      </c>
      <c r="N26" t="n">
        <v>1</v>
      </c>
      <c r="O26" t="inlineStr">
        <is>
          <t>casino.guru</t>
        </is>
      </c>
      <c r="P26" s="10" t="n">
        <v>46013</v>
      </c>
      <c r="Q26" t="inlineStr">
        <is>
          <t>Yes</t>
        </is>
      </c>
      <c r="R26" t="inlineStr">
        <is>
          <t>2026-04-19 06:36</t>
        </is>
      </c>
      <c r="S26" s="3" t="inlineStr">
        <is>
          <t>https://t.me</t>
        </is>
      </c>
      <c r="T26" s="3" t="inlineStr">
        <is>
          <t>https://casino.guru/exit?casinoId=7087&amp;domainLanguageId=2&amp;preferredLanguagesStr=9,2&amp;tosLinkRequired=false&amp;userCountryId=78&amp;listName=casino-detail&amp;pageType=16&amp;listPosition=1</t>
        </is>
      </c>
      <c r="U26" t="inlineStr">
        <is>
          <t>https://casino.guru/tg-casino-review</t>
        </is>
      </c>
    </row>
    <row r="27">
      <c r="A27" s="9" t="inlineStr">
        <is>
          <t>Bombastic Casino</t>
        </is>
      </c>
      <c r="B27" t="inlineStr">
        <is>
          <t>Curacao</t>
        </is>
      </c>
      <c r="C27" t="n">
        <v>8.800000000000001</v>
      </c>
      <c r="E27" t="inlineStr">
        <is>
          <t>betpanda</t>
        </is>
      </c>
      <c r="F27" t="n">
        <v>0.526</v>
      </c>
      <c r="G27" s="4" t="inlineStr">
        <is>
          <t>Yes</t>
        </is>
      </c>
      <c r="H27" s="4" t="inlineStr">
        <is>
          <t>Yes</t>
        </is>
      </c>
      <c r="I27" s="4" t="inlineStr">
        <is>
          <t>Yes</t>
        </is>
      </c>
      <c r="J27" s="5" t="inlineStr">
        <is>
          <t>No</t>
        </is>
      </c>
      <c r="N27" t="n">
        <v>1</v>
      </c>
      <c r="O27" t="inlineStr">
        <is>
          <t>casino.guru</t>
        </is>
      </c>
      <c r="P27" s="10" t="n">
        <v>46142</v>
      </c>
      <c r="Q27" t="inlineStr">
        <is>
          <t>Yes</t>
        </is>
      </c>
      <c r="R27" t="inlineStr">
        <is>
          <t>2026-04-19 06:33</t>
        </is>
      </c>
      <c r="S27" s="3" t="inlineStr">
        <is>
          <t>https://bombastic.com</t>
        </is>
      </c>
      <c r="T27" s="3" t="inlineStr">
        <is>
          <t>https://casino.guru/exit?casinoId=6710&amp;domainLanguageId=2&amp;preferredLanguagesStr=9,2&amp;tosLinkRequired=false&amp;userCountryId=78&amp;listName=casino-detail&amp;pageType=16&amp;listPosition=1</t>
        </is>
      </c>
      <c r="U27" t="inlineStr">
        <is>
          <t>https://casino.guru/bombastic-casino-review</t>
        </is>
      </c>
    </row>
    <row r="28">
      <c r="A28" s="9" t="inlineStr">
        <is>
          <t>Granpampa Casino</t>
        </is>
      </c>
      <c r="B28" t="inlineStr">
        <is>
          <t>Anjouan</t>
        </is>
      </c>
      <c r="C28" t="n">
        <v>5.5</v>
      </c>
      <c r="D28" t="inlineStr">
        <is>
          <t>ThinkTank Technologies Ltd</t>
        </is>
      </c>
      <c r="E28" t="inlineStr">
        <is>
          <t>thrill</t>
        </is>
      </c>
      <c r="F28" t="n">
        <v>0.5225</v>
      </c>
      <c r="G28" s="4" t="inlineStr">
        <is>
          <t>Yes</t>
        </is>
      </c>
      <c r="H28" s="4" t="inlineStr">
        <is>
          <t>Yes</t>
        </is>
      </c>
      <c r="I28" s="4" t="inlineStr">
        <is>
          <t>Yes</t>
        </is>
      </c>
      <c r="J28" s="5" t="inlineStr">
        <is>
          <t>No</t>
        </is>
      </c>
      <c r="N28" t="n">
        <v>1</v>
      </c>
      <c r="O28" t="inlineStr">
        <is>
          <t>casino.guru</t>
        </is>
      </c>
      <c r="P28" s="10" t="n">
        <v>46105</v>
      </c>
      <c r="Q28" t="inlineStr">
        <is>
          <t>Yes</t>
        </is>
      </c>
      <c r="R28" t="inlineStr">
        <is>
          <t>2026-04-19 07:12</t>
        </is>
      </c>
      <c r="S28" s="3" t="inlineStr">
        <is>
          <t>https://www.granpampa.com</t>
        </is>
      </c>
      <c r="T28" s="3" t="inlineStr">
        <is>
          <t>https://casino.guru/exit?casinoId=11520&amp;domainLanguageId=2&amp;preferredLanguagesStr=9,2&amp;tosLinkRequired=false&amp;userCountryId=78&amp;listName=casino-detail&amp;pageType=16&amp;listPosition=1</t>
        </is>
      </c>
      <c r="U28" t="inlineStr">
        <is>
          <t>https://casino.guru/granpampa-casino-review</t>
        </is>
      </c>
    </row>
    <row r="29">
      <c r="A29" s="9" t="inlineStr">
        <is>
          <t>Blockbet Casino</t>
        </is>
      </c>
      <c r="B29" t="inlineStr">
        <is>
          <t>Anjouan</t>
        </is>
      </c>
      <c r="C29" t="n">
        <v>6</v>
      </c>
      <c r="D29" t="inlineStr">
        <is>
          <t>Igloo Ventures SRL</t>
        </is>
      </c>
      <c r="E29" t="inlineStr">
        <is>
          <t>betpanda</t>
        </is>
      </c>
      <c r="F29" t="n">
        <v>0.5175</v>
      </c>
      <c r="G29" s="4" t="inlineStr">
        <is>
          <t>Yes</t>
        </is>
      </c>
      <c r="H29" s="4" t="inlineStr">
        <is>
          <t>Yes</t>
        </is>
      </c>
      <c r="I29" s="4" t="inlineStr">
        <is>
          <t>Yes</t>
        </is>
      </c>
      <c r="J29" s="5" t="inlineStr">
        <is>
          <t>No</t>
        </is>
      </c>
      <c r="N29" t="n">
        <v>1</v>
      </c>
      <c r="O29" t="inlineStr">
        <is>
          <t>casino.guru</t>
        </is>
      </c>
      <c r="P29" s="10" t="n">
        <v>46139</v>
      </c>
      <c r="Q29" t="inlineStr">
        <is>
          <t>Yes</t>
        </is>
      </c>
      <c r="R29" t="inlineStr">
        <is>
          <t>2026-04-19 06:46</t>
        </is>
      </c>
      <c r="S29" s="3" t="inlineStr">
        <is>
          <t>https://www.blockbet.gg</t>
        </is>
      </c>
      <c r="T29" s="3" t="inlineStr">
        <is>
          <t>https://casino.guru/exit?casinoId=8478&amp;domainLanguageId=2&amp;preferredLanguagesStr=9,2&amp;tosLinkRequired=false&amp;userCountryId=78&amp;listName=casino-detail&amp;pageType=16&amp;listPosition=1</t>
        </is>
      </c>
      <c r="U29" t="inlineStr">
        <is>
          <t>https://casino.guru/blockbet-casino-review</t>
        </is>
      </c>
    </row>
    <row r="30">
      <c r="A30" s="9" t="inlineStr">
        <is>
          <t>BoxBet.io Casino</t>
        </is>
      </c>
      <c r="B30" t="inlineStr">
        <is>
          <t>Anjouan</t>
        </is>
      </c>
      <c r="C30" t="n">
        <v>2.1</v>
      </c>
      <c r="D30" t="inlineStr">
        <is>
          <t>Goodwood Limited</t>
        </is>
      </c>
      <c r="E30" t="inlineStr">
        <is>
          <t>thrill</t>
        </is>
      </c>
      <c r="F30" t="n">
        <v>0.5165999999999999</v>
      </c>
      <c r="G30" s="4" t="inlineStr">
        <is>
          <t>Yes</t>
        </is>
      </c>
      <c r="H30" s="4" t="inlineStr">
        <is>
          <t>Yes</t>
        </is>
      </c>
      <c r="I30" s="4" t="inlineStr">
        <is>
          <t>Yes</t>
        </is>
      </c>
      <c r="J30" s="5" t="inlineStr">
        <is>
          <t>No</t>
        </is>
      </c>
      <c r="N30" t="n">
        <v>1</v>
      </c>
      <c r="O30" t="inlineStr">
        <is>
          <t>casino.guru</t>
        </is>
      </c>
      <c r="P30" s="10" t="n">
        <v>45979</v>
      </c>
      <c r="Q30" t="inlineStr">
        <is>
          <t>Yes</t>
        </is>
      </c>
      <c r="R30" t="inlineStr">
        <is>
          <t>2026-04-19 06:45</t>
        </is>
      </c>
      <c r="S30" s="3" t="inlineStr">
        <is>
          <t>https://boxbet.io</t>
        </is>
      </c>
      <c r="T30" s="3" t="inlineStr">
        <is>
          <t>https://casino.guru/exit?casinoId=8392&amp;domainLanguageId=2&amp;preferredLanguagesStr=9,2&amp;tosLinkRequired=false&amp;userCountryId=78&amp;listName=casino-detail&amp;pageType=16&amp;listPosition=1</t>
        </is>
      </c>
      <c r="U30" t="inlineStr">
        <is>
          <t>https://casino.guru/boxbet-io-casino-review</t>
        </is>
      </c>
    </row>
    <row r="31">
      <c r="A31" s="9" t="inlineStr">
        <is>
          <t>NWR.BET Casino</t>
        </is>
      </c>
      <c r="B31" t="inlineStr">
        <is>
          <t>Anjouan</t>
        </is>
      </c>
      <c r="C31" t="n">
        <v>7.3</v>
      </c>
      <c r="D31" t="inlineStr">
        <is>
          <t>Momentun Gaming Solutions Ltd</t>
        </is>
      </c>
      <c r="E31" t="inlineStr">
        <is>
          <t>betpanda</t>
        </is>
      </c>
      <c r="F31" t="n">
        <v>0.5153</v>
      </c>
      <c r="G31" s="4" t="inlineStr">
        <is>
          <t>Yes</t>
        </is>
      </c>
      <c r="H31" s="4" t="inlineStr">
        <is>
          <t>Yes</t>
        </is>
      </c>
      <c r="I31" s="4" t="inlineStr">
        <is>
          <t>Yes</t>
        </is>
      </c>
      <c r="J31" s="5" t="inlineStr">
        <is>
          <t>No</t>
        </is>
      </c>
      <c r="N31" t="n">
        <v>1</v>
      </c>
      <c r="O31" t="inlineStr">
        <is>
          <t>casino.guru</t>
        </is>
      </c>
      <c r="P31" s="10" t="n">
        <v>46090</v>
      </c>
      <c r="Q31" t="inlineStr">
        <is>
          <t>Yes</t>
        </is>
      </c>
      <c r="R31" t="inlineStr">
        <is>
          <t>2026-04-19 07:11</t>
        </is>
      </c>
      <c r="T31" s="3" t="inlineStr">
        <is>
          <t>https://casino.guru/exit?casinoId=11325&amp;domainLanguageId=2&amp;preferredLanguagesStr=9,2&amp;tosLinkRequired=false&amp;userCountryId=78&amp;listName=casino-detail&amp;pageType=16&amp;listPosition=1</t>
        </is>
      </c>
      <c r="U31" t="inlineStr">
        <is>
          <t>https://casino.guru/nwr-bet-casino-review</t>
        </is>
      </c>
    </row>
    <row r="32">
      <c r="A32" s="9" t="inlineStr">
        <is>
          <t>Klub28 Casino</t>
        </is>
      </c>
      <c r="B32" t="inlineStr">
        <is>
          <t>Anjouan</t>
        </is>
      </c>
      <c r="C32" t="n">
        <v>4.6</v>
      </c>
      <c r="D32" t="inlineStr">
        <is>
          <t>Tanoshi Inc.</t>
        </is>
      </c>
      <c r="E32" t="inlineStr">
        <is>
          <t>thrill</t>
        </is>
      </c>
      <c r="F32" t="n">
        <v>0.5152</v>
      </c>
      <c r="G32" s="4" t="inlineStr">
        <is>
          <t>Yes</t>
        </is>
      </c>
      <c r="H32" s="4" t="inlineStr">
        <is>
          <t>Yes</t>
        </is>
      </c>
      <c r="I32" s="4" t="inlineStr">
        <is>
          <t>Yes</t>
        </is>
      </c>
      <c r="J32" s="5" t="inlineStr">
        <is>
          <t>No</t>
        </is>
      </c>
      <c r="N32" t="n">
        <v>1</v>
      </c>
      <c r="O32" t="inlineStr">
        <is>
          <t>casino.guru</t>
        </is>
      </c>
      <c r="P32" s="10" t="n">
        <v>45953</v>
      </c>
      <c r="Q32" t="inlineStr">
        <is>
          <t>Yes</t>
        </is>
      </c>
      <c r="R32" t="inlineStr">
        <is>
          <t>2026-04-19 07:02</t>
        </is>
      </c>
      <c r="S32" s="3" t="inlineStr">
        <is>
          <t>https://www.klub28.com</t>
        </is>
      </c>
      <c r="T32" s="3" t="inlineStr">
        <is>
          <t>https://casino.guru/exit?casinoId=10350&amp;domainLanguageId=2&amp;preferredLanguagesStr=9,2&amp;tosLinkRequired=false&amp;userCountryId=78&amp;listName=casino-detail&amp;pageType=16&amp;listPosition=1</t>
        </is>
      </c>
      <c r="U32" t="inlineStr">
        <is>
          <t>https://casino.guru/klub28-casino-review</t>
        </is>
      </c>
    </row>
    <row r="33">
      <c r="A33" s="9" t="inlineStr">
        <is>
          <t>Jackbit Casino</t>
        </is>
      </c>
      <c r="B33" t="inlineStr">
        <is>
          <t>Curacao</t>
        </is>
      </c>
      <c r="C33" t="n">
        <v>8.199999999999999</v>
      </c>
      <c r="E33" t="inlineStr">
        <is>
          <t>thrill</t>
        </is>
      </c>
      <c r="F33" t="n">
        <v>0.514</v>
      </c>
      <c r="G33" s="4" t="inlineStr">
        <is>
          <t>Yes</t>
        </is>
      </c>
      <c r="H33" s="4" t="inlineStr">
        <is>
          <t>Yes</t>
        </is>
      </c>
      <c r="I33" s="4" t="inlineStr">
        <is>
          <t>Yes</t>
        </is>
      </c>
      <c r="J33" s="5" t="inlineStr">
        <is>
          <t>No</t>
        </is>
      </c>
      <c r="N33" t="n">
        <v>1</v>
      </c>
      <c r="O33" t="inlineStr">
        <is>
          <t>casino.guru</t>
        </is>
      </c>
      <c r="P33" s="10" t="n">
        <v>46112</v>
      </c>
      <c r="Q33" t="inlineStr">
        <is>
          <t>Yes</t>
        </is>
      </c>
      <c r="R33" t="inlineStr">
        <is>
          <t>2026-04-19 06:24</t>
        </is>
      </c>
      <c r="S33" s="3" t="inlineStr">
        <is>
          <t>https://2jackbit.com</t>
        </is>
      </c>
      <c r="T33" s="3" t="inlineStr">
        <is>
          <t>https://casino.guru/exit?casinoId=5330&amp;domainLanguageId=2&amp;preferredLanguagesStr=9,2&amp;tosLinkRequired=false&amp;userCountryId=78&amp;listName=casino-detail&amp;pageType=16&amp;listPosition=1</t>
        </is>
      </c>
      <c r="U33" t="inlineStr">
        <is>
          <t>https://casino.guru/jackbit-casino-review</t>
        </is>
      </c>
    </row>
    <row r="34">
      <c r="A34" s="9" t="inlineStr">
        <is>
          <t>BoraWin Casino</t>
        </is>
      </c>
      <c r="B34" t="inlineStr">
        <is>
          <t>Anjouan</t>
        </is>
      </c>
      <c r="C34" t="n">
        <v>7</v>
      </c>
      <c r="D34" t="inlineStr">
        <is>
          <t>ThinkTank Technologies Ltd</t>
        </is>
      </c>
      <c r="E34" t="inlineStr">
        <is>
          <t>thrill</t>
        </is>
      </c>
      <c r="F34" t="n">
        <v>0.5134</v>
      </c>
      <c r="G34" s="4" t="inlineStr">
        <is>
          <t>Yes</t>
        </is>
      </c>
      <c r="H34" s="4" t="inlineStr">
        <is>
          <t>Yes</t>
        </is>
      </c>
      <c r="I34" s="4" t="inlineStr">
        <is>
          <t>Yes</t>
        </is>
      </c>
      <c r="J34" s="5" t="inlineStr">
        <is>
          <t>No</t>
        </is>
      </c>
      <c r="N34" t="n">
        <v>1</v>
      </c>
      <c r="O34" t="inlineStr">
        <is>
          <t>casino.guru</t>
        </is>
      </c>
      <c r="P34" s="10" t="n">
        <v>46124</v>
      </c>
      <c r="Q34" t="inlineStr">
        <is>
          <t>Yes</t>
        </is>
      </c>
      <c r="R34" t="inlineStr">
        <is>
          <t>2026-04-19 07:08</t>
        </is>
      </c>
      <c r="S34" s="3" t="inlineStr">
        <is>
          <t>https://www.borawin.vip</t>
        </is>
      </c>
      <c r="T34" s="3" t="inlineStr">
        <is>
          <t>https://casino.guru/exit?casinoId=11037&amp;domainLanguageId=2&amp;preferredLanguagesStr=9,2&amp;tosLinkRequired=false&amp;userCountryId=78&amp;listName=casino-detail&amp;pageType=16&amp;listPosition=1</t>
        </is>
      </c>
      <c r="U34" t="inlineStr">
        <is>
          <t>https://casino.guru/borawin-casino-review</t>
        </is>
      </c>
    </row>
    <row r="35">
      <c r="A35" s="9" t="inlineStr">
        <is>
          <t>Livegame148 Casino</t>
        </is>
      </c>
      <c r="B35" t="inlineStr">
        <is>
          <t>Anjouan</t>
        </is>
      </c>
      <c r="C35" t="n">
        <v>5.7</v>
      </c>
      <c r="E35" t="inlineStr">
        <is>
          <t>betpanda</t>
        </is>
      </c>
      <c r="F35" t="n">
        <v>0.513</v>
      </c>
      <c r="G35" s="4" t="inlineStr">
        <is>
          <t>Yes</t>
        </is>
      </c>
      <c r="H35" s="4" t="inlineStr">
        <is>
          <t>Yes</t>
        </is>
      </c>
      <c r="I35" s="4" t="inlineStr">
        <is>
          <t>Yes</t>
        </is>
      </c>
      <c r="J35" s="5" t="inlineStr">
        <is>
          <t>No</t>
        </is>
      </c>
      <c r="N35" t="n">
        <v>1</v>
      </c>
      <c r="O35" t="inlineStr">
        <is>
          <t>casino.guru</t>
        </is>
      </c>
      <c r="P35" s="10" t="n">
        <v>46037</v>
      </c>
      <c r="Q35" t="inlineStr">
        <is>
          <t>Yes</t>
        </is>
      </c>
      <c r="R35" t="inlineStr">
        <is>
          <t>2026-04-19 07:09</t>
        </is>
      </c>
      <c r="S35" s="3" t="inlineStr">
        <is>
          <t>https://casino148.com</t>
        </is>
      </c>
      <c r="T35" s="3" t="inlineStr">
        <is>
          <t>https://casino.guru/exit?casinoId=11145&amp;domainLanguageId=2&amp;preferredLanguagesStr=9,2&amp;tosLinkRequired=false&amp;userCountryId=78&amp;listName=casino-detail&amp;pageType=16&amp;listPosition=1</t>
        </is>
      </c>
      <c r="U35" t="inlineStr">
        <is>
          <t>https://casino.guru/livegame148-casino-review</t>
        </is>
      </c>
    </row>
    <row r="36">
      <c r="A36" s="9" t="inlineStr">
        <is>
          <t>Streakz Casino</t>
        </is>
      </c>
      <c r="B36" t="inlineStr">
        <is>
          <t>Anjouan</t>
        </is>
      </c>
      <c r="C36" t="n">
        <v>7.3</v>
      </c>
      <c r="D36" t="inlineStr">
        <is>
          <t>Momentun Gaming Solutions Ltd</t>
        </is>
      </c>
      <c r="E36" t="inlineStr">
        <is>
          <t>betpanda</t>
        </is>
      </c>
      <c r="F36" t="n">
        <v>0.512</v>
      </c>
      <c r="G36" s="4" t="inlineStr">
        <is>
          <t>Yes</t>
        </is>
      </c>
      <c r="H36" s="4" t="inlineStr">
        <is>
          <t>Yes</t>
        </is>
      </c>
      <c r="I36" s="4" t="inlineStr">
        <is>
          <t>Yes</t>
        </is>
      </c>
      <c r="J36" s="5" t="inlineStr">
        <is>
          <t>No</t>
        </is>
      </c>
      <c r="N36" t="n">
        <v>1</v>
      </c>
      <c r="O36" t="inlineStr">
        <is>
          <t>casino.guru</t>
        </is>
      </c>
      <c r="P36" s="10" t="n">
        <v>46079</v>
      </c>
      <c r="Q36" t="inlineStr">
        <is>
          <t>Yes</t>
        </is>
      </c>
      <c r="R36" t="inlineStr">
        <is>
          <t>2026-04-19 07:10</t>
        </is>
      </c>
      <c r="S36" s="3" t="inlineStr">
        <is>
          <t>https://streakz.io</t>
        </is>
      </c>
      <c r="T36" s="3" t="inlineStr">
        <is>
          <t>https://casino.guru/exit?casinoId=11243&amp;domainLanguageId=2&amp;preferredLanguagesStr=9,2&amp;tosLinkRequired=false&amp;userCountryId=78&amp;listName=casino-detail&amp;pageType=16&amp;listPosition=1</t>
        </is>
      </c>
      <c r="U36" t="inlineStr">
        <is>
          <t>https://casino.guru/streakz-casino-review</t>
        </is>
      </c>
    </row>
    <row r="37">
      <c r="A37" s="9" t="inlineStr">
        <is>
          <t>RainBet Casino</t>
        </is>
      </c>
      <c r="B37" t="inlineStr">
        <is>
          <t>Anjouan</t>
        </is>
      </c>
      <c r="C37" t="n">
        <v>6.5</v>
      </c>
      <c r="D37" t="inlineStr">
        <is>
          <t>RBGAMING N.V.</t>
        </is>
      </c>
      <c r="E37" t="inlineStr">
        <is>
          <t>thrill</t>
        </is>
      </c>
      <c r="F37" t="n">
        <v>0.5108</v>
      </c>
      <c r="G37" s="4" t="inlineStr">
        <is>
          <t>Yes</t>
        </is>
      </c>
      <c r="H37" s="4" t="inlineStr">
        <is>
          <t>Yes</t>
        </is>
      </c>
      <c r="I37" s="4" t="inlineStr">
        <is>
          <t>Yes</t>
        </is>
      </c>
      <c r="J37" s="5" t="inlineStr">
        <is>
          <t>No</t>
        </is>
      </c>
      <c r="K37" s="4" t="inlineStr">
        <is>
          <t>Yes</t>
        </is>
      </c>
      <c r="N37" t="n">
        <v>1</v>
      </c>
      <c r="O37" t="inlineStr">
        <is>
          <t>casino.guru</t>
        </is>
      </c>
      <c r="P37" s="10" t="n">
        <v>46112</v>
      </c>
      <c r="Q37" t="inlineStr">
        <is>
          <t>Yes</t>
        </is>
      </c>
      <c r="R37" t="inlineStr">
        <is>
          <t>2026-04-19 06:34</t>
        </is>
      </c>
      <c r="S37" s="3" t="inlineStr">
        <is>
          <t>https://rainbet.com</t>
        </is>
      </c>
      <c r="T37" s="3" t="inlineStr">
        <is>
          <t>https://casino.guru/exit?casinoId=6866&amp;domainLanguageId=2&amp;preferredLanguagesStr=9,2&amp;tosLinkRequired=false&amp;userCountryId=78&amp;listName=casino-detail&amp;pageType=16&amp;listPosition=1</t>
        </is>
      </c>
      <c r="U37" t="inlineStr">
        <is>
          <t>https://casino.guru/rainbet-casino-review</t>
        </is>
      </c>
    </row>
    <row r="38">
      <c r="A38" s="9" t="inlineStr">
        <is>
          <t>Kings Game Casino</t>
        </is>
      </c>
      <c r="B38" t="inlineStr">
        <is>
          <t>Anjouan</t>
        </is>
      </c>
      <c r="C38" t="n">
        <v>7.3</v>
      </c>
      <c r="E38" t="inlineStr">
        <is>
          <t>thrill</t>
        </is>
      </c>
      <c r="F38" t="n">
        <v>0.5084</v>
      </c>
      <c r="G38" s="4" t="inlineStr">
        <is>
          <t>Yes</t>
        </is>
      </c>
      <c r="H38" s="4" t="inlineStr">
        <is>
          <t>Yes</t>
        </is>
      </c>
      <c r="I38" s="4" t="inlineStr">
        <is>
          <t>Yes</t>
        </is>
      </c>
      <c r="J38" s="5" t="inlineStr">
        <is>
          <t>No</t>
        </is>
      </c>
      <c r="N38" t="n">
        <v>1</v>
      </c>
      <c r="O38" t="inlineStr">
        <is>
          <t>casino.guru</t>
        </is>
      </c>
      <c r="P38" s="10" t="n">
        <v>46141</v>
      </c>
      <c r="Q38" t="inlineStr">
        <is>
          <t>Yes</t>
        </is>
      </c>
      <c r="R38" t="inlineStr">
        <is>
          <t>2026-04-19 07:06</t>
        </is>
      </c>
      <c r="S38" s="3" t="inlineStr">
        <is>
          <t>https://kings.game</t>
        </is>
      </c>
      <c r="T38" s="3" t="inlineStr">
        <is>
          <t>https://casino.guru/exit?casinoId=10860&amp;domainLanguageId=2&amp;preferredLanguagesStr=9,2&amp;tosLinkRequired=false&amp;userCountryId=78&amp;listName=casino-detail&amp;pageType=16&amp;listPosition=1</t>
        </is>
      </c>
      <c r="U38" t="inlineStr">
        <is>
          <t>https://casino.guru/kings-game-casino-review</t>
        </is>
      </c>
    </row>
    <row r="39">
      <c r="A39" s="9" t="inlineStr">
        <is>
          <t>Hitpot Casino</t>
        </is>
      </c>
      <c r="B39" t="inlineStr">
        <is>
          <t>Tobique</t>
        </is>
      </c>
      <c r="C39" t="n">
        <v>7.3</v>
      </c>
      <c r="E39" t="inlineStr">
        <is>
          <t>thrill</t>
        </is>
      </c>
      <c r="F39" t="n">
        <v>0.5077</v>
      </c>
      <c r="G39" s="4" t="inlineStr">
        <is>
          <t>Yes</t>
        </is>
      </c>
      <c r="H39" s="4" t="inlineStr">
        <is>
          <t>Yes</t>
        </is>
      </c>
      <c r="I39" s="4" t="inlineStr">
        <is>
          <t>Yes</t>
        </is>
      </c>
      <c r="J39" s="5" t="inlineStr">
        <is>
          <t>No</t>
        </is>
      </c>
      <c r="N39" t="n">
        <v>1</v>
      </c>
      <c r="O39" t="inlineStr">
        <is>
          <t>casino.guru</t>
        </is>
      </c>
      <c r="P39" s="10" t="n">
        <v>46055</v>
      </c>
      <c r="Q39" t="inlineStr">
        <is>
          <t>Yes</t>
        </is>
      </c>
      <c r="R39" t="inlineStr">
        <is>
          <t>2026-04-19 07:08</t>
        </is>
      </c>
      <c r="S39" s="3" t="inlineStr">
        <is>
          <t>https://hitpot8001.com</t>
        </is>
      </c>
      <c r="T39" s="3" t="inlineStr">
        <is>
          <t>https://casino.guru/exit?casinoId=11063&amp;domainLanguageId=2&amp;preferredLanguagesStr=9,2&amp;tosLinkRequired=false&amp;userCountryId=78&amp;listName=casino-detail&amp;pageType=16&amp;listPosition=1</t>
        </is>
      </c>
      <c r="U39" t="inlineStr">
        <is>
          <t>https://casino.guru/hitpot-casino-review</t>
        </is>
      </c>
    </row>
    <row r="40">
      <c r="A40" s="9" t="inlineStr">
        <is>
          <t>BetRunner Casino</t>
        </is>
      </c>
      <c r="B40" t="inlineStr">
        <is>
          <t>Curacao</t>
        </is>
      </c>
      <c r="C40" t="n">
        <v>5.4</v>
      </c>
      <c r="D40" t="inlineStr">
        <is>
          <t>Igloo Ventures SRL</t>
        </is>
      </c>
      <c r="E40" t="inlineStr">
        <is>
          <t>betpanda</t>
        </is>
      </c>
      <c r="F40" t="n">
        <v>0.5046</v>
      </c>
      <c r="G40" s="4" t="inlineStr">
        <is>
          <t>Yes</t>
        </is>
      </c>
      <c r="H40" s="4" t="inlineStr">
        <is>
          <t>Yes</t>
        </is>
      </c>
      <c r="I40" s="4" t="inlineStr">
        <is>
          <t>Yes</t>
        </is>
      </c>
      <c r="J40" s="5" t="inlineStr">
        <is>
          <t>No</t>
        </is>
      </c>
      <c r="N40" t="n">
        <v>1</v>
      </c>
      <c r="O40" t="inlineStr">
        <is>
          <t>casino.guru</t>
        </is>
      </c>
      <c r="P40" s="10" t="n">
        <v>45994</v>
      </c>
      <c r="Q40" t="inlineStr">
        <is>
          <t>Yes</t>
        </is>
      </c>
      <c r="R40" t="inlineStr">
        <is>
          <t>2026-04-19 06:42</t>
        </is>
      </c>
      <c r="T40" s="3" t="inlineStr">
        <is>
          <t>https://casino.guru/exit?casinoId=8065&amp;domainLanguageId=2&amp;preferredLanguagesStr=9,2&amp;tosLinkRequired=false&amp;userCountryId=78&amp;listName=casino-detail&amp;pageType=16&amp;listPosition=1</t>
        </is>
      </c>
      <c r="U40" t="inlineStr">
        <is>
          <t>https://casino.guru/betrunner-casino-review</t>
        </is>
      </c>
    </row>
    <row r="41">
      <c r="A41" s="9" t="inlineStr">
        <is>
          <t>Ghostino Casino</t>
        </is>
      </c>
      <c r="B41" t="inlineStr">
        <is>
          <t>Anjouan</t>
        </is>
      </c>
      <c r="C41" t="n">
        <v>7</v>
      </c>
      <c r="D41" t="inlineStr">
        <is>
          <t>Igloo Ventures SRL</t>
        </is>
      </c>
      <c r="E41" t="inlineStr">
        <is>
          <t>betpanda</t>
        </is>
      </c>
      <c r="F41" t="n">
        <v>0.5039</v>
      </c>
      <c r="G41" s="4" t="inlineStr">
        <is>
          <t>Yes</t>
        </is>
      </c>
      <c r="H41" s="4" t="inlineStr">
        <is>
          <t>Yes</t>
        </is>
      </c>
      <c r="I41" s="4" t="inlineStr">
        <is>
          <t>Yes</t>
        </is>
      </c>
      <c r="J41" s="5" t="inlineStr">
        <is>
          <t>No</t>
        </is>
      </c>
      <c r="N41" t="n">
        <v>1</v>
      </c>
      <c r="O41" t="inlineStr">
        <is>
          <t>casino.guru</t>
        </is>
      </c>
      <c r="P41" s="10" t="n">
        <v>45982</v>
      </c>
      <c r="Q41" t="inlineStr">
        <is>
          <t>Yes</t>
        </is>
      </c>
      <c r="R41" t="inlineStr">
        <is>
          <t>2026-04-19 07:03</t>
        </is>
      </c>
      <c r="S41" s="3" t="inlineStr">
        <is>
          <t>https://www.ghostino.com</t>
        </is>
      </c>
      <c r="T41" s="3" t="inlineStr">
        <is>
          <t>https://casino.guru/exit?casinoId=10520&amp;domainLanguageId=2&amp;preferredLanguagesStr=9,2&amp;tosLinkRequired=false&amp;userCountryId=78&amp;listName=casino-detail&amp;pageType=16&amp;listPosition=1</t>
        </is>
      </c>
      <c r="U41" t="inlineStr">
        <is>
          <t>https://casino.guru/ghostino-casino-review</t>
        </is>
      </c>
    </row>
    <row r="42">
      <c r="A42" s="9" t="inlineStr">
        <is>
          <t>ThaiBET8 Casino</t>
        </is>
      </c>
      <c r="B42" t="inlineStr">
        <is>
          <t>Anjouan</t>
        </is>
      </c>
      <c r="C42" t="n">
        <v>6.8</v>
      </c>
      <c r="D42" t="inlineStr">
        <is>
          <t>ThinkTank Technologies Ltd</t>
        </is>
      </c>
      <c r="E42" t="inlineStr">
        <is>
          <t>thrill</t>
        </is>
      </c>
      <c r="F42" t="n">
        <v>0.4998</v>
      </c>
      <c r="G42" s="4" t="inlineStr">
        <is>
          <t>Yes</t>
        </is>
      </c>
      <c r="H42" s="4" t="inlineStr">
        <is>
          <t>Yes</t>
        </is>
      </c>
      <c r="I42" s="4" t="inlineStr">
        <is>
          <t>Yes</t>
        </is>
      </c>
      <c r="J42" s="5" t="inlineStr">
        <is>
          <t>No</t>
        </is>
      </c>
      <c r="N42" t="n">
        <v>1</v>
      </c>
      <c r="O42" t="inlineStr">
        <is>
          <t>casino.guru</t>
        </is>
      </c>
      <c r="P42" s="10" t="n">
        <v>46066</v>
      </c>
      <c r="Q42" t="inlineStr">
        <is>
          <t>Yes</t>
        </is>
      </c>
      <c r="R42" t="inlineStr">
        <is>
          <t>2026-04-19 07:09</t>
        </is>
      </c>
      <c r="T42" s="3" t="inlineStr">
        <is>
          <t>https://casino.guru/exit?casinoId=11093&amp;domainLanguageId=2&amp;preferredLanguagesStr=9,2&amp;tosLinkRequired=false&amp;userCountryId=78&amp;listName=casino-detail&amp;pageType=16&amp;listPosition=1</t>
        </is>
      </c>
      <c r="U42" t="inlineStr">
        <is>
          <t>https://casino.guru/thaibet8-casino-review</t>
        </is>
      </c>
    </row>
    <row r="43">
      <c r="A43" s="9" t="inlineStr">
        <is>
          <t>MineBit Casino</t>
        </is>
      </c>
      <c r="B43" t="inlineStr">
        <is>
          <t>Anjouan</t>
        </is>
      </c>
      <c r="C43" t="n">
        <v>7.7</v>
      </c>
      <c r="D43" t="inlineStr">
        <is>
          <t>Crea Tech Dynamics Limited</t>
        </is>
      </c>
      <c r="E43" t="inlineStr">
        <is>
          <t>thrill</t>
        </is>
      </c>
      <c r="F43" t="n">
        <v>0.499</v>
      </c>
      <c r="G43" s="5" t="inlineStr">
        <is>
          <t>No</t>
        </is>
      </c>
      <c r="H43" s="4" t="inlineStr">
        <is>
          <t>Yes</t>
        </is>
      </c>
      <c r="I43" s="4" t="inlineStr">
        <is>
          <t>Yes</t>
        </is>
      </c>
      <c r="J43" s="5" t="inlineStr">
        <is>
          <t>No</t>
        </is>
      </c>
      <c r="N43" t="n">
        <v>1</v>
      </c>
      <c r="O43" t="inlineStr">
        <is>
          <t>casino.guru</t>
        </is>
      </c>
      <c r="P43" s="10" t="n">
        <v>46083</v>
      </c>
      <c r="Q43" t="inlineStr">
        <is>
          <t>Yes</t>
        </is>
      </c>
      <c r="R43" t="inlineStr">
        <is>
          <t>2026-04-19 06:52</t>
        </is>
      </c>
      <c r="S43" s="3" t="inlineStr">
        <is>
          <t>https://sentinel.play-with-minebit.com</t>
        </is>
      </c>
      <c r="T43" s="3" t="inlineStr">
        <is>
          <t>https://casino.guru/exit?casinoId=9319&amp;domainLanguageId=2&amp;preferredLanguagesStr=9,2&amp;tosLinkRequired=false&amp;userCountryId=78&amp;listName=casino-detail&amp;pageType=16&amp;listPosition=1</t>
        </is>
      </c>
      <c r="U43" t="inlineStr">
        <is>
          <t>https://casino.guru/minebit-casino-review</t>
        </is>
      </c>
    </row>
    <row r="44">
      <c r="A44" s="9" t="inlineStr">
        <is>
          <t>Reysur Casino</t>
        </is>
      </c>
      <c r="B44" t="inlineStr">
        <is>
          <t>Anjouan</t>
        </is>
      </c>
      <c r="C44" t="n">
        <v>6.9</v>
      </c>
      <c r="D44" t="inlineStr">
        <is>
          <t>ThinkTank Technologies Ltd</t>
        </is>
      </c>
      <c r="E44" t="inlineStr">
        <is>
          <t>thrill</t>
        </is>
      </c>
      <c r="F44" t="n">
        <v>0.4982</v>
      </c>
      <c r="G44" s="4" t="inlineStr">
        <is>
          <t>Yes</t>
        </is>
      </c>
      <c r="H44" s="4" t="inlineStr">
        <is>
          <t>Yes</t>
        </is>
      </c>
      <c r="I44" s="4" t="inlineStr">
        <is>
          <t>Yes</t>
        </is>
      </c>
      <c r="J44" s="5" t="inlineStr">
        <is>
          <t>No</t>
        </is>
      </c>
      <c r="N44" t="n">
        <v>1</v>
      </c>
      <c r="O44" t="inlineStr">
        <is>
          <t>casino.guru</t>
        </is>
      </c>
      <c r="P44" s="10" t="n">
        <v>46142</v>
      </c>
      <c r="Q44" t="inlineStr">
        <is>
          <t>Yes</t>
        </is>
      </c>
      <c r="R44" t="inlineStr">
        <is>
          <t>2026-05-01 18:15</t>
        </is>
      </c>
      <c r="S44" s="3" t="inlineStr">
        <is>
          <t>https://www.reysur.com</t>
        </is>
      </c>
      <c r="T44" s="3" t="inlineStr">
        <is>
          <t>https://casino.guru/exit?casinoId=11800&amp;domainLanguageId=2&amp;preferredLanguagesStr=9,2&amp;tosLinkRequired=false&amp;userCountryId=78&amp;listName=casino-detail&amp;pageType=16&amp;listPosition=1</t>
        </is>
      </c>
      <c r="U44" t="inlineStr">
        <is>
          <t>https://casino.guru/reysur-casino-review</t>
        </is>
      </c>
    </row>
    <row r="45">
      <c r="A45" s="9" t="inlineStr">
        <is>
          <t>Jokera Casino</t>
        </is>
      </c>
      <c r="B45" t="inlineStr">
        <is>
          <t>Curacao</t>
        </is>
      </c>
      <c r="C45" t="n">
        <v>6.4</v>
      </c>
      <c r="E45" t="inlineStr">
        <is>
          <t>thrill</t>
        </is>
      </c>
      <c r="F45" t="n">
        <v>0.4954</v>
      </c>
      <c r="G45" s="4" t="inlineStr">
        <is>
          <t>Yes</t>
        </is>
      </c>
      <c r="H45" s="4" t="inlineStr">
        <is>
          <t>Yes</t>
        </is>
      </c>
      <c r="I45" s="4" t="inlineStr">
        <is>
          <t>Yes</t>
        </is>
      </c>
      <c r="J45" s="5" t="inlineStr">
        <is>
          <t>No</t>
        </is>
      </c>
      <c r="N45" t="n">
        <v>1</v>
      </c>
      <c r="O45" t="inlineStr">
        <is>
          <t>casino.guru</t>
        </is>
      </c>
      <c r="P45" s="10" t="n">
        <v>46055</v>
      </c>
      <c r="Q45" t="inlineStr">
        <is>
          <t>Yes</t>
        </is>
      </c>
      <c r="R45" t="inlineStr">
        <is>
          <t>2026-04-19 07:09</t>
        </is>
      </c>
      <c r="S45" s="3" t="inlineStr">
        <is>
          <t>https://jokera8003.com</t>
        </is>
      </c>
      <c r="T45" s="3" t="inlineStr">
        <is>
          <t>https://casino.guru/exit?casinoId=11085&amp;domainLanguageId=2&amp;preferredLanguagesStr=9,2&amp;tosLinkRequired=false&amp;userCountryId=78&amp;listName=casino-detail&amp;pageType=16&amp;listPosition=1</t>
        </is>
      </c>
      <c r="U45" t="inlineStr">
        <is>
          <t>https://casino.guru/jokera-casino-review</t>
        </is>
      </c>
    </row>
    <row r="46">
      <c r="A46" s="9" t="inlineStr">
        <is>
          <t>Holy Luck Casino</t>
        </is>
      </c>
      <c r="B46" t="inlineStr">
        <is>
          <t>Costa Rica</t>
        </is>
      </c>
      <c r="C46" t="n">
        <v>3.5</v>
      </c>
      <c r="D46" t="inlineStr">
        <is>
          <t>SOCIEDAD DE RESPONSABILIDAD LIMITADA</t>
        </is>
      </c>
      <c r="E46" t="inlineStr">
        <is>
          <t>thrill</t>
        </is>
      </c>
      <c r="F46" t="n">
        <v>0.4939</v>
      </c>
      <c r="G46" s="4" t="inlineStr">
        <is>
          <t>Yes</t>
        </is>
      </c>
      <c r="H46" s="4" t="inlineStr">
        <is>
          <t>Yes</t>
        </is>
      </c>
      <c r="I46" s="4" t="inlineStr">
        <is>
          <t>Yes</t>
        </is>
      </c>
      <c r="J46" s="5" t="inlineStr">
        <is>
          <t>No</t>
        </is>
      </c>
      <c r="K46" s="4" t="inlineStr">
        <is>
          <t>Yes</t>
        </is>
      </c>
      <c r="N46" t="n">
        <v>1</v>
      </c>
      <c r="O46" t="inlineStr">
        <is>
          <t>casino.guru</t>
        </is>
      </c>
      <c r="P46" s="10" t="n">
        <v>45987</v>
      </c>
      <c r="Q46" t="inlineStr">
        <is>
          <t>Yes</t>
        </is>
      </c>
      <c r="R46" t="inlineStr">
        <is>
          <t>2026-04-19 07:04</t>
        </is>
      </c>
      <c r="S46" s="3" t="inlineStr">
        <is>
          <t>https://holyluck2.com</t>
        </is>
      </c>
      <c r="T46" s="3" t="inlineStr">
        <is>
          <t>https://casino.guru/exit?casinoId=10633&amp;domainLanguageId=2&amp;preferredLanguagesStr=9,2&amp;tosLinkRequired=false&amp;userCountryId=78&amp;listName=casino-detail&amp;pageType=16&amp;listPosition=1</t>
        </is>
      </c>
      <c r="U46" t="inlineStr">
        <is>
          <t>https://casino.guru/holy-luck-casino-review</t>
        </is>
      </c>
    </row>
    <row r="47">
      <c r="A47" s="9" t="inlineStr">
        <is>
          <t>XsBets Casino</t>
        </is>
      </c>
      <c r="B47" t="inlineStr">
        <is>
          <t>MGA</t>
        </is>
      </c>
      <c r="C47" t="n">
        <v>6.8</v>
      </c>
      <c r="D47" t="inlineStr">
        <is>
          <t>XsBets Group</t>
        </is>
      </c>
      <c r="E47" t="inlineStr">
        <is>
          <t>thrill</t>
        </is>
      </c>
      <c r="F47" t="n">
        <v>0.493</v>
      </c>
      <c r="G47" s="4" t="inlineStr">
        <is>
          <t>Yes</t>
        </is>
      </c>
      <c r="H47" s="4" t="inlineStr">
        <is>
          <t>Yes</t>
        </is>
      </c>
      <c r="I47" s="4" t="inlineStr">
        <is>
          <t>Yes</t>
        </is>
      </c>
      <c r="J47" s="5" t="inlineStr">
        <is>
          <t>No</t>
        </is>
      </c>
      <c r="N47" t="n">
        <v>1</v>
      </c>
      <c r="O47" t="inlineStr">
        <is>
          <t>casino.guru</t>
        </is>
      </c>
      <c r="P47" s="10" t="n">
        <v>46076</v>
      </c>
      <c r="Q47" t="inlineStr">
        <is>
          <t>Yes</t>
        </is>
      </c>
      <c r="R47" t="inlineStr">
        <is>
          <t>2026-04-19 07:12</t>
        </is>
      </c>
      <c r="S47" s="3" t="inlineStr">
        <is>
          <t>https://xsbets.com</t>
        </is>
      </c>
      <c r="T47" s="3" t="inlineStr">
        <is>
          <t>https://casino.guru/exit?casinoId=11482&amp;domainLanguageId=2&amp;preferredLanguagesStr=9,2&amp;tosLinkRequired=false&amp;userCountryId=78&amp;listName=casino-detail&amp;pageType=16&amp;listPosition=1</t>
        </is>
      </c>
      <c r="U47" t="inlineStr">
        <is>
          <t>https://casino.guru/xsbets-casino-review</t>
        </is>
      </c>
    </row>
    <row r="48">
      <c r="A48" s="9" t="inlineStr">
        <is>
          <t>GAMBLR Casino</t>
        </is>
      </c>
      <c r="B48" t="inlineStr">
        <is>
          <t>Anjouan</t>
        </is>
      </c>
      <c r="C48" t="n">
        <v>8</v>
      </c>
      <c r="D48" t="inlineStr">
        <is>
          <t>Gamblr Gaming Ltd</t>
        </is>
      </c>
      <c r="E48" t="inlineStr">
        <is>
          <t>betpanda</t>
        </is>
      </c>
      <c r="F48" t="n">
        <v>0.4909</v>
      </c>
      <c r="G48" s="4" t="inlineStr">
        <is>
          <t>Yes</t>
        </is>
      </c>
      <c r="H48" s="4" t="inlineStr">
        <is>
          <t>Yes</t>
        </is>
      </c>
      <c r="I48" s="4" t="inlineStr">
        <is>
          <t>Yes</t>
        </is>
      </c>
      <c r="J48" s="5" t="inlineStr">
        <is>
          <t>No</t>
        </is>
      </c>
      <c r="N48" t="n">
        <v>1</v>
      </c>
      <c r="O48" t="inlineStr">
        <is>
          <t>casino.guru</t>
        </is>
      </c>
      <c r="P48" s="10" t="n">
        <v>46103</v>
      </c>
      <c r="Q48" t="inlineStr">
        <is>
          <t>Yes</t>
        </is>
      </c>
      <c r="R48" t="inlineStr">
        <is>
          <t>2026-04-19 06:53</t>
        </is>
      </c>
      <c r="S48" s="3" t="inlineStr">
        <is>
          <t>https://gamblr.io</t>
        </is>
      </c>
      <c r="T48" s="3" t="inlineStr">
        <is>
          <t>https://casino.guru/exit?casinoId=9335&amp;domainLanguageId=2&amp;preferredLanguagesStr=9,2&amp;tosLinkRequired=false&amp;userCountryId=78&amp;listName=casino-detail&amp;pageType=16&amp;listPosition=1</t>
        </is>
      </c>
      <c r="U48" t="inlineStr">
        <is>
          <t>https://casino.guru/gamblr-casino-review</t>
        </is>
      </c>
    </row>
    <row r="49">
      <c r="A49" s="9" t="inlineStr">
        <is>
          <t>Kirgo Casino</t>
        </is>
      </c>
      <c r="B49" t="inlineStr">
        <is>
          <t>Curacao</t>
        </is>
      </c>
      <c r="C49" t="n">
        <v>8.300000000000001</v>
      </c>
      <c r="D49" t="inlineStr">
        <is>
          <t>Raining Games N.V.</t>
        </is>
      </c>
      <c r="E49" t="inlineStr">
        <is>
          <t>betpanda</t>
        </is>
      </c>
      <c r="F49" t="n">
        <v>0.4906</v>
      </c>
      <c r="G49" s="4" t="inlineStr">
        <is>
          <t>Yes</t>
        </is>
      </c>
      <c r="H49" s="4" t="inlineStr">
        <is>
          <t>Yes</t>
        </is>
      </c>
      <c r="I49" s="4" t="inlineStr">
        <is>
          <t>Yes</t>
        </is>
      </c>
      <c r="J49" s="5" t="inlineStr">
        <is>
          <t>No</t>
        </is>
      </c>
      <c r="K49" s="5" t="inlineStr">
        <is>
          <t>No</t>
        </is>
      </c>
      <c r="N49" t="n">
        <v>1</v>
      </c>
      <c r="O49" t="inlineStr">
        <is>
          <t>casino.guru</t>
        </is>
      </c>
      <c r="P49" s="10" t="n">
        <v>45935</v>
      </c>
      <c r="Q49" t="inlineStr">
        <is>
          <t>Yes</t>
        </is>
      </c>
      <c r="R49" t="inlineStr">
        <is>
          <t>2026-04-19 06:32</t>
        </is>
      </c>
      <c r="S49" s="3" t="inlineStr">
        <is>
          <t>https://www.kirgo.com</t>
        </is>
      </c>
      <c r="T49" s="3" t="inlineStr">
        <is>
          <t>https://casino.guru/exit?casinoId=6516&amp;domainLanguageId=2&amp;preferredLanguagesStr=9,2&amp;tosLinkRequired=false&amp;userCountryId=78&amp;listName=casino-detail&amp;pageType=16&amp;listPosition=1</t>
        </is>
      </c>
      <c r="U49" t="inlineStr">
        <is>
          <t>https://casino.guru/kirgo-casino-review</t>
        </is>
      </c>
    </row>
    <row r="50">
      <c r="A50" s="9" t="inlineStr">
        <is>
          <t>Lucky’s Ledger Casino</t>
        </is>
      </c>
      <c r="B50" t="inlineStr">
        <is>
          <t>Anjouan</t>
        </is>
      </c>
      <c r="C50" t="n">
        <v>4.7</v>
      </c>
      <c r="D50" t="inlineStr">
        <is>
          <t>Lucky Mustard Limitada</t>
        </is>
      </c>
      <c r="E50" t="inlineStr">
        <is>
          <t>betpanda</t>
        </is>
      </c>
      <c r="F50" t="n">
        <v>0.4901</v>
      </c>
      <c r="G50" s="4" t="inlineStr">
        <is>
          <t>Yes</t>
        </is>
      </c>
      <c r="H50" s="4" t="inlineStr">
        <is>
          <t>Yes</t>
        </is>
      </c>
      <c r="I50" s="4" t="inlineStr">
        <is>
          <t>Yes</t>
        </is>
      </c>
      <c r="J50" s="5" t="inlineStr">
        <is>
          <t>No</t>
        </is>
      </c>
      <c r="N50" t="n">
        <v>1</v>
      </c>
      <c r="O50" t="inlineStr">
        <is>
          <t>casino.guru</t>
        </is>
      </c>
      <c r="P50" s="10" t="n">
        <v>46018</v>
      </c>
      <c r="Q50" t="inlineStr">
        <is>
          <t>Yes</t>
        </is>
      </c>
      <c r="R50" t="inlineStr">
        <is>
          <t>2026-04-19 06:50</t>
        </is>
      </c>
      <c r="S50" s="3" t="inlineStr">
        <is>
          <t>https://luckysledger.com</t>
        </is>
      </c>
      <c r="T50" s="3" t="inlineStr">
        <is>
          <t>https://casino.guru/exit?casinoId=9071&amp;domainLanguageId=2&amp;preferredLanguagesStr=9,2&amp;tosLinkRequired=false&amp;userCountryId=78&amp;listName=casino-detail&amp;pageType=16&amp;listPosition=1</t>
        </is>
      </c>
      <c r="U50" t="inlineStr">
        <is>
          <t>https://casino.guru/lucky-s-ledger-casino-review</t>
        </is>
      </c>
    </row>
    <row r="51">
      <c r="A51" s="9" t="inlineStr">
        <is>
          <t>Dustbit Casino</t>
        </is>
      </c>
      <c r="B51" t="inlineStr">
        <is>
          <t>Anjouan</t>
        </is>
      </c>
      <c r="C51" t="n">
        <v>7</v>
      </c>
      <c r="D51" t="inlineStr">
        <is>
          <t>Oxilium Limited</t>
        </is>
      </c>
      <c r="E51" t="inlineStr">
        <is>
          <t>thrill</t>
        </is>
      </c>
      <c r="F51" t="n">
        <v>0.488</v>
      </c>
      <c r="G51" s="4" t="inlineStr">
        <is>
          <t>Yes</t>
        </is>
      </c>
      <c r="H51" s="4" t="inlineStr">
        <is>
          <t>Yes</t>
        </is>
      </c>
      <c r="I51" s="4" t="inlineStr">
        <is>
          <t>Yes</t>
        </is>
      </c>
      <c r="J51" s="5" t="inlineStr">
        <is>
          <t>No</t>
        </is>
      </c>
      <c r="N51" t="n">
        <v>1</v>
      </c>
      <c r="O51" t="inlineStr">
        <is>
          <t>casino.guru</t>
        </is>
      </c>
      <c r="P51" s="10" t="n">
        <v>46126</v>
      </c>
      <c r="Q51" t="inlineStr">
        <is>
          <t>Yes</t>
        </is>
      </c>
      <c r="R51" t="inlineStr">
        <is>
          <t>2026-04-19 07:12</t>
        </is>
      </c>
      <c r="S51" s="3" t="inlineStr">
        <is>
          <t>https://dustbit.com</t>
        </is>
      </c>
      <c r="T51" s="3" t="inlineStr">
        <is>
          <t>https://casino.guru/exit?casinoId=11470&amp;domainLanguageId=2&amp;preferredLanguagesStr=9,2&amp;tosLinkRequired=false&amp;userCountryId=78&amp;listName=casino-detail&amp;pageType=16&amp;listPosition=1</t>
        </is>
      </c>
      <c r="U51" t="inlineStr">
        <is>
          <t>https://casino.guru/dustbit-casino-review</t>
        </is>
      </c>
    </row>
    <row r="52">
      <c r="A52" s="9" t="inlineStr">
        <is>
          <t>Jeetabet Casino</t>
        </is>
      </c>
      <c r="B52" t="inlineStr">
        <is>
          <t>Anjouan</t>
        </is>
      </c>
      <c r="C52" t="n">
        <v>7.3</v>
      </c>
      <c r="D52" t="inlineStr">
        <is>
          <t>J.C Ventures</t>
        </is>
      </c>
      <c r="E52" t="inlineStr">
        <is>
          <t>thrill</t>
        </is>
      </c>
      <c r="F52" t="n">
        <v>0.4877</v>
      </c>
      <c r="G52" s="4" t="inlineStr">
        <is>
          <t>Yes</t>
        </is>
      </c>
      <c r="H52" s="4" t="inlineStr">
        <is>
          <t>Yes</t>
        </is>
      </c>
      <c r="I52" s="4" t="inlineStr">
        <is>
          <t>Yes</t>
        </is>
      </c>
      <c r="J52" s="5" t="inlineStr">
        <is>
          <t>No</t>
        </is>
      </c>
      <c r="N52" t="n">
        <v>1</v>
      </c>
      <c r="O52" t="inlineStr">
        <is>
          <t>casino.guru</t>
        </is>
      </c>
      <c r="P52" s="10" t="n">
        <v>46094</v>
      </c>
      <c r="Q52" t="inlineStr">
        <is>
          <t>Yes</t>
        </is>
      </c>
      <c r="R52" t="inlineStr">
        <is>
          <t>2026-04-19 07:12</t>
        </is>
      </c>
      <c r="T52" s="3" t="inlineStr">
        <is>
          <t>https://casino.guru/exit?casinoId=11474&amp;domainLanguageId=2&amp;preferredLanguagesStr=9,2&amp;tosLinkRequired=false&amp;userCountryId=78&amp;listName=casino-detail&amp;pageType=16&amp;listPosition=1</t>
        </is>
      </c>
      <c r="U52" t="inlineStr">
        <is>
          <t>https://casino.guru/jeetabet-casino-review</t>
        </is>
      </c>
    </row>
    <row r="53">
      <c r="A53" s="9" t="inlineStr">
        <is>
          <t>Luckiest Casino</t>
        </is>
      </c>
      <c r="C53" t="n">
        <v>6.4</v>
      </c>
      <c r="D53" t="inlineStr">
        <is>
          <t>Kilbride Limitada</t>
        </is>
      </c>
      <c r="E53" t="inlineStr">
        <is>
          <t>thrill</t>
        </is>
      </c>
      <c r="F53" t="n">
        <v>0.4869</v>
      </c>
      <c r="G53" s="4" t="inlineStr">
        <is>
          <t>Yes</t>
        </is>
      </c>
      <c r="H53" s="4" t="inlineStr">
        <is>
          <t>Yes</t>
        </is>
      </c>
      <c r="I53" s="4" t="inlineStr">
        <is>
          <t>Yes</t>
        </is>
      </c>
      <c r="J53" s="5" t="inlineStr">
        <is>
          <t>No</t>
        </is>
      </c>
      <c r="N53" t="n">
        <v>1</v>
      </c>
      <c r="O53" t="inlineStr">
        <is>
          <t>casino.guru</t>
        </is>
      </c>
      <c r="P53" s="10" t="n">
        <v>46129</v>
      </c>
      <c r="Q53" t="inlineStr">
        <is>
          <t>Yes</t>
        </is>
      </c>
      <c r="R53" t="inlineStr">
        <is>
          <t>2026-04-19 06:32</t>
        </is>
      </c>
      <c r="S53" s="3" t="inlineStr">
        <is>
          <t>https://www.luckiest.com</t>
        </is>
      </c>
      <c r="T53" s="3" t="inlineStr">
        <is>
          <t>https://casino.guru/exit?casinoId=6419&amp;domainLanguageId=2&amp;preferredLanguagesStr=9,2&amp;tosLinkRequired=false&amp;userCountryId=78&amp;listName=casino-detail&amp;pageType=16&amp;listPosition=1</t>
        </is>
      </c>
      <c r="U53" t="inlineStr">
        <is>
          <t>https://casino.guru/luckiest-casino-review</t>
        </is>
      </c>
    </row>
    <row r="54">
      <c r="A54" s="9" t="inlineStr">
        <is>
          <t>KoiFortune Casino</t>
        </is>
      </c>
      <c r="B54" t="inlineStr">
        <is>
          <t>Anjouan</t>
        </is>
      </c>
      <c r="C54" t="n">
        <v>4.4</v>
      </c>
      <c r="D54" t="inlineStr">
        <is>
          <t>Lucky Mustard Limitada</t>
        </is>
      </c>
      <c r="E54" t="inlineStr">
        <is>
          <t>betpanda</t>
        </is>
      </c>
      <c r="F54" t="n">
        <v>0.4867</v>
      </c>
      <c r="G54" s="4" t="inlineStr">
        <is>
          <t>Yes</t>
        </is>
      </c>
      <c r="H54" s="4" t="inlineStr">
        <is>
          <t>Yes</t>
        </is>
      </c>
      <c r="I54" s="4" t="inlineStr">
        <is>
          <t>Yes</t>
        </is>
      </c>
      <c r="J54" s="5" t="inlineStr">
        <is>
          <t>No</t>
        </is>
      </c>
      <c r="N54" t="n">
        <v>1</v>
      </c>
      <c r="O54" t="inlineStr">
        <is>
          <t>casino.guru</t>
        </is>
      </c>
      <c r="P54" s="10" t="n">
        <v>46062</v>
      </c>
      <c r="Q54" t="inlineStr">
        <is>
          <t>Yes</t>
        </is>
      </c>
      <c r="R54" t="inlineStr">
        <is>
          <t>2026-04-19 06:52</t>
        </is>
      </c>
      <c r="S54" s="3" t="inlineStr">
        <is>
          <t>https://koifortune.com</t>
        </is>
      </c>
      <c r="T54" s="3" t="inlineStr">
        <is>
          <t>https://casino.guru/exit?casinoId=9228&amp;domainLanguageId=2&amp;preferredLanguagesStr=9,2&amp;tosLinkRequired=false&amp;userCountryId=78&amp;listName=casino-detail&amp;pageType=16&amp;listPosition=1</t>
        </is>
      </c>
      <c r="U54" t="inlineStr">
        <is>
          <t>https://casino.guru/koifortune-casino-review</t>
        </is>
      </c>
    </row>
    <row r="55">
      <c r="A55" s="9" t="inlineStr">
        <is>
          <t>Acespinz Casino</t>
        </is>
      </c>
      <c r="B55" t="inlineStr">
        <is>
          <t>Anjouan</t>
        </is>
      </c>
      <c r="C55" t="n">
        <v>4.5</v>
      </c>
      <c r="E55" t="inlineStr">
        <is>
          <t>betpanda</t>
        </is>
      </c>
      <c r="F55" t="n">
        <v>0.4862</v>
      </c>
      <c r="G55" s="4" t="inlineStr">
        <is>
          <t>Yes</t>
        </is>
      </c>
      <c r="H55" s="4" t="inlineStr">
        <is>
          <t>Yes</t>
        </is>
      </c>
      <c r="I55" s="4" t="inlineStr">
        <is>
          <t>Yes</t>
        </is>
      </c>
      <c r="J55" s="5" t="inlineStr">
        <is>
          <t>No</t>
        </is>
      </c>
      <c r="N55" t="n">
        <v>1</v>
      </c>
      <c r="O55" t="inlineStr">
        <is>
          <t>casino.guru</t>
        </is>
      </c>
      <c r="P55" s="10" t="n">
        <v>46100</v>
      </c>
      <c r="Q55" t="inlineStr">
        <is>
          <t>Yes</t>
        </is>
      </c>
      <c r="R55" t="inlineStr">
        <is>
          <t>2026-04-19 07:12</t>
        </is>
      </c>
      <c r="S55" s="3" t="inlineStr">
        <is>
          <t>https://acespinz.com</t>
        </is>
      </c>
      <c r="T55" s="3" t="inlineStr">
        <is>
          <t>https://casino.guru/exit?casinoId=11519&amp;domainLanguageId=2&amp;preferredLanguagesStr=9,2&amp;tosLinkRequired=false&amp;userCountryId=78&amp;listName=casino-detail&amp;pageType=16&amp;listPosition=1</t>
        </is>
      </c>
      <c r="U55" t="inlineStr">
        <is>
          <t>https://casino.guru/acespinz-casino-review</t>
        </is>
      </c>
    </row>
    <row r="56">
      <c r="A56" s="9" t="inlineStr">
        <is>
          <t>Epicbet Casino</t>
        </is>
      </c>
      <c r="B56" t="inlineStr">
        <is>
          <t>Anjouan</t>
        </is>
      </c>
      <c r="C56" t="n">
        <v>8.9</v>
      </c>
      <c r="E56" t="inlineStr">
        <is>
          <t>betpanda</t>
        </is>
      </c>
      <c r="F56" t="n">
        <v>0.4848</v>
      </c>
      <c r="G56" s="4" t="inlineStr">
        <is>
          <t>Yes</t>
        </is>
      </c>
      <c r="H56" s="4" t="inlineStr">
        <is>
          <t>Yes</t>
        </is>
      </c>
      <c r="I56" s="4" t="inlineStr">
        <is>
          <t>Yes</t>
        </is>
      </c>
      <c r="J56" s="5" t="inlineStr">
        <is>
          <t>No</t>
        </is>
      </c>
      <c r="N56" t="n">
        <v>1</v>
      </c>
      <c r="O56" t="inlineStr">
        <is>
          <t>casino.guru</t>
        </is>
      </c>
      <c r="P56" s="10" t="n">
        <v>46100</v>
      </c>
      <c r="Q56" t="inlineStr">
        <is>
          <t>Yes</t>
        </is>
      </c>
      <c r="R56" t="inlineStr">
        <is>
          <t>2026-04-19 06:39</t>
        </is>
      </c>
      <c r="S56" s="3" t="inlineStr">
        <is>
          <t>https://cx-affiliate-stag.cellxpert.com</t>
        </is>
      </c>
      <c r="T56" s="3" t="inlineStr">
        <is>
          <t>https://casino.guru/exit?casinoId=7545&amp;domainLanguageId=2&amp;preferredLanguagesStr=9,2&amp;tosLinkRequired=false&amp;userCountryId=78&amp;listName=casino-detail&amp;pageType=16&amp;listPosition=1</t>
        </is>
      </c>
      <c r="U56" t="inlineStr">
        <is>
          <t>https://casino.guru/epicbet-casino-review</t>
        </is>
      </c>
    </row>
    <row r="57">
      <c r="A57" s="9" t="inlineStr">
        <is>
          <t>Slotra Casino</t>
        </is>
      </c>
      <c r="B57" t="inlineStr">
        <is>
          <t>Anjouan</t>
        </is>
      </c>
      <c r="C57" t="n">
        <v>5.5</v>
      </c>
      <c r="D57" t="inlineStr">
        <is>
          <t>RSO Limited</t>
        </is>
      </c>
      <c r="E57" t="inlineStr">
        <is>
          <t>betpanda</t>
        </is>
      </c>
      <c r="F57" t="n">
        <v>0.4828</v>
      </c>
      <c r="G57" s="4" t="inlineStr">
        <is>
          <t>Yes</t>
        </is>
      </c>
      <c r="H57" s="4" t="inlineStr">
        <is>
          <t>Yes</t>
        </is>
      </c>
      <c r="I57" s="4" t="inlineStr">
        <is>
          <t>Yes</t>
        </is>
      </c>
      <c r="J57" s="5" t="inlineStr">
        <is>
          <t>No</t>
        </is>
      </c>
      <c r="N57" t="n">
        <v>1</v>
      </c>
      <c r="O57" t="inlineStr">
        <is>
          <t>casino.guru</t>
        </is>
      </c>
      <c r="P57" s="10" t="n">
        <v>46024</v>
      </c>
      <c r="Q57" t="inlineStr">
        <is>
          <t>Yes</t>
        </is>
      </c>
      <c r="R57" t="inlineStr">
        <is>
          <t>2026-04-19 06:48</t>
        </is>
      </c>
      <c r="S57" s="3" t="inlineStr">
        <is>
          <t>https://slotra.com</t>
        </is>
      </c>
      <c r="T57" s="3" t="inlineStr">
        <is>
          <t>https://casino.guru/exit?casinoId=8781&amp;domainLanguageId=2&amp;preferredLanguagesStr=9,2&amp;tosLinkRequired=false&amp;userCountryId=78&amp;listName=casino-detail&amp;pageType=16&amp;listPosition=1</t>
        </is>
      </c>
      <c r="U57" t="inlineStr">
        <is>
          <t>https://casino.guru/slotra-casino-review</t>
        </is>
      </c>
    </row>
    <row r="58">
      <c r="A58" s="9" t="inlineStr">
        <is>
          <t>IntoBet Casino</t>
        </is>
      </c>
      <c r="B58" t="inlineStr">
        <is>
          <t>Curacao</t>
        </is>
      </c>
      <c r="C58" t="n">
        <v>8.300000000000001</v>
      </c>
      <c r="D58" t="inlineStr">
        <is>
          <t>Throne Entertainment B.V.</t>
        </is>
      </c>
      <c r="E58" t="inlineStr">
        <is>
          <t>thrill</t>
        </is>
      </c>
      <c r="F58" t="n">
        <v>0.4824</v>
      </c>
      <c r="G58" s="4" t="inlineStr">
        <is>
          <t>Yes</t>
        </is>
      </c>
      <c r="H58" s="4" t="inlineStr">
        <is>
          <t>Yes</t>
        </is>
      </c>
      <c r="I58" s="4" t="inlineStr">
        <is>
          <t>Yes</t>
        </is>
      </c>
      <c r="J58" s="5" t="inlineStr">
        <is>
          <t>No</t>
        </is>
      </c>
      <c r="N58" t="n">
        <v>1</v>
      </c>
      <c r="O58" t="inlineStr">
        <is>
          <t>casino.guru</t>
        </is>
      </c>
      <c r="P58" s="10" t="n">
        <v>46055</v>
      </c>
      <c r="Q58" t="inlineStr">
        <is>
          <t>Yes</t>
        </is>
      </c>
      <c r="R58" t="inlineStr">
        <is>
          <t>2026-04-19 06:23</t>
        </is>
      </c>
      <c r="S58" s="3" t="inlineStr">
        <is>
          <t>https://intobet8009.com</t>
        </is>
      </c>
      <c r="T58" s="3" t="inlineStr">
        <is>
          <t>https://casino.guru/exit?casinoId=5115&amp;domainLanguageId=2&amp;preferredLanguagesStr=9,2&amp;tosLinkRequired=false&amp;userCountryId=78&amp;listName=casino-detail&amp;pageType=16&amp;listPosition=1</t>
        </is>
      </c>
      <c r="U58" t="inlineStr">
        <is>
          <t>https://casino.guru/intobet-casino-review</t>
        </is>
      </c>
    </row>
    <row r="59">
      <c r="A59" s="9" t="inlineStr">
        <is>
          <t>Betory Casino</t>
        </is>
      </c>
      <c r="C59" t="n">
        <v>6.4</v>
      </c>
      <c r="D59" t="inlineStr">
        <is>
          <t>Nimbus Enterprises Limitada</t>
        </is>
      </c>
      <c r="E59" t="inlineStr">
        <is>
          <t>thrill</t>
        </is>
      </c>
      <c r="F59" t="n">
        <v>0.4822</v>
      </c>
      <c r="G59" s="4" t="inlineStr">
        <is>
          <t>Yes</t>
        </is>
      </c>
      <c r="H59" s="4" t="inlineStr">
        <is>
          <t>Yes</t>
        </is>
      </c>
      <c r="I59" s="4" t="inlineStr">
        <is>
          <t>Yes</t>
        </is>
      </c>
      <c r="J59" s="5" t="inlineStr">
        <is>
          <t>No</t>
        </is>
      </c>
      <c r="N59" t="n">
        <v>1</v>
      </c>
      <c r="O59" t="inlineStr">
        <is>
          <t>casino.guru</t>
        </is>
      </c>
      <c r="P59" s="10" t="n">
        <v>46083</v>
      </c>
      <c r="Q59" t="inlineStr">
        <is>
          <t>Yes</t>
        </is>
      </c>
      <c r="R59" t="inlineStr">
        <is>
          <t>2026-04-19 07:06</t>
        </is>
      </c>
      <c r="S59" s="3" t="inlineStr">
        <is>
          <t>https://betoryapp.com</t>
        </is>
      </c>
      <c r="T59" s="3" t="inlineStr">
        <is>
          <t>https://casino.guru/exit?casinoId=10872&amp;domainLanguageId=2&amp;preferredLanguagesStr=9,2&amp;tosLinkRequired=false&amp;userCountryId=78&amp;listName=casino-detail&amp;pageType=16&amp;listPosition=1</t>
        </is>
      </c>
      <c r="U59" t="inlineStr">
        <is>
          <t>https://casino.guru/betory-casino-review</t>
        </is>
      </c>
    </row>
    <row r="60">
      <c r="A60" s="9" t="inlineStr">
        <is>
          <t>TedBet Casino</t>
        </is>
      </c>
      <c r="B60" t="inlineStr">
        <is>
          <t>Curacao</t>
        </is>
      </c>
      <c r="C60" t="n">
        <v>6</v>
      </c>
      <c r="D60" t="inlineStr">
        <is>
          <t>Owl In N.V.</t>
        </is>
      </c>
      <c r="E60" t="inlineStr">
        <is>
          <t>betpanda</t>
        </is>
      </c>
      <c r="F60" t="n">
        <v>0.481</v>
      </c>
      <c r="G60" s="4" t="inlineStr">
        <is>
          <t>Yes</t>
        </is>
      </c>
      <c r="H60" s="4" t="inlineStr">
        <is>
          <t>Yes</t>
        </is>
      </c>
      <c r="I60" s="4" t="inlineStr">
        <is>
          <t>Yes</t>
        </is>
      </c>
      <c r="J60" s="5" t="inlineStr">
        <is>
          <t>No</t>
        </is>
      </c>
      <c r="K60" s="4" t="inlineStr">
        <is>
          <t>Yes</t>
        </is>
      </c>
      <c r="N60" t="n">
        <v>1</v>
      </c>
      <c r="O60" t="inlineStr">
        <is>
          <t>casino.guru</t>
        </is>
      </c>
      <c r="P60" s="10" t="n">
        <v>46037</v>
      </c>
      <c r="Q60" t="inlineStr">
        <is>
          <t>Yes</t>
        </is>
      </c>
      <c r="R60" t="inlineStr">
        <is>
          <t>2026-04-19 06:24</t>
        </is>
      </c>
      <c r="S60" s="3" t="inlineStr">
        <is>
          <t>https://bons-direct.com</t>
        </is>
      </c>
      <c r="T60" s="3" t="inlineStr">
        <is>
          <t>https://casino.guru/exit?casinoId=5266&amp;domainLanguageId=2&amp;preferredLanguagesStr=9,2&amp;tosLinkRequired=false&amp;userCountryId=78&amp;listName=casino-detail&amp;pageType=16&amp;listPosition=1</t>
        </is>
      </c>
      <c r="U60" t="inlineStr">
        <is>
          <t>https://casino.guru/tedbet-casino-review</t>
        </is>
      </c>
    </row>
    <row r="61">
      <c r="A61" s="9" t="inlineStr">
        <is>
          <t>Roostake Casino</t>
        </is>
      </c>
      <c r="B61" t="inlineStr">
        <is>
          <t>Anjouan</t>
        </is>
      </c>
      <c r="C61" t="n">
        <v>6.6</v>
      </c>
      <c r="D61" t="inlineStr">
        <is>
          <t>V.D. International Ltd.</t>
        </is>
      </c>
      <c r="E61" t="inlineStr">
        <is>
          <t>betpanda</t>
        </is>
      </c>
      <c r="F61" t="n">
        <v>0.4809</v>
      </c>
      <c r="G61" s="4" t="inlineStr">
        <is>
          <t>Yes</t>
        </is>
      </c>
      <c r="H61" s="4" t="inlineStr">
        <is>
          <t>Yes</t>
        </is>
      </c>
      <c r="I61" s="4" t="inlineStr">
        <is>
          <t>Yes</t>
        </is>
      </c>
      <c r="J61" s="5" t="inlineStr">
        <is>
          <t>No</t>
        </is>
      </c>
      <c r="N61" t="n">
        <v>1</v>
      </c>
      <c r="O61" t="inlineStr">
        <is>
          <t>casino.guru</t>
        </is>
      </c>
      <c r="P61" s="10" t="n">
        <v>45931</v>
      </c>
      <c r="Q61" t="inlineStr">
        <is>
          <t>Yes</t>
        </is>
      </c>
      <c r="R61" t="inlineStr">
        <is>
          <t>2026-04-19 06:51</t>
        </is>
      </c>
      <c r="S61" s="3" t="inlineStr">
        <is>
          <t>https://roostake.com</t>
        </is>
      </c>
      <c r="T61" s="3" t="inlineStr">
        <is>
          <t>https://casino.guru/exit?casinoId=9119&amp;domainLanguageId=2&amp;preferredLanguagesStr=9,2&amp;tosLinkRequired=false&amp;userCountryId=78&amp;listName=casino-detail&amp;pageType=16&amp;listPosition=1</t>
        </is>
      </c>
      <c r="U61" t="inlineStr">
        <is>
          <t>https://casino.guru/roostake-casino-review</t>
        </is>
      </c>
    </row>
    <row r="62">
      <c r="A62" s="9" t="inlineStr">
        <is>
          <t>Chips.gg Casino</t>
        </is>
      </c>
      <c r="B62" t="inlineStr">
        <is>
          <t>Anjouan</t>
        </is>
      </c>
      <c r="C62" t="n">
        <v>6.7</v>
      </c>
      <c r="D62" t="inlineStr">
        <is>
          <t>Notyarg Ltd.</t>
        </is>
      </c>
      <c r="E62" t="inlineStr">
        <is>
          <t>thrill</t>
        </is>
      </c>
      <c r="F62" t="n">
        <v>0.4791</v>
      </c>
      <c r="G62" s="4" t="inlineStr">
        <is>
          <t>Yes</t>
        </is>
      </c>
      <c r="H62" s="4" t="inlineStr">
        <is>
          <t>Yes</t>
        </is>
      </c>
      <c r="I62" s="4" t="inlineStr">
        <is>
          <t>Yes</t>
        </is>
      </c>
      <c r="J62" s="5" t="inlineStr">
        <is>
          <t>No</t>
        </is>
      </c>
      <c r="K62" s="4" t="inlineStr">
        <is>
          <t>Yes</t>
        </is>
      </c>
      <c r="N62" t="n">
        <v>1</v>
      </c>
      <c r="O62" t="inlineStr">
        <is>
          <t>casino.guru</t>
        </is>
      </c>
      <c r="P62" s="10" t="n">
        <v>46008</v>
      </c>
      <c r="Q62" t="inlineStr">
        <is>
          <t>Yes</t>
        </is>
      </c>
      <c r="R62" t="inlineStr">
        <is>
          <t>2026-04-19 06:15</t>
        </is>
      </c>
      <c r="S62" s="3" t="inlineStr">
        <is>
          <t>https://chips.gg</t>
        </is>
      </c>
      <c r="T62" s="3" t="inlineStr">
        <is>
          <t>https://casino.guru/exit?casinoId=3647&amp;domainLanguageId=2&amp;preferredLanguagesStr=9,2&amp;tosLinkRequired=false&amp;userCountryId=78&amp;listName=casino-detail&amp;pageType=16&amp;listPosition=1</t>
        </is>
      </c>
      <c r="U62" t="inlineStr">
        <is>
          <t>https://casino.guru/chips-gg-casino-review</t>
        </is>
      </c>
    </row>
    <row r="63">
      <c r="A63" s="9" t="inlineStr">
        <is>
          <t>Mega Dice Casino</t>
        </is>
      </c>
      <c r="B63" t="inlineStr">
        <is>
          <t>Curacao</t>
        </is>
      </c>
      <c r="C63" t="n">
        <v>4</v>
      </c>
      <c r="D63" t="inlineStr">
        <is>
          <t>MIBS N.V.</t>
        </is>
      </c>
      <c r="E63" t="inlineStr">
        <is>
          <t>betpanda</t>
        </is>
      </c>
      <c r="F63" t="n">
        <v>0.4787</v>
      </c>
      <c r="G63" s="4" t="inlineStr">
        <is>
          <t>Yes</t>
        </is>
      </c>
      <c r="H63" s="4" t="inlineStr">
        <is>
          <t>Yes</t>
        </is>
      </c>
      <c r="I63" s="4" t="inlineStr">
        <is>
          <t>Yes</t>
        </is>
      </c>
      <c r="J63" s="5" t="inlineStr">
        <is>
          <t>No</t>
        </is>
      </c>
      <c r="K63" s="4" t="inlineStr">
        <is>
          <t>Yes</t>
        </is>
      </c>
      <c r="N63" t="n">
        <v>1</v>
      </c>
      <c r="O63" t="inlineStr">
        <is>
          <t>casino.guru</t>
        </is>
      </c>
      <c r="P63" s="10" t="n">
        <v>45910</v>
      </c>
      <c r="Q63" t="inlineStr">
        <is>
          <t>Yes</t>
        </is>
      </c>
      <c r="R63" t="inlineStr">
        <is>
          <t>2026-04-19 06:30</t>
        </is>
      </c>
      <c r="S63" s="3" t="inlineStr">
        <is>
          <t>https://www.megadice.cc</t>
        </is>
      </c>
      <c r="T63" s="3" t="inlineStr">
        <is>
          <t>https://casino.guru/exit?casinoId=6153&amp;domainLanguageId=2&amp;preferredLanguagesStr=9,2&amp;tosLinkRequired=false&amp;userCountryId=78&amp;listName=casino-detail&amp;pageType=16&amp;listPosition=1</t>
        </is>
      </c>
      <c r="U63" t="inlineStr">
        <is>
          <t>https://casino.guru/mega-dice-casino-review</t>
        </is>
      </c>
    </row>
    <row r="64">
      <c r="A64" s="9" t="inlineStr">
        <is>
          <t>BiterPan Casino</t>
        </is>
      </c>
      <c r="B64" t="inlineStr">
        <is>
          <t>Anjouan</t>
        </is>
      </c>
      <c r="C64" t="n">
        <v>6.2</v>
      </c>
      <c r="D64" t="inlineStr">
        <is>
          <t>U2IS Limited</t>
        </is>
      </c>
      <c r="E64" t="inlineStr">
        <is>
          <t>thrill</t>
        </is>
      </c>
      <c r="F64" t="n">
        <v>0.4783</v>
      </c>
      <c r="G64" s="4" t="inlineStr">
        <is>
          <t>Yes</t>
        </is>
      </c>
      <c r="H64" s="4" t="inlineStr">
        <is>
          <t>Yes</t>
        </is>
      </c>
      <c r="I64" s="4" t="inlineStr">
        <is>
          <t>Yes</t>
        </is>
      </c>
      <c r="J64" s="5" t="inlineStr">
        <is>
          <t>No</t>
        </is>
      </c>
      <c r="N64" t="n">
        <v>1</v>
      </c>
      <c r="O64" t="inlineStr">
        <is>
          <t>casino.guru</t>
        </is>
      </c>
      <c r="P64" s="10" t="n">
        <v>46134</v>
      </c>
      <c r="Q64" t="inlineStr">
        <is>
          <t>Yes</t>
        </is>
      </c>
      <c r="R64" t="inlineStr">
        <is>
          <t>2026-04-19 07:13</t>
        </is>
      </c>
      <c r="S64" s="3" t="inlineStr">
        <is>
          <t>https://biterpan.com</t>
        </is>
      </c>
      <c r="T64" s="3" t="inlineStr">
        <is>
          <t>https://casino.guru/exit?casinoId=11646&amp;domainLanguageId=2&amp;preferredLanguagesStr=9,2&amp;tosLinkRequired=false&amp;userCountryId=78&amp;listName=casino-detail&amp;pageType=16&amp;listPosition=1</t>
        </is>
      </c>
      <c r="U64" t="inlineStr">
        <is>
          <t>https://casino.guru/biterpan-casino-review</t>
        </is>
      </c>
    </row>
    <row r="65">
      <c r="A65" s="9" t="inlineStr">
        <is>
          <t>Rarebet Casino</t>
        </is>
      </c>
      <c r="B65" t="inlineStr">
        <is>
          <t>Curacao</t>
        </is>
      </c>
      <c r="C65" t="n">
        <v>3.5</v>
      </c>
      <c r="D65" t="inlineStr">
        <is>
          <t>Common Square N.V.</t>
        </is>
      </c>
      <c r="E65" t="inlineStr">
        <is>
          <t>thrill</t>
        </is>
      </c>
      <c r="F65" t="n">
        <v>0.4777</v>
      </c>
      <c r="G65" s="5" t="inlineStr">
        <is>
          <t>No</t>
        </is>
      </c>
      <c r="H65" s="4" t="inlineStr">
        <is>
          <t>Yes</t>
        </is>
      </c>
      <c r="I65" s="4" t="inlineStr">
        <is>
          <t>Yes</t>
        </is>
      </c>
      <c r="J65" s="5" t="inlineStr">
        <is>
          <t>No</t>
        </is>
      </c>
      <c r="K65" s="5" t="inlineStr">
        <is>
          <t>No</t>
        </is>
      </c>
      <c r="N65" t="n">
        <v>1</v>
      </c>
      <c r="O65" t="inlineStr">
        <is>
          <t>casino.guru</t>
        </is>
      </c>
      <c r="P65" s="10" t="n">
        <v>45933</v>
      </c>
      <c r="Q65" t="inlineStr">
        <is>
          <t>Yes</t>
        </is>
      </c>
      <c r="R65" t="inlineStr">
        <is>
          <t>2026-04-19 06:33</t>
        </is>
      </c>
      <c r="S65" s="3" t="inlineStr">
        <is>
          <t>https://rare.bet</t>
        </is>
      </c>
      <c r="T65" s="3" t="inlineStr">
        <is>
          <t>https://casino.guru/exit?casinoId=6605&amp;domainLanguageId=2&amp;preferredLanguagesStr=9,2&amp;tosLinkRequired=false&amp;userCountryId=78&amp;listName=casino-detail&amp;pageType=16&amp;listPosition=1</t>
        </is>
      </c>
      <c r="U65" t="inlineStr">
        <is>
          <t>https://casino.guru/rarebet-casino-review</t>
        </is>
      </c>
    </row>
    <row r="66">
      <c r="A66" s="9" t="inlineStr">
        <is>
          <t>Duel.com Casino</t>
        </is>
      </c>
      <c r="B66" t="inlineStr">
        <is>
          <t>Anjouan</t>
        </is>
      </c>
      <c r="C66" t="n">
        <v>7.6</v>
      </c>
      <c r="D66" t="inlineStr">
        <is>
          <t>Immortal Snail LLC</t>
        </is>
      </c>
      <c r="E66" t="inlineStr">
        <is>
          <t>thrill</t>
        </is>
      </c>
      <c r="F66" t="n">
        <v>0.4776</v>
      </c>
      <c r="G66" s="4" t="inlineStr">
        <is>
          <t>Yes</t>
        </is>
      </c>
      <c r="H66" s="4" t="inlineStr">
        <is>
          <t>Yes</t>
        </is>
      </c>
      <c r="I66" s="4" t="inlineStr">
        <is>
          <t>Yes</t>
        </is>
      </c>
      <c r="J66" s="5" t="inlineStr">
        <is>
          <t>No</t>
        </is>
      </c>
      <c r="N66" t="n">
        <v>1</v>
      </c>
      <c r="O66" t="inlineStr">
        <is>
          <t>casino.guru</t>
        </is>
      </c>
      <c r="P66" s="10" t="n">
        <v>46127</v>
      </c>
      <c r="Q66" t="inlineStr">
        <is>
          <t>Yes</t>
        </is>
      </c>
      <c r="R66" t="inlineStr">
        <is>
          <t>2026-04-19 07:05</t>
        </is>
      </c>
      <c r="S66" s="3" t="inlineStr">
        <is>
          <t>https://duel.com</t>
        </is>
      </c>
      <c r="T66" s="3" t="inlineStr">
        <is>
          <t>https://casino.guru/exit?casinoId=10681&amp;domainLanguageId=2&amp;preferredLanguagesStr=9,2&amp;tosLinkRequired=false&amp;userCountryId=78&amp;listName=casino-detail&amp;pageType=16&amp;listPosition=1</t>
        </is>
      </c>
      <c r="U66" t="inlineStr">
        <is>
          <t>https://casino.guru/duel-com-casino-review</t>
        </is>
      </c>
    </row>
    <row r="67">
      <c r="A67" s="9" t="inlineStr">
        <is>
          <t>5bet Casino</t>
        </is>
      </c>
      <c r="B67" t="inlineStr">
        <is>
          <t>Anjouan</t>
        </is>
      </c>
      <c r="C67" t="n">
        <v>7.3</v>
      </c>
      <c r="D67" t="inlineStr">
        <is>
          <t>3-102-938336 SRL</t>
        </is>
      </c>
      <c r="E67" t="inlineStr">
        <is>
          <t>betpanda</t>
        </is>
      </c>
      <c r="F67" t="n">
        <v>0.477</v>
      </c>
      <c r="G67" s="4" t="inlineStr">
        <is>
          <t>Yes</t>
        </is>
      </c>
      <c r="H67" s="4" t="inlineStr">
        <is>
          <t>Yes</t>
        </is>
      </c>
      <c r="I67" s="4" t="inlineStr">
        <is>
          <t>Yes</t>
        </is>
      </c>
      <c r="J67" s="5" t="inlineStr">
        <is>
          <t>No</t>
        </is>
      </c>
      <c r="N67" t="n">
        <v>1</v>
      </c>
      <c r="O67" t="inlineStr">
        <is>
          <t>casino.guru</t>
        </is>
      </c>
      <c r="P67" s="10" t="n">
        <v>46132</v>
      </c>
      <c r="Q67" t="inlineStr">
        <is>
          <t>Yes</t>
        </is>
      </c>
      <c r="R67" t="inlineStr">
        <is>
          <t>2026-04-19 07:14</t>
        </is>
      </c>
      <c r="S67" s="3" t="inlineStr">
        <is>
          <t>https://5bet.com</t>
        </is>
      </c>
      <c r="T67" s="3" t="inlineStr">
        <is>
          <t>https://casino.guru/exit?casinoId=11733&amp;domainLanguageId=2&amp;preferredLanguagesStr=9,2&amp;tosLinkRequired=false&amp;userCountryId=78&amp;listName=casino-detail&amp;pageType=16&amp;listPosition=1</t>
        </is>
      </c>
      <c r="U67" t="inlineStr">
        <is>
          <t>https://casino.guru/5bet-casino-review</t>
        </is>
      </c>
    </row>
    <row r="68">
      <c r="A68" s="9" t="inlineStr">
        <is>
          <t>Slott Casino</t>
        </is>
      </c>
      <c r="B68" t="inlineStr">
        <is>
          <t>MGA</t>
        </is>
      </c>
      <c r="C68" t="n">
        <v>6.2</v>
      </c>
      <c r="D68" t="inlineStr">
        <is>
          <t>Trilogy Limited B.V.</t>
        </is>
      </c>
      <c r="E68" t="inlineStr">
        <is>
          <t>betpanda</t>
        </is>
      </c>
      <c r="F68" t="n">
        <v>0.4768</v>
      </c>
      <c r="G68" s="4" t="inlineStr">
        <is>
          <t>Yes</t>
        </is>
      </c>
      <c r="H68" s="4" t="inlineStr">
        <is>
          <t>Yes</t>
        </is>
      </c>
      <c r="I68" s="4" t="inlineStr">
        <is>
          <t>Yes</t>
        </is>
      </c>
      <c r="J68" s="5" t="inlineStr">
        <is>
          <t>No</t>
        </is>
      </c>
      <c r="N68" t="n">
        <v>1</v>
      </c>
      <c r="O68" t="inlineStr">
        <is>
          <t>casino.guru</t>
        </is>
      </c>
      <c r="P68" s="10" t="n">
        <v>45974</v>
      </c>
      <c r="Q68" t="inlineStr">
        <is>
          <t>Yes</t>
        </is>
      </c>
      <c r="R68" t="inlineStr">
        <is>
          <t>2026-04-19 06:20</t>
        </is>
      </c>
      <c r="S68" s="3" t="inlineStr">
        <is>
          <t>https://slott68.com</t>
        </is>
      </c>
      <c r="T68" s="3" t="inlineStr">
        <is>
          <t>https://casino.guru/exit?casinoId=4574&amp;domainLanguageId=2&amp;preferredLanguagesStr=9,2&amp;tosLinkRequired=false&amp;userCountryId=78&amp;listName=casino-detail&amp;pageType=16&amp;listPosition=1</t>
        </is>
      </c>
      <c r="U68" t="inlineStr">
        <is>
          <t>https://casino.guru/slott-casino-review</t>
        </is>
      </c>
    </row>
    <row r="69">
      <c r="A69" s="9" t="inlineStr">
        <is>
          <t>Bets.io Casino</t>
        </is>
      </c>
      <c r="B69" t="inlineStr">
        <is>
          <t>Anjouan</t>
        </is>
      </c>
      <c r="C69" t="n">
        <v>4</v>
      </c>
      <c r="D69" t="inlineStr">
        <is>
          <t>TESSERA LIMITED S.R.L.</t>
        </is>
      </c>
      <c r="E69" t="inlineStr">
        <is>
          <t>betpanda</t>
        </is>
      </c>
      <c r="F69" t="n">
        <v>0.4766</v>
      </c>
      <c r="G69" s="4" t="inlineStr">
        <is>
          <t>Yes</t>
        </is>
      </c>
      <c r="H69" s="4" t="inlineStr">
        <is>
          <t>Yes</t>
        </is>
      </c>
      <c r="I69" s="4" t="inlineStr">
        <is>
          <t>Yes</t>
        </is>
      </c>
      <c r="J69" s="5" t="inlineStr">
        <is>
          <t>No</t>
        </is>
      </c>
      <c r="N69" t="n">
        <v>1</v>
      </c>
      <c r="O69" t="inlineStr">
        <is>
          <t>casino.guru</t>
        </is>
      </c>
      <c r="P69" s="10" t="n">
        <v>46120</v>
      </c>
      <c r="Q69" t="inlineStr">
        <is>
          <t>Yes</t>
        </is>
      </c>
      <c r="R69" t="inlineStr">
        <is>
          <t>2026-04-19 06:17</t>
        </is>
      </c>
      <c r="S69" s="3" t="inlineStr">
        <is>
          <t>https://btsiwvn.me</t>
        </is>
      </c>
      <c r="T69" s="3" t="inlineStr">
        <is>
          <t>https://casino.guru/exit?casinoId=4112&amp;domainLanguageId=2&amp;preferredLanguagesStr=9,2&amp;tosLinkRequired=false&amp;userCountryId=78&amp;listName=casino-detail&amp;pageType=16&amp;listPosition=1</t>
        </is>
      </c>
      <c r="U69" t="inlineStr">
        <is>
          <t>https://casino.guru/bets-io-casino-review</t>
        </is>
      </c>
    </row>
    <row r="70">
      <c r="A70" s="9" t="inlineStr">
        <is>
          <t>EVO Casino</t>
        </is>
      </c>
      <c r="B70" t="inlineStr">
        <is>
          <t>Anjouan</t>
        </is>
      </c>
      <c r="C70" t="n">
        <v>7</v>
      </c>
      <c r="D70" t="inlineStr">
        <is>
          <t>Monarch Innovative Labs Limited</t>
        </is>
      </c>
      <c r="E70" t="inlineStr">
        <is>
          <t>thrill</t>
        </is>
      </c>
      <c r="F70" t="n">
        <v>0.4757</v>
      </c>
      <c r="G70" s="4" t="inlineStr">
        <is>
          <t>Yes</t>
        </is>
      </c>
      <c r="H70" s="4" t="inlineStr">
        <is>
          <t>Yes</t>
        </is>
      </c>
      <c r="I70" s="4" t="inlineStr">
        <is>
          <t>Yes</t>
        </is>
      </c>
      <c r="J70" s="5" t="inlineStr">
        <is>
          <t>No</t>
        </is>
      </c>
      <c r="N70" t="n">
        <v>1</v>
      </c>
      <c r="O70" t="inlineStr">
        <is>
          <t>casino.guru</t>
        </is>
      </c>
      <c r="P70" s="10" t="n">
        <v>45943</v>
      </c>
      <c r="Q70" t="inlineStr">
        <is>
          <t>Yes</t>
        </is>
      </c>
      <c r="R70" t="inlineStr">
        <is>
          <t>2026-04-19 06:45</t>
        </is>
      </c>
      <c r="S70" s="3" t="inlineStr">
        <is>
          <t>https://www.evo.io</t>
        </is>
      </c>
      <c r="T70" s="3" t="inlineStr">
        <is>
          <t>https://casino.guru/exit?casinoId=8323&amp;domainLanguageId=2&amp;preferredLanguagesStr=9,2&amp;tosLinkRequired=false&amp;userCountryId=78&amp;listName=casino-detail&amp;pageType=16&amp;listPosition=1</t>
        </is>
      </c>
      <c r="U70" t="inlineStr">
        <is>
          <t>https://casino.guru/evo-casino-review</t>
        </is>
      </c>
    </row>
    <row r="71">
      <c r="A71" s="9" t="inlineStr">
        <is>
          <t>Blizz Casino</t>
        </is>
      </c>
      <c r="B71" t="inlineStr">
        <is>
          <t>Curacao</t>
        </is>
      </c>
      <c r="C71" t="n">
        <v>3.5</v>
      </c>
      <c r="D71" t="inlineStr">
        <is>
          <t>Meta Bliss Group B.V.</t>
        </is>
      </c>
      <c r="E71" t="inlineStr">
        <is>
          <t>betpanda</t>
        </is>
      </c>
      <c r="F71" t="n">
        <v>0.473</v>
      </c>
      <c r="G71" s="4" t="inlineStr">
        <is>
          <t>Yes</t>
        </is>
      </c>
      <c r="H71" s="4" t="inlineStr">
        <is>
          <t>Yes</t>
        </is>
      </c>
      <c r="I71" s="4" t="inlineStr">
        <is>
          <t>Yes</t>
        </is>
      </c>
      <c r="J71" s="5" t="inlineStr">
        <is>
          <t>No</t>
        </is>
      </c>
      <c r="N71" t="n">
        <v>1</v>
      </c>
      <c r="O71" t="inlineStr">
        <is>
          <t>casino.guru</t>
        </is>
      </c>
      <c r="P71" s="10" t="n">
        <v>45903</v>
      </c>
      <c r="Q71" t="inlineStr">
        <is>
          <t>Yes</t>
        </is>
      </c>
      <c r="R71" t="inlineStr">
        <is>
          <t>2026-04-19 06:22</t>
        </is>
      </c>
      <c r="S71" s="3" t="inlineStr">
        <is>
          <t>https://blizz.io</t>
        </is>
      </c>
      <c r="T71" s="3" t="inlineStr">
        <is>
          <t>https://casino.guru/exit?casinoId=4965&amp;domainLanguageId=2&amp;preferredLanguagesStr=9,2&amp;tosLinkRequired=false&amp;userCountryId=78&amp;listName=casino-detail&amp;pageType=16&amp;listPosition=1</t>
        </is>
      </c>
      <c r="U71" t="inlineStr">
        <is>
          <t>https://casino.guru/blizz-casino-review</t>
        </is>
      </c>
    </row>
    <row r="72">
      <c r="A72" s="9" t="inlineStr">
        <is>
          <t>GenzoBet Casino</t>
        </is>
      </c>
      <c r="B72" t="inlineStr">
        <is>
          <t>Curacao</t>
        </is>
      </c>
      <c r="C72" t="n">
        <v>8.300000000000001</v>
      </c>
      <c r="D72" t="inlineStr">
        <is>
          <t>Throne Entertainment B.V.</t>
        </is>
      </c>
      <c r="E72" t="inlineStr">
        <is>
          <t>thrill</t>
        </is>
      </c>
      <c r="F72" t="n">
        <v>0.4729</v>
      </c>
      <c r="G72" s="4" t="inlineStr">
        <is>
          <t>Yes</t>
        </is>
      </c>
      <c r="H72" s="4" t="inlineStr">
        <is>
          <t>Yes</t>
        </is>
      </c>
      <c r="I72" s="4" t="inlineStr">
        <is>
          <t>Yes</t>
        </is>
      </c>
      <c r="J72" s="5" t="inlineStr">
        <is>
          <t>No</t>
        </is>
      </c>
      <c r="N72" t="n">
        <v>1</v>
      </c>
      <c r="O72" t="inlineStr">
        <is>
          <t>casino.guru</t>
        </is>
      </c>
      <c r="P72" s="10" t="n">
        <v>46092</v>
      </c>
      <c r="Q72" t="inlineStr">
        <is>
          <t>Yes</t>
        </is>
      </c>
      <c r="R72" t="inlineStr">
        <is>
          <t>2026-04-19 06:28</t>
        </is>
      </c>
      <c r="S72" s="3" t="inlineStr">
        <is>
          <t>https://genzobet8005.com</t>
        </is>
      </c>
      <c r="T72" s="3" t="inlineStr">
        <is>
          <t>https://casino.guru/exit?casinoId=5889&amp;domainLanguageId=2&amp;preferredLanguagesStr=9,2&amp;tosLinkRequired=false&amp;userCountryId=78&amp;listName=casino-detail&amp;pageType=16&amp;listPosition=1</t>
        </is>
      </c>
      <c r="U72" t="inlineStr">
        <is>
          <t>https://casino.guru/genzobet-casino-review</t>
        </is>
      </c>
    </row>
    <row r="73">
      <c r="A73" s="9" t="inlineStr">
        <is>
          <t>Damble Casino</t>
        </is>
      </c>
      <c r="B73" t="inlineStr">
        <is>
          <t>Anjouan</t>
        </is>
      </c>
      <c r="C73" t="n">
        <v>7.3</v>
      </c>
      <c r="D73" t="inlineStr">
        <is>
          <t>88bit Limited</t>
        </is>
      </c>
      <c r="E73" t="inlineStr">
        <is>
          <t>thrill</t>
        </is>
      </c>
      <c r="F73" t="n">
        <v>0.4708</v>
      </c>
      <c r="G73" s="4" t="inlineStr">
        <is>
          <t>Yes</t>
        </is>
      </c>
      <c r="H73" s="4" t="inlineStr">
        <is>
          <t>Yes</t>
        </is>
      </c>
      <c r="I73" s="4" t="inlineStr">
        <is>
          <t>Yes</t>
        </is>
      </c>
      <c r="J73" s="5" t="inlineStr">
        <is>
          <t>No</t>
        </is>
      </c>
      <c r="N73" t="n">
        <v>1</v>
      </c>
      <c r="O73" t="inlineStr">
        <is>
          <t>casino.guru</t>
        </is>
      </c>
      <c r="P73" s="10" t="n">
        <v>46087</v>
      </c>
      <c r="Q73" t="inlineStr">
        <is>
          <t>Yes</t>
        </is>
      </c>
      <c r="R73" t="inlineStr">
        <is>
          <t>2026-04-19 07:09</t>
        </is>
      </c>
      <c r="S73" s="3" t="inlineStr">
        <is>
          <t>https://www.damble.io</t>
        </is>
      </c>
      <c r="T73" s="3" t="inlineStr">
        <is>
          <t>https://casino.guru/exit?casinoId=11097&amp;domainLanguageId=2&amp;preferredLanguagesStr=9,2&amp;tosLinkRequired=false&amp;userCountryId=78&amp;listName=casino-detail&amp;pageType=16&amp;listPosition=1</t>
        </is>
      </c>
      <c r="U73" t="inlineStr">
        <is>
          <t>https://casino.guru/damble-casino-review</t>
        </is>
      </c>
    </row>
    <row r="74">
      <c r="A74" s="9" t="inlineStr">
        <is>
          <t>Private Casino</t>
        </is>
      </c>
      <c r="B74" t="inlineStr">
        <is>
          <t>Anjouan</t>
        </is>
      </c>
      <c r="C74" t="n">
        <v>4.8</v>
      </c>
      <c r="D74" t="inlineStr">
        <is>
          <t>Cavolo Boss Limitada</t>
        </is>
      </c>
      <c r="E74" t="inlineStr">
        <is>
          <t>betpanda</t>
        </is>
      </c>
      <c r="F74" t="n">
        <v>0.4706</v>
      </c>
      <c r="G74" s="4" t="inlineStr">
        <is>
          <t>Yes</t>
        </is>
      </c>
      <c r="H74" s="4" t="inlineStr">
        <is>
          <t>Yes</t>
        </is>
      </c>
      <c r="I74" s="4" t="inlineStr">
        <is>
          <t>Yes</t>
        </is>
      </c>
      <c r="J74" s="5" t="inlineStr">
        <is>
          <t>No</t>
        </is>
      </c>
      <c r="N74" t="n">
        <v>1</v>
      </c>
      <c r="O74" t="inlineStr">
        <is>
          <t>casino.guru</t>
        </is>
      </c>
      <c r="P74" s="10" t="n">
        <v>45989</v>
      </c>
      <c r="Q74" t="inlineStr">
        <is>
          <t>Yes</t>
        </is>
      </c>
      <c r="R74" t="inlineStr">
        <is>
          <t>2026-04-19 06:47</t>
        </is>
      </c>
      <c r="S74" s="3" t="inlineStr">
        <is>
          <t>https://private.casino</t>
        </is>
      </c>
      <c r="T74" s="3" t="inlineStr">
        <is>
          <t>https://casino.guru/exit?casinoId=8632&amp;domainLanguageId=2&amp;preferredLanguagesStr=9,2&amp;tosLinkRequired=false&amp;userCountryId=78&amp;listName=casino-detail&amp;pageType=16&amp;listPosition=1</t>
        </is>
      </c>
      <c r="U74" t="inlineStr">
        <is>
          <t>https://casino.guru/private-casino-review</t>
        </is>
      </c>
    </row>
    <row r="75">
      <c r="A75" s="9" t="inlineStr">
        <is>
          <t>Degens Casino</t>
        </is>
      </c>
      <c r="B75" t="inlineStr">
        <is>
          <t>Anjouan</t>
        </is>
      </c>
      <c r="C75" t="n">
        <v>7.4</v>
      </c>
      <c r="D75" t="inlineStr">
        <is>
          <t>High Score Limited</t>
        </is>
      </c>
      <c r="E75" t="inlineStr">
        <is>
          <t>thrill</t>
        </is>
      </c>
      <c r="F75" t="n">
        <v>0.47</v>
      </c>
      <c r="G75" s="4" t="inlineStr">
        <is>
          <t>Yes</t>
        </is>
      </c>
      <c r="H75" s="4" t="inlineStr">
        <is>
          <t>Yes</t>
        </is>
      </c>
      <c r="I75" s="4" t="inlineStr">
        <is>
          <t>Yes</t>
        </is>
      </c>
      <c r="J75" s="5" t="inlineStr">
        <is>
          <t>No</t>
        </is>
      </c>
      <c r="N75" t="n">
        <v>1</v>
      </c>
      <c r="O75" t="inlineStr">
        <is>
          <t>casino.guru</t>
        </is>
      </c>
      <c r="P75" s="10" t="n">
        <v>46104</v>
      </c>
      <c r="Q75" t="inlineStr">
        <is>
          <t>Yes</t>
        </is>
      </c>
      <c r="R75" t="inlineStr">
        <is>
          <t>2026-04-19 06:54</t>
        </is>
      </c>
      <c r="S75" s="3" t="inlineStr">
        <is>
          <t>https://www.degens.gg</t>
        </is>
      </c>
      <c r="T75" s="3" t="inlineStr">
        <is>
          <t>https://casino.guru/exit?casinoId=9539&amp;domainLanguageId=2&amp;preferredLanguagesStr=9,2&amp;tosLinkRequired=false&amp;userCountryId=78&amp;listName=casino-detail&amp;pageType=16&amp;listPosition=1</t>
        </is>
      </c>
      <c r="U75" t="inlineStr">
        <is>
          <t>https://casino.guru/degens-casino-review</t>
        </is>
      </c>
    </row>
    <row r="76">
      <c r="A76" s="9" t="inlineStr">
        <is>
          <t>Rollchain Casino</t>
        </is>
      </c>
      <c r="B76" t="inlineStr">
        <is>
          <t>Anjouan</t>
        </is>
      </c>
      <c r="C76" t="n">
        <v>7.1</v>
      </c>
      <c r="D76" t="inlineStr">
        <is>
          <t>ONCHAIN Technologies Ltd</t>
        </is>
      </c>
      <c r="E76" t="inlineStr">
        <is>
          <t>thrill</t>
        </is>
      </c>
      <c r="F76" t="n">
        <v>0.4698</v>
      </c>
      <c r="G76" s="4" t="inlineStr">
        <is>
          <t>Yes</t>
        </is>
      </c>
      <c r="H76" s="4" t="inlineStr">
        <is>
          <t>Yes</t>
        </is>
      </c>
      <c r="I76" s="4" t="inlineStr">
        <is>
          <t>Yes</t>
        </is>
      </c>
      <c r="J76" s="5" t="inlineStr">
        <is>
          <t>No</t>
        </is>
      </c>
      <c r="N76" t="n">
        <v>1</v>
      </c>
      <c r="O76" t="inlineStr">
        <is>
          <t>casino.guru</t>
        </is>
      </c>
      <c r="P76" s="10" t="n">
        <v>46076</v>
      </c>
      <c r="Q76" t="inlineStr">
        <is>
          <t>Yes</t>
        </is>
      </c>
      <c r="R76" t="inlineStr">
        <is>
          <t>2026-04-19 06:54</t>
        </is>
      </c>
      <c r="S76" s="3" t="inlineStr">
        <is>
          <t>https://rollchain.io</t>
        </is>
      </c>
      <c r="T76" s="3" t="inlineStr">
        <is>
          <t>https://casino.guru/exit?casinoId=9504&amp;domainLanguageId=2&amp;preferredLanguagesStr=9,2&amp;tosLinkRequired=false&amp;userCountryId=78&amp;listName=casino-detail&amp;pageType=16&amp;listPosition=1</t>
        </is>
      </c>
      <c r="U76" t="inlineStr">
        <is>
          <t>https://casino.guru/rollchain-casino-review</t>
        </is>
      </c>
    </row>
    <row r="77">
      <c r="A77" s="9" t="inlineStr">
        <is>
          <t>Mojobetz Casino</t>
        </is>
      </c>
      <c r="B77" t="inlineStr">
        <is>
          <t>Curacao</t>
        </is>
      </c>
      <c r="C77" t="n">
        <v>3.3</v>
      </c>
      <c r="E77" t="inlineStr">
        <is>
          <t>betpanda</t>
        </is>
      </c>
      <c r="F77" t="n">
        <v>0.4696</v>
      </c>
      <c r="G77" s="4" t="inlineStr">
        <is>
          <t>Yes</t>
        </is>
      </c>
      <c r="H77" s="4" t="inlineStr">
        <is>
          <t>Yes</t>
        </is>
      </c>
      <c r="I77" s="4" t="inlineStr">
        <is>
          <t>Yes</t>
        </is>
      </c>
      <c r="J77" s="5" t="inlineStr">
        <is>
          <t>No</t>
        </is>
      </c>
      <c r="N77" t="n">
        <v>1</v>
      </c>
      <c r="O77" t="inlineStr">
        <is>
          <t>casino.guru</t>
        </is>
      </c>
      <c r="P77" s="10" t="n">
        <v>46076</v>
      </c>
      <c r="Q77" t="inlineStr">
        <is>
          <t>Yes</t>
        </is>
      </c>
      <c r="R77" t="inlineStr">
        <is>
          <t>2026-04-19 06:53</t>
        </is>
      </c>
      <c r="S77" s="3" t="inlineStr">
        <is>
          <t>https://mojobetz.com</t>
        </is>
      </c>
      <c r="T77" s="3" t="inlineStr">
        <is>
          <t>https://casino.guru/exit?casinoId=9441&amp;domainLanguageId=2&amp;preferredLanguagesStr=9,2&amp;tosLinkRequired=false&amp;userCountryId=78&amp;listName=casino-detail&amp;pageType=16&amp;listPosition=1</t>
        </is>
      </c>
      <c r="U77" t="inlineStr">
        <is>
          <t>https://casino.guru/mojobetz-casino-review</t>
        </is>
      </c>
    </row>
    <row r="78">
      <c r="A78" s="9" t="inlineStr">
        <is>
          <t>4Bet Casino</t>
        </is>
      </c>
      <c r="B78" t="inlineStr">
        <is>
          <t>Anjouan</t>
        </is>
      </c>
      <c r="C78" t="n">
        <v>6.2</v>
      </c>
      <c r="D78" t="inlineStr">
        <is>
          <t>Titan Ltd</t>
        </is>
      </c>
      <c r="E78" t="inlineStr">
        <is>
          <t>betpanda</t>
        </is>
      </c>
      <c r="F78" t="n">
        <v>0.4684</v>
      </c>
      <c r="G78" s="4" t="inlineStr">
        <is>
          <t>Yes</t>
        </is>
      </c>
      <c r="H78" s="4" t="inlineStr">
        <is>
          <t>Yes</t>
        </is>
      </c>
      <c r="I78" s="4" t="inlineStr">
        <is>
          <t>Yes</t>
        </is>
      </c>
      <c r="J78" s="5" t="inlineStr">
        <is>
          <t>No</t>
        </is>
      </c>
      <c r="N78" t="n">
        <v>1</v>
      </c>
      <c r="O78" t="inlineStr">
        <is>
          <t>casino.guru</t>
        </is>
      </c>
      <c r="P78" s="10" t="n">
        <v>46116</v>
      </c>
      <c r="Q78" t="inlineStr">
        <is>
          <t>Yes</t>
        </is>
      </c>
      <c r="R78" t="inlineStr">
        <is>
          <t>2026-04-19 07:14</t>
        </is>
      </c>
      <c r="S78" s="3" t="inlineStr">
        <is>
          <t>https://4bet0.com</t>
        </is>
      </c>
      <c r="T78" s="3" t="inlineStr">
        <is>
          <t>https://casino.guru/exit?casinoId=11731&amp;domainLanguageId=2&amp;preferredLanguagesStr=9,2&amp;tosLinkRequired=false&amp;userCountryId=78&amp;listName=casino-detail&amp;pageType=16&amp;listPosition=1</t>
        </is>
      </c>
      <c r="U78" t="inlineStr">
        <is>
          <t>https://casino.guru/4bet-casino-review</t>
        </is>
      </c>
    </row>
    <row r="79">
      <c r="A79" s="9" t="inlineStr">
        <is>
          <t>Rexbet Casino</t>
        </is>
      </c>
      <c r="B79" t="inlineStr">
        <is>
          <t>Curacao</t>
        </is>
      </c>
      <c r="C79" t="n">
        <v>8.300000000000001</v>
      </c>
      <c r="D79" t="inlineStr">
        <is>
          <t>Throne Entertainment B.V.</t>
        </is>
      </c>
      <c r="E79" t="inlineStr">
        <is>
          <t>thrill</t>
        </is>
      </c>
      <c r="F79" t="n">
        <v>0.468</v>
      </c>
      <c r="G79" s="4" t="inlineStr">
        <is>
          <t>Yes</t>
        </is>
      </c>
      <c r="H79" s="4" t="inlineStr">
        <is>
          <t>Yes</t>
        </is>
      </c>
      <c r="I79" s="4" t="inlineStr">
        <is>
          <t>Yes</t>
        </is>
      </c>
      <c r="J79" s="5" t="inlineStr">
        <is>
          <t>No</t>
        </is>
      </c>
      <c r="N79" t="n">
        <v>1</v>
      </c>
      <c r="O79" t="inlineStr">
        <is>
          <t>casino.guru</t>
        </is>
      </c>
      <c r="P79" s="10" t="n">
        <v>46108</v>
      </c>
      <c r="Q79" t="inlineStr">
        <is>
          <t>Yes</t>
        </is>
      </c>
      <c r="R79" t="inlineStr">
        <is>
          <t>2026-04-19 06:21</t>
        </is>
      </c>
      <c r="S79" s="3" t="inlineStr">
        <is>
          <t>https://rexbet.com</t>
        </is>
      </c>
      <c r="T79" s="3" t="inlineStr">
        <is>
          <t>https://casino.guru/exit?casinoId=4844&amp;domainLanguageId=2&amp;preferredLanguagesStr=9,2&amp;tosLinkRequired=false&amp;userCountryId=78&amp;listName=casino-detail&amp;pageType=16&amp;listPosition=1</t>
        </is>
      </c>
      <c r="U79" t="inlineStr">
        <is>
          <t>https://casino.guru/rexbet-casino-review</t>
        </is>
      </c>
    </row>
    <row r="80">
      <c r="A80" s="9" t="inlineStr">
        <is>
          <t>Housebets Casino</t>
        </is>
      </c>
      <c r="B80" t="inlineStr">
        <is>
          <t>Curacao</t>
        </is>
      </c>
      <c r="C80" t="n">
        <v>7.7</v>
      </c>
      <c r="D80" t="inlineStr">
        <is>
          <t>Bridge Technologies B.V.</t>
        </is>
      </c>
      <c r="E80" t="inlineStr">
        <is>
          <t>thrill</t>
        </is>
      </c>
      <c r="F80" t="n">
        <v>0.4679</v>
      </c>
      <c r="G80" s="4" t="inlineStr">
        <is>
          <t>Yes</t>
        </is>
      </c>
      <c r="H80" s="4" t="inlineStr">
        <is>
          <t>Yes</t>
        </is>
      </c>
      <c r="I80" s="4" t="inlineStr">
        <is>
          <t>Yes</t>
        </is>
      </c>
      <c r="J80" s="5" t="inlineStr">
        <is>
          <t>No</t>
        </is>
      </c>
      <c r="N80" t="n">
        <v>1</v>
      </c>
      <c r="O80" t="inlineStr">
        <is>
          <t>casino.guru</t>
        </is>
      </c>
      <c r="P80" s="10" t="n">
        <v>46127</v>
      </c>
      <c r="Q80" t="inlineStr">
        <is>
          <t>Yes</t>
        </is>
      </c>
      <c r="R80" t="inlineStr">
        <is>
          <t>2026-04-19 06:30</t>
        </is>
      </c>
      <c r="S80" s="3" t="inlineStr">
        <is>
          <t>https://www.housebets.com</t>
        </is>
      </c>
      <c r="T80" s="3" t="inlineStr">
        <is>
          <t>https://casino.guru/exit?casinoId=6250&amp;domainLanguageId=2&amp;preferredLanguagesStr=9,2&amp;tosLinkRequired=false&amp;userCountryId=78&amp;listName=casino-detail&amp;pageType=16&amp;listPosition=1</t>
        </is>
      </c>
      <c r="U80" t="inlineStr">
        <is>
          <t>https://casino.guru/housebets-casino-review</t>
        </is>
      </c>
    </row>
    <row r="81">
      <c r="A81" s="9" t="inlineStr">
        <is>
          <t>Jackpot.bet Casino</t>
        </is>
      </c>
      <c r="B81" t="inlineStr">
        <is>
          <t>Anjouan</t>
        </is>
      </c>
      <c r="C81" t="n">
        <v>6.9</v>
      </c>
      <c r="E81" t="inlineStr">
        <is>
          <t>thrill</t>
        </is>
      </c>
      <c r="F81" t="n">
        <v>0.4673</v>
      </c>
      <c r="G81" s="4" t="inlineStr">
        <is>
          <t>Yes</t>
        </is>
      </c>
      <c r="H81" s="4" t="inlineStr">
        <is>
          <t>Yes</t>
        </is>
      </c>
      <c r="I81" s="4" t="inlineStr">
        <is>
          <t>Yes</t>
        </is>
      </c>
      <c r="J81" s="5" t="inlineStr">
        <is>
          <t>No</t>
        </is>
      </c>
      <c r="N81" t="n">
        <v>1</v>
      </c>
      <c r="O81" t="inlineStr">
        <is>
          <t>casino.guru</t>
        </is>
      </c>
      <c r="P81" s="10" t="n">
        <v>45979</v>
      </c>
      <c r="Q81" t="inlineStr">
        <is>
          <t>Yes</t>
        </is>
      </c>
      <c r="R81" t="inlineStr">
        <is>
          <t>2026-04-19 06:39</t>
        </is>
      </c>
      <c r="S81" s="3" t="inlineStr">
        <is>
          <t>https://jackpot.bet</t>
        </is>
      </c>
      <c r="T81" s="3" t="inlineStr">
        <is>
          <t>https://casino.guru/exit?casinoId=7540&amp;domainLanguageId=2&amp;preferredLanguagesStr=9,2&amp;tosLinkRequired=false&amp;userCountryId=78&amp;listName=casino-detail&amp;pageType=16&amp;listPosition=1</t>
        </is>
      </c>
      <c r="U81" t="inlineStr">
        <is>
          <t>https://casino.guru/jackpot-bet-casino-review</t>
        </is>
      </c>
    </row>
    <row r="82">
      <c r="A82" s="9" t="inlineStr">
        <is>
          <t>BitStake Casino</t>
        </is>
      </c>
      <c r="B82" t="inlineStr">
        <is>
          <t>Anjouan</t>
        </is>
      </c>
      <c r="C82" t="n">
        <v>8.300000000000001</v>
      </c>
      <c r="D82" t="inlineStr">
        <is>
          <t>Zosma LLC</t>
        </is>
      </c>
      <c r="E82" t="inlineStr">
        <is>
          <t>betpanda</t>
        </is>
      </c>
      <c r="F82" t="n">
        <v>0.4672</v>
      </c>
      <c r="G82" s="4" t="inlineStr">
        <is>
          <t>Yes</t>
        </is>
      </c>
      <c r="H82" s="4" t="inlineStr">
        <is>
          <t>Yes</t>
        </is>
      </c>
      <c r="I82" s="4" t="inlineStr">
        <is>
          <t>Yes</t>
        </is>
      </c>
      <c r="J82" s="5" t="inlineStr">
        <is>
          <t>No</t>
        </is>
      </c>
      <c r="N82" t="n">
        <v>1</v>
      </c>
      <c r="O82" t="inlineStr">
        <is>
          <t>casino.guru</t>
        </is>
      </c>
      <c r="P82" s="10" t="n">
        <v>46014</v>
      </c>
      <c r="Q82" t="inlineStr">
        <is>
          <t>Yes</t>
        </is>
      </c>
      <c r="R82" t="inlineStr">
        <is>
          <t>2026-04-19 06:46</t>
        </is>
      </c>
      <c r="T82" s="3" t="inlineStr">
        <is>
          <t>https://casino.guru/exit?casinoId=8516&amp;domainLanguageId=2&amp;preferredLanguagesStr=9,2&amp;tosLinkRequired=false&amp;userCountryId=78&amp;listName=casino-detail&amp;pageType=16&amp;listPosition=1</t>
        </is>
      </c>
      <c r="U82" t="inlineStr">
        <is>
          <t>https://casino.guru/bitstake-casino-review</t>
        </is>
      </c>
    </row>
    <row r="83">
      <c r="A83" s="9" t="inlineStr">
        <is>
          <t>Blitzgo.Bet Casino</t>
        </is>
      </c>
      <c r="B83" t="inlineStr">
        <is>
          <t>Anjouan</t>
        </is>
      </c>
      <c r="C83" t="n">
        <v>5.7</v>
      </c>
      <c r="E83" t="inlineStr">
        <is>
          <t>thrill</t>
        </is>
      </c>
      <c r="F83" t="n">
        <v>0.4655</v>
      </c>
      <c r="G83" s="4" t="inlineStr">
        <is>
          <t>Yes</t>
        </is>
      </c>
      <c r="H83" s="4" t="inlineStr">
        <is>
          <t>Yes</t>
        </is>
      </c>
      <c r="I83" s="4" t="inlineStr">
        <is>
          <t>Yes</t>
        </is>
      </c>
      <c r="J83" s="5" t="inlineStr">
        <is>
          <t>No</t>
        </is>
      </c>
      <c r="N83" t="n">
        <v>1</v>
      </c>
      <c r="O83" t="inlineStr">
        <is>
          <t>casino.guru</t>
        </is>
      </c>
      <c r="P83" s="10" t="n">
        <v>46085</v>
      </c>
      <c r="Q83" t="inlineStr">
        <is>
          <t>Yes</t>
        </is>
      </c>
      <c r="R83" t="inlineStr">
        <is>
          <t>2026-04-19 07:05</t>
        </is>
      </c>
      <c r="S83" s="3" t="inlineStr">
        <is>
          <t>https://bltz-sport.playtraff.com</t>
        </is>
      </c>
      <c r="T83" s="3" t="inlineStr">
        <is>
          <t>https://casino.guru/exit?casinoId=10730&amp;domainLanguageId=2&amp;preferredLanguagesStr=9,2&amp;tosLinkRequired=false&amp;userCountryId=78&amp;listName=casino-detail&amp;pageType=16&amp;listPosition=1</t>
        </is>
      </c>
      <c r="U83" t="inlineStr">
        <is>
          <t>https://casino.guru/blitzgo-bet-casino-review</t>
        </is>
      </c>
    </row>
    <row r="84">
      <c r="A84" s="9" t="inlineStr">
        <is>
          <t>Discount Casino</t>
        </is>
      </c>
      <c r="B84" t="inlineStr">
        <is>
          <t>Curacao</t>
        </is>
      </c>
      <c r="C84" t="n">
        <v>8.4</v>
      </c>
      <c r="D84" t="inlineStr">
        <is>
          <t>Throne Entertainment B.V.</t>
        </is>
      </c>
      <c r="E84" t="inlineStr">
        <is>
          <t>thrill</t>
        </is>
      </c>
      <c r="F84" t="n">
        <v>0.4653</v>
      </c>
      <c r="G84" s="4" t="inlineStr">
        <is>
          <t>Yes</t>
        </is>
      </c>
      <c r="H84" s="4" t="inlineStr">
        <is>
          <t>Yes</t>
        </is>
      </c>
      <c r="I84" s="4" t="inlineStr">
        <is>
          <t>Yes</t>
        </is>
      </c>
      <c r="J84" s="5" t="inlineStr">
        <is>
          <t>No</t>
        </is>
      </c>
      <c r="N84" t="n">
        <v>1</v>
      </c>
      <c r="O84" t="inlineStr">
        <is>
          <t>casino.guru</t>
        </is>
      </c>
      <c r="P84" s="10" t="n">
        <v>46105</v>
      </c>
      <c r="Q84" t="inlineStr">
        <is>
          <t>Yes</t>
        </is>
      </c>
      <c r="R84" t="inlineStr">
        <is>
          <t>2026-04-19 06:12</t>
        </is>
      </c>
      <c r="S84" s="3" t="inlineStr">
        <is>
          <t>https://discountcasino8011.com</t>
        </is>
      </c>
      <c r="T84" s="3" t="inlineStr">
        <is>
          <t>https://casino.guru/exit?casinoId=3118&amp;domainLanguageId=2&amp;preferredLanguagesStr=9,2&amp;tosLinkRequired=false&amp;userCountryId=78&amp;listName=casino-detail&amp;pageType=16&amp;listPosition=1</t>
        </is>
      </c>
      <c r="U84" t="inlineStr">
        <is>
          <t>https://casino.guru/discount-casino-review</t>
        </is>
      </c>
    </row>
    <row r="85">
      <c r="A85" s="9" t="inlineStr">
        <is>
          <t>GCWay.vip Casino</t>
        </is>
      </c>
      <c r="B85" t="inlineStr">
        <is>
          <t>Anjouan</t>
        </is>
      </c>
      <c r="C85" t="n">
        <v>3.5</v>
      </c>
      <c r="D85" t="inlineStr">
        <is>
          <t>Isla Roja Limited</t>
        </is>
      </c>
      <c r="E85" t="inlineStr">
        <is>
          <t>thrill</t>
        </is>
      </c>
      <c r="F85" t="n">
        <v>0.4638</v>
      </c>
      <c r="G85" s="4" t="inlineStr">
        <is>
          <t>Yes</t>
        </is>
      </c>
      <c r="H85" s="4" t="inlineStr">
        <is>
          <t>Yes</t>
        </is>
      </c>
      <c r="I85" s="4" t="inlineStr">
        <is>
          <t>Yes</t>
        </is>
      </c>
      <c r="J85" s="5" t="inlineStr">
        <is>
          <t>No</t>
        </is>
      </c>
      <c r="N85" t="n">
        <v>1</v>
      </c>
      <c r="O85" t="inlineStr">
        <is>
          <t>casino.guru</t>
        </is>
      </c>
      <c r="P85" s="10" t="n">
        <v>45990</v>
      </c>
      <c r="Q85" t="inlineStr">
        <is>
          <t>Yes</t>
        </is>
      </c>
      <c r="R85" t="inlineStr">
        <is>
          <t>2026-04-19 07:05</t>
        </is>
      </c>
      <c r="S85" s="3" t="inlineStr">
        <is>
          <t>https://www.gcway.vip</t>
        </is>
      </c>
      <c r="T85" s="3" t="inlineStr">
        <is>
          <t>https://casino.guru/exit?casinoId=10649&amp;domainLanguageId=2&amp;preferredLanguagesStr=9,2&amp;tosLinkRequired=false&amp;userCountryId=78&amp;listName=casino-detail&amp;pageType=16&amp;listPosition=1</t>
        </is>
      </c>
      <c r="U85" t="inlineStr">
        <is>
          <t>https://casino.guru/gcway-vip-casino-review</t>
        </is>
      </c>
    </row>
    <row r="86">
      <c r="A86" s="9" t="inlineStr">
        <is>
          <t>Telbet Casino</t>
        </is>
      </c>
      <c r="B86" t="inlineStr">
        <is>
          <t>Curacao</t>
        </is>
      </c>
      <c r="C86" t="n">
        <v>6.1</v>
      </c>
      <c r="D86" t="inlineStr">
        <is>
          <t>Igloo Ventures SRL</t>
        </is>
      </c>
      <c r="E86" t="inlineStr">
        <is>
          <t>betpanda</t>
        </is>
      </c>
      <c r="F86" t="n">
        <v>0.4635</v>
      </c>
      <c r="G86" s="4" t="inlineStr">
        <is>
          <t>Yes</t>
        </is>
      </c>
      <c r="H86" s="4" t="inlineStr">
        <is>
          <t>Yes</t>
        </is>
      </c>
      <c r="I86" s="4" t="inlineStr">
        <is>
          <t>Yes</t>
        </is>
      </c>
      <c r="J86" s="5" t="inlineStr">
        <is>
          <t>No</t>
        </is>
      </c>
      <c r="K86" s="5" t="inlineStr">
        <is>
          <t>No</t>
        </is>
      </c>
      <c r="N86" t="n">
        <v>1</v>
      </c>
      <c r="O86" t="inlineStr">
        <is>
          <t>casino.guru</t>
        </is>
      </c>
      <c r="P86" s="10" t="n">
        <v>46061</v>
      </c>
      <c r="Q86" t="inlineStr">
        <is>
          <t>Yes</t>
        </is>
      </c>
      <c r="R86" t="inlineStr">
        <is>
          <t>2026-04-19 06:51</t>
        </is>
      </c>
      <c r="S86" s="3" t="inlineStr">
        <is>
          <t>https://www.telbet.com</t>
        </is>
      </c>
      <c r="T86" s="3" t="inlineStr">
        <is>
          <t>https://casino.guru/exit?casinoId=9129&amp;domainLanguageId=2&amp;preferredLanguagesStr=9,2&amp;tosLinkRequired=false&amp;userCountryId=78&amp;listName=casino-detail&amp;pageType=16&amp;listPosition=1</t>
        </is>
      </c>
      <c r="U86" t="inlineStr">
        <is>
          <t>https://casino.guru/telbet-casino-review</t>
        </is>
      </c>
    </row>
    <row r="87">
      <c r="A87" s="9" t="inlineStr">
        <is>
          <t>Junglebet Casino</t>
        </is>
      </c>
      <c r="B87" t="inlineStr">
        <is>
          <t>Anjouan</t>
        </is>
      </c>
      <c r="C87" t="n">
        <v>7.3</v>
      </c>
      <c r="D87" t="inlineStr">
        <is>
          <t>Deveron LLC</t>
        </is>
      </c>
      <c r="E87" t="inlineStr">
        <is>
          <t>thrill</t>
        </is>
      </c>
      <c r="F87" t="n">
        <v>0.463</v>
      </c>
      <c r="G87" s="4" t="inlineStr">
        <is>
          <t>Yes</t>
        </is>
      </c>
      <c r="H87" s="4" t="inlineStr">
        <is>
          <t>Yes</t>
        </is>
      </c>
      <c r="I87" s="4" t="inlineStr">
        <is>
          <t>Yes</t>
        </is>
      </c>
      <c r="J87" s="5" t="inlineStr">
        <is>
          <t>No</t>
        </is>
      </c>
      <c r="N87" t="n">
        <v>1</v>
      </c>
      <c r="O87" t="inlineStr">
        <is>
          <t>casino.guru</t>
        </is>
      </c>
      <c r="P87" s="10" t="n">
        <v>45994</v>
      </c>
      <c r="Q87" t="inlineStr">
        <is>
          <t>Yes</t>
        </is>
      </c>
      <c r="R87" t="inlineStr">
        <is>
          <t>2026-04-19 06:42</t>
        </is>
      </c>
      <c r="S87" s="3" t="inlineStr">
        <is>
          <t>https://junglebet.com</t>
        </is>
      </c>
      <c r="T87" s="3" t="inlineStr">
        <is>
          <t>https://casino.guru/exit?casinoId=8054&amp;domainLanguageId=2&amp;preferredLanguagesStr=9,2&amp;tosLinkRequired=false&amp;userCountryId=78&amp;listName=casino-detail&amp;pageType=16&amp;listPosition=1</t>
        </is>
      </c>
      <c r="U87" t="inlineStr">
        <is>
          <t>https://casino.guru/junglebet-casino-review</t>
        </is>
      </c>
    </row>
    <row r="88">
      <c r="A88" s="9" t="inlineStr">
        <is>
          <t>Betcoin.ag Casino</t>
        </is>
      </c>
      <c r="C88" t="n">
        <v>9.300000000000001</v>
      </c>
      <c r="D88" t="inlineStr">
        <is>
          <t>Supreme Solutions BV</t>
        </is>
      </c>
      <c r="E88" t="inlineStr">
        <is>
          <t>thrill</t>
        </is>
      </c>
      <c r="F88" t="n">
        <v>0.4626</v>
      </c>
      <c r="G88" s="4" t="inlineStr">
        <is>
          <t>Yes</t>
        </is>
      </c>
      <c r="H88" s="4" t="inlineStr">
        <is>
          <t>Yes</t>
        </is>
      </c>
      <c r="I88" s="4" t="inlineStr">
        <is>
          <t>Yes</t>
        </is>
      </c>
      <c r="J88" s="5" t="inlineStr">
        <is>
          <t>No</t>
        </is>
      </c>
      <c r="N88" t="n">
        <v>1</v>
      </c>
      <c r="O88" t="inlineStr">
        <is>
          <t>casino.guru</t>
        </is>
      </c>
      <c r="P88" s="10" t="n">
        <v>45945</v>
      </c>
      <c r="Q88" t="inlineStr">
        <is>
          <t>Yes</t>
        </is>
      </c>
      <c r="R88" t="inlineStr">
        <is>
          <t>2026-04-19 06:06</t>
        </is>
      </c>
      <c r="S88" s="3" t="inlineStr">
        <is>
          <t>https://www.betcoin.ag</t>
        </is>
      </c>
      <c r="T88" s="3" t="inlineStr">
        <is>
          <t>https://casino.guru/exit?casinoId=1984&amp;domainLanguageId=2&amp;preferredLanguagesStr=9,2&amp;tosLinkRequired=false&amp;userCountryId=78&amp;listName=casino-detail&amp;pageType=16&amp;listPosition=1</t>
        </is>
      </c>
      <c r="U88" t="inlineStr">
        <is>
          <t>https://casino.guru/betcoin-ag-casino-review</t>
        </is>
      </c>
    </row>
    <row r="89">
      <c r="A89" s="9" t="inlineStr">
        <is>
          <t>Betroad Casino</t>
        </is>
      </c>
      <c r="B89" t="inlineStr">
        <is>
          <t>Curacao</t>
        </is>
      </c>
      <c r="C89" t="n">
        <v>8.300000000000001</v>
      </c>
      <c r="D89" t="inlineStr">
        <is>
          <t>Throne Entertainment B.V.</t>
        </is>
      </c>
      <c r="E89" t="inlineStr">
        <is>
          <t>thrill</t>
        </is>
      </c>
      <c r="F89" t="n">
        <v>0.4622</v>
      </c>
      <c r="G89" s="4" t="inlineStr">
        <is>
          <t>Yes</t>
        </is>
      </c>
      <c r="H89" s="4" t="inlineStr">
        <is>
          <t>Yes</t>
        </is>
      </c>
      <c r="I89" s="4" t="inlineStr">
        <is>
          <t>Yes</t>
        </is>
      </c>
      <c r="J89" s="5" t="inlineStr">
        <is>
          <t>No</t>
        </is>
      </c>
      <c r="N89" t="n">
        <v>1</v>
      </c>
      <c r="O89" t="inlineStr">
        <is>
          <t>casino.guru</t>
        </is>
      </c>
      <c r="P89" s="10" t="n">
        <v>46093</v>
      </c>
      <c r="Q89" t="inlineStr">
        <is>
          <t>Yes</t>
        </is>
      </c>
      <c r="R89" t="inlineStr">
        <is>
          <t>2026-04-19 06:23</t>
        </is>
      </c>
      <c r="S89" s="3" t="inlineStr">
        <is>
          <t>https://betroad8011.com</t>
        </is>
      </c>
      <c r="T89" s="3" t="inlineStr">
        <is>
          <t>https://casino.guru/exit?casinoId=5095&amp;domainLanguageId=2&amp;preferredLanguagesStr=9,2&amp;tosLinkRequired=false&amp;userCountryId=78&amp;listName=casino-detail&amp;pageType=16&amp;listPosition=1</t>
        </is>
      </c>
      <c r="U89" t="inlineStr">
        <is>
          <t>https://casino.guru/betroad-casino-review</t>
        </is>
      </c>
    </row>
    <row r="90">
      <c r="A90" s="9" t="inlineStr">
        <is>
          <t>Wild.io Casino</t>
        </is>
      </c>
      <c r="B90" t="inlineStr">
        <is>
          <t>Curacao</t>
        </is>
      </c>
      <c r="C90" t="n">
        <v>8.1</v>
      </c>
      <c r="D90" t="inlineStr">
        <is>
          <t>Nonce Gaming B.V.</t>
        </is>
      </c>
      <c r="E90" t="inlineStr">
        <is>
          <t>betpanda</t>
        </is>
      </c>
      <c r="F90" t="n">
        <v>0.4619</v>
      </c>
      <c r="G90" s="4" t="inlineStr">
        <is>
          <t>Yes</t>
        </is>
      </c>
      <c r="H90" s="4" t="inlineStr">
        <is>
          <t>Yes</t>
        </is>
      </c>
      <c r="I90" s="4" t="inlineStr">
        <is>
          <t>Yes</t>
        </is>
      </c>
      <c r="J90" s="5" t="inlineStr">
        <is>
          <t>No</t>
        </is>
      </c>
      <c r="K90" s="5" t="inlineStr">
        <is>
          <t>No</t>
        </is>
      </c>
      <c r="N90" t="n">
        <v>1</v>
      </c>
      <c r="O90" t="inlineStr">
        <is>
          <t>casino.guru</t>
        </is>
      </c>
      <c r="P90" s="10" t="n">
        <v>46112</v>
      </c>
      <c r="Q90" t="inlineStr">
        <is>
          <t>Yes</t>
        </is>
      </c>
      <c r="R90" t="inlineStr">
        <is>
          <t>2026-04-19 06:26</t>
        </is>
      </c>
      <c r="S90" s="3" t="inlineStr">
        <is>
          <t>https://wild.io</t>
        </is>
      </c>
      <c r="T90" s="3" t="inlineStr">
        <is>
          <t>https://casino.guru/exit?casinoId=5501&amp;domainLanguageId=2&amp;preferredLanguagesStr=9,2&amp;tosLinkRequired=false&amp;userCountryId=78&amp;listName=casino-detail&amp;pageType=16&amp;listPosition=1</t>
        </is>
      </c>
      <c r="U90" t="inlineStr">
        <is>
          <t>https://casino.guru/wild-io-casino-review</t>
        </is>
      </c>
    </row>
    <row r="91">
      <c r="A91" s="9" t="inlineStr">
        <is>
          <t>Goldrush.io Casino</t>
        </is>
      </c>
      <c r="B91" t="inlineStr">
        <is>
          <t>Anjouan</t>
        </is>
      </c>
      <c r="C91" t="n">
        <v>6.3</v>
      </c>
      <c r="D91" t="inlineStr">
        <is>
          <t>Stormelon LTD</t>
        </is>
      </c>
      <c r="E91" t="inlineStr">
        <is>
          <t>thrill</t>
        </is>
      </c>
      <c r="F91" t="n">
        <v>0.4615</v>
      </c>
      <c r="G91" s="4" t="inlineStr">
        <is>
          <t>Yes</t>
        </is>
      </c>
      <c r="H91" s="4" t="inlineStr">
        <is>
          <t>Yes</t>
        </is>
      </c>
      <c r="I91" s="4" t="inlineStr">
        <is>
          <t>Yes</t>
        </is>
      </c>
      <c r="J91" s="5" t="inlineStr">
        <is>
          <t>No</t>
        </is>
      </c>
      <c r="N91" t="n">
        <v>1</v>
      </c>
      <c r="O91" t="inlineStr">
        <is>
          <t>casino.guru</t>
        </is>
      </c>
      <c r="P91" s="10" t="n">
        <v>46014</v>
      </c>
      <c r="Q91" t="inlineStr">
        <is>
          <t>Yes</t>
        </is>
      </c>
      <c r="R91" t="inlineStr">
        <is>
          <t>2026-04-19 06:48</t>
        </is>
      </c>
      <c r="S91" s="3" t="inlineStr">
        <is>
          <t>https://goldrush.io</t>
        </is>
      </c>
      <c r="T91" s="3" t="inlineStr">
        <is>
          <t>https://casino.guru/exit?casinoId=8810&amp;domainLanguageId=2&amp;preferredLanguagesStr=9,2&amp;tosLinkRequired=false&amp;userCountryId=78&amp;listName=casino-detail&amp;pageType=16&amp;listPosition=1</t>
        </is>
      </c>
      <c r="U91" t="inlineStr">
        <is>
          <t>https://casino.guru/goldrush-io-casino-review</t>
        </is>
      </c>
    </row>
    <row r="92">
      <c r="A92" s="9" t="inlineStr">
        <is>
          <t>Moon Roll Casino</t>
        </is>
      </c>
      <c r="B92" t="inlineStr">
        <is>
          <t>Anjouan</t>
        </is>
      </c>
      <c r="C92" t="n">
        <v>2.2</v>
      </c>
      <c r="D92" t="inlineStr">
        <is>
          <t>Space Gaming B.V.</t>
        </is>
      </c>
      <c r="E92" t="inlineStr">
        <is>
          <t>thrill</t>
        </is>
      </c>
      <c r="F92" t="n">
        <v>0.4603</v>
      </c>
      <c r="G92" s="4" t="inlineStr">
        <is>
          <t>Yes</t>
        </is>
      </c>
      <c r="H92" s="4" t="inlineStr">
        <is>
          <t>Yes</t>
        </is>
      </c>
      <c r="I92" s="4" t="inlineStr">
        <is>
          <t>Yes</t>
        </is>
      </c>
      <c r="J92" s="5" t="inlineStr">
        <is>
          <t>No</t>
        </is>
      </c>
      <c r="K92" s="4" t="inlineStr">
        <is>
          <t>Yes</t>
        </is>
      </c>
      <c r="N92" t="n">
        <v>1</v>
      </c>
      <c r="O92" t="inlineStr">
        <is>
          <t>casino.guru</t>
        </is>
      </c>
      <c r="P92" s="10" t="n">
        <v>45951</v>
      </c>
      <c r="Q92" t="inlineStr">
        <is>
          <t>Yes</t>
        </is>
      </c>
      <c r="R92" t="inlineStr">
        <is>
          <t>2026-04-19 06:32</t>
        </is>
      </c>
      <c r="S92" s="3" t="inlineStr">
        <is>
          <t>https://moonroll.io</t>
        </is>
      </c>
      <c r="T92" s="3" t="inlineStr">
        <is>
          <t>https://casino.guru/exit?casinoId=6476&amp;domainLanguageId=2&amp;preferredLanguagesStr=9,2&amp;tosLinkRequired=false&amp;userCountryId=78&amp;listName=casino-detail&amp;pageType=16&amp;listPosition=1</t>
        </is>
      </c>
      <c r="U92" t="inlineStr">
        <is>
          <t>https://casino.guru/moon-roll-casino-review</t>
        </is>
      </c>
    </row>
    <row r="93">
      <c r="A93" s="9" t="inlineStr">
        <is>
          <t>Betlix Casino</t>
        </is>
      </c>
      <c r="B93" t="inlineStr">
        <is>
          <t>Anjouan</t>
        </is>
      </c>
      <c r="C93" t="n">
        <v>7.3</v>
      </c>
      <c r="D93" t="inlineStr">
        <is>
          <t>BlockBets Entertainment Limitada</t>
        </is>
      </c>
      <c r="E93" t="inlineStr">
        <is>
          <t>betpanda</t>
        </is>
      </c>
      <c r="F93" t="n">
        <v>0.4602</v>
      </c>
      <c r="G93" s="4" t="inlineStr">
        <is>
          <t>Yes</t>
        </is>
      </c>
      <c r="H93" s="4" t="inlineStr">
        <is>
          <t>Yes</t>
        </is>
      </c>
      <c r="I93" s="4" t="inlineStr">
        <is>
          <t>Yes</t>
        </is>
      </c>
      <c r="J93" s="5" t="inlineStr">
        <is>
          <t>No</t>
        </is>
      </c>
      <c r="N93" t="n">
        <v>1</v>
      </c>
      <c r="O93" t="inlineStr">
        <is>
          <t>casino.guru</t>
        </is>
      </c>
      <c r="P93" s="10" t="n">
        <v>46087</v>
      </c>
      <c r="Q93" t="inlineStr">
        <is>
          <t>Yes</t>
        </is>
      </c>
      <c r="R93" t="inlineStr">
        <is>
          <t>2026-04-19 07:11</t>
        </is>
      </c>
      <c r="S93" s="3" t="inlineStr">
        <is>
          <t>https://www.betlix.com</t>
        </is>
      </c>
      <c r="T93" s="3" t="inlineStr">
        <is>
          <t>https://casino.guru/exit?casinoId=11344&amp;domainLanguageId=2&amp;preferredLanguagesStr=9,2&amp;tosLinkRequired=false&amp;userCountryId=78&amp;listName=casino-detail&amp;pageType=16&amp;listPosition=1</t>
        </is>
      </c>
      <c r="U93" t="inlineStr">
        <is>
          <t>https://casino.guru/betlix-casino-review</t>
        </is>
      </c>
    </row>
    <row r="94">
      <c r="A94" s="9" t="inlineStr">
        <is>
          <t>MexiWin Casino</t>
        </is>
      </c>
      <c r="B94" t="inlineStr">
        <is>
          <t>Anjouan</t>
        </is>
      </c>
      <c r="C94" t="n">
        <v>6.6</v>
      </c>
      <c r="D94" t="inlineStr">
        <is>
          <t>RSO Limited</t>
        </is>
      </c>
      <c r="E94" t="inlineStr">
        <is>
          <t>betpanda</t>
        </is>
      </c>
      <c r="F94" t="n">
        <v>0.4597</v>
      </c>
      <c r="G94" s="4" t="inlineStr">
        <is>
          <t>Yes</t>
        </is>
      </c>
      <c r="H94" s="4" t="inlineStr">
        <is>
          <t>Yes</t>
        </is>
      </c>
      <c r="I94" s="4" t="inlineStr">
        <is>
          <t>Yes</t>
        </is>
      </c>
      <c r="J94" s="5" t="inlineStr">
        <is>
          <t>No</t>
        </is>
      </c>
      <c r="N94" t="n">
        <v>1</v>
      </c>
      <c r="O94" t="inlineStr">
        <is>
          <t>casino.guru</t>
        </is>
      </c>
      <c r="P94" s="10" t="n">
        <v>46092</v>
      </c>
      <c r="Q94" t="inlineStr">
        <is>
          <t>Yes</t>
        </is>
      </c>
      <c r="R94" t="inlineStr">
        <is>
          <t>2026-04-19 07:12</t>
        </is>
      </c>
      <c r="S94" s="3" t="inlineStr">
        <is>
          <t>https://mexiwin.com</t>
        </is>
      </c>
      <c r="T94" s="3" t="inlineStr">
        <is>
          <t>https://casino.guru/exit?casinoId=11477&amp;domainLanguageId=2&amp;preferredLanguagesStr=9,2&amp;tosLinkRequired=false&amp;userCountryId=78&amp;listName=casino-detail&amp;pageType=16&amp;listPosition=1</t>
        </is>
      </c>
      <c r="U94" t="inlineStr">
        <is>
          <t>https://casino.guru/mexiwin-casino-review</t>
        </is>
      </c>
    </row>
    <row r="95">
      <c r="A95" s="9" t="inlineStr">
        <is>
          <t>Hovarda Casino</t>
        </is>
      </c>
      <c r="B95" t="inlineStr">
        <is>
          <t>Curacao</t>
        </is>
      </c>
      <c r="C95" t="n">
        <v>8.300000000000001</v>
      </c>
      <c r="D95" t="inlineStr">
        <is>
          <t>Throne Entertainment B.V.</t>
        </is>
      </c>
      <c r="E95" t="inlineStr">
        <is>
          <t>thrill</t>
        </is>
      </c>
      <c r="F95" t="n">
        <v>0.4586</v>
      </c>
      <c r="G95" s="4" t="inlineStr">
        <is>
          <t>Yes</t>
        </is>
      </c>
      <c r="H95" s="4" t="inlineStr">
        <is>
          <t>Yes</t>
        </is>
      </c>
      <c r="I95" s="4" t="inlineStr">
        <is>
          <t>Yes</t>
        </is>
      </c>
      <c r="J95" s="5" t="inlineStr">
        <is>
          <t>No</t>
        </is>
      </c>
      <c r="K95" s="4" t="inlineStr">
        <is>
          <t>Yes</t>
        </is>
      </c>
      <c r="N95" t="n">
        <v>1</v>
      </c>
      <c r="O95" t="inlineStr">
        <is>
          <t>casino.guru</t>
        </is>
      </c>
      <c r="P95" s="10" t="n">
        <v>46055</v>
      </c>
      <c r="Q95" t="inlineStr">
        <is>
          <t>Yes</t>
        </is>
      </c>
      <c r="R95" t="inlineStr">
        <is>
          <t>2026-04-19 06:23</t>
        </is>
      </c>
      <c r="S95" s="3" t="inlineStr">
        <is>
          <t>https://hovarda8010.com</t>
        </is>
      </c>
      <c r="T95" s="3" t="inlineStr">
        <is>
          <t>https://casino.guru/exit?casinoId=5117&amp;domainLanguageId=2&amp;preferredLanguagesStr=9,2&amp;tosLinkRequired=false&amp;userCountryId=78&amp;listName=casino-detail&amp;pageType=16&amp;listPosition=1</t>
        </is>
      </c>
      <c r="U95" t="inlineStr">
        <is>
          <t>https://casino.guru/hovarda-casino-review</t>
        </is>
      </c>
    </row>
    <row r="96">
      <c r="A96" s="9" t="inlineStr">
        <is>
          <t>Chexx Casino</t>
        </is>
      </c>
      <c r="B96" t="inlineStr">
        <is>
          <t>Curacao</t>
        </is>
      </c>
      <c r="C96" t="n">
        <v>7.5</v>
      </c>
      <c r="E96" t="inlineStr">
        <is>
          <t>betpanda</t>
        </is>
      </c>
      <c r="F96" t="n">
        <v>0.4585</v>
      </c>
      <c r="G96" s="4" t="inlineStr">
        <is>
          <t>Yes</t>
        </is>
      </c>
      <c r="H96" s="4" t="inlineStr">
        <is>
          <t>Yes</t>
        </is>
      </c>
      <c r="I96" s="4" t="inlineStr">
        <is>
          <t>Yes</t>
        </is>
      </c>
      <c r="J96" s="5" t="inlineStr">
        <is>
          <t>No</t>
        </is>
      </c>
      <c r="N96" t="n">
        <v>1</v>
      </c>
      <c r="O96" t="inlineStr">
        <is>
          <t>casino.guru</t>
        </is>
      </c>
      <c r="P96" s="10" t="n">
        <v>46111</v>
      </c>
      <c r="Q96" t="inlineStr">
        <is>
          <t>Yes</t>
        </is>
      </c>
      <c r="R96" t="inlineStr">
        <is>
          <t>2026-04-19 07:11</t>
        </is>
      </c>
      <c r="S96" s="3" t="inlineStr">
        <is>
          <t>https://chexx.bet</t>
        </is>
      </c>
      <c r="T96" s="3" t="inlineStr">
        <is>
          <t>https://casino.guru/exit?casinoId=11410&amp;domainLanguageId=2&amp;preferredLanguagesStr=9,2&amp;tosLinkRequired=false&amp;userCountryId=78&amp;listName=casino-detail&amp;pageType=16&amp;listPosition=1</t>
        </is>
      </c>
      <c r="U96" t="inlineStr">
        <is>
          <t>https://casino.guru/chexx-casino-review</t>
        </is>
      </c>
    </row>
    <row r="97">
      <c r="A97" s="9" t="inlineStr">
        <is>
          <t>4tuns Casino</t>
        </is>
      </c>
      <c r="B97" t="inlineStr">
        <is>
          <t>Anjouan</t>
        </is>
      </c>
      <c r="C97" t="n">
        <v>8.699999999999999</v>
      </c>
      <c r="D97" t="inlineStr">
        <is>
          <t>Levelup Enterprise Ltd</t>
        </is>
      </c>
      <c r="E97" t="inlineStr">
        <is>
          <t>betpanda</t>
        </is>
      </c>
      <c r="F97" t="n">
        <v>0.4577</v>
      </c>
      <c r="G97" s="4" t="inlineStr">
        <is>
          <t>Yes</t>
        </is>
      </c>
      <c r="H97" s="4" t="inlineStr">
        <is>
          <t>Yes</t>
        </is>
      </c>
      <c r="I97" s="4" t="inlineStr">
        <is>
          <t>Yes</t>
        </is>
      </c>
      <c r="J97" s="5" t="inlineStr">
        <is>
          <t>No</t>
        </is>
      </c>
      <c r="N97" t="n">
        <v>1</v>
      </c>
      <c r="O97" t="inlineStr">
        <is>
          <t>casino.guru</t>
        </is>
      </c>
      <c r="P97" s="10" t="n">
        <v>46093</v>
      </c>
      <c r="Q97" t="inlineStr">
        <is>
          <t>Yes</t>
        </is>
      </c>
      <c r="R97" t="inlineStr">
        <is>
          <t>2026-04-19 06:53</t>
        </is>
      </c>
      <c r="S97" s="3" t="inlineStr">
        <is>
          <t>https://fomentoindustriesltd10525901.o18.link</t>
        </is>
      </c>
      <c r="T97" s="3" t="inlineStr">
        <is>
          <t>https://casino.guru/exit?casinoId=9340&amp;domainLanguageId=2&amp;preferredLanguagesStr=9,2&amp;tosLinkRequired=false&amp;userCountryId=78&amp;listName=casino-detail&amp;pageType=16&amp;listPosition=1</t>
        </is>
      </c>
      <c r="U97" t="inlineStr">
        <is>
          <t>https://casino.guru/4tuns-casino-review</t>
        </is>
      </c>
    </row>
    <row r="98">
      <c r="A98" s="9" t="inlineStr">
        <is>
          <t>Ganawin Casino</t>
        </is>
      </c>
      <c r="B98" t="inlineStr">
        <is>
          <t>Anjouan</t>
        </is>
      </c>
      <c r="C98" t="n">
        <v>4.5</v>
      </c>
      <c r="D98" t="inlineStr">
        <is>
          <t>Lucky Mustard Limitada</t>
        </is>
      </c>
      <c r="E98" t="inlineStr">
        <is>
          <t>betpanda</t>
        </is>
      </c>
      <c r="F98" t="n">
        <v>0.4574</v>
      </c>
      <c r="G98" s="4" t="inlineStr">
        <is>
          <t>Yes</t>
        </is>
      </c>
      <c r="H98" s="4" t="inlineStr">
        <is>
          <t>Yes</t>
        </is>
      </c>
      <c r="I98" s="4" t="inlineStr">
        <is>
          <t>Yes</t>
        </is>
      </c>
      <c r="J98" s="5" t="inlineStr">
        <is>
          <t>No</t>
        </is>
      </c>
      <c r="N98" t="n">
        <v>1</v>
      </c>
      <c r="O98" t="inlineStr">
        <is>
          <t>casino.guru</t>
        </is>
      </c>
      <c r="P98" s="10" t="n">
        <v>46093</v>
      </c>
      <c r="Q98" t="inlineStr">
        <is>
          <t>Yes</t>
        </is>
      </c>
      <c r="R98" t="inlineStr">
        <is>
          <t>2026-04-19 07:12</t>
        </is>
      </c>
      <c r="S98" s="3" t="inlineStr">
        <is>
          <t>https://ganawin.com</t>
        </is>
      </c>
      <c r="T98" s="3" t="inlineStr">
        <is>
          <t>https://casino.guru/exit?casinoId=11476&amp;domainLanguageId=2&amp;preferredLanguagesStr=9,2&amp;tosLinkRequired=false&amp;userCountryId=78&amp;listName=casino-detail&amp;pageType=16&amp;listPosition=1</t>
        </is>
      </c>
      <c r="U98" t="inlineStr">
        <is>
          <t>https://casino.guru/ganawin-casino-review</t>
        </is>
      </c>
    </row>
    <row r="99">
      <c r="A99" s="9" t="inlineStr">
        <is>
          <t>Gxbet Casino</t>
        </is>
      </c>
      <c r="B99" t="inlineStr">
        <is>
          <t>Anjouan</t>
        </is>
      </c>
      <c r="C99" t="n">
        <v>6.8</v>
      </c>
      <c r="E99" t="inlineStr">
        <is>
          <t>thrill</t>
        </is>
      </c>
      <c r="F99" t="n">
        <v>0.4569</v>
      </c>
      <c r="G99" s="4" t="inlineStr">
        <is>
          <t>Yes</t>
        </is>
      </c>
      <c r="H99" s="4" t="inlineStr">
        <is>
          <t>Yes</t>
        </is>
      </c>
      <c r="I99" s="4" t="inlineStr">
        <is>
          <t>Yes</t>
        </is>
      </c>
      <c r="J99" s="5" t="inlineStr">
        <is>
          <t>No</t>
        </is>
      </c>
      <c r="N99" t="n">
        <v>1</v>
      </c>
      <c r="O99" t="inlineStr">
        <is>
          <t>casino.guru</t>
        </is>
      </c>
      <c r="P99" s="10" t="n">
        <v>46139</v>
      </c>
      <c r="Q99" t="inlineStr">
        <is>
          <t>Yes</t>
        </is>
      </c>
      <c r="R99" t="inlineStr">
        <is>
          <t>2026-04-19 06:54</t>
        </is>
      </c>
      <c r="S99" s="3" t="inlineStr">
        <is>
          <t>https://gxbet.com</t>
        </is>
      </c>
      <c r="T99" s="3" t="inlineStr">
        <is>
          <t>https://casino.guru/exit?casinoId=9531&amp;domainLanguageId=2&amp;preferredLanguagesStr=9,2&amp;tosLinkRequired=false&amp;userCountryId=78&amp;listName=casino-detail&amp;pageType=16&amp;listPosition=1</t>
        </is>
      </c>
      <c r="U99" t="inlineStr">
        <is>
          <t>https://casino.guru/gxbet-casino-review</t>
        </is>
      </c>
    </row>
    <row r="100">
      <c r="A100" s="9" t="inlineStr">
        <is>
          <t>Instasino Casino</t>
        </is>
      </c>
      <c r="B100" t="inlineStr">
        <is>
          <t>Anjouan</t>
        </is>
      </c>
      <c r="C100" t="n">
        <v>7</v>
      </c>
      <c r="E100" t="inlineStr">
        <is>
          <t>thrill</t>
        </is>
      </c>
      <c r="F100" t="n">
        <v>0.4568</v>
      </c>
      <c r="G100" s="4" t="inlineStr">
        <is>
          <t>Yes</t>
        </is>
      </c>
      <c r="H100" s="4" t="inlineStr">
        <is>
          <t>Yes</t>
        </is>
      </c>
      <c r="I100" s="4" t="inlineStr">
        <is>
          <t>Yes</t>
        </is>
      </c>
      <c r="J100" s="5" t="inlineStr">
        <is>
          <t>No</t>
        </is>
      </c>
      <c r="K100" s="4" t="inlineStr">
        <is>
          <t>Yes</t>
        </is>
      </c>
      <c r="N100" t="n">
        <v>1</v>
      </c>
      <c r="O100" t="inlineStr">
        <is>
          <t>casino.guru</t>
        </is>
      </c>
      <c r="P100" s="10" t="n">
        <v>46139</v>
      </c>
      <c r="Q100" t="inlineStr">
        <is>
          <t>Yes</t>
        </is>
      </c>
      <c r="R100" t="inlineStr">
        <is>
          <t>2026-04-19 06:57</t>
        </is>
      </c>
      <c r="T100" s="3" t="inlineStr">
        <is>
          <t>https://casino.guru/exit?casinoId=9786&amp;domainLanguageId=2&amp;preferredLanguagesStr=9,2&amp;tosLinkRequired=false&amp;userCountryId=78&amp;listName=casino-detail&amp;pageType=16&amp;listPosition=1</t>
        </is>
      </c>
      <c r="U100" t="inlineStr">
        <is>
          <t>https://casino.guru/instasino-casino-review</t>
        </is>
      </c>
    </row>
    <row r="101">
      <c r="A101" s="9" t="inlineStr">
        <is>
          <t>Bull Casino</t>
        </is>
      </c>
      <c r="B101" t="inlineStr">
        <is>
          <t>Curacao</t>
        </is>
      </c>
      <c r="C101" t="n">
        <v>4.5</v>
      </c>
      <c r="D101" t="inlineStr">
        <is>
          <t>Moody Moose Limited</t>
        </is>
      </c>
      <c r="E101" t="inlineStr">
        <is>
          <t>betpanda</t>
        </is>
      </c>
      <c r="F101" t="n">
        <v>0.4556</v>
      </c>
      <c r="G101" s="4" t="inlineStr">
        <is>
          <t>Yes</t>
        </is>
      </c>
      <c r="H101" s="4" t="inlineStr">
        <is>
          <t>Yes</t>
        </is>
      </c>
      <c r="I101" s="4" t="inlineStr">
        <is>
          <t>Yes</t>
        </is>
      </c>
      <c r="J101" s="5" t="inlineStr">
        <is>
          <t>No</t>
        </is>
      </c>
      <c r="K101" s="4" t="inlineStr">
        <is>
          <t>Yes</t>
        </is>
      </c>
      <c r="N101" t="n">
        <v>1</v>
      </c>
      <c r="O101" t="inlineStr">
        <is>
          <t>casino.guru</t>
        </is>
      </c>
      <c r="P101" s="10" t="n">
        <v>45968</v>
      </c>
      <c r="Q101" t="inlineStr">
        <is>
          <t>Yes</t>
        </is>
      </c>
      <c r="R101" t="inlineStr">
        <is>
          <t>2026-04-19 06:37</t>
        </is>
      </c>
      <c r="S101" s="3" t="inlineStr">
        <is>
          <t>https://www.bullcasino.com</t>
        </is>
      </c>
      <c r="T101" s="3" t="inlineStr">
        <is>
          <t>https://casino.guru/exit?casinoId=7247&amp;domainLanguageId=2&amp;preferredLanguagesStr=9,2&amp;tosLinkRequired=false&amp;userCountryId=78&amp;listName=casino-detail&amp;pageType=16&amp;listPosition=1</t>
        </is>
      </c>
      <c r="U101" t="inlineStr">
        <is>
          <t>https://casino.guru/bull-casino-review</t>
        </is>
      </c>
    </row>
    <row r="102">
      <c r="A102" s="9" t="inlineStr">
        <is>
          <t>SpaceHills Casino</t>
        </is>
      </c>
      <c r="B102" t="inlineStr">
        <is>
          <t>Anjouan</t>
        </is>
      </c>
      <c r="C102" t="n">
        <v>3</v>
      </c>
      <c r="D102" t="inlineStr">
        <is>
          <t>May Sun Services S.A.</t>
        </is>
      </c>
      <c r="E102" t="inlineStr">
        <is>
          <t>betpanda</t>
        </is>
      </c>
      <c r="F102" t="n">
        <v>0.4555</v>
      </c>
      <c r="G102" s="4" t="inlineStr">
        <is>
          <t>Yes</t>
        </is>
      </c>
      <c r="H102" s="4" t="inlineStr">
        <is>
          <t>Yes</t>
        </is>
      </c>
      <c r="I102" s="4" t="inlineStr">
        <is>
          <t>Yes</t>
        </is>
      </c>
      <c r="J102" s="5" t="inlineStr">
        <is>
          <t>No</t>
        </is>
      </c>
      <c r="N102" t="n">
        <v>1</v>
      </c>
      <c r="O102" t="inlineStr">
        <is>
          <t>casino.guru</t>
        </is>
      </c>
      <c r="P102" s="10" t="n">
        <v>46094</v>
      </c>
      <c r="Q102" t="inlineStr">
        <is>
          <t>Yes</t>
        </is>
      </c>
      <c r="R102" t="inlineStr">
        <is>
          <t>2026-04-19 07:12</t>
        </is>
      </c>
      <c r="S102" s="3" t="inlineStr">
        <is>
          <t>https://www.spacehills.com</t>
        </is>
      </c>
      <c r="T102" s="3" t="inlineStr">
        <is>
          <t>https://casino.guru/exit?casinoId=11446&amp;domainLanguageId=2&amp;preferredLanguagesStr=9,2&amp;tosLinkRequired=false&amp;userCountryId=78&amp;listName=casino-detail&amp;pageType=16&amp;listPosition=1</t>
        </is>
      </c>
      <c r="U102" t="inlineStr">
        <is>
          <t>https://casino.guru/spacehills-casino-review</t>
        </is>
      </c>
    </row>
    <row r="103">
      <c r="A103" s="9" t="inlineStr">
        <is>
          <t>Luckyblinders Casino</t>
        </is>
      </c>
      <c r="B103" t="inlineStr">
        <is>
          <t>Anjouan</t>
        </is>
      </c>
      <c r="C103" t="n">
        <v>4.5</v>
      </c>
      <c r="D103" t="inlineStr">
        <is>
          <t>Lucky Mustard Limitada</t>
        </is>
      </c>
      <c r="E103" t="inlineStr">
        <is>
          <t>betpanda</t>
        </is>
      </c>
      <c r="F103" t="n">
        <v>0.4549</v>
      </c>
      <c r="G103" s="4" t="inlineStr">
        <is>
          <t>Yes</t>
        </is>
      </c>
      <c r="H103" s="4" t="inlineStr">
        <is>
          <t>Yes</t>
        </is>
      </c>
      <c r="I103" s="4" t="inlineStr">
        <is>
          <t>Yes</t>
        </is>
      </c>
      <c r="J103" s="5" t="inlineStr">
        <is>
          <t>No</t>
        </is>
      </c>
      <c r="N103" t="n">
        <v>1</v>
      </c>
      <c r="O103" t="inlineStr">
        <is>
          <t>casino.guru</t>
        </is>
      </c>
      <c r="P103" s="10" t="n">
        <v>46002</v>
      </c>
      <c r="Q103" t="inlineStr">
        <is>
          <t>Yes</t>
        </is>
      </c>
      <c r="R103" t="inlineStr">
        <is>
          <t>2026-04-19 07:06</t>
        </is>
      </c>
      <c r="T103" s="3" t="inlineStr">
        <is>
          <t>https://casino.guru/exit?casinoId=10830&amp;domainLanguageId=2&amp;preferredLanguagesStr=9,2&amp;tosLinkRequired=false&amp;userCountryId=78&amp;listName=casino-detail&amp;pageType=16&amp;listPosition=1</t>
        </is>
      </c>
      <c r="U103" t="inlineStr">
        <is>
          <t>https://casino.guru/luckyblinders-casino-review</t>
        </is>
      </c>
    </row>
    <row r="104">
      <c r="A104" s="9" t="inlineStr">
        <is>
          <t>CoinKings Casino</t>
        </is>
      </c>
      <c r="B104" t="inlineStr">
        <is>
          <t>Curacao</t>
        </is>
      </c>
      <c r="C104" t="n">
        <v>8.9</v>
      </c>
      <c r="D104" t="inlineStr">
        <is>
          <t>MIBS N.V.</t>
        </is>
      </c>
      <c r="E104" t="inlineStr">
        <is>
          <t>betpanda</t>
        </is>
      </c>
      <c r="F104" t="n">
        <v>0.4547</v>
      </c>
      <c r="G104" s="4" t="inlineStr">
        <is>
          <t>Yes</t>
        </is>
      </c>
      <c r="H104" s="4" t="inlineStr">
        <is>
          <t>Yes</t>
        </is>
      </c>
      <c r="I104" s="4" t="inlineStr">
        <is>
          <t>Yes</t>
        </is>
      </c>
      <c r="J104" s="5" t="inlineStr">
        <is>
          <t>No</t>
        </is>
      </c>
      <c r="N104" t="n">
        <v>1</v>
      </c>
      <c r="O104" t="inlineStr">
        <is>
          <t>casino.guru</t>
        </is>
      </c>
      <c r="P104" s="10" t="n">
        <v>46050</v>
      </c>
      <c r="Q104" t="inlineStr">
        <is>
          <t>Yes</t>
        </is>
      </c>
      <c r="R104" t="inlineStr">
        <is>
          <t>2026-04-19 06:34</t>
        </is>
      </c>
      <c r="S104" s="3" t="inlineStr">
        <is>
          <t>https://www.coinkings777.com</t>
        </is>
      </c>
      <c r="T104" s="3" t="inlineStr">
        <is>
          <t>https://casino.guru/exit?casinoId=6843&amp;domainLanguageId=2&amp;preferredLanguagesStr=9,2&amp;tosLinkRequired=false&amp;userCountryId=78&amp;listName=casino-detail&amp;pageType=16&amp;listPosition=1</t>
        </is>
      </c>
      <c r="U104" t="inlineStr">
        <is>
          <t>https://casino.guru/coinkings-casino-review</t>
        </is>
      </c>
    </row>
    <row r="105">
      <c r="A105" s="9" t="inlineStr">
        <is>
          <t>BetJam Casino</t>
        </is>
      </c>
      <c r="B105" t="inlineStr">
        <is>
          <t>MGA</t>
        </is>
      </c>
      <c r="C105" t="n">
        <v>7.4</v>
      </c>
      <c r="D105" t="inlineStr">
        <is>
          <t>Betquest B.V.</t>
        </is>
      </c>
      <c r="E105" t="inlineStr">
        <is>
          <t>thrill</t>
        </is>
      </c>
      <c r="F105" t="n">
        <v>0.4541</v>
      </c>
      <c r="G105" s="4" t="inlineStr">
        <is>
          <t>Yes</t>
        </is>
      </c>
      <c r="H105" s="4" t="inlineStr">
        <is>
          <t>Yes</t>
        </is>
      </c>
      <c r="I105" s="4" t="inlineStr">
        <is>
          <t>Yes</t>
        </is>
      </c>
      <c r="J105" s="5" t="inlineStr">
        <is>
          <t>No</t>
        </is>
      </c>
      <c r="N105" t="n">
        <v>1</v>
      </c>
      <c r="O105" t="inlineStr">
        <is>
          <t>casino.guru</t>
        </is>
      </c>
      <c r="P105" s="10" t="n">
        <v>46111</v>
      </c>
      <c r="Q105" t="inlineStr">
        <is>
          <t>Yes</t>
        </is>
      </c>
      <c r="R105" t="inlineStr">
        <is>
          <t>2026-04-19 06:53</t>
        </is>
      </c>
      <c r="S105" s="3" t="inlineStr">
        <is>
          <t>https://betjam.com</t>
        </is>
      </c>
      <c r="T105" s="3" t="inlineStr">
        <is>
          <t>https://casino.guru/exit?casinoId=9393&amp;domainLanguageId=2&amp;preferredLanguagesStr=9,2&amp;tosLinkRequired=false&amp;userCountryId=78&amp;listName=casino-detail&amp;pageType=16&amp;listPosition=1</t>
        </is>
      </c>
      <c r="U105" t="inlineStr">
        <is>
          <t>https://casino.guru/betjam-casino-review</t>
        </is>
      </c>
    </row>
    <row r="106">
      <c r="A106" s="9" t="inlineStr">
        <is>
          <t>Winnit Casino</t>
        </is>
      </c>
      <c r="B106" t="inlineStr">
        <is>
          <t>Curacao</t>
        </is>
      </c>
      <c r="C106" t="n">
        <v>6.5</v>
      </c>
      <c r="E106" t="inlineStr">
        <is>
          <t>thrill</t>
        </is>
      </c>
      <c r="F106" t="n">
        <v>0.454</v>
      </c>
      <c r="G106" s="4" t="inlineStr">
        <is>
          <t>Yes</t>
        </is>
      </c>
      <c r="H106" s="4" t="inlineStr">
        <is>
          <t>Yes</t>
        </is>
      </c>
      <c r="I106" s="4" t="inlineStr">
        <is>
          <t>Yes</t>
        </is>
      </c>
      <c r="J106" s="5" t="inlineStr">
        <is>
          <t>No</t>
        </is>
      </c>
      <c r="N106" t="n">
        <v>1</v>
      </c>
      <c r="O106" t="inlineStr">
        <is>
          <t>casino.guru</t>
        </is>
      </c>
      <c r="P106" s="10" t="n">
        <v>46055</v>
      </c>
      <c r="Q106" t="inlineStr">
        <is>
          <t>Yes</t>
        </is>
      </c>
      <c r="R106" t="inlineStr">
        <is>
          <t>2026-04-19 07:09</t>
        </is>
      </c>
      <c r="S106" s="3" t="inlineStr">
        <is>
          <t>https://winnit8000.com</t>
        </is>
      </c>
      <c r="T106" s="3" t="inlineStr">
        <is>
          <t>https://casino.guru/exit?casinoId=11092&amp;domainLanguageId=2&amp;preferredLanguagesStr=9,2&amp;tosLinkRequired=false&amp;userCountryId=78&amp;listName=casino-detail&amp;pageType=16&amp;listPosition=1</t>
        </is>
      </c>
      <c r="U106" t="inlineStr">
        <is>
          <t>https://casino.guru/winnit-casino-review</t>
        </is>
      </c>
    </row>
    <row r="107">
      <c r="A107" s="9" t="inlineStr">
        <is>
          <t>BetDahab Casino</t>
        </is>
      </c>
      <c r="B107" t="inlineStr">
        <is>
          <t>Curacao</t>
        </is>
      </c>
      <c r="C107" t="n">
        <v>4.9</v>
      </c>
      <c r="D107" t="inlineStr">
        <is>
          <t>ThinkTank Technologies Ltd</t>
        </is>
      </c>
      <c r="E107" t="inlineStr">
        <is>
          <t>thrill</t>
        </is>
      </c>
      <c r="F107" t="n">
        <v>0.4535</v>
      </c>
      <c r="G107" s="4" t="inlineStr">
        <is>
          <t>Yes</t>
        </is>
      </c>
      <c r="H107" s="4" t="inlineStr">
        <is>
          <t>Yes</t>
        </is>
      </c>
      <c r="I107" s="4" t="inlineStr">
        <is>
          <t>Yes</t>
        </is>
      </c>
      <c r="J107" s="5" t="inlineStr">
        <is>
          <t>No</t>
        </is>
      </c>
      <c r="N107" t="n">
        <v>1</v>
      </c>
      <c r="O107" t="inlineStr">
        <is>
          <t>casino.guru</t>
        </is>
      </c>
      <c r="P107" s="10" t="n">
        <v>46066</v>
      </c>
      <c r="Q107" t="inlineStr">
        <is>
          <t>Yes</t>
        </is>
      </c>
      <c r="R107" t="inlineStr">
        <is>
          <t>2026-04-19 07:11</t>
        </is>
      </c>
      <c r="S107" s="3" t="inlineStr">
        <is>
          <t>https://www.betdahab.com</t>
        </is>
      </c>
      <c r="T107" s="3" t="inlineStr">
        <is>
          <t>https://casino.guru/exit?casinoId=11305&amp;domainLanguageId=2&amp;preferredLanguagesStr=9,2&amp;tosLinkRequired=false&amp;userCountryId=78&amp;listName=casino-detail&amp;pageType=16&amp;listPosition=1</t>
        </is>
      </c>
      <c r="U107" t="inlineStr">
        <is>
          <t>https://casino.guru/betdahab-casino-review</t>
        </is>
      </c>
    </row>
    <row r="108">
      <c r="A108" s="9" t="inlineStr">
        <is>
          <t>MENACE.com Casino</t>
        </is>
      </c>
      <c r="B108" t="inlineStr">
        <is>
          <t>Anjouan</t>
        </is>
      </c>
      <c r="C108" t="n">
        <v>6.8</v>
      </c>
      <c r="D108" t="inlineStr">
        <is>
          <t>UNOCOMPAÑIA S.R.L.</t>
        </is>
      </c>
      <c r="E108" t="inlineStr">
        <is>
          <t>betpanda</t>
        </is>
      </c>
      <c r="F108" t="n">
        <v>0.4531</v>
      </c>
      <c r="G108" s="4" t="inlineStr">
        <is>
          <t>Yes</t>
        </is>
      </c>
      <c r="H108" s="4" t="inlineStr">
        <is>
          <t>Yes</t>
        </is>
      </c>
      <c r="I108" s="4" t="inlineStr">
        <is>
          <t>Yes</t>
        </is>
      </c>
      <c r="J108" s="5" t="inlineStr">
        <is>
          <t>No</t>
        </is>
      </c>
      <c r="N108" t="n">
        <v>1</v>
      </c>
      <c r="O108" t="inlineStr">
        <is>
          <t>casino.guru</t>
        </is>
      </c>
      <c r="P108" s="10" t="n">
        <v>46058</v>
      </c>
      <c r="Q108" t="inlineStr">
        <is>
          <t>Yes</t>
        </is>
      </c>
      <c r="R108" t="inlineStr">
        <is>
          <t>2026-04-19 06:57</t>
        </is>
      </c>
      <c r="S108" s="3" t="inlineStr">
        <is>
          <t>https://menace.com</t>
        </is>
      </c>
      <c r="T108" s="3" t="inlineStr">
        <is>
          <t>https://casino.guru/exit?casinoId=9793&amp;domainLanguageId=2&amp;preferredLanguagesStr=9,2&amp;tosLinkRequired=false&amp;userCountryId=78&amp;listName=casino-detail&amp;pageType=16&amp;listPosition=1</t>
        </is>
      </c>
      <c r="U108" t="inlineStr">
        <is>
          <t>https://casino.guru/menace-com-casino-review</t>
        </is>
      </c>
    </row>
    <row r="109">
      <c r="A109" s="9" t="inlineStr">
        <is>
          <t>MoneyDream Casino</t>
        </is>
      </c>
      <c r="B109" t="inlineStr">
        <is>
          <t>Anjouan</t>
        </is>
      </c>
      <c r="C109" t="n">
        <v>6.8</v>
      </c>
      <c r="D109" t="inlineStr">
        <is>
          <t>BlockBets Entertainment Limitada</t>
        </is>
      </c>
      <c r="E109" t="inlineStr">
        <is>
          <t>betpanda</t>
        </is>
      </c>
      <c r="F109" t="n">
        <v>0.4529</v>
      </c>
      <c r="G109" s="4" t="inlineStr">
        <is>
          <t>Yes</t>
        </is>
      </c>
      <c r="H109" s="4" t="inlineStr">
        <is>
          <t>Yes</t>
        </is>
      </c>
      <c r="I109" s="4" t="inlineStr">
        <is>
          <t>Yes</t>
        </is>
      </c>
      <c r="J109" s="5" t="inlineStr">
        <is>
          <t>No</t>
        </is>
      </c>
      <c r="N109" t="n">
        <v>1</v>
      </c>
      <c r="O109" t="inlineStr">
        <is>
          <t>casino.guru</t>
        </is>
      </c>
      <c r="P109" s="10" t="n">
        <v>46005</v>
      </c>
      <c r="Q109" t="inlineStr">
        <is>
          <t>Yes</t>
        </is>
      </c>
      <c r="R109" t="inlineStr">
        <is>
          <t>2026-04-19 07:08</t>
        </is>
      </c>
      <c r="S109" s="3" t="inlineStr">
        <is>
          <t>https://www.moneydream.io</t>
        </is>
      </c>
      <c r="T109" s="3" t="inlineStr">
        <is>
          <t>https://casino.guru/exit?casinoId=11066&amp;domainLanguageId=2&amp;preferredLanguagesStr=9,2&amp;tosLinkRequired=false&amp;userCountryId=78&amp;listName=casino-detail&amp;pageType=16&amp;listPosition=1</t>
        </is>
      </c>
      <c r="U109" t="inlineStr">
        <is>
          <t>https://casino.guru/moneydream-casino-review</t>
        </is>
      </c>
    </row>
    <row r="110">
      <c r="A110" s="9" t="inlineStr">
        <is>
          <t>Aldex Casino</t>
        </is>
      </c>
      <c r="B110" t="inlineStr">
        <is>
          <t>MGA</t>
        </is>
      </c>
      <c r="C110" t="n">
        <v>3.5</v>
      </c>
      <c r="D110" t="inlineStr">
        <is>
          <t>Aldex Win Ltd</t>
        </is>
      </c>
      <c r="E110" t="inlineStr">
        <is>
          <t>betpanda</t>
        </is>
      </c>
      <c r="F110" t="n">
        <v>0.4524</v>
      </c>
      <c r="G110" s="4" t="inlineStr">
        <is>
          <t>Yes</t>
        </is>
      </c>
      <c r="H110" s="4" t="inlineStr">
        <is>
          <t>Yes</t>
        </is>
      </c>
      <c r="I110" s="4" t="inlineStr">
        <is>
          <t>Yes</t>
        </is>
      </c>
      <c r="J110" s="5" t="inlineStr">
        <is>
          <t>No</t>
        </is>
      </c>
      <c r="N110" t="n">
        <v>1</v>
      </c>
      <c r="O110" t="inlineStr">
        <is>
          <t>casino.guru</t>
        </is>
      </c>
      <c r="P110" s="10" t="n">
        <v>46117</v>
      </c>
      <c r="Q110" t="inlineStr">
        <is>
          <t>Yes</t>
        </is>
      </c>
      <c r="R110" t="inlineStr">
        <is>
          <t>2026-04-19 07:12</t>
        </is>
      </c>
      <c r="S110" s="3" t="inlineStr">
        <is>
          <t>https://aldex.win</t>
        </is>
      </c>
      <c r="T110" s="3" t="inlineStr">
        <is>
          <t>https://casino.guru/exit?casinoId=11433&amp;domainLanguageId=2&amp;preferredLanguagesStr=9,2&amp;tosLinkRequired=false&amp;userCountryId=78&amp;listName=casino-detail&amp;pageType=16&amp;listPosition=1</t>
        </is>
      </c>
      <c r="U110" t="inlineStr">
        <is>
          <t>https://casino.guru/aldex-casino-review</t>
        </is>
      </c>
    </row>
    <row r="111">
      <c r="A111" s="9" t="inlineStr">
        <is>
          <t>Reel Crypto Casino</t>
        </is>
      </c>
      <c r="B111" t="inlineStr">
        <is>
          <t>Curacao</t>
        </is>
      </c>
      <c r="C111" t="n">
        <v>7.5</v>
      </c>
      <c r="D111" t="inlineStr">
        <is>
          <t>Igloo Ventures SRL</t>
        </is>
      </c>
      <c r="E111" t="inlineStr">
        <is>
          <t>betpanda</t>
        </is>
      </c>
      <c r="F111" t="n">
        <v>0.4506</v>
      </c>
      <c r="G111" s="4" t="inlineStr">
        <is>
          <t>Yes</t>
        </is>
      </c>
      <c r="H111" s="4" t="inlineStr">
        <is>
          <t>Yes</t>
        </is>
      </c>
      <c r="I111" s="4" t="inlineStr">
        <is>
          <t>Yes</t>
        </is>
      </c>
      <c r="J111" s="5" t="inlineStr">
        <is>
          <t>No</t>
        </is>
      </c>
      <c r="K111" s="5" t="inlineStr">
        <is>
          <t>No</t>
        </is>
      </c>
      <c r="N111" t="n">
        <v>1</v>
      </c>
      <c r="O111" t="inlineStr">
        <is>
          <t>casino.guru</t>
        </is>
      </c>
      <c r="P111" s="10" t="n">
        <v>45923</v>
      </c>
      <c r="Q111" t="inlineStr">
        <is>
          <t>Yes</t>
        </is>
      </c>
      <c r="R111" t="inlineStr">
        <is>
          <t>2026-04-19 06:31</t>
        </is>
      </c>
      <c r="S111" s="3" t="inlineStr">
        <is>
          <t>https://www.reelcrypto.com</t>
        </is>
      </c>
      <c r="T111" s="3" t="inlineStr">
        <is>
          <t>https://casino.guru/exit?casinoId=6401&amp;domainLanguageId=2&amp;preferredLanguagesStr=9,2&amp;tosLinkRequired=false&amp;userCountryId=78&amp;listName=casino-detail&amp;pageType=16&amp;listPosition=1</t>
        </is>
      </c>
      <c r="U111" t="inlineStr">
        <is>
          <t>https://casino.guru/reel-crypto-casino-review</t>
        </is>
      </c>
    </row>
    <row r="112">
      <c r="A112" s="9" t="inlineStr">
        <is>
          <t>LuckyBlock Casino</t>
        </is>
      </c>
      <c r="B112" t="inlineStr">
        <is>
          <t>Curacao</t>
        </is>
      </c>
      <c r="C112" t="n">
        <v>4.4</v>
      </c>
      <c r="D112" t="inlineStr">
        <is>
          <t>Igloo Ventures SRL</t>
        </is>
      </c>
      <c r="E112" t="inlineStr">
        <is>
          <t>betpanda</t>
        </is>
      </c>
      <c r="F112" t="n">
        <v>0.4504</v>
      </c>
      <c r="G112" s="4" t="inlineStr">
        <is>
          <t>Yes</t>
        </is>
      </c>
      <c r="H112" s="4" t="inlineStr">
        <is>
          <t>Yes</t>
        </is>
      </c>
      <c r="I112" s="4" t="inlineStr">
        <is>
          <t>Yes</t>
        </is>
      </c>
      <c r="J112" s="5" t="inlineStr">
        <is>
          <t>No</t>
        </is>
      </c>
      <c r="K112" s="4" t="inlineStr">
        <is>
          <t>Yes</t>
        </is>
      </c>
      <c r="N112" t="n">
        <v>1</v>
      </c>
      <c r="O112" t="inlineStr">
        <is>
          <t>casino.guru</t>
        </is>
      </c>
      <c r="P112" s="10" t="n">
        <v>46055</v>
      </c>
      <c r="Q112" t="inlineStr">
        <is>
          <t>Yes</t>
        </is>
      </c>
      <c r="R112" t="inlineStr">
        <is>
          <t>2026-04-19 06:25</t>
        </is>
      </c>
      <c r="S112" s="3" t="inlineStr">
        <is>
          <t>https://www.megadice.cc</t>
        </is>
      </c>
      <c r="T112" s="3" t="inlineStr">
        <is>
          <t>https://casino.guru/exit?casinoId=5474&amp;domainLanguageId=2&amp;preferredLanguagesStr=9,2&amp;tosLinkRequired=false&amp;userCountryId=78&amp;listName=casino-detail&amp;pageType=16&amp;listPosition=1</t>
        </is>
      </c>
      <c r="U112" t="inlineStr">
        <is>
          <t>https://casino.guru/luckyblock-casino-review</t>
        </is>
      </c>
    </row>
    <row r="113">
      <c r="A113" s="9" t="inlineStr">
        <is>
          <t>Likes.Bet Casino</t>
        </is>
      </c>
      <c r="B113" t="inlineStr">
        <is>
          <t>Anjouan</t>
        </is>
      </c>
      <c r="C113" t="n">
        <v>6.1</v>
      </c>
      <c r="E113" t="inlineStr">
        <is>
          <t>thrill</t>
        </is>
      </c>
      <c r="F113" t="n">
        <v>0.45</v>
      </c>
      <c r="G113" s="4" t="inlineStr">
        <is>
          <t>Yes</t>
        </is>
      </c>
      <c r="H113" s="4" t="inlineStr">
        <is>
          <t>Yes</t>
        </is>
      </c>
      <c r="I113" s="4" t="inlineStr">
        <is>
          <t>Yes</t>
        </is>
      </c>
      <c r="J113" s="5" t="inlineStr">
        <is>
          <t>No</t>
        </is>
      </c>
      <c r="N113" t="n">
        <v>1</v>
      </c>
      <c r="O113" t="inlineStr">
        <is>
          <t>casino.guru</t>
        </is>
      </c>
      <c r="P113" s="10" t="n">
        <v>46034</v>
      </c>
      <c r="Q113" t="inlineStr">
        <is>
          <t>Yes</t>
        </is>
      </c>
      <c r="R113" t="inlineStr">
        <is>
          <t>2026-04-19 07:09</t>
        </is>
      </c>
      <c r="S113" s="3" t="inlineStr">
        <is>
          <t>https://likes.bet</t>
        </is>
      </c>
      <c r="T113" s="3" t="inlineStr">
        <is>
          <t>https://casino.guru/exit?casinoId=11084&amp;domainLanguageId=2&amp;preferredLanguagesStr=9,2&amp;tosLinkRequired=false&amp;userCountryId=78&amp;listName=casino-detail&amp;pageType=16&amp;listPosition=1</t>
        </is>
      </c>
      <c r="U113" t="inlineStr">
        <is>
          <t>https://casino.guru/likes-bet-casino-review</t>
        </is>
      </c>
    </row>
    <row r="114">
      <c r="A114" s="9" t="inlineStr">
        <is>
          <t>Slotbon Casino</t>
        </is>
      </c>
      <c r="B114" t="inlineStr">
        <is>
          <t>Curacao</t>
        </is>
      </c>
      <c r="C114" t="n">
        <v>6.6</v>
      </c>
      <c r="E114" t="inlineStr">
        <is>
          <t>thrill</t>
        </is>
      </c>
      <c r="F114" t="n">
        <v>0.4499</v>
      </c>
      <c r="G114" s="4" t="inlineStr">
        <is>
          <t>Yes</t>
        </is>
      </c>
      <c r="H114" s="4" t="inlineStr">
        <is>
          <t>Yes</t>
        </is>
      </c>
      <c r="I114" s="4" t="inlineStr">
        <is>
          <t>Yes</t>
        </is>
      </c>
      <c r="J114" s="5" t="inlineStr">
        <is>
          <t>No</t>
        </is>
      </c>
      <c r="N114" t="n">
        <v>1</v>
      </c>
      <c r="O114" t="inlineStr">
        <is>
          <t>casino.guru</t>
        </is>
      </c>
      <c r="P114" s="10" t="n">
        <v>46055</v>
      </c>
      <c r="Q114" t="inlineStr">
        <is>
          <t>Yes</t>
        </is>
      </c>
      <c r="R114" t="inlineStr">
        <is>
          <t>2026-04-19 07:09</t>
        </is>
      </c>
      <c r="T114" s="3" t="inlineStr">
        <is>
          <t>https://casino.guru/exit?casinoId=11089&amp;domainLanguageId=2&amp;preferredLanguagesStr=9,2&amp;tosLinkRequired=false&amp;userCountryId=78&amp;listName=casino-detail&amp;pageType=16&amp;listPosition=1</t>
        </is>
      </c>
      <c r="U114" t="inlineStr">
        <is>
          <t>https://casino.guru/slotbon-casino-review</t>
        </is>
      </c>
    </row>
    <row r="115">
      <c r="A115" s="9" t="inlineStr">
        <is>
          <t>Vincobets Casino</t>
        </is>
      </c>
      <c r="B115" t="inlineStr">
        <is>
          <t>Kahnawake</t>
        </is>
      </c>
      <c r="C115" t="n">
        <v>7.6</v>
      </c>
      <c r="D115" t="inlineStr">
        <is>
          <t>AccelCore Enterprise Limitada</t>
        </is>
      </c>
      <c r="E115" t="inlineStr">
        <is>
          <t>betpanda</t>
        </is>
      </c>
      <c r="F115" t="n">
        <v>0.4491</v>
      </c>
      <c r="G115" s="4" t="inlineStr">
        <is>
          <t>Yes</t>
        </is>
      </c>
      <c r="H115" s="4" t="inlineStr">
        <is>
          <t>Yes</t>
        </is>
      </c>
      <c r="I115" s="4" t="inlineStr">
        <is>
          <t>Yes</t>
        </is>
      </c>
      <c r="J115" s="5" t="inlineStr">
        <is>
          <t>No</t>
        </is>
      </c>
      <c r="N115" t="n">
        <v>1</v>
      </c>
      <c r="O115" t="inlineStr">
        <is>
          <t>casino.guru</t>
        </is>
      </c>
      <c r="P115" s="10" t="n">
        <v>46140</v>
      </c>
      <c r="Q115" t="inlineStr">
        <is>
          <t>Yes</t>
        </is>
      </c>
      <c r="R115" t="inlineStr">
        <is>
          <t>2026-04-19 07:03</t>
        </is>
      </c>
      <c r="T115" s="3" t="inlineStr">
        <is>
          <t>https://casino.guru/exit?casinoId=10443&amp;domainLanguageId=2&amp;preferredLanguagesStr=9,2&amp;tosLinkRequired=false&amp;userCountryId=78&amp;listName=casino-detail&amp;pageType=16&amp;listPosition=1</t>
        </is>
      </c>
      <c r="U115" t="inlineStr">
        <is>
          <t>https://casino.guru/vincobets-casino-review</t>
        </is>
      </c>
    </row>
    <row r="116">
      <c r="A116" s="9" t="inlineStr">
        <is>
          <t>Vamo Play Casino</t>
        </is>
      </c>
      <c r="B116" t="inlineStr">
        <is>
          <t>Anjouan</t>
        </is>
      </c>
      <c r="C116" t="n">
        <v>7.3</v>
      </c>
      <c r="D116" t="inlineStr">
        <is>
          <t>Gravitas Gaming Group LTDA</t>
        </is>
      </c>
      <c r="E116" t="inlineStr">
        <is>
          <t>betpanda</t>
        </is>
      </c>
      <c r="F116" t="n">
        <v>0.4491</v>
      </c>
      <c r="G116" s="4" t="inlineStr">
        <is>
          <t>Yes</t>
        </is>
      </c>
      <c r="H116" s="4" t="inlineStr">
        <is>
          <t>Yes</t>
        </is>
      </c>
      <c r="I116" s="4" t="inlineStr">
        <is>
          <t>Yes</t>
        </is>
      </c>
      <c r="J116" s="5" t="inlineStr">
        <is>
          <t>No</t>
        </is>
      </c>
      <c r="N116" t="n">
        <v>1</v>
      </c>
      <c r="O116" t="inlineStr">
        <is>
          <t>casino.guru</t>
        </is>
      </c>
      <c r="P116" s="10" t="n">
        <v>46082</v>
      </c>
      <c r="Q116" t="inlineStr">
        <is>
          <t>Yes</t>
        </is>
      </c>
      <c r="R116" t="inlineStr">
        <is>
          <t>2026-04-19 07:06</t>
        </is>
      </c>
      <c r="T116" s="3" t="inlineStr">
        <is>
          <t>https://casino.guru/exit?casinoId=10837&amp;domainLanguageId=2&amp;preferredLanguagesStr=9,2&amp;tosLinkRequired=false&amp;userCountryId=78&amp;listName=casino-detail&amp;pageType=16&amp;listPosition=1</t>
        </is>
      </c>
      <c r="U116" t="inlineStr">
        <is>
          <t>https://casino.guru/vamo-play-casino-review</t>
        </is>
      </c>
    </row>
    <row r="117">
      <c r="A117" s="9" t="inlineStr">
        <is>
          <t>PartySpins Casino</t>
        </is>
      </c>
      <c r="B117" t="inlineStr">
        <is>
          <t>Anjouan</t>
        </is>
      </c>
      <c r="C117" t="n">
        <v>2.5</v>
      </c>
      <c r="D117" t="inlineStr">
        <is>
          <t>Igloo Ventures SRL</t>
        </is>
      </c>
      <c r="E117" t="inlineStr">
        <is>
          <t>betpanda</t>
        </is>
      </c>
      <c r="F117" t="n">
        <v>0.4489</v>
      </c>
      <c r="G117" s="4" t="inlineStr">
        <is>
          <t>Yes</t>
        </is>
      </c>
      <c r="H117" s="4" t="inlineStr">
        <is>
          <t>Yes</t>
        </is>
      </c>
      <c r="I117" s="4" t="inlineStr">
        <is>
          <t>Yes</t>
        </is>
      </c>
      <c r="J117" s="5" t="inlineStr">
        <is>
          <t>No</t>
        </is>
      </c>
      <c r="K117" s="4" t="inlineStr">
        <is>
          <t>Yes</t>
        </is>
      </c>
      <c r="N117" t="n">
        <v>1</v>
      </c>
      <c r="O117" t="inlineStr">
        <is>
          <t>casino.guru</t>
        </is>
      </c>
      <c r="P117" s="10" t="n">
        <v>45960</v>
      </c>
      <c r="Q117" t="inlineStr">
        <is>
          <t>Yes</t>
        </is>
      </c>
      <c r="R117" t="inlineStr">
        <is>
          <t>2026-04-19 06:52</t>
        </is>
      </c>
      <c r="S117" s="3" t="inlineStr">
        <is>
          <t>https://www.partyspins1.com</t>
        </is>
      </c>
      <c r="T117" s="3" t="inlineStr">
        <is>
          <t>https://casino.guru/exit?casinoId=9232&amp;domainLanguageId=2&amp;preferredLanguagesStr=9,2&amp;tosLinkRequired=false&amp;userCountryId=78&amp;listName=casino-detail&amp;pageType=16&amp;listPosition=1</t>
        </is>
      </c>
      <c r="U117" t="inlineStr">
        <is>
          <t>https://casino.guru/partyspins-casino-review</t>
        </is>
      </c>
    </row>
    <row r="118">
      <c r="A118" s="9" t="inlineStr">
        <is>
          <t>Betmode.io Casino</t>
        </is>
      </c>
      <c r="B118" t="inlineStr">
        <is>
          <t>Anjouan</t>
        </is>
      </c>
      <c r="C118" t="n">
        <v>8.4</v>
      </c>
      <c r="D118" t="inlineStr">
        <is>
          <t>ONCHAIN Technologies Ltd</t>
        </is>
      </c>
      <c r="E118" t="inlineStr">
        <is>
          <t>thrill</t>
        </is>
      </c>
      <c r="F118" t="n">
        <v>0.4487</v>
      </c>
      <c r="G118" s="4" t="inlineStr">
        <is>
          <t>Yes</t>
        </is>
      </c>
      <c r="H118" s="4" t="inlineStr">
        <is>
          <t>Yes</t>
        </is>
      </c>
      <c r="I118" s="4" t="inlineStr">
        <is>
          <t>Yes</t>
        </is>
      </c>
      <c r="J118" s="5" t="inlineStr">
        <is>
          <t>No</t>
        </is>
      </c>
      <c r="N118" t="n">
        <v>1</v>
      </c>
      <c r="O118" t="inlineStr">
        <is>
          <t>casino.guru</t>
        </is>
      </c>
      <c r="P118" s="10" t="n">
        <v>46031</v>
      </c>
      <c r="Q118" t="inlineStr">
        <is>
          <t>Yes</t>
        </is>
      </c>
      <c r="R118" t="inlineStr">
        <is>
          <t>2026-04-19 06:46</t>
        </is>
      </c>
      <c r="T118" s="3" t="inlineStr">
        <is>
          <t>https://casino.guru/exit?casinoId=8538&amp;domainLanguageId=2&amp;preferredLanguagesStr=9,2&amp;tosLinkRequired=false&amp;userCountryId=78&amp;listName=casino-detail&amp;pageType=16&amp;listPosition=1</t>
        </is>
      </c>
      <c r="U118" t="inlineStr">
        <is>
          <t>https://casino.guru/betmode-io-casino-review</t>
        </is>
      </c>
    </row>
    <row r="119">
      <c r="A119" s="9" t="inlineStr">
        <is>
          <t>Patang Casino</t>
        </is>
      </c>
      <c r="B119" t="inlineStr">
        <is>
          <t>Curacao</t>
        </is>
      </c>
      <c r="C119" t="n">
        <v>9.1</v>
      </c>
      <c r="E119" t="inlineStr">
        <is>
          <t>betpanda</t>
        </is>
      </c>
      <c r="F119" t="n">
        <v>0.4484</v>
      </c>
      <c r="G119" s="4" t="inlineStr">
        <is>
          <t>Yes</t>
        </is>
      </c>
      <c r="H119" s="4" t="inlineStr">
        <is>
          <t>Yes</t>
        </is>
      </c>
      <c r="I119" s="4" t="inlineStr">
        <is>
          <t>Yes</t>
        </is>
      </c>
      <c r="J119" s="5" t="inlineStr">
        <is>
          <t>No</t>
        </is>
      </c>
      <c r="N119" t="n">
        <v>1</v>
      </c>
      <c r="O119" t="inlineStr">
        <is>
          <t>casino.guru</t>
        </is>
      </c>
      <c r="P119" s="10" t="n">
        <v>45944</v>
      </c>
      <c r="Q119" t="inlineStr">
        <is>
          <t>Yes</t>
        </is>
      </c>
      <c r="R119" t="inlineStr">
        <is>
          <t>2026-04-19 07:05</t>
        </is>
      </c>
      <c r="T119" s="3" t="inlineStr">
        <is>
          <t>https://casino.guru/exit?casinoId=10651&amp;domainLanguageId=2&amp;preferredLanguagesStr=9,2&amp;tosLinkRequired=false&amp;userCountryId=78&amp;listName=casino-detail&amp;pageType=16&amp;listPosition=1</t>
        </is>
      </c>
      <c r="U119" t="inlineStr">
        <is>
          <t>https://casino.guru/patang-casino-review</t>
        </is>
      </c>
    </row>
    <row r="120">
      <c r="A120" s="9" t="inlineStr">
        <is>
          <t>Winningz Casino</t>
        </is>
      </c>
      <c r="B120" t="inlineStr">
        <is>
          <t>Curacao</t>
        </is>
      </c>
      <c r="C120" t="n">
        <v>4.5</v>
      </c>
      <c r="D120" t="inlineStr">
        <is>
          <t>Simba N.V.</t>
        </is>
      </c>
      <c r="E120" t="inlineStr">
        <is>
          <t>betpanda</t>
        </is>
      </c>
      <c r="F120" t="n">
        <v>0.4478</v>
      </c>
      <c r="G120" s="4" t="inlineStr">
        <is>
          <t>Yes</t>
        </is>
      </c>
      <c r="H120" s="4" t="inlineStr">
        <is>
          <t>Yes</t>
        </is>
      </c>
      <c r="I120" s="4" t="inlineStr">
        <is>
          <t>Yes</t>
        </is>
      </c>
      <c r="J120" s="5" t="inlineStr">
        <is>
          <t>No</t>
        </is>
      </c>
      <c r="N120" t="n">
        <v>1</v>
      </c>
      <c r="O120" t="inlineStr">
        <is>
          <t>casino.guru</t>
        </is>
      </c>
      <c r="P120" s="10" t="n">
        <v>46013</v>
      </c>
      <c r="Q120" t="inlineStr">
        <is>
          <t>Yes</t>
        </is>
      </c>
      <c r="R120" t="inlineStr">
        <is>
          <t>2026-04-19 06:49</t>
        </is>
      </c>
      <c r="S120" s="3" t="inlineStr">
        <is>
          <t>https://www.winningz5.com</t>
        </is>
      </c>
      <c r="T120" s="3" t="inlineStr">
        <is>
          <t>https://casino.guru/exit?casinoId=8907&amp;domainLanguageId=2&amp;preferredLanguagesStr=9,2&amp;tosLinkRequired=false&amp;userCountryId=78&amp;listName=casino-detail&amp;pageType=16&amp;listPosition=1</t>
        </is>
      </c>
      <c r="U120" t="inlineStr">
        <is>
          <t>https://casino.guru/winningz-casino-review</t>
        </is>
      </c>
    </row>
    <row r="121">
      <c r="A121" s="9" t="inlineStr">
        <is>
          <t>Fugu Casino</t>
        </is>
      </c>
      <c r="B121" t="inlineStr">
        <is>
          <t>Curacao</t>
        </is>
      </c>
      <c r="C121" t="n">
        <v>8.300000000000001</v>
      </c>
      <c r="E121" t="inlineStr">
        <is>
          <t>betpanda</t>
        </is>
      </c>
      <c r="F121" t="n">
        <v>0.4474</v>
      </c>
      <c r="G121" s="4" t="inlineStr">
        <is>
          <t>Yes</t>
        </is>
      </c>
      <c r="H121" s="4" t="inlineStr">
        <is>
          <t>Yes</t>
        </is>
      </c>
      <c r="I121" s="4" t="inlineStr">
        <is>
          <t>Yes</t>
        </is>
      </c>
      <c r="J121" s="5" t="inlineStr">
        <is>
          <t>No</t>
        </is>
      </c>
      <c r="N121" t="n">
        <v>1</v>
      </c>
      <c r="O121" t="inlineStr">
        <is>
          <t>casino.guru</t>
        </is>
      </c>
      <c r="P121" s="10" t="n">
        <v>46065</v>
      </c>
      <c r="Q121" t="inlineStr">
        <is>
          <t>Yes</t>
        </is>
      </c>
      <c r="R121" t="inlineStr">
        <is>
          <t>2026-04-19 07:12</t>
        </is>
      </c>
      <c r="T121" s="3" t="inlineStr">
        <is>
          <t>https://casino.guru/exit?casinoId=11485&amp;domainLanguageId=2&amp;preferredLanguagesStr=9,2&amp;tosLinkRequired=false&amp;userCountryId=78&amp;listName=casino-detail&amp;pageType=16&amp;listPosition=1</t>
        </is>
      </c>
      <c r="U121" t="inlineStr">
        <is>
          <t>https://casino.guru/fugu-casino-review</t>
        </is>
      </c>
    </row>
    <row r="122">
      <c r="A122" s="9" t="inlineStr">
        <is>
          <t>Tempo365 Casino</t>
        </is>
      </c>
      <c r="B122" t="inlineStr">
        <is>
          <t>Anjouan</t>
        </is>
      </c>
      <c r="C122" t="n">
        <v>5.5</v>
      </c>
      <c r="D122" t="inlineStr">
        <is>
          <t>Kasego Global N.V.</t>
        </is>
      </c>
      <c r="E122" t="inlineStr">
        <is>
          <t>betpanda</t>
        </is>
      </c>
      <c r="F122" t="n">
        <v>0.4452</v>
      </c>
      <c r="G122" s="4" t="inlineStr">
        <is>
          <t>Yes</t>
        </is>
      </c>
      <c r="H122" s="4" t="inlineStr">
        <is>
          <t>Yes</t>
        </is>
      </c>
      <c r="I122" s="4" t="inlineStr">
        <is>
          <t>Yes</t>
        </is>
      </c>
      <c r="J122" s="5" t="inlineStr">
        <is>
          <t>No</t>
        </is>
      </c>
      <c r="N122" t="n">
        <v>1</v>
      </c>
      <c r="O122" t="inlineStr">
        <is>
          <t>casino.guru</t>
        </is>
      </c>
      <c r="P122" s="10" t="n">
        <v>45942</v>
      </c>
      <c r="Q122" t="inlineStr">
        <is>
          <t>Yes</t>
        </is>
      </c>
      <c r="R122" t="inlineStr">
        <is>
          <t>2026-04-19 07:04</t>
        </is>
      </c>
      <c r="T122" s="3" t="inlineStr">
        <is>
          <t>https://casino.guru/exit?casinoId=10565&amp;domainLanguageId=2&amp;preferredLanguagesStr=9,2&amp;tosLinkRequired=false&amp;userCountryId=78&amp;listName=casino-detail&amp;pageType=16&amp;listPosition=1</t>
        </is>
      </c>
      <c r="U122" t="inlineStr">
        <is>
          <t>https://casino.guru/tempo365-casino-review</t>
        </is>
      </c>
    </row>
    <row r="123">
      <c r="A123" s="9" t="inlineStr">
        <is>
          <t>Kingz Casino</t>
        </is>
      </c>
      <c r="B123" t="inlineStr">
        <is>
          <t>Tobique</t>
        </is>
      </c>
      <c r="C123" t="n">
        <v>6.1</v>
      </c>
      <c r="D123" t="inlineStr">
        <is>
          <t>Novatrix S.R.L.</t>
        </is>
      </c>
      <c r="E123" t="inlineStr">
        <is>
          <t>betpanda</t>
        </is>
      </c>
      <c r="F123" t="n">
        <v>0.4451</v>
      </c>
      <c r="G123" s="4" t="inlineStr">
        <is>
          <t>Yes</t>
        </is>
      </c>
      <c r="H123" s="4" t="inlineStr">
        <is>
          <t>Yes</t>
        </is>
      </c>
      <c r="I123" s="4" t="inlineStr">
        <is>
          <t>Yes</t>
        </is>
      </c>
      <c r="J123" s="5" t="inlineStr">
        <is>
          <t>No</t>
        </is>
      </c>
      <c r="N123" t="n">
        <v>1</v>
      </c>
      <c r="O123" t="inlineStr">
        <is>
          <t>casino.guru</t>
        </is>
      </c>
      <c r="P123" s="10" t="n">
        <v>46117</v>
      </c>
      <c r="Q123" t="inlineStr">
        <is>
          <t>Yes</t>
        </is>
      </c>
      <c r="R123" t="inlineStr">
        <is>
          <t>2026-04-19 07:13</t>
        </is>
      </c>
      <c r="T123" s="3" t="inlineStr">
        <is>
          <t>https://casino.guru/exit?casinoId=11590&amp;domainLanguageId=2&amp;preferredLanguagesStr=9,2&amp;tosLinkRequired=false&amp;userCountryId=78&amp;listName=casino-detail&amp;pageType=16&amp;listPosition=1</t>
        </is>
      </c>
      <c r="U123" t="inlineStr">
        <is>
          <t>https://casino.guru/kingz-casino-review</t>
        </is>
      </c>
    </row>
    <row r="124">
      <c r="A124" s="9" t="inlineStr">
        <is>
          <t>WarriorBet Casino</t>
        </is>
      </c>
      <c r="B124" t="inlineStr">
        <is>
          <t>Anjouan</t>
        </is>
      </c>
      <c r="C124" t="n">
        <v>6.7</v>
      </c>
      <c r="D124" t="inlineStr">
        <is>
          <t>3-102-938960 SRL</t>
        </is>
      </c>
      <c r="E124" t="inlineStr">
        <is>
          <t>betpanda</t>
        </is>
      </c>
      <c r="F124" t="n">
        <v>0.4439</v>
      </c>
      <c r="G124" s="4" t="inlineStr">
        <is>
          <t>Yes</t>
        </is>
      </c>
      <c r="H124" s="4" t="inlineStr">
        <is>
          <t>Yes</t>
        </is>
      </c>
      <c r="I124" s="4" t="inlineStr">
        <is>
          <t>Yes</t>
        </is>
      </c>
      <c r="J124" s="5" t="inlineStr">
        <is>
          <t>No</t>
        </is>
      </c>
      <c r="N124" t="n">
        <v>1</v>
      </c>
      <c r="O124" t="inlineStr">
        <is>
          <t>casino.guru</t>
        </is>
      </c>
      <c r="P124" s="10" t="n">
        <v>46142</v>
      </c>
      <c r="Q124" t="inlineStr">
        <is>
          <t>Yes</t>
        </is>
      </c>
      <c r="R124" t="inlineStr">
        <is>
          <t>2026-04-19 07:14</t>
        </is>
      </c>
      <c r="T124" s="3" t="inlineStr">
        <is>
          <t>https://casino.guru/exit?casinoId=11690&amp;domainLanguageId=2&amp;preferredLanguagesStr=9,2&amp;tosLinkRequired=false&amp;userCountryId=78&amp;listName=casino-detail&amp;pageType=16&amp;listPosition=1</t>
        </is>
      </c>
      <c r="U124" t="inlineStr">
        <is>
          <t>https://casino.guru/warriorbet-casino-review</t>
        </is>
      </c>
    </row>
    <row r="125">
      <c r="A125" s="9" t="inlineStr">
        <is>
          <t>ODDEN Casino</t>
        </is>
      </c>
      <c r="B125" t="inlineStr">
        <is>
          <t>Anjouan</t>
        </is>
      </c>
      <c r="C125" t="n">
        <v>6.2</v>
      </c>
      <c r="D125" t="inlineStr">
        <is>
          <t>Kasego Global N.V.</t>
        </is>
      </c>
      <c r="E125" t="inlineStr">
        <is>
          <t>betpanda</t>
        </is>
      </c>
      <c r="F125" t="n">
        <v>0.4437</v>
      </c>
      <c r="G125" s="4" t="inlineStr">
        <is>
          <t>Yes</t>
        </is>
      </c>
      <c r="H125" s="4" t="inlineStr">
        <is>
          <t>Yes</t>
        </is>
      </c>
      <c r="I125" s="4" t="inlineStr">
        <is>
          <t>Yes</t>
        </is>
      </c>
      <c r="J125" s="5" t="inlineStr">
        <is>
          <t>No</t>
        </is>
      </c>
      <c r="N125" t="n">
        <v>1</v>
      </c>
      <c r="O125" t="inlineStr">
        <is>
          <t>casino.guru</t>
        </is>
      </c>
      <c r="P125" s="10" t="n">
        <v>46013</v>
      </c>
      <c r="Q125" t="inlineStr">
        <is>
          <t>Yes</t>
        </is>
      </c>
      <c r="R125" t="inlineStr">
        <is>
          <t>2026-04-19 06:49</t>
        </is>
      </c>
      <c r="T125" s="3" t="inlineStr">
        <is>
          <t>https://casino.guru/odden-casino-review</t>
        </is>
      </c>
      <c r="U125" t="inlineStr">
        <is>
          <t>https://casino.guru/odden-casino-review</t>
        </is>
      </c>
    </row>
    <row r="126">
      <c r="A126" s="9" t="inlineStr">
        <is>
          <t>CryptoCasino.com</t>
        </is>
      </c>
      <c r="B126" t="inlineStr">
        <is>
          <t>Curacao</t>
        </is>
      </c>
      <c r="C126" t="n">
        <v>7.6</v>
      </c>
      <c r="D126" t="inlineStr">
        <is>
          <t>Atlantis Interactive SRL</t>
        </is>
      </c>
      <c r="E126" t="inlineStr">
        <is>
          <t>betpanda</t>
        </is>
      </c>
      <c r="F126" t="n">
        <v>0.4436</v>
      </c>
      <c r="G126" s="4" t="inlineStr">
        <is>
          <t>Yes</t>
        </is>
      </c>
      <c r="H126" s="4" t="inlineStr">
        <is>
          <t>Yes</t>
        </is>
      </c>
      <c r="I126" s="4" t="inlineStr">
        <is>
          <t>Yes</t>
        </is>
      </c>
      <c r="J126" s="5" t="inlineStr">
        <is>
          <t>No</t>
        </is>
      </c>
      <c r="K126" s="4" t="inlineStr">
        <is>
          <t>Yes</t>
        </is>
      </c>
      <c r="N126" t="n">
        <v>1</v>
      </c>
      <c r="O126" t="inlineStr">
        <is>
          <t>casino.guru</t>
        </is>
      </c>
      <c r="P126" s="10" t="n">
        <v>45902</v>
      </c>
      <c r="Q126" t="inlineStr">
        <is>
          <t>Yes</t>
        </is>
      </c>
      <c r="R126" t="inlineStr">
        <is>
          <t>2026-04-19 06:44</t>
        </is>
      </c>
      <c r="T126" s="3" t="inlineStr">
        <is>
          <t>https://casino.guru/exit?casinoId=8268&amp;domainLanguageId=2&amp;preferredLanguagesStr=9,2&amp;tosLinkRequired=false&amp;userCountryId=78&amp;listName=casino-detail&amp;pageType=16&amp;listPosition=1</t>
        </is>
      </c>
      <c r="U126" t="inlineStr">
        <is>
          <t>https://casino.guru/crpt1-casino-review</t>
        </is>
      </c>
    </row>
    <row r="127">
      <c r="A127" s="9" t="inlineStr">
        <is>
          <t>Sportbet.one Casino</t>
        </is>
      </c>
      <c r="C127" t="n">
        <v>9</v>
      </c>
      <c r="D127" t="inlineStr">
        <is>
          <t>Reedll Limited</t>
        </is>
      </c>
      <c r="E127" t="inlineStr">
        <is>
          <t>thrill</t>
        </is>
      </c>
      <c r="F127" t="n">
        <v>0.4434</v>
      </c>
      <c r="G127" s="4" t="inlineStr">
        <is>
          <t>Yes</t>
        </is>
      </c>
      <c r="H127" s="4" t="inlineStr">
        <is>
          <t>Yes</t>
        </is>
      </c>
      <c r="I127" s="4" t="inlineStr">
        <is>
          <t>Yes</t>
        </is>
      </c>
      <c r="J127" s="5" t="inlineStr">
        <is>
          <t>No</t>
        </is>
      </c>
      <c r="K127" s="5" t="inlineStr">
        <is>
          <t>No</t>
        </is>
      </c>
      <c r="N127" t="n">
        <v>1</v>
      </c>
      <c r="O127" t="inlineStr">
        <is>
          <t>casino.guru</t>
        </is>
      </c>
      <c r="P127" s="10" t="n">
        <v>46140</v>
      </c>
      <c r="Q127" t="inlineStr">
        <is>
          <t>Yes</t>
        </is>
      </c>
      <c r="R127" t="inlineStr">
        <is>
          <t>2026-04-19 06:19</t>
        </is>
      </c>
      <c r="T127" s="3" t="inlineStr">
        <is>
          <t>https://casino.guru/exit?casinoId=4425&amp;domainLanguageId=2&amp;preferredLanguagesStr=9,2&amp;tosLinkRequired=false&amp;userCountryId=78&amp;listName=casino-detail&amp;pageType=16&amp;listPosition=1</t>
        </is>
      </c>
      <c r="U127" t="inlineStr">
        <is>
          <t>https://casino.guru/sportbet-one-casino-review</t>
        </is>
      </c>
    </row>
    <row r="128">
      <c r="A128" s="9" t="inlineStr">
        <is>
          <t>TrBet Casino</t>
        </is>
      </c>
      <c r="B128" t="inlineStr">
        <is>
          <t>Anjouan</t>
        </is>
      </c>
      <c r="C128" t="n">
        <v>5</v>
      </c>
      <c r="D128" t="inlineStr">
        <is>
          <t>TechChallenge SRL</t>
        </is>
      </c>
      <c r="E128" t="inlineStr">
        <is>
          <t>thrill</t>
        </is>
      </c>
      <c r="F128" t="n">
        <v>0.4434</v>
      </c>
      <c r="G128" s="4" t="inlineStr">
        <is>
          <t>Yes</t>
        </is>
      </c>
      <c r="H128" s="4" t="inlineStr">
        <is>
          <t>Yes</t>
        </is>
      </c>
      <c r="I128" s="4" t="inlineStr">
        <is>
          <t>Yes</t>
        </is>
      </c>
      <c r="J128" s="5" t="inlineStr">
        <is>
          <t>No</t>
        </is>
      </c>
      <c r="N128" t="n">
        <v>1</v>
      </c>
      <c r="O128" t="inlineStr">
        <is>
          <t>casino.guru</t>
        </is>
      </c>
      <c r="P128" s="10" t="n">
        <v>46019</v>
      </c>
      <c r="Q128" t="inlineStr">
        <is>
          <t>Yes</t>
        </is>
      </c>
      <c r="R128" t="inlineStr">
        <is>
          <t>2026-04-19 06:53</t>
        </is>
      </c>
      <c r="T128" s="3" t="inlineStr">
        <is>
          <t>https://casino.guru/exit?casinoId=9345&amp;domainLanguageId=2&amp;preferredLanguagesStr=9,2&amp;tosLinkRequired=false&amp;userCountryId=78&amp;listName=casino-detail&amp;pageType=16&amp;listPosition=1</t>
        </is>
      </c>
      <c r="U128" t="inlineStr">
        <is>
          <t>https://casino.guru/trbet-casino-review</t>
        </is>
      </c>
    </row>
    <row r="129">
      <c r="A129" s="9" t="inlineStr">
        <is>
          <t>Baloo.bet Casino</t>
        </is>
      </c>
      <c r="B129" t="inlineStr">
        <is>
          <t>Anjouan</t>
        </is>
      </c>
      <c r="C129" t="n">
        <v>6.1</v>
      </c>
      <c r="D129" t="inlineStr">
        <is>
          <t>ZEPHYR HOLDING SOCIEDAD DE RESPONSABILIDAD LIMITADA</t>
        </is>
      </c>
      <c r="E129" t="inlineStr">
        <is>
          <t>thrill</t>
        </is>
      </c>
      <c r="F129" t="n">
        <v>0.4433</v>
      </c>
      <c r="G129" s="4" t="inlineStr">
        <is>
          <t>Yes</t>
        </is>
      </c>
      <c r="H129" s="4" t="inlineStr">
        <is>
          <t>Yes</t>
        </is>
      </c>
      <c r="I129" s="4" t="inlineStr">
        <is>
          <t>Yes</t>
        </is>
      </c>
      <c r="J129" s="5" t="inlineStr">
        <is>
          <t>No</t>
        </is>
      </c>
      <c r="N129" t="n">
        <v>1</v>
      </c>
      <c r="O129" t="inlineStr">
        <is>
          <t>casino.guru</t>
        </is>
      </c>
      <c r="P129" s="10" t="n">
        <v>46056</v>
      </c>
      <c r="Q129" t="inlineStr">
        <is>
          <t>Yes</t>
        </is>
      </c>
      <c r="R129" t="inlineStr">
        <is>
          <t>2026-04-19 07:10</t>
        </is>
      </c>
      <c r="S129" s="3" t="inlineStr">
        <is>
          <t>https://baloo.bet</t>
        </is>
      </c>
      <c r="T129" s="3" t="inlineStr">
        <is>
          <t>https://casino.guru/exit?casinoId=11237&amp;domainLanguageId=2&amp;preferredLanguagesStr=9,2&amp;tosLinkRequired=false&amp;userCountryId=78&amp;listName=casino-detail&amp;pageType=16&amp;listPosition=1</t>
        </is>
      </c>
      <c r="U129" t="inlineStr">
        <is>
          <t>https://casino.guru/baloo-bet-casino-review</t>
        </is>
      </c>
    </row>
    <row r="130">
      <c r="A130" s="9" t="inlineStr">
        <is>
          <t>Ronabet Casino</t>
        </is>
      </c>
      <c r="B130" t="inlineStr">
        <is>
          <t>Curacao</t>
        </is>
      </c>
      <c r="C130" t="n">
        <v>4.8</v>
      </c>
      <c r="D130" t="inlineStr">
        <is>
          <t>Kasego Global N.V.</t>
        </is>
      </c>
      <c r="E130" t="inlineStr">
        <is>
          <t>betpanda</t>
        </is>
      </c>
      <c r="F130" t="n">
        <v>0.443</v>
      </c>
      <c r="G130" s="4" t="inlineStr">
        <is>
          <t>Yes</t>
        </is>
      </c>
      <c r="H130" s="4" t="inlineStr">
        <is>
          <t>Yes</t>
        </is>
      </c>
      <c r="I130" s="4" t="inlineStr">
        <is>
          <t>Yes</t>
        </is>
      </c>
      <c r="J130" s="5" t="inlineStr">
        <is>
          <t>No</t>
        </is>
      </c>
      <c r="N130" t="n">
        <v>1</v>
      </c>
      <c r="O130" t="inlineStr">
        <is>
          <t>casino.guru</t>
        </is>
      </c>
      <c r="P130" s="10" t="n">
        <v>45936</v>
      </c>
      <c r="Q130" t="inlineStr">
        <is>
          <t>Yes</t>
        </is>
      </c>
      <c r="R130" t="inlineStr">
        <is>
          <t>2026-04-19 07:04</t>
        </is>
      </c>
      <c r="T130" s="3" t="inlineStr">
        <is>
          <t>https://casino.guru/exit?casinoId=10564&amp;domainLanguageId=2&amp;preferredLanguagesStr=9,2&amp;tosLinkRequired=false&amp;userCountryId=78&amp;listName=casino-detail&amp;pageType=16&amp;listPosition=1</t>
        </is>
      </c>
      <c r="U130" t="inlineStr">
        <is>
          <t>https://casino.guru/ronabet-casino-review</t>
        </is>
      </c>
    </row>
    <row r="131">
      <c r="A131" s="9" t="inlineStr">
        <is>
          <t>Spinstar Casino</t>
        </is>
      </c>
      <c r="C131" t="n">
        <v>7.4</v>
      </c>
      <c r="E131" t="inlineStr">
        <is>
          <t>thrill</t>
        </is>
      </c>
      <c r="F131" t="n">
        <v>0.4413</v>
      </c>
      <c r="G131" s="4" t="inlineStr">
        <is>
          <t>Yes</t>
        </is>
      </c>
      <c r="H131" s="4" t="inlineStr">
        <is>
          <t>Yes</t>
        </is>
      </c>
      <c r="I131" s="4" t="inlineStr">
        <is>
          <t>Yes</t>
        </is>
      </c>
      <c r="J131" s="5" t="inlineStr">
        <is>
          <t>No</t>
        </is>
      </c>
      <c r="K131" s="4" t="inlineStr">
        <is>
          <t>Yes</t>
        </is>
      </c>
      <c r="N131" t="n">
        <v>1</v>
      </c>
      <c r="O131" t="inlineStr">
        <is>
          <t>casino.guru</t>
        </is>
      </c>
      <c r="P131" s="10" t="n">
        <v>46104</v>
      </c>
      <c r="Q131" t="inlineStr">
        <is>
          <t>Yes</t>
        </is>
      </c>
      <c r="R131" t="inlineStr">
        <is>
          <t>2026-04-19 06:46</t>
        </is>
      </c>
      <c r="T131" s="3" t="inlineStr">
        <is>
          <t>https://casino.guru/exit?casinoId=8499&amp;domainLanguageId=2&amp;preferredLanguagesStr=9,2&amp;tosLinkRequired=false&amp;userCountryId=78&amp;listName=casino-detail&amp;pageType=16&amp;listPosition=1</t>
        </is>
      </c>
      <c r="U131" t="inlineStr">
        <is>
          <t>https://casino.guru/spinstar-casino-review</t>
        </is>
      </c>
    </row>
    <row r="132">
      <c r="A132" s="9" t="inlineStr">
        <is>
          <t>Realbet.io Casino</t>
        </is>
      </c>
      <c r="C132" t="n">
        <v>7.3</v>
      </c>
      <c r="E132" t="inlineStr">
        <is>
          <t>thrill</t>
        </is>
      </c>
      <c r="F132" t="n">
        <v>0.4407</v>
      </c>
      <c r="G132" s="4" t="inlineStr">
        <is>
          <t>Yes</t>
        </is>
      </c>
      <c r="H132" s="4" t="inlineStr">
        <is>
          <t>Yes</t>
        </is>
      </c>
      <c r="I132" s="4" t="inlineStr">
        <is>
          <t>Yes</t>
        </is>
      </c>
      <c r="J132" s="5" t="inlineStr">
        <is>
          <t>No</t>
        </is>
      </c>
      <c r="N132" t="n">
        <v>1</v>
      </c>
      <c r="O132" t="inlineStr">
        <is>
          <t>casino.guru</t>
        </is>
      </c>
      <c r="P132" s="10" t="n">
        <v>46078</v>
      </c>
      <c r="Q132" t="inlineStr">
        <is>
          <t>Yes</t>
        </is>
      </c>
      <c r="R132" t="inlineStr">
        <is>
          <t>2026-04-19 07:10</t>
        </is>
      </c>
      <c r="T132" s="3" t="inlineStr">
        <is>
          <t>https://casino.guru/exit?casinoId=11181&amp;domainLanguageId=2&amp;preferredLanguagesStr=9,2&amp;tosLinkRequired=false&amp;userCountryId=78&amp;listName=casino-detail&amp;pageType=16&amp;listPosition=1</t>
        </is>
      </c>
      <c r="U132" t="inlineStr">
        <is>
          <t>https://casino.guru/realbet-io-casino-review</t>
        </is>
      </c>
    </row>
    <row r="133">
      <c r="A133" s="9" t="inlineStr">
        <is>
          <t>Winum Casino</t>
        </is>
      </c>
      <c r="B133" t="inlineStr">
        <is>
          <t>Anjouan</t>
        </is>
      </c>
      <c r="C133" t="n">
        <v>6.4</v>
      </c>
      <c r="D133" t="inlineStr">
        <is>
          <t>Galaxy Byte Lab Sociedad de Responsabilidad Limitada</t>
        </is>
      </c>
      <c r="E133" t="inlineStr">
        <is>
          <t>betpanda</t>
        </is>
      </c>
      <c r="F133" t="n">
        <v>0.4403</v>
      </c>
      <c r="G133" s="4" t="inlineStr">
        <is>
          <t>Yes</t>
        </is>
      </c>
      <c r="H133" s="4" t="inlineStr">
        <is>
          <t>Yes</t>
        </is>
      </c>
      <c r="I133" s="4" t="inlineStr">
        <is>
          <t>Yes</t>
        </is>
      </c>
      <c r="J133" s="5" t="inlineStr">
        <is>
          <t>No</t>
        </is>
      </c>
      <c r="N133" t="n">
        <v>1</v>
      </c>
      <c r="O133" t="inlineStr">
        <is>
          <t>casino.guru</t>
        </is>
      </c>
      <c r="P133" s="10" t="n">
        <v>46072</v>
      </c>
      <c r="Q133" t="inlineStr">
        <is>
          <t>Yes</t>
        </is>
      </c>
      <c r="R133" t="inlineStr">
        <is>
          <t>2026-04-19 07:08</t>
        </is>
      </c>
      <c r="T133" s="3" t="inlineStr">
        <is>
          <t>https://casino.guru/exit?casinoId=11067&amp;domainLanguageId=2&amp;preferredLanguagesStr=9,2&amp;tosLinkRequired=false&amp;userCountryId=78&amp;listName=casino-detail&amp;pageType=16&amp;listPosition=1</t>
        </is>
      </c>
      <c r="U133" t="inlineStr">
        <is>
          <t>https://casino.guru/winum-casino-review</t>
        </is>
      </c>
    </row>
    <row r="134">
      <c r="A134" s="9" t="inlineStr">
        <is>
          <t>Felistra Casino</t>
        </is>
      </c>
      <c r="B134" t="inlineStr">
        <is>
          <t>Anjouan</t>
        </is>
      </c>
      <c r="C134" t="n">
        <v>7.3</v>
      </c>
      <c r="D134" t="inlineStr">
        <is>
          <t>Momentun Gaming Solutions Ltd</t>
        </is>
      </c>
      <c r="E134" t="inlineStr">
        <is>
          <t>betpanda</t>
        </is>
      </c>
      <c r="F134" t="n">
        <v>0.4393</v>
      </c>
      <c r="G134" s="4" t="inlineStr">
        <is>
          <t>Yes</t>
        </is>
      </c>
      <c r="H134" s="4" t="inlineStr">
        <is>
          <t>Yes</t>
        </is>
      </c>
      <c r="I134" s="4" t="inlineStr">
        <is>
          <t>Yes</t>
        </is>
      </c>
      <c r="J134" s="5" t="inlineStr">
        <is>
          <t>No</t>
        </is>
      </c>
      <c r="N134" t="n">
        <v>1</v>
      </c>
      <c r="O134" t="inlineStr">
        <is>
          <t>casino.guru</t>
        </is>
      </c>
      <c r="P134" s="10" t="n">
        <v>46085</v>
      </c>
      <c r="Q134" t="inlineStr">
        <is>
          <t>Yes</t>
        </is>
      </c>
      <c r="R134" t="inlineStr">
        <is>
          <t>2026-04-19 07:11</t>
        </is>
      </c>
      <c r="T134" s="3" t="inlineStr">
        <is>
          <t>https://casino.guru/exit?casinoId=11338&amp;domainLanguageId=2&amp;preferredLanguagesStr=9,2&amp;tosLinkRequired=false&amp;userCountryId=78&amp;listName=casino-detail&amp;pageType=16&amp;listPosition=1</t>
        </is>
      </c>
      <c r="U134" t="inlineStr">
        <is>
          <t>https://casino.guru/felistra-casino-review</t>
        </is>
      </c>
    </row>
    <row r="135">
      <c r="A135" s="9" t="inlineStr">
        <is>
          <t>Wildead Casino</t>
        </is>
      </c>
      <c r="B135" t="inlineStr">
        <is>
          <t>Anjouan</t>
        </is>
      </c>
      <c r="C135" t="n">
        <v>7.1</v>
      </c>
      <c r="D135" t="inlineStr">
        <is>
          <t>ONCHAIN Technologies Ltd</t>
        </is>
      </c>
      <c r="E135" t="inlineStr">
        <is>
          <t>thrill</t>
        </is>
      </c>
      <c r="F135" t="n">
        <v>0.439</v>
      </c>
      <c r="G135" s="4" t="inlineStr">
        <is>
          <t>Yes</t>
        </is>
      </c>
      <c r="H135" s="4" t="inlineStr">
        <is>
          <t>Yes</t>
        </is>
      </c>
      <c r="I135" s="4" t="inlineStr">
        <is>
          <t>Yes</t>
        </is>
      </c>
      <c r="J135" s="5" t="inlineStr">
        <is>
          <t>No</t>
        </is>
      </c>
      <c r="N135" t="n">
        <v>1</v>
      </c>
      <c r="O135" t="inlineStr">
        <is>
          <t>casino.guru</t>
        </is>
      </c>
      <c r="P135" s="10" t="n">
        <v>46087</v>
      </c>
      <c r="Q135" t="inlineStr">
        <is>
          <t>Yes</t>
        </is>
      </c>
      <c r="R135" t="inlineStr">
        <is>
          <t>2026-04-19 07:09</t>
        </is>
      </c>
      <c r="T135" s="3" t="inlineStr">
        <is>
          <t>https://casino.guru/exit?casinoId=11109&amp;domainLanguageId=2&amp;preferredLanguagesStr=9,2&amp;tosLinkRequired=false&amp;userCountryId=78&amp;listName=casino-detail&amp;pageType=16&amp;listPosition=1</t>
        </is>
      </c>
      <c r="U135" t="inlineStr">
        <is>
          <t>https://casino.guru/wildead-casino-review</t>
        </is>
      </c>
    </row>
    <row r="136">
      <c r="A136" s="9" t="inlineStr">
        <is>
          <t>1win Casino</t>
        </is>
      </c>
      <c r="B136" t="inlineStr">
        <is>
          <t>Curacao</t>
        </is>
      </c>
      <c r="C136" t="n">
        <v>8.5</v>
      </c>
      <c r="D136" t="inlineStr">
        <is>
          <t>MFI INVESTMENTS LIMITED</t>
        </is>
      </c>
      <c r="E136" t="inlineStr">
        <is>
          <t>betpanda</t>
        </is>
      </c>
      <c r="F136" t="n">
        <v>0.4389</v>
      </c>
      <c r="G136" s="4" t="inlineStr">
        <is>
          <t>Yes</t>
        </is>
      </c>
      <c r="H136" s="4" t="inlineStr">
        <is>
          <t>Yes</t>
        </is>
      </c>
      <c r="I136" s="4" t="inlineStr">
        <is>
          <t>Yes</t>
        </is>
      </c>
      <c r="J136" s="5" t="inlineStr">
        <is>
          <t>No</t>
        </is>
      </c>
      <c r="N136" t="n">
        <v>1</v>
      </c>
      <c r="O136" t="inlineStr">
        <is>
          <t>casino.guru</t>
        </is>
      </c>
      <c r="P136" s="10" t="n">
        <v>46122</v>
      </c>
      <c r="Q136" t="inlineStr">
        <is>
          <t>Yes</t>
        </is>
      </c>
      <c r="R136" t="inlineStr">
        <is>
          <t>2026-04-19 06:12</t>
        </is>
      </c>
      <c r="S136" s="3" t="inlineStr">
        <is>
          <t>https://one-vv3110.life</t>
        </is>
      </c>
      <c r="T136" s="3" t="inlineStr">
        <is>
          <t>https://casino.guru/exit?casinoId=3095&amp;domainLanguageId=2&amp;preferredLanguagesStr=9,2&amp;tosLinkRequired=false&amp;userCountryId=78&amp;listName=casino-detail&amp;pageType=16&amp;listPosition=1</t>
        </is>
      </c>
      <c r="U136" t="inlineStr">
        <is>
          <t>https://casino.guru/1win-casino-review</t>
        </is>
      </c>
    </row>
    <row r="137">
      <c r="A137" s="9" t="inlineStr">
        <is>
          <t>Shock Casino</t>
        </is>
      </c>
      <c r="B137" t="inlineStr">
        <is>
          <t>Curacao</t>
        </is>
      </c>
      <c r="C137" t="n">
        <v>7</v>
      </c>
      <c r="E137" t="inlineStr">
        <is>
          <t>thrill</t>
        </is>
      </c>
      <c r="F137" t="n">
        <v>0.4389</v>
      </c>
      <c r="G137" s="4" t="inlineStr">
        <is>
          <t>Yes</t>
        </is>
      </c>
      <c r="H137" s="4" t="inlineStr">
        <is>
          <t>Yes</t>
        </is>
      </c>
      <c r="I137" s="4" t="inlineStr">
        <is>
          <t>Yes</t>
        </is>
      </c>
      <c r="J137" s="5" t="inlineStr">
        <is>
          <t>No</t>
        </is>
      </c>
      <c r="N137" t="n">
        <v>1</v>
      </c>
      <c r="O137" t="inlineStr">
        <is>
          <t>casino.guru</t>
        </is>
      </c>
      <c r="P137" s="10" t="n">
        <v>45960</v>
      </c>
      <c r="Q137" t="inlineStr">
        <is>
          <t>Yes</t>
        </is>
      </c>
      <c r="R137" t="inlineStr">
        <is>
          <t>2026-04-19 07:03</t>
        </is>
      </c>
      <c r="T137" s="3" t="inlineStr">
        <is>
          <t>https://casino.guru/exit?casinoId=10493&amp;domainLanguageId=2&amp;preferredLanguagesStr=9,2&amp;tosLinkRequired=false&amp;userCountryId=78&amp;listName=casino-detail&amp;pageType=16&amp;listPosition=1</t>
        </is>
      </c>
      <c r="U137" t="inlineStr">
        <is>
          <t>https://casino.guru/shock-casino-review</t>
        </is>
      </c>
    </row>
    <row r="138">
      <c r="A138" s="9" t="inlineStr">
        <is>
          <t>MaxWin Casino</t>
        </is>
      </c>
      <c r="B138" t="inlineStr">
        <is>
          <t>Anjouan</t>
        </is>
      </c>
      <c r="C138" t="n">
        <v>7</v>
      </c>
      <c r="D138" t="inlineStr">
        <is>
          <t>Galaxy Byte Lab Sociedad de Responsabilidad Limitada</t>
        </is>
      </c>
      <c r="E138" t="inlineStr">
        <is>
          <t>betpanda</t>
        </is>
      </c>
      <c r="F138" t="n">
        <v>0.4386</v>
      </c>
      <c r="G138" s="4" t="inlineStr">
        <is>
          <t>Yes</t>
        </is>
      </c>
      <c r="H138" s="4" t="inlineStr">
        <is>
          <t>Yes</t>
        </is>
      </c>
      <c r="I138" s="4" t="inlineStr">
        <is>
          <t>Yes</t>
        </is>
      </c>
      <c r="J138" s="5" t="inlineStr">
        <is>
          <t>No</t>
        </is>
      </c>
      <c r="N138" t="n">
        <v>1</v>
      </c>
      <c r="O138" t="inlineStr">
        <is>
          <t>casino.guru</t>
        </is>
      </c>
      <c r="P138" s="10" t="n">
        <v>46023</v>
      </c>
      <c r="Q138" t="inlineStr">
        <is>
          <t>Yes</t>
        </is>
      </c>
      <c r="R138" t="inlineStr">
        <is>
          <t>2026-04-19 07:04</t>
        </is>
      </c>
      <c r="T138" s="3" t="inlineStr">
        <is>
          <t>https://casino.guru/exit?casinoId=10615&amp;domainLanguageId=2&amp;preferredLanguagesStr=9,2&amp;tosLinkRequired=false&amp;userCountryId=78&amp;listName=casino-detail&amp;pageType=16&amp;listPosition=1</t>
        </is>
      </c>
      <c r="U138" t="inlineStr">
        <is>
          <t>https://casino.guru/maxwin-casino-review</t>
        </is>
      </c>
    </row>
    <row r="139">
      <c r="A139" s="9" t="inlineStr">
        <is>
          <t>JaaBet Casino</t>
        </is>
      </c>
      <c r="B139" t="inlineStr">
        <is>
          <t>Kahnawake</t>
        </is>
      </c>
      <c r="C139" t="n">
        <v>7.7</v>
      </c>
      <c r="D139" t="inlineStr">
        <is>
          <t>AccelCore Enterprise Limitada</t>
        </is>
      </c>
      <c r="E139" t="inlineStr">
        <is>
          <t>betpanda</t>
        </is>
      </c>
      <c r="F139" t="n">
        <v>0.4385</v>
      </c>
      <c r="G139" s="4" t="inlineStr">
        <is>
          <t>Yes</t>
        </is>
      </c>
      <c r="H139" s="4" t="inlineStr">
        <is>
          <t>Yes</t>
        </is>
      </c>
      <c r="I139" s="4" t="inlineStr">
        <is>
          <t>Yes</t>
        </is>
      </c>
      <c r="J139" s="5" t="inlineStr">
        <is>
          <t>No</t>
        </is>
      </c>
      <c r="N139" t="n">
        <v>1</v>
      </c>
      <c r="O139" t="inlineStr">
        <is>
          <t>casino.guru</t>
        </is>
      </c>
      <c r="P139" s="10" t="n">
        <v>46140</v>
      </c>
      <c r="Q139" t="inlineStr">
        <is>
          <t>Yes</t>
        </is>
      </c>
      <c r="R139" t="inlineStr">
        <is>
          <t>2026-04-19 07:07</t>
        </is>
      </c>
      <c r="T139" s="3" t="inlineStr">
        <is>
          <t>https://casino.guru/exit?casinoId=10906&amp;domainLanguageId=2&amp;preferredLanguagesStr=9,2&amp;tosLinkRequired=false&amp;userCountryId=78&amp;listName=casino-detail&amp;pageType=16&amp;listPosition=1</t>
        </is>
      </c>
      <c r="U139" t="inlineStr">
        <is>
          <t>https://casino.guru/jaabet-casino-review</t>
        </is>
      </c>
    </row>
    <row r="140">
      <c r="A140" s="9" t="inlineStr">
        <is>
          <t>Spinorhino Casino</t>
        </is>
      </c>
      <c r="C140" t="n">
        <v>2.9</v>
      </c>
      <c r="D140" t="inlineStr">
        <is>
          <t>BLACKHALL TECHNOLOGY GROUP LIMITADA</t>
        </is>
      </c>
      <c r="E140" t="inlineStr">
        <is>
          <t>betpanda</t>
        </is>
      </c>
      <c r="F140" t="n">
        <v>0.4384</v>
      </c>
      <c r="G140" s="4" t="inlineStr">
        <is>
          <t>Yes</t>
        </is>
      </c>
      <c r="H140" s="4" t="inlineStr">
        <is>
          <t>Yes</t>
        </is>
      </c>
      <c r="I140" s="4" t="inlineStr">
        <is>
          <t>Yes</t>
        </is>
      </c>
      <c r="J140" s="5" t="inlineStr">
        <is>
          <t>No</t>
        </is>
      </c>
      <c r="N140" t="n">
        <v>1</v>
      </c>
      <c r="O140" t="inlineStr">
        <is>
          <t>casino.guru</t>
        </is>
      </c>
      <c r="P140" s="10" t="n">
        <v>46126</v>
      </c>
      <c r="Q140" t="inlineStr">
        <is>
          <t>Yes</t>
        </is>
      </c>
      <c r="R140" t="inlineStr">
        <is>
          <t>2026-04-19 07:12</t>
        </is>
      </c>
      <c r="T140" s="3" t="inlineStr">
        <is>
          <t>https://casino.guru/exit?casinoId=11504&amp;domainLanguageId=2&amp;preferredLanguagesStr=9,2&amp;tosLinkRequired=false&amp;userCountryId=78&amp;listName=casino-detail&amp;pageType=16&amp;listPosition=1</t>
        </is>
      </c>
      <c r="U140" t="inlineStr">
        <is>
          <t>https://casino.guru/spinorhino-casino-review</t>
        </is>
      </c>
    </row>
    <row r="141">
      <c r="A141" s="9" t="inlineStr">
        <is>
          <t>JajaBet Casino</t>
        </is>
      </c>
      <c r="B141" t="inlineStr">
        <is>
          <t>Anjouan</t>
        </is>
      </c>
      <c r="C141" t="n">
        <v>3.5</v>
      </c>
      <c r="D141" t="inlineStr">
        <is>
          <t>Unexpected Ltd.</t>
        </is>
      </c>
      <c r="E141" t="inlineStr">
        <is>
          <t>betpanda</t>
        </is>
      </c>
      <c r="F141" t="n">
        <v>0.4379</v>
      </c>
      <c r="G141" s="4" t="inlineStr">
        <is>
          <t>Yes</t>
        </is>
      </c>
      <c r="H141" s="4" t="inlineStr">
        <is>
          <t>Yes</t>
        </is>
      </c>
      <c r="I141" s="4" t="inlineStr">
        <is>
          <t>Yes</t>
        </is>
      </c>
      <c r="J141" s="5" t="inlineStr">
        <is>
          <t>No</t>
        </is>
      </c>
      <c r="N141" t="n">
        <v>1</v>
      </c>
      <c r="O141" t="inlineStr">
        <is>
          <t>casino.guru</t>
        </is>
      </c>
      <c r="P141" s="10" t="n">
        <v>45951</v>
      </c>
      <c r="Q141" t="inlineStr">
        <is>
          <t>Yes</t>
        </is>
      </c>
      <c r="R141" t="inlineStr">
        <is>
          <t>2026-04-19 06:53</t>
        </is>
      </c>
      <c r="T141" s="3" t="inlineStr">
        <is>
          <t>https://casino.guru/exit?casinoId=9361&amp;domainLanguageId=2&amp;preferredLanguagesStr=9,2&amp;tosLinkRequired=false&amp;userCountryId=78&amp;listName=casino-detail&amp;pageType=16&amp;listPosition=1</t>
        </is>
      </c>
      <c r="U141" t="inlineStr">
        <is>
          <t>https://casino.guru/jajabet-casino-review</t>
        </is>
      </c>
    </row>
    <row r="142">
      <c r="A142" s="9" t="inlineStr">
        <is>
          <t>Gamix Casino</t>
        </is>
      </c>
      <c r="C142" t="n">
        <v>2.6</v>
      </c>
      <c r="D142" t="inlineStr">
        <is>
          <t>SOCIEDAD DE RESPONSABILIDAD LIMITADA</t>
        </is>
      </c>
      <c r="E142" t="inlineStr">
        <is>
          <t>thrill</t>
        </is>
      </c>
      <c r="F142" t="n">
        <v>0.4379</v>
      </c>
      <c r="G142" s="4" t="inlineStr">
        <is>
          <t>Yes</t>
        </is>
      </c>
      <c r="H142" s="4" t="inlineStr">
        <is>
          <t>Yes</t>
        </is>
      </c>
      <c r="I142" s="4" t="inlineStr">
        <is>
          <t>Yes</t>
        </is>
      </c>
      <c r="J142" s="5" t="inlineStr">
        <is>
          <t>No</t>
        </is>
      </c>
      <c r="K142" s="5" t="inlineStr">
        <is>
          <t>No</t>
        </is>
      </c>
      <c r="N142" t="n">
        <v>1</v>
      </c>
      <c r="O142" t="inlineStr">
        <is>
          <t>casino.guru</t>
        </is>
      </c>
      <c r="P142" s="10" t="n">
        <v>46043</v>
      </c>
      <c r="Q142" t="inlineStr">
        <is>
          <t>Yes</t>
        </is>
      </c>
      <c r="R142" t="inlineStr">
        <is>
          <t>2026-04-19 06:37</t>
        </is>
      </c>
      <c r="T142" s="3" t="inlineStr">
        <is>
          <t>https://casino.guru/exit?casinoId=7239&amp;domainLanguageId=2&amp;preferredLanguagesStr=9,2&amp;tosLinkRequired=false&amp;userCountryId=78&amp;listName=casino-detail&amp;pageType=16&amp;listPosition=1</t>
        </is>
      </c>
      <c r="U142" t="inlineStr">
        <is>
          <t>https://casino.guru/gamix-casino-review</t>
        </is>
      </c>
    </row>
    <row r="143">
      <c r="A143" s="9" t="inlineStr">
        <is>
          <t>Basebet Casino</t>
        </is>
      </c>
      <c r="B143" t="inlineStr">
        <is>
          <t>Curacao</t>
        </is>
      </c>
      <c r="C143" t="n">
        <v>3.5</v>
      </c>
      <c r="E143" t="inlineStr">
        <is>
          <t>thrill</t>
        </is>
      </c>
      <c r="F143" t="n">
        <v>0.4375</v>
      </c>
      <c r="G143" s="4" t="inlineStr">
        <is>
          <t>Yes</t>
        </is>
      </c>
      <c r="H143" s="4" t="inlineStr">
        <is>
          <t>Yes</t>
        </is>
      </c>
      <c r="I143" s="4" t="inlineStr">
        <is>
          <t>Yes</t>
        </is>
      </c>
      <c r="J143" s="5" t="inlineStr">
        <is>
          <t>No</t>
        </is>
      </c>
      <c r="N143" t="n">
        <v>1</v>
      </c>
      <c r="O143" t="inlineStr">
        <is>
          <t>casino.guru</t>
        </is>
      </c>
      <c r="P143" s="10" t="n">
        <v>45979</v>
      </c>
      <c r="Q143" t="inlineStr">
        <is>
          <t>Yes</t>
        </is>
      </c>
      <c r="R143" t="inlineStr">
        <is>
          <t>2026-04-19 06:44</t>
        </is>
      </c>
      <c r="T143" s="3" t="inlineStr">
        <is>
          <t>https://casino.guru/exit?casinoId=8296&amp;domainLanguageId=2&amp;preferredLanguagesStr=9,2&amp;tosLinkRequired=false&amp;userCountryId=78&amp;listName=casino-detail&amp;pageType=16&amp;listPosition=1</t>
        </is>
      </c>
      <c r="U143" t="inlineStr">
        <is>
          <t>https://casino.guru/basebet-casino-review</t>
        </is>
      </c>
    </row>
    <row r="144">
      <c r="A144" s="9" t="inlineStr">
        <is>
          <t>SpinXtreme Casino</t>
        </is>
      </c>
      <c r="B144" t="inlineStr">
        <is>
          <t>Curacao</t>
        </is>
      </c>
      <c r="C144" t="n">
        <v>6.7</v>
      </c>
      <c r="E144" t="inlineStr">
        <is>
          <t>betpanda</t>
        </is>
      </c>
      <c r="F144" t="n">
        <v>0.4368</v>
      </c>
      <c r="G144" s="4" t="inlineStr">
        <is>
          <t>Yes</t>
        </is>
      </c>
      <c r="H144" s="4" t="inlineStr">
        <is>
          <t>Yes</t>
        </is>
      </c>
      <c r="I144" s="4" t="inlineStr">
        <is>
          <t>Yes</t>
        </is>
      </c>
      <c r="J144" s="5" t="inlineStr">
        <is>
          <t>No</t>
        </is>
      </c>
      <c r="N144" t="n">
        <v>1</v>
      </c>
      <c r="O144" t="inlineStr">
        <is>
          <t>casino.guru</t>
        </is>
      </c>
      <c r="P144" s="10" t="n">
        <v>46142</v>
      </c>
      <c r="Q144" t="inlineStr">
        <is>
          <t>Yes</t>
        </is>
      </c>
      <c r="R144" t="inlineStr">
        <is>
          <t>2026-04-19 07:08</t>
        </is>
      </c>
      <c r="T144" s="3" t="inlineStr">
        <is>
          <t>https://casino.guru/exit?casinoId=11045&amp;domainLanguageId=2&amp;preferredLanguagesStr=9,2&amp;tosLinkRequired=false&amp;userCountryId=78&amp;listName=casino-detail&amp;pageType=16&amp;listPosition=1</t>
        </is>
      </c>
      <c r="U144" t="inlineStr">
        <is>
          <t>https://casino.guru/spinxtreme-casino-review</t>
        </is>
      </c>
    </row>
    <row r="145">
      <c r="A145" s="9" t="inlineStr">
        <is>
          <t>WePari Casino</t>
        </is>
      </c>
      <c r="B145" t="inlineStr">
        <is>
          <t>MGA</t>
        </is>
      </c>
      <c r="C145" t="n">
        <v>5.8</v>
      </c>
      <c r="D145" t="inlineStr">
        <is>
          <t>LUMINDIX LIMITADA</t>
        </is>
      </c>
      <c r="E145" t="inlineStr">
        <is>
          <t>betpanda</t>
        </is>
      </c>
      <c r="F145" t="n">
        <v>0.4368</v>
      </c>
      <c r="G145" s="4" t="inlineStr">
        <is>
          <t>Yes</t>
        </is>
      </c>
      <c r="H145" s="4" t="inlineStr">
        <is>
          <t>Yes</t>
        </is>
      </c>
      <c r="I145" s="4" t="inlineStr">
        <is>
          <t>Yes</t>
        </is>
      </c>
      <c r="J145" s="5" t="inlineStr">
        <is>
          <t>No</t>
        </is>
      </c>
      <c r="N145" t="n">
        <v>1</v>
      </c>
      <c r="O145" t="inlineStr">
        <is>
          <t>casino.guru</t>
        </is>
      </c>
      <c r="P145" s="10" t="n">
        <v>45892</v>
      </c>
      <c r="Q145" t="inlineStr">
        <is>
          <t>Yes</t>
        </is>
      </c>
      <c r="R145" t="inlineStr">
        <is>
          <t>2026-04-19 06:57</t>
        </is>
      </c>
      <c r="T145" s="3" t="inlineStr">
        <is>
          <t>https://casino.guru/exit?casinoId=9785&amp;domainLanguageId=2&amp;preferredLanguagesStr=9,2&amp;tosLinkRequired=false&amp;userCountryId=78&amp;listName=casino-detail&amp;pageType=16&amp;listPosition=1</t>
        </is>
      </c>
      <c r="U145" t="inlineStr">
        <is>
          <t>https://casino.guru/wepari-casino-review</t>
        </is>
      </c>
    </row>
    <row r="146">
      <c r="A146" s="9" t="inlineStr">
        <is>
          <t>Tsars Casino</t>
        </is>
      </c>
      <c r="B146" t="inlineStr">
        <is>
          <t>Curacao</t>
        </is>
      </c>
      <c r="C146" t="n">
        <v>9</v>
      </c>
      <c r="D146" t="inlineStr">
        <is>
          <t>RR Investments N.V.</t>
        </is>
      </c>
      <c r="E146" t="inlineStr">
        <is>
          <t>thrill</t>
        </is>
      </c>
      <c r="F146" t="n">
        <v>0.4365</v>
      </c>
      <c r="G146" s="4" t="inlineStr">
        <is>
          <t>Yes</t>
        </is>
      </c>
      <c r="H146" s="4" t="inlineStr">
        <is>
          <t>Yes</t>
        </is>
      </c>
      <c r="I146" s="4" t="inlineStr">
        <is>
          <t>Yes</t>
        </is>
      </c>
      <c r="J146" s="5" t="inlineStr">
        <is>
          <t>No</t>
        </is>
      </c>
      <c r="K146" s="4" t="inlineStr">
        <is>
          <t>Yes</t>
        </is>
      </c>
      <c r="N146" t="n">
        <v>1</v>
      </c>
      <c r="O146" t="inlineStr">
        <is>
          <t>casino.guru</t>
        </is>
      </c>
      <c r="P146" s="10" t="n">
        <v>46038</v>
      </c>
      <c r="Q146" t="inlineStr">
        <is>
          <t>Yes</t>
        </is>
      </c>
      <c r="R146" t="inlineStr">
        <is>
          <t>2026-04-19 06:13</t>
        </is>
      </c>
      <c r="S146" s="3" t="inlineStr">
        <is>
          <t>https://www.ts4ars11.com</t>
        </is>
      </c>
      <c r="T146" s="3" t="inlineStr">
        <is>
          <t>https://casino.guru/exit?casinoId=3379&amp;domainLanguageId=2&amp;preferredLanguagesStr=9,2&amp;tosLinkRequired=false&amp;userCountryId=78&amp;listName=casino-detail&amp;pageType=16&amp;listPosition=1</t>
        </is>
      </c>
      <c r="U146" t="inlineStr">
        <is>
          <t>https://casino.guru/tsars-casino-review</t>
        </is>
      </c>
    </row>
    <row r="147">
      <c r="A147" s="9" t="inlineStr">
        <is>
          <t>Casher Casino</t>
        </is>
      </c>
      <c r="B147" t="inlineStr">
        <is>
          <t>Curacao</t>
        </is>
      </c>
      <c r="C147" t="n">
        <v>6.2</v>
      </c>
      <c r="E147" t="inlineStr">
        <is>
          <t>thrill</t>
        </is>
      </c>
      <c r="F147" t="n">
        <v>0.4344</v>
      </c>
      <c r="G147" s="4" t="inlineStr">
        <is>
          <t>Yes</t>
        </is>
      </c>
      <c r="H147" s="4" t="inlineStr">
        <is>
          <t>Yes</t>
        </is>
      </c>
      <c r="I147" s="4" t="inlineStr">
        <is>
          <t>Yes</t>
        </is>
      </c>
      <c r="J147" s="5" t="inlineStr">
        <is>
          <t>No</t>
        </is>
      </c>
      <c r="N147" t="n">
        <v>1</v>
      </c>
      <c r="O147" t="inlineStr">
        <is>
          <t>casino.guru</t>
        </is>
      </c>
      <c r="P147" s="10" t="n">
        <v>46055</v>
      </c>
      <c r="Q147" t="inlineStr">
        <is>
          <t>Yes</t>
        </is>
      </c>
      <c r="R147" t="inlineStr">
        <is>
          <t>2026-04-19 07:09</t>
        </is>
      </c>
      <c r="T147" s="3" t="inlineStr">
        <is>
          <t>https://casino.guru/exit?casinoId=11074&amp;domainLanguageId=2&amp;preferredLanguagesStr=9,2&amp;tosLinkRequired=false&amp;userCountryId=78&amp;listName=casino-detail&amp;pageType=16&amp;listPosition=1</t>
        </is>
      </c>
      <c r="U147" t="inlineStr">
        <is>
          <t>https://casino.guru/casher-casino-review</t>
        </is>
      </c>
    </row>
    <row r="148">
      <c r="A148" s="9" t="inlineStr">
        <is>
          <t>Lottolo Casino</t>
        </is>
      </c>
      <c r="B148" t="inlineStr">
        <is>
          <t>Curacao</t>
        </is>
      </c>
      <c r="C148" t="n">
        <v>4.4</v>
      </c>
      <c r="D148" t="inlineStr">
        <is>
          <t>Kasego Global N.V.</t>
        </is>
      </c>
      <c r="E148" t="inlineStr">
        <is>
          <t>betpanda</t>
        </is>
      </c>
      <c r="F148" t="n">
        <v>0.4336</v>
      </c>
      <c r="G148" s="4" t="inlineStr">
        <is>
          <t>Yes</t>
        </is>
      </c>
      <c r="H148" s="4" t="inlineStr">
        <is>
          <t>Yes</t>
        </is>
      </c>
      <c r="I148" s="4" t="inlineStr">
        <is>
          <t>Yes</t>
        </is>
      </c>
      <c r="J148" s="5" t="inlineStr">
        <is>
          <t>No</t>
        </is>
      </c>
      <c r="N148" t="n">
        <v>1</v>
      </c>
      <c r="O148" t="inlineStr">
        <is>
          <t>casino.guru</t>
        </is>
      </c>
      <c r="P148" s="10" t="n">
        <v>45970</v>
      </c>
      <c r="Q148" t="inlineStr">
        <is>
          <t>Yes</t>
        </is>
      </c>
      <c r="R148" t="inlineStr">
        <is>
          <t>2026-04-19 07:04</t>
        </is>
      </c>
      <c r="T148" s="3" t="inlineStr">
        <is>
          <t>https://casino.guru/exit?casinoId=10556&amp;domainLanguageId=2&amp;preferredLanguagesStr=9,2&amp;tosLinkRequired=false&amp;userCountryId=78&amp;listName=casino-detail&amp;pageType=16&amp;listPosition=1</t>
        </is>
      </c>
      <c r="U148" t="inlineStr">
        <is>
          <t>https://casino.guru/lottolo-casino-review</t>
        </is>
      </c>
    </row>
    <row r="149">
      <c r="A149" s="9" t="inlineStr">
        <is>
          <t>Royal Lama Casino</t>
        </is>
      </c>
      <c r="B149" t="inlineStr">
        <is>
          <t>Anjouan</t>
        </is>
      </c>
      <c r="C149" t="n">
        <v>5.4</v>
      </c>
      <c r="D149" t="inlineStr">
        <is>
          <t>Fortune Master Limitada</t>
        </is>
      </c>
      <c r="E149" t="inlineStr">
        <is>
          <t>betpanda</t>
        </is>
      </c>
      <c r="F149" t="n">
        <v>0.4332</v>
      </c>
      <c r="G149" s="4" t="inlineStr">
        <is>
          <t>Yes</t>
        </is>
      </c>
      <c r="H149" s="4" t="inlineStr">
        <is>
          <t>Yes</t>
        </is>
      </c>
      <c r="I149" s="4" t="inlineStr">
        <is>
          <t>Yes</t>
        </is>
      </c>
      <c r="J149" s="5" t="inlineStr">
        <is>
          <t>No</t>
        </is>
      </c>
      <c r="N149" t="n">
        <v>1</v>
      </c>
      <c r="O149" t="inlineStr">
        <is>
          <t>casino.guru</t>
        </is>
      </c>
      <c r="P149" s="10" t="n">
        <v>46141</v>
      </c>
      <c r="Q149" t="inlineStr">
        <is>
          <t>Yes</t>
        </is>
      </c>
      <c r="R149" t="inlineStr">
        <is>
          <t>2026-04-19 06:30</t>
        </is>
      </c>
      <c r="T149" s="3" t="inlineStr">
        <is>
          <t>https://casino.guru/exit?casinoId=6085&amp;domainLanguageId=2&amp;preferredLanguagesStr=9,2&amp;tosLinkRequired=false&amp;userCountryId=78&amp;listName=casino-detail&amp;pageType=16&amp;listPosition=1</t>
        </is>
      </c>
      <c r="U149" t="inlineStr">
        <is>
          <t>https://casino.guru/royal-lama-casino-review</t>
        </is>
      </c>
    </row>
    <row r="150">
      <c r="A150" s="9" t="inlineStr">
        <is>
          <t>Reybets Casino</t>
        </is>
      </c>
      <c r="B150" t="inlineStr">
        <is>
          <t>Anjouan</t>
        </is>
      </c>
      <c r="C150" t="n">
        <v>8.300000000000001</v>
      </c>
      <c r="D150" t="inlineStr">
        <is>
          <t>3-102-936502 SRL</t>
        </is>
      </c>
      <c r="E150" t="inlineStr">
        <is>
          <t>thrill</t>
        </is>
      </c>
      <c r="F150" t="n">
        <v>0.4328</v>
      </c>
      <c r="G150" s="4" t="inlineStr">
        <is>
          <t>Yes</t>
        </is>
      </c>
      <c r="H150" s="4" t="inlineStr">
        <is>
          <t>Yes</t>
        </is>
      </c>
      <c r="I150" s="4" t="inlineStr">
        <is>
          <t>Yes</t>
        </is>
      </c>
      <c r="J150" s="5" t="inlineStr">
        <is>
          <t>No</t>
        </is>
      </c>
      <c r="N150" t="n">
        <v>1</v>
      </c>
      <c r="O150" t="inlineStr">
        <is>
          <t>casino.guru</t>
        </is>
      </c>
      <c r="P150" s="10" t="n">
        <v>46112</v>
      </c>
      <c r="Q150" t="inlineStr">
        <is>
          <t>Yes</t>
        </is>
      </c>
      <c r="R150" t="inlineStr">
        <is>
          <t>2026-04-19 07:14</t>
        </is>
      </c>
      <c r="T150" s="3" t="inlineStr">
        <is>
          <t>https://casino.guru/exit?casinoId=11701&amp;domainLanguageId=2&amp;preferredLanguagesStr=9,2&amp;tosLinkRequired=false&amp;userCountryId=78&amp;listName=casino-detail&amp;pageType=16&amp;listPosition=1</t>
        </is>
      </c>
      <c r="U150" t="inlineStr">
        <is>
          <t>https://casino.guru/reybets-casino-review</t>
        </is>
      </c>
    </row>
    <row r="151">
      <c r="A151" s="9" t="inlineStr">
        <is>
          <t>Hype.Bet Casino</t>
        </is>
      </c>
      <c r="B151" t="inlineStr">
        <is>
          <t>MGA</t>
        </is>
      </c>
      <c r="C151" t="n">
        <v>8.1</v>
      </c>
      <c r="E151" t="inlineStr">
        <is>
          <t>betpanda</t>
        </is>
      </c>
      <c r="F151" t="n">
        <v>0.4327</v>
      </c>
      <c r="G151" s="4" t="inlineStr">
        <is>
          <t>Yes</t>
        </is>
      </c>
      <c r="H151" s="4" t="inlineStr">
        <is>
          <t>Yes</t>
        </is>
      </c>
      <c r="I151" s="4" t="inlineStr">
        <is>
          <t>Yes</t>
        </is>
      </c>
      <c r="J151" s="5" t="inlineStr">
        <is>
          <t>No</t>
        </is>
      </c>
      <c r="N151" t="n">
        <v>1</v>
      </c>
      <c r="O151" t="inlineStr">
        <is>
          <t>casino.guru</t>
        </is>
      </c>
      <c r="P151" s="10" t="n">
        <v>46115</v>
      </c>
      <c r="Q151" t="inlineStr">
        <is>
          <t>Yes</t>
        </is>
      </c>
      <c r="R151" t="inlineStr">
        <is>
          <t>2026-04-19 06:48</t>
        </is>
      </c>
      <c r="T151" s="3" t="inlineStr">
        <is>
          <t>https://casino.guru/exit?casinoId=8752&amp;domainLanguageId=2&amp;preferredLanguagesStr=9,2&amp;tosLinkRequired=false&amp;userCountryId=78&amp;listName=casino-detail&amp;pageType=16&amp;listPosition=1</t>
        </is>
      </c>
      <c r="U151" t="inlineStr">
        <is>
          <t>https://casino.guru/hype-bet-casino-review</t>
        </is>
      </c>
    </row>
    <row r="152">
      <c r="A152" s="9" t="inlineStr">
        <is>
          <t>HitMe Casino</t>
        </is>
      </c>
      <c r="B152" t="inlineStr">
        <is>
          <t>Anjouan</t>
        </is>
      </c>
      <c r="C152" t="n">
        <v>7.9</v>
      </c>
      <c r="D152" t="inlineStr">
        <is>
          <t>Naughtly List Limitada</t>
        </is>
      </c>
      <c r="E152" t="inlineStr">
        <is>
          <t>thrill</t>
        </is>
      </c>
      <c r="F152" t="n">
        <v>0.4317</v>
      </c>
      <c r="G152" s="4" t="inlineStr">
        <is>
          <t>Yes</t>
        </is>
      </c>
      <c r="H152" s="4" t="inlineStr">
        <is>
          <t>Yes</t>
        </is>
      </c>
      <c r="I152" s="4" t="inlineStr">
        <is>
          <t>Yes</t>
        </is>
      </c>
      <c r="J152" s="5" t="inlineStr">
        <is>
          <t>No</t>
        </is>
      </c>
      <c r="N152" t="n">
        <v>1</v>
      </c>
      <c r="O152" t="inlineStr">
        <is>
          <t>casino.guru</t>
        </is>
      </c>
      <c r="P152" s="10" t="n">
        <v>45883</v>
      </c>
      <c r="Q152" t="inlineStr">
        <is>
          <t>Yes</t>
        </is>
      </c>
      <c r="R152" t="inlineStr">
        <is>
          <t>2026-04-19 06:44</t>
        </is>
      </c>
      <c r="T152" s="3" t="inlineStr">
        <is>
          <t>https://casino.guru/exit?casinoId=8306&amp;domainLanguageId=2&amp;preferredLanguagesStr=9,2&amp;tosLinkRequired=false&amp;userCountryId=78&amp;listName=casino-detail&amp;pageType=16&amp;listPosition=1</t>
        </is>
      </c>
      <c r="U152" t="inlineStr">
        <is>
          <t>https://casino.guru/hit-me-casino-review</t>
        </is>
      </c>
    </row>
    <row r="153">
      <c r="A153" s="9" t="inlineStr">
        <is>
          <t>Poko.bet Casino</t>
        </is>
      </c>
      <c r="C153" t="n">
        <v>5.6</v>
      </c>
      <c r="E153" t="inlineStr">
        <is>
          <t>thrill</t>
        </is>
      </c>
      <c r="F153" t="n">
        <v>0.4314</v>
      </c>
      <c r="G153" s="4" t="inlineStr">
        <is>
          <t>Yes</t>
        </is>
      </c>
      <c r="H153" s="4" t="inlineStr">
        <is>
          <t>Yes</t>
        </is>
      </c>
      <c r="I153" s="4" t="inlineStr">
        <is>
          <t>Yes</t>
        </is>
      </c>
      <c r="J153" s="5" t="inlineStr">
        <is>
          <t>No</t>
        </is>
      </c>
      <c r="N153" t="n">
        <v>1</v>
      </c>
      <c r="O153" t="inlineStr">
        <is>
          <t>casino.guru</t>
        </is>
      </c>
      <c r="P153" s="10" t="n">
        <v>46031</v>
      </c>
      <c r="Q153" t="inlineStr">
        <is>
          <t>Yes</t>
        </is>
      </c>
      <c r="R153" t="inlineStr">
        <is>
          <t>2026-04-19 07:06</t>
        </is>
      </c>
      <c r="T153" s="3" t="inlineStr">
        <is>
          <t>https://casino.guru/exit?casinoId=10861&amp;domainLanguageId=2&amp;preferredLanguagesStr=9,2&amp;tosLinkRequired=false&amp;userCountryId=78&amp;listName=casino-detail&amp;pageType=16&amp;listPosition=1</t>
        </is>
      </c>
      <c r="U153" t="inlineStr">
        <is>
          <t>https://casino.guru/poko-bet-casino-review</t>
        </is>
      </c>
    </row>
    <row r="154">
      <c r="A154" s="9" t="inlineStr">
        <is>
          <t>Secretbet Casino</t>
        </is>
      </c>
      <c r="B154" t="inlineStr">
        <is>
          <t>MGA</t>
        </is>
      </c>
      <c r="C154" t="n">
        <v>6.2</v>
      </c>
      <c r="D154" t="inlineStr">
        <is>
          <t>TETARON LIMITED</t>
        </is>
      </c>
      <c r="E154" t="inlineStr">
        <is>
          <t>betpanda</t>
        </is>
      </c>
      <c r="F154" t="n">
        <v>0.4305</v>
      </c>
      <c r="G154" s="4" t="inlineStr">
        <is>
          <t>Yes</t>
        </is>
      </c>
      <c r="H154" s="4" t="inlineStr">
        <is>
          <t>Yes</t>
        </is>
      </c>
      <c r="I154" s="4" t="inlineStr">
        <is>
          <t>Yes</t>
        </is>
      </c>
      <c r="J154" s="5" t="inlineStr">
        <is>
          <t>No</t>
        </is>
      </c>
      <c r="N154" t="n">
        <v>1</v>
      </c>
      <c r="O154" t="inlineStr">
        <is>
          <t>casino.guru</t>
        </is>
      </c>
      <c r="P154" s="10" t="n">
        <v>46066</v>
      </c>
      <c r="Q154" t="inlineStr">
        <is>
          <t>Yes</t>
        </is>
      </c>
      <c r="R154" t="inlineStr">
        <is>
          <t>2026-04-19 06:59</t>
        </is>
      </c>
      <c r="T154" s="3" t="inlineStr">
        <is>
          <t>https://casino.guru/exit?casinoId=10028&amp;domainLanguageId=2&amp;preferredLanguagesStr=9,2&amp;tosLinkRequired=false&amp;userCountryId=78&amp;listName=casino-detail&amp;pageType=16&amp;listPosition=1</t>
        </is>
      </c>
      <c r="U154" t="inlineStr">
        <is>
          <t>https://casino.guru/secretbet-casino-review</t>
        </is>
      </c>
    </row>
    <row r="155">
      <c r="A155" s="9" t="inlineStr">
        <is>
          <t>Feinbet Casino</t>
        </is>
      </c>
      <c r="B155" t="inlineStr">
        <is>
          <t>Anjouan</t>
        </is>
      </c>
      <c r="C155" t="n">
        <v>7.1</v>
      </c>
      <c r="D155" t="inlineStr">
        <is>
          <t>ONCHAIN Technologies Ltd</t>
        </is>
      </c>
      <c r="E155" t="inlineStr">
        <is>
          <t>betpanda</t>
        </is>
      </c>
      <c r="F155" t="n">
        <v>0.4304</v>
      </c>
      <c r="G155" s="4" t="inlineStr">
        <is>
          <t>Yes</t>
        </is>
      </c>
      <c r="H155" s="4" t="inlineStr">
        <is>
          <t>Yes</t>
        </is>
      </c>
      <c r="I155" s="4" t="inlineStr">
        <is>
          <t>Yes</t>
        </is>
      </c>
      <c r="J155" s="5" t="inlineStr">
        <is>
          <t>No</t>
        </is>
      </c>
      <c r="N155" t="n">
        <v>1</v>
      </c>
      <c r="O155" t="inlineStr">
        <is>
          <t>casino.guru</t>
        </is>
      </c>
      <c r="P155" s="10" t="n">
        <v>46062</v>
      </c>
      <c r="Q155" t="inlineStr">
        <is>
          <t>Yes</t>
        </is>
      </c>
      <c r="R155" t="inlineStr">
        <is>
          <t>2026-04-19 07:09</t>
        </is>
      </c>
      <c r="T155" s="3" t="inlineStr">
        <is>
          <t>https://casino.guru/exit?casinoId=11128&amp;domainLanguageId=2&amp;preferredLanguagesStr=9,2&amp;tosLinkRequired=false&amp;userCountryId=78&amp;listName=casino-detail&amp;pageType=16&amp;listPosition=1</t>
        </is>
      </c>
      <c r="U155" t="inlineStr">
        <is>
          <t>https://casino.guru/feinbet-casino-review</t>
        </is>
      </c>
    </row>
    <row r="156">
      <c r="A156" s="9" t="inlineStr">
        <is>
          <t>Sirwin Casino</t>
        </is>
      </c>
      <c r="B156" t="inlineStr">
        <is>
          <t>Curacao</t>
        </is>
      </c>
      <c r="C156" t="n">
        <v>3.6</v>
      </c>
      <c r="D156" t="inlineStr">
        <is>
          <t>Nova Data Solutions Limitada</t>
        </is>
      </c>
      <c r="E156" t="inlineStr">
        <is>
          <t>betpanda</t>
        </is>
      </c>
      <c r="F156" t="n">
        <v>0.4302</v>
      </c>
      <c r="G156" s="4" t="inlineStr">
        <is>
          <t>Yes</t>
        </is>
      </c>
      <c r="H156" s="4" t="inlineStr">
        <is>
          <t>Yes</t>
        </is>
      </c>
      <c r="I156" s="4" t="inlineStr">
        <is>
          <t>Yes</t>
        </is>
      </c>
      <c r="J156" s="5" t="inlineStr">
        <is>
          <t>No</t>
        </is>
      </c>
      <c r="N156" t="n">
        <v>1</v>
      </c>
      <c r="O156" t="inlineStr">
        <is>
          <t>casino.guru</t>
        </is>
      </c>
      <c r="P156" s="10" t="n">
        <v>46044</v>
      </c>
      <c r="Q156" t="inlineStr">
        <is>
          <t>Yes</t>
        </is>
      </c>
      <c r="R156" t="inlineStr">
        <is>
          <t>2026-04-19 06:35</t>
        </is>
      </c>
      <c r="T156" s="3" t="inlineStr">
        <is>
          <t>https://casino.guru/exit?casinoId=7008&amp;domainLanguageId=2&amp;preferredLanguagesStr=9,2&amp;tosLinkRequired=false&amp;userCountryId=78&amp;listName=casino-detail&amp;pageType=16&amp;listPosition=1</t>
        </is>
      </c>
      <c r="U156" t="inlineStr">
        <is>
          <t>https://casino.guru/sirwin-casino-review</t>
        </is>
      </c>
    </row>
    <row r="157">
      <c r="A157" s="9" t="inlineStr">
        <is>
          <t>Koi Spins Casino</t>
        </is>
      </c>
      <c r="B157" t="inlineStr">
        <is>
          <t>Anjouan</t>
        </is>
      </c>
      <c r="C157" t="n">
        <v>5.3</v>
      </c>
      <c r="D157" t="inlineStr">
        <is>
          <t>Fortune Master Limitada</t>
        </is>
      </c>
      <c r="E157" t="inlineStr">
        <is>
          <t>betpanda</t>
        </is>
      </c>
      <c r="F157" t="n">
        <v>0.43</v>
      </c>
      <c r="G157" s="4" t="inlineStr">
        <is>
          <t>Yes</t>
        </is>
      </c>
      <c r="H157" s="4" t="inlineStr">
        <is>
          <t>Yes</t>
        </is>
      </c>
      <c r="I157" s="4" t="inlineStr">
        <is>
          <t>Yes</t>
        </is>
      </c>
      <c r="J157" s="5" t="inlineStr">
        <is>
          <t>No</t>
        </is>
      </c>
      <c r="N157" t="n">
        <v>1</v>
      </c>
      <c r="O157" t="inlineStr">
        <is>
          <t>casino.guru</t>
        </is>
      </c>
      <c r="P157" s="10" t="n">
        <v>46141</v>
      </c>
      <c r="Q157" t="inlineStr">
        <is>
          <t>Yes</t>
        </is>
      </c>
      <c r="R157" t="inlineStr">
        <is>
          <t>2026-04-19 06:22</t>
        </is>
      </c>
      <c r="T157" s="3" t="inlineStr">
        <is>
          <t>https://casino.guru/exit?casinoId=4883&amp;domainLanguageId=2&amp;preferredLanguagesStr=9,2&amp;tosLinkRequired=false&amp;userCountryId=78&amp;listName=casino-detail&amp;pageType=16&amp;listPosition=1</t>
        </is>
      </c>
      <c r="U157" t="inlineStr">
        <is>
          <t>https://casino.guru/koi-spins-casino-review</t>
        </is>
      </c>
    </row>
    <row r="158">
      <c r="A158" s="9" t="inlineStr">
        <is>
          <t>Spinaconda Casino</t>
        </is>
      </c>
      <c r="B158" t="inlineStr">
        <is>
          <t>MGA</t>
        </is>
      </c>
      <c r="C158" t="n">
        <v>6.1</v>
      </c>
      <c r="D158" t="inlineStr">
        <is>
          <t>Novatrix S.R.L.</t>
        </is>
      </c>
      <c r="E158" t="inlineStr">
        <is>
          <t>betpanda</t>
        </is>
      </c>
      <c r="F158" t="n">
        <v>0.4291</v>
      </c>
      <c r="G158" s="4" t="inlineStr">
        <is>
          <t>Yes</t>
        </is>
      </c>
      <c r="H158" s="4" t="inlineStr">
        <is>
          <t>Yes</t>
        </is>
      </c>
      <c r="I158" s="4" t="inlineStr">
        <is>
          <t>Yes</t>
        </is>
      </c>
      <c r="J158" s="5" t="inlineStr">
        <is>
          <t>No</t>
        </is>
      </c>
      <c r="N158" t="n">
        <v>1</v>
      </c>
      <c r="O158" t="inlineStr">
        <is>
          <t>casino.guru</t>
        </is>
      </c>
      <c r="P158" s="10" t="n">
        <v>46121</v>
      </c>
      <c r="Q158" t="inlineStr">
        <is>
          <t>Yes</t>
        </is>
      </c>
      <c r="R158" t="inlineStr">
        <is>
          <t>2026-04-19 07:13</t>
        </is>
      </c>
      <c r="T158" s="3" t="inlineStr">
        <is>
          <t>https://casino.guru/exit?casinoId=11619&amp;domainLanguageId=2&amp;preferredLanguagesStr=9,2&amp;tosLinkRequired=false&amp;userCountryId=78&amp;listName=casino-detail&amp;pageType=16&amp;listPosition=1</t>
        </is>
      </c>
      <c r="U158" t="inlineStr">
        <is>
          <t>https://casino.guru/spinaconda-casino-review</t>
        </is>
      </c>
    </row>
    <row r="159">
      <c r="A159" s="9" t="inlineStr">
        <is>
          <t>Spinsino Casino</t>
        </is>
      </c>
      <c r="B159" t="inlineStr">
        <is>
          <t>Anjouan</t>
        </is>
      </c>
      <c r="C159" t="n">
        <v>8.800000000000001</v>
      </c>
      <c r="D159" t="inlineStr">
        <is>
          <t>Simba N.V.</t>
        </is>
      </c>
      <c r="E159" t="inlineStr">
        <is>
          <t>betpanda</t>
        </is>
      </c>
      <c r="F159" t="n">
        <v>0.429</v>
      </c>
      <c r="G159" s="4" t="inlineStr">
        <is>
          <t>Yes</t>
        </is>
      </c>
      <c r="H159" s="4" t="inlineStr">
        <is>
          <t>Yes</t>
        </is>
      </c>
      <c r="I159" s="4" t="inlineStr">
        <is>
          <t>Yes</t>
        </is>
      </c>
      <c r="J159" s="5" t="inlineStr">
        <is>
          <t>No</t>
        </is>
      </c>
      <c r="N159" t="n">
        <v>1</v>
      </c>
      <c r="O159" t="inlineStr">
        <is>
          <t>casino.guru</t>
        </is>
      </c>
      <c r="P159" s="10" t="n">
        <v>46101</v>
      </c>
      <c r="Q159" t="inlineStr">
        <is>
          <t>Yes</t>
        </is>
      </c>
      <c r="R159" t="inlineStr">
        <is>
          <t>2026-04-19 06:49</t>
        </is>
      </c>
      <c r="T159" s="3" t="inlineStr">
        <is>
          <t>https://casino.guru/exit?casinoId=8906&amp;domainLanguageId=2&amp;preferredLanguagesStr=9,2&amp;tosLinkRequired=false&amp;userCountryId=78&amp;listName=casino-detail&amp;pageType=16&amp;listPosition=1</t>
        </is>
      </c>
      <c r="U159" t="inlineStr">
        <is>
          <t>https://casino.guru/spinsino-casino-review</t>
        </is>
      </c>
    </row>
    <row r="160">
      <c r="A160" s="9" t="inlineStr">
        <is>
          <t>Li.bet Casino</t>
        </is>
      </c>
      <c r="C160" t="n">
        <v>4.5</v>
      </c>
      <c r="D160" t="inlineStr">
        <is>
          <t>Open Gate Holding</t>
        </is>
      </c>
      <c r="E160" t="inlineStr">
        <is>
          <t>thrill</t>
        </is>
      </c>
      <c r="F160" t="n">
        <v>0.4288</v>
      </c>
      <c r="G160" s="4" t="inlineStr">
        <is>
          <t>Yes</t>
        </is>
      </c>
      <c r="H160" s="4" t="inlineStr">
        <is>
          <t>Yes</t>
        </is>
      </c>
      <c r="I160" s="4" t="inlineStr">
        <is>
          <t>Yes</t>
        </is>
      </c>
      <c r="J160" s="5" t="inlineStr">
        <is>
          <t>No</t>
        </is>
      </c>
      <c r="N160" t="n">
        <v>1</v>
      </c>
      <c r="O160" t="inlineStr">
        <is>
          <t>casino.guru</t>
        </is>
      </c>
      <c r="P160" s="10" t="n">
        <v>45967</v>
      </c>
      <c r="Q160" t="inlineStr">
        <is>
          <t>Yes</t>
        </is>
      </c>
      <c r="R160" t="inlineStr">
        <is>
          <t>2026-04-19 06:45</t>
        </is>
      </c>
      <c r="T160" s="3" t="inlineStr">
        <is>
          <t>https://casino.guru/exit?casinoId=8412&amp;domainLanguageId=2&amp;preferredLanguagesStr=9,2&amp;tosLinkRequired=false&amp;userCountryId=78&amp;listName=casino-detail&amp;pageType=16&amp;listPosition=1</t>
        </is>
      </c>
      <c r="U160" t="inlineStr">
        <is>
          <t>https://casino.guru/li-bet-casino-review</t>
        </is>
      </c>
    </row>
    <row r="161">
      <c r="A161" s="9" t="inlineStr">
        <is>
          <t>Fire Scatters Casino</t>
        </is>
      </c>
      <c r="B161" t="inlineStr">
        <is>
          <t>Anjouan</t>
        </is>
      </c>
      <c r="C161" t="n">
        <v>3.4</v>
      </c>
      <c r="D161" t="inlineStr">
        <is>
          <t>Fortune Master Limitada</t>
        </is>
      </c>
      <c r="E161" t="inlineStr">
        <is>
          <t>betpanda</t>
        </is>
      </c>
      <c r="F161" t="n">
        <v>0.4285</v>
      </c>
      <c r="G161" s="4" t="inlineStr">
        <is>
          <t>Yes</t>
        </is>
      </c>
      <c r="H161" s="4" t="inlineStr">
        <is>
          <t>Yes</t>
        </is>
      </c>
      <c r="I161" s="4" t="inlineStr">
        <is>
          <t>Yes</t>
        </is>
      </c>
      <c r="J161" s="5" t="inlineStr">
        <is>
          <t>No</t>
        </is>
      </c>
      <c r="N161" t="n">
        <v>1</v>
      </c>
      <c r="O161" t="inlineStr">
        <is>
          <t>casino.guru</t>
        </is>
      </c>
      <c r="P161" s="10" t="n">
        <v>46103</v>
      </c>
      <c r="Q161" t="inlineStr">
        <is>
          <t>Yes</t>
        </is>
      </c>
      <c r="R161" t="inlineStr">
        <is>
          <t>2026-04-19 06:23</t>
        </is>
      </c>
      <c r="T161" s="3" t="inlineStr">
        <is>
          <t>https://casino.guru/exit?casinoId=5012&amp;domainLanguageId=2&amp;preferredLanguagesStr=9,2&amp;tosLinkRequired=false&amp;userCountryId=78&amp;listName=casino-detail&amp;pageType=16&amp;listPosition=1</t>
        </is>
      </c>
      <c r="U161" t="inlineStr">
        <is>
          <t>https://casino.guru/fire-scatters-casino-review</t>
        </is>
      </c>
    </row>
    <row r="162">
      <c r="A162" s="9" t="inlineStr">
        <is>
          <t>PuppyBet Casino</t>
        </is>
      </c>
      <c r="B162" t="inlineStr">
        <is>
          <t>Curacao</t>
        </is>
      </c>
      <c r="C162" t="n">
        <v>4.2</v>
      </c>
      <c r="E162" t="inlineStr">
        <is>
          <t>betpanda</t>
        </is>
      </c>
      <c r="F162" t="n">
        <v>0.4275</v>
      </c>
      <c r="G162" s="4" t="inlineStr">
        <is>
          <t>Yes</t>
        </is>
      </c>
      <c r="H162" s="4" t="inlineStr">
        <is>
          <t>Yes</t>
        </is>
      </c>
      <c r="I162" s="4" t="inlineStr">
        <is>
          <t>Yes</t>
        </is>
      </c>
      <c r="J162" s="5" t="inlineStr">
        <is>
          <t>No</t>
        </is>
      </c>
      <c r="N162" t="n">
        <v>1</v>
      </c>
      <c r="O162" t="inlineStr">
        <is>
          <t>casino.guru</t>
        </is>
      </c>
      <c r="P162" s="10" t="n">
        <v>45980</v>
      </c>
      <c r="Q162" t="inlineStr">
        <is>
          <t>Yes</t>
        </is>
      </c>
      <c r="R162" t="inlineStr">
        <is>
          <t>2026-04-19 06:49</t>
        </is>
      </c>
      <c r="T162" s="3" t="inlineStr">
        <is>
          <t>https://casino.guru/exit?casinoId=8977&amp;domainLanguageId=2&amp;preferredLanguagesStr=9,2&amp;tosLinkRequired=false&amp;userCountryId=78&amp;listName=casino-detail&amp;pageType=16&amp;listPosition=1</t>
        </is>
      </c>
      <c r="U162" t="inlineStr">
        <is>
          <t>https://casino.guru/puppybet-casino-review</t>
        </is>
      </c>
    </row>
    <row r="163">
      <c r="A163" s="9" t="inlineStr">
        <is>
          <t>Fantasino Casino</t>
        </is>
      </c>
      <c r="B163" t="inlineStr">
        <is>
          <t>Curacao</t>
        </is>
      </c>
      <c r="C163" t="n">
        <v>7.3</v>
      </c>
      <c r="D163" t="inlineStr">
        <is>
          <t>Bamla Limited N.V.</t>
        </is>
      </c>
      <c r="E163" t="inlineStr">
        <is>
          <t>betpanda</t>
        </is>
      </c>
      <c r="F163" t="n">
        <v>0.4271</v>
      </c>
      <c r="G163" s="4" t="inlineStr">
        <is>
          <t>Yes</t>
        </is>
      </c>
      <c r="H163" s="4" t="inlineStr">
        <is>
          <t>Yes</t>
        </is>
      </c>
      <c r="I163" s="4" t="inlineStr">
        <is>
          <t>Yes</t>
        </is>
      </c>
      <c r="J163" s="5" t="inlineStr">
        <is>
          <t>No</t>
        </is>
      </c>
      <c r="N163" t="n">
        <v>1</v>
      </c>
      <c r="O163" t="inlineStr">
        <is>
          <t>casino.guru</t>
        </is>
      </c>
      <c r="P163" s="10" t="n">
        <v>46119</v>
      </c>
      <c r="Q163" t="inlineStr">
        <is>
          <t>Yes</t>
        </is>
      </c>
      <c r="R163" t="inlineStr">
        <is>
          <t>2026-04-19 06:01</t>
        </is>
      </c>
      <c r="S163" s="3" t="inlineStr">
        <is>
          <t>https://fantasino-rdr.com</t>
        </is>
      </c>
      <c r="T163" s="3" t="inlineStr">
        <is>
          <t>https://casino.guru/exit?casinoId=854&amp;domainLanguageId=2&amp;preferredLanguagesStr=9,2&amp;tosLinkRequired=false&amp;userCountryId=78&amp;listName=casino-detail&amp;pageType=16&amp;listPosition=1</t>
        </is>
      </c>
      <c r="U163" t="inlineStr">
        <is>
          <t>https://casino.guru/Fantasino-Casino-review</t>
        </is>
      </c>
    </row>
    <row r="164">
      <c r="A164" s="9" t="inlineStr">
        <is>
          <t>Luckygem Casino</t>
        </is>
      </c>
      <c r="B164" t="inlineStr">
        <is>
          <t>Anjouan</t>
        </is>
      </c>
      <c r="C164" t="n">
        <v>6.05</v>
      </c>
      <c r="D164" t="inlineStr">
        <is>
          <t>SOCIEDAD DE RESPONSABILIDAD LIMITADA</t>
        </is>
      </c>
      <c r="E164" t="inlineStr">
        <is>
          <t>thrill</t>
        </is>
      </c>
      <c r="F164" t="n">
        <v>0.4271</v>
      </c>
      <c r="G164" s="4" t="inlineStr">
        <is>
          <t>Yes</t>
        </is>
      </c>
      <c r="H164" s="4" t="inlineStr">
        <is>
          <t>Yes</t>
        </is>
      </c>
      <c r="I164" s="4" t="inlineStr">
        <is>
          <t>Yes</t>
        </is>
      </c>
      <c r="J164" s="5" t="inlineStr">
        <is>
          <t>No</t>
        </is>
      </c>
      <c r="N164" t="n">
        <v>2</v>
      </c>
      <c r="O164" t="inlineStr">
        <is>
          <t>askgamblers, casino.guru</t>
        </is>
      </c>
      <c r="P164" s="10" t="n">
        <v>45981</v>
      </c>
      <c r="Q164" t="inlineStr">
        <is>
          <t>Yes</t>
        </is>
      </c>
      <c r="R164" t="inlineStr">
        <is>
          <t>2026-04-19 00:07</t>
        </is>
      </c>
      <c r="S164" s="3" t="inlineStr">
        <is>
          <t>https://lckgem.online</t>
        </is>
      </c>
      <c r="T164" s="3" t="inlineStr">
        <is>
          <t>https://casino.guru/exit?casinoId=9527&amp;domainLanguageId=2&amp;preferredLanguagesStr=9,2&amp;tosLinkRequired=false&amp;userCountryId=78&amp;listName=casino-detail&amp;pageType=16&amp;listPosition=1</t>
        </is>
      </c>
      <c r="U164" t="inlineStr">
        <is>
          <t>https://casino.guru/luckygem-casino-review
https://www.askgamblers.com/online-casinos/reviews/luckygem-casino</t>
        </is>
      </c>
    </row>
    <row r="165">
      <c r="A165" s="9" t="inlineStr">
        <is>
          <t>Scarabwins Casino</t>
        </is>
      </c>
      <c r="C165" t="n">
        <v>6</v>
      </c>
      <c r="E165" t="inlineStr">
        <is>
          <t>betpanda</t>
        </is>
      </c>
      <c r="F165" t="n">
        <v>0.4269</v>
      </c>
      <c r="G165" s="4" t="inlineStr">
        <is>
          <t>Yes</t>
        </is>
      </c>
      <c r="H165" s="4" t="inlineStr">
        <is>
          <t>Yes</t>
        </is>
      </c>
      <c r="I165" s="4" t="inlineStr">
        <is>
          <t>Yes</t>
        </is>
      </c>
      <c r="J165" s="5" t="inlineStr">
        <is>
          <t>No</t>
        </is>
      </c>
      <c r="N165" t="n">
        <v>1</v>
      </c>
      <c r="O165" t="inlineStr">
        <is>
          <t>casino.guru</t>
        </is>
      </c>
      <c r="P165" s="10" t="n">
        <v>46141</v>
      </c>
      <c r="Q165" t="inlineStr">
        <is>
          <t>Yes</t>
        </is>
      </c>
      <c r="R165" t="inlineStr">
        <is>
          <t>2026-04-19 06:23</t>
        </is>
      </c>
      <c r="T165" s="3" t="inlineStr">
        <is>
          <t>https://casino.guru/exit?casinoId=5011&amp;domainLanguageId=2&amp;preferredLanguagesStr=9,2&amp;tosLinkRequired=false&amp;userCountryId=78&amp;listName=casino-detail&amp;pageType=16&amp;listPosition=1</t>
        </is>
      </c>
      <c r="U165" t="inlineStr">
        <is>
          <t>https://casino.guru/scarabwins-casino-review</t>
        </is>
      </c>
    </row>
    <row r="166">
      <c r="A166" s="9" t="inlineStr">
        <is>
          <t>Libra Spins Casino</t>
        </is>
      </c>
      <c r="B166" t="inlineStr">
        <is>
          <t>Anjouan</t>
        </is>
      </c>
      <c r="C166" t="n">
        <v>5</v>
      </c>
      <c r="D166" t="inlineStr">
        <is>
          <t>Fortune Master Limitada</t>
        </is>
      </c>
      <c r="E166" t="inlineStr">
        <is>
          <t>betpanda</t>
        </is>
      </c>
      <c r="F166" t="n">
        <v>0.4269</v>
      </c>
      <c r="G166" s="4" t="inlineStr">
        <is>
          <t>Yes</t>
        </is>
      </c>
      <c r="H166" s="4" t="inlineStr">
        <is>
          <t>Yes</t>
        </is>
      </c>
      <c r="I166" s="4" t="inlineStr">
        <is>
          <t>Yes</t>
        </is>
      </c>
      <c r="J166" s="5" t="inlineStr">
        <is>
          <t>No</t>
        </is>
      </c>
      <c r="K166" s="4" t="inlineStr">
        <is>
          <t>Yes</t>
        </is>
      </c>
      <c r="N166" t="n">
        <v>1</v>
      </c>
      <c r="O166" t="inlineStr">
        <is>
          <t>casino.guru</t>
        </is>
      </c>
      <c r="P166" s="10" t="n">
        <v>46141</v>
      </c>
      <c r="Q166" t="inlineStr">
        <is>
          <t>Yes</t>
        </is>
      </c>
      <c r="R166" t="inlineStr">
        <is>
          <t>2026-04-19 06:18</t>
        </is>
      </c>
      <c r="T166" s="3" t="inlineStr">
        <is>
          <t>https://casino.guru/exit?casinoId=4305&amp;domainLanguageId=2&amp;preferredLanguagesStr=9,2&amp;tosLinkRequired=false&amp;userCountryId=78&amp;listName=casino-detail&amp;pageType=16&amp;listPosition=1</t>
        </is>
      </c>
      <c r="U166" t="inlineStr">
        <is>
          <t>https://casino.guru/libra-spins-casino-review</t>
        </is>
      </c>
    </row>
    <row r="167">
      <c r="A167" s="9" t="inlineStr">
        <is>
          <t>Lucky Pays Casino</t>
        </is>
      </c>
      <c r="B167" t="inlineStr">
        <is>
          <t>Anjouan</t>
        </is>
      </c>
      <c r="C167" t="n">
        <v>1.4</v>
      </c>
      <c r="D167" t="inlineStr">
        <is>
          <t>Igloo Ventures SRL</t>
        </is>
      </c>
      <c r="E167" t="inlineStr">
        <is>
          <t>betpanda</t>
        </is>
      </c>
      <c r="F167" t="n">
        <v>0.4268</v>
      </c>
      <c r="G167" s="4" t="inlineStr">
        <is>
          <t>Yes</t>
        </is>
      </c>
      <c r="H167" s="4" t="inlineStr">
        <is>
          <t>Yes</t>
        </is>
      </c>
      <c r="I167" s="4" t="inlineStr">
        <is>
          <t>Yes</t>
        </is>
      </c>
      <c r="J167" s="5" t="inlineStr">
        <is>
          <t>No</t>
        </is>
      </c>
      <c r="N167" t="n">
        <v>1</v>
      </c>
      <c r="O167" t="inlineStr">
        <is>
          <t>casino.guru</t>
        </is>
      </c>
      <c r="P167" s="10" t="n">
        <v>45985</v>
      </c>
      <c r="Q167" t="inlineStr">
        <is>
          <t>Yes</t>
        </is>
      </c>
      <c r="R167" t="inlineStr">
        <is>
          <t>2026-04-19 06:40</t>
        </is>
      </c>
      <c r="T167" s="3" t="inlineStr">
        <is>
          <t>https://casino.guru/exit?casinoId=7702&amp;domainLanguageId=2&amp;preferredLanguagesStr=9,2&amp;tosLinkRequired=false&amp;userCountryId=78&amp;listName=casino-detail&amp;pageType=16&amp;listPosition=1</t>
        </is>
      </c>
      <c r="U167" t="inlineStr">
        <is>
          <t>https://casino.guru/luckypays-casino-review</t>
        </is>
      </c>
    </row>
    <row r="168">
      <c r="A168" s="9" t="inlineStr">
        <is>
          <t>Yep Casino</t>
        </is>
      </c>
      <c r="B168" t="inlineStr">
        <is>
          <t>Curacao</t>
        </is>
      </c>
      <c r="C168" t="n">
        <v>8.5</v>
      </c>
      <c r="D168" t="inlineStr">
        <is>
          <t>Nixxe B.V.</t>
        </is>
      </c>
      <c r="E168" t="inlineStr">
        <is>
          <t>betpanda</t>
        </is>
      </c>
      <c r="F168" t="n">
        <v>0.4265</v>
      </c>
      <c r="G168" s="4" t="inlineStr">
        <is>
          <t>Yes</t>
        </is>
      </c>
      <c r="H168" s="4" t="inlineStr">
        <is>
          <t>Yes</t>
        </is>
      </c>
      <c r="I168" s="4" t="inlineStr">
        <is>
          <t>Yes</t>
        </is>
      </c>
      <c r="J168" s="5" t="inlineStr">
        <is>
          <t>No</t>
        </is>
      </c>
      <c r="K168" s="4" t="inlineStr">
        <is>
          <t>Yes</t>
        </is>
      </c>
      <c r="N168" t="n">
        <v>1</v>
      </c>
      <c r="O168" t="inlineStr">
        <is>
          <t>casino.guru</t>
        </is>
      </c>
      <c r="P168" s="10" t="n">
        <v>46071</v>
      </c>
      <c r="Q168" t="inlineStr">
        <is>
          <t>Yes</t>
        </is>
      </c>
      <c r="R168" t="inlineStr">
        <is>
          <t>2026-04-19 07:09</t>
        </is>
      </c>
      <c r="T168" s="3" t="inlineStr">
        <is>
          <t>https://casino.guru/exit?casinoId=11117&amp;domainLanguageId=2&amp;preferredLanguagesStr=9,2&amp;tosLinkRequired=false&amp;userCountryId=78&amp;listName=casino-detail&amp;pageType=16&amp;listPosition=1</t>
        </is>
      </c>
      <c r="U168" t="inlineStr">
        <is>
          <t>https://casino.guru/yep-casino-review</t>
        </is>
      </c>
    </row>
    <row r="169">
      <c r="A169" s="9" t="inlineStr">
        <is>
          <t>BitStrike Casino</t>
        </is>
      </c>
      <c r="B169" t="inlineStr">
        <is>
          <t>Anjouan</t>
        </is>
      </c>
      <c r="C169" t="n">
        <v>8.300000000000001</v>
      </c>
      <c r="D169" t="inlineStr">
        <is>
          <t>Zosma LLC</t>
        </is>
      </c>
      <c r="E169" t="inlineStr">
        <is>
          <t>thrill</t>
        </is>
      </c>
      <c r="F169" t="n">
        <v>0.4265</v>
      </c>
      <c r="G169" s="4" t="inlineStr">
        <is>
          <t>Yes</t>
        </is>
      </c>
      <c r="H169" s="4" t="inlineStr">
        <is>
          <t>Yes</t>
        </is>
      </c>
      <c r="I169" s="4" t="inlineStr">
        <is>
          <t>Yes</t>
        </is>
      </c>
      <c r="J169" s="5" t="inlineStr">
        <is>
          <t>No</t>
        </is>
      </c>
      <c r="N169" t="n">
        <v>1</v>
      </c>
      <c r="O169" t="inlineStr">
        <is>
          <t>casino.guru</t>
        </is>
      </c>
      <c r="P169" s="10" t="n">
        <v>46134</v>
      </c>
      <c r="Q169" t="inlineStr">
        <is>
          <t>Yes</t>
        </is>
      </c>
      <c r="R169" t="inlineStr">
        <is>
          <t>2026-04-19 06:22</t>
        </is>
      </c>
      <c r="T169" s="3" t="inlineStr">
        <is>
          <t>https://casino.guru/exit?casinoId=4873&amp;domainLanguageId=2&amp;preferredLanguagesStr=9,2&amp;tosLinkRequired=false&amp;userCountryId=78&amp;listName=casino-detail&amp;pageType=16&amp;listPosition=1</t>
        </is>
      </c>
      <c r="U169" t="inlineStr">
        <is>
          <t>https://casino.guru/bitstrike-casino-review</t>
        </is>
      </c>
    </row>
    <row r="170">
      <c r="A170" s="9" t="inlineStr">
        <is>
          <t>MrGamb Casino</t>
        </is>
      </c>
      <c r="B170" t="inlineStr">
        <is>
          <t>Anjouan</t>
        </is>
      </c>
      <c r="C170" t="n">
        <v>7.6</v>
      </c>
      <c r="D170" t="inlineStr">
        <is>
          <t>Kasego Global N.V.</t>
        </is>
      </c>
      <c r="E170" t="inlineStr">
        <is>
          <t>betpanda</t>
        </is>
      </c>
      <c r="F170" t="n">
        <v>0.4264</v>
      </c>
      <c r="G170" s="4" t="inlineStr">
        <is>
          <t>Yes</t>
        </is>
      </c>
      <c r="H170" s="4" t="inlineStr">
        <is>
          <t>Yes</t>
        </is>
      </c>
      <c r="I170" s="4" t="inlineStr">
        <is>
          <t>Yes</t>
        </is>
      </c>
      <c r="J170" s="5" t="inlineStr">
        <is>
          <t>No</t>
        </is>
      </c>
      <c r="N170" t="n">
        <v>1</v>
      </c>
      <c r="O170" t="inlineStr">
        <is>
          <t>casino.guru</t>
        </is>
      </c>
      <c r="P170" s="10" t="n">
        <v>45987</v>
      </c>
      <c r="Q170" t="inlineStr">
        <is>
          <t>Yes</t>
        </is>
      </c>
      <c r="R170" t="inlineStr">
        <is>
          <t>2026-04-19 06:48</t>
        </is>
      </c>
      <c r="T170" s="3" t="inlineStr">
        <is>
          <t>https://casino.guru/exit?casinoId=8809&amp;domainLanguageId=2&amp;preferredLanguagesStr=9,2&amp;tosLinkRequired=false&amp;userCountryId=78&amp;listName=casino-detail&amp;pageType=16&amp;listPosition=1</t>
        </is>
      </c>
      <c r="U170" t="inlineStr">
        <is>
          <t>https://casino.guru/mrgamb-casino-review</t>
        </is>
      </c>
    </row>
    <row r="171">
      <c r="A171" s="9" t="inlineStr">
        <is>
          <t>Dexsport.io Casino</t>
        </is>
      </c>
      <c r="B171" t="inlineStr">
        <is>
          <t>Anjouan</t>
        </is>
      </c>
      <c r="C171" t="n">
        <v>7.5</v>
      </c>
      <c r="E171" t="inlineStr">
        <is>
          <t>thrill</t>
        </is>
      </c>
      <c r="F171" t="n">
        <v>0.4263</v>
      </c>
      <c r="G171" s="4" t="inlineStr">
        <is>
          <t>Yes</t>
        </is>
      </c>
      <c r="H171" s="4" t="inlineStr">
        <is>
          <t>Yes</t>
        </is>
      </c>
      <c r="I171" s="4" t="inlineStr">
        <is>
          <t>Yes</t>
        </is>
      </c>
      <c r="J171" s="5" t="inlineStr">
        <is>
          <t>No</t>
        </is>
      </c>
      <c r="N171" t="n">
        <v>1</v>
      </c>
      <c r="O171" t="inlineStr">
        <is>
          <t>casino.guru</t>
        </is>
      </c>
      <c r="P171" s="10" t="n">
        <v>46058</v>
      </c>
      <c r="Q171" t="inlineStr">
        <is>
          <t>Yes</t>
        </is>
      </c>
      <c r="R171" t="inlineStr">
        <is>
          <t>2026-04-19 06:31</t>
        </is>
      </c>
      <c r="T171" s="3" t="inlineStr">
        <is>
          <t>https://casino.guru/exit?casinoId=6358&amp;domainLanguageId=2&amp;preferredLanguagesStr=9,2&amp;tosLinkRequired=false&amp;userCountryId=78&amp;listName=casino-detail&amp;pageType=16&amp;listPosition=1</t>
        </is>
      </c>
      <c r="U171" t="inlineStr">
        <is>
          <t>https://casino.guru/dexsport-io-casino-review</t>
        </is>
      </c>
    </row>
    <row r="172">
      <c r="A172" s="9" t="inlineStr">
        <is>
          <t>Betspino Casino</t>
        </is>
      </c>
      <c r="C172" t="n">
        <v>5.3</v>
      </c>
      <c r="D172" t="inlineStr">
        <is>
          <t>SkyGrow Group Limitada</t>
        </is>
      </c>
      <c r="E172" t="inlineStr">
        <is>
          <t>thrill</t>
        </is>
      </c>
      <c r="F172" t="n">
        <v>0.4261</v>
      </c>
      <c r="G172" s="4" t="inlineStr">
        <is>
          <t>Yes</t>
        </is>
      </c>
      <c r="H172" s="4" t="inlineStr">
        <is>
          <t>Yes</t>
        </is>
      </c>
      <c r="I172" s="4" t="inlineStr">
        <is>
          <t>Yes</t>
        </is>
      </c>
      <c r="J172" s="5" t="inlineStr">
        <is>
          <t>No</t>
        </is>
      </c>
      <c r="N172" t="n">
        <v>1</v>
      </c>
      <c r="O172" t="inlineStr">
        <is>
          <t>casino.guru</t>
        </is>
      </c>
      <c r="P172" s="10" t="n">
        <v>45938</v>
      </c>
      <c r="Q172" t="inlineStr">
        <is>
          <t>Yes</t>
        </is>
      </c>
      <c r="R172" t="inlineStr">
        <is>
          <t>2026-04-19 06:33</t>
        </is>
      </c>
      <c r="T172" s="3" t="inlineStr">
        <is>
          <t>https://casino.guru/exit?casinoId=6681&amp;domainLanguageId=2&amp;preferredLanguagesStr=9,2&amp;tosLinkRequired=false&amp;userCountryId=78&amp;listName=casino-detail&amp;pageType=16&amp;listPosition=1</t>
        </is>
      </c>
      <c r="U172" t="inlineStr">
        <is>
          <t>https://casino.guru/betspino-casino-review</t>
        </is>
      </c>
    </row>
    <row r="173">
      <c r="A173" s="9" t="inlineStr">
        <is>
          <t>TrueLuck Casino</t>
        </is>
      </c>
      <c r="C173" t="n">
        <v>1.9</v>
      </c>
      <c r="D173" t="inlineStr">
        <is>
          <t>SOCIEDAD DE RESPONSABILIDAD LIMITADA</t>
        </is>
      </c>
      <c r="E173" t="inlineStr">
        <is>
          <t>betpanda</t>
        </is>
      </c>
      <c r="F173" t="n">
        <v>0.426</v>
      </c>
      <c r="G173" s="4" t="inlineStr">
        <is>
          <t>Yes</t>
        </is>
      </c>
      <c r="H173" s="4" t="inlineStr">
        <is>
          <t>Yes</t>
        </is>
      </c>
      <c r="I173" s="4" t="inlineStr">
        <is>
          <t>Yes</t>
        </is>
      </c>
      <c r="J173" s="5" t="inlineStr">
        <is>
          <t>No</t>
        </is>
      </c>
      <c r="K173" s="4" t="inlineStr">
        <is>
          <t>Yes</t>
        </is>
      </c>
      <c r="N173" t="n">
        <v>1</v>
      </c>
      <c r="O173" t="inlineStr">
        <is>
          <t>casino.guru</t>
        </is>
      </c>
      <c r="P173" s="10" t="n">
        <v>46009</v>
      </c>
      <c r="Q173" t="inlineStr">
        <is>
          <t>Yes</t>
        </is>
      </c>
      <c r="R173" t="inlineStr">
        <is>
          <t>2026-04-19 06:47</t>
        </is>
      </c>
      <c r="T173" s="3" t="inlineStr">
        <is>
          <t>https://casino.guru/exit?casinoId=8732&amp;domainLanguageId=2&amp;preferredLanguagesStr=9,2&amp;tosLinkRequired=false&amp;userCountryId=78&amp;listName=casino-detail&amp;pageType=16&amp;listPosition=1</t>
        </is>
      </c>
      <c r="U173" t="inlineStr">
        <is>
          <t>https://casino.guru/true-luck-casino-review</t>
        </is>
      </c>
    </row>
    <row r="174">
      <c r="A174" s="9" t="inlineStr">
        <is>
          <t>Milky Wins Casino</t>
        </is>
      </c>
      <c r="B174" t="inlineStr">
        <is>
          <t>Anjouan</t>
        </is>
      </c>
      <c r="C174" t="n">
        <v>5</v>
      </c>
      <c r="D174" t="inlineStr">
        <is>
          <t>Fortune Master Limitada</t>
        </is>
      </c>
      <c r="E174" t="inlineStr">
        <is>
          <t>betpanda</t>
        </is>
      </c>
      <c r="F174" t="n">
        <v>0.4253</v>
      </c>
      <c r="G174" s="4" t="inlineStr">
        <is>
          <t>Yes</t>
        </is>
      </c>
      <c r="H174" s="4" t="inlineStr">
        <is>
          <t>Yes</t>
        </is>
      </c>
      <c r="I174" s="4" t="inlineStr">
        <is>
          <t>Yes</t>
        </is>
      </c>
      <c r="J174" s="5" t="inlineStr">
        <is>
          <t>No</t>
        </is>
      </c>
      <c r="N174" t="n">
        <v>1</v>
      </c>
      <c r="O174" t="inlineStr">
        <is>
          <t>casino.guru</t>
        </is>
      </c>
      <c r="P174" s="10" t="n">
        <v>46141</v>
      </c>
      <c r="Q174" t="inlineStr">
        <is>
          <t>Yes</t>
        </is>
      </c>
      <c r="R174" t="inlineStr">
        <is>
          <t>2026-04-19 06:20</t>
        </is>
      </c>
      <c r="T174" s="3" t="inlineStr">
        <is>
          <t>https://casino.guru/exit?casinoId=4572&amp;domainLanguageId=2&amp;preferredLanguagesStr=9,2&amp;tosLinkRequired=false&amp;userCountryId=78&amp;listName=casino-detail&amp;pageType=16&amp;listPosition=1</t>
        </is>
      </c>
      <c r="U174" t="inlineStr">
        <is>
          <t>https://casino.guru/milky-wins-casino-review</t>
        </is>
      </c>
    </row>
    <row r="175">
      <c r="A175" s="9" t="inlineStr">
        <is>
          <t>PoolBit Casino</t>
        </is>
      </c>
      <c r="B175" t="inlineStr">
        <is>
          <t>Costa Rica</t>
        </is>
      </c>
      <c r="C175" t="n">
        <v>4.5</v>
      </c>
      <c r="D175" t="inlineStr">
        <is>
          <t>TECH GROUP BL LIMITADA</t>
        </is>
      </c>
      <c r="E175" t="inlineStr">
        <is>
          <t>betpanda</t>
        </is>
      </c>
      <c r="F175" t="n">
        <v>0.4251</v>
      </c>
      <c r="G175" s="4" t="inlineStr">
        <is>
          <t>Yes</t>
        </is>
      </c>
      <c r="H175" s="4" t="inlineStr">
        <is>
          <t>Yes</t>
        </is>
      </c>
      <c r="I175" s="4" t="inlineStr">
        <is>
          <t>Yes</t>
        </is>
      </c>
      <c r="J175" s="5" t="inlineStr">
        <is>
          <t>No</t>
        </is>
      </c>
      <c r="N175" t="n">
        <v>1</v>
      </c>
      <c r="O175" t="inlineStr">
        <is>
          <t>casino.guru</t>
        </is>
      </c>
      <c r="P175" s="10" t="n">
        <v>46050</v>
      </c>
      <c r="Q175" t="inlineStr">
        <is>
          <t>Yes</t>
        </is>
      </c>
      <c r="R175" t="inlineStr">
        <is>
          <t>2026-04-19 06:51</t>
        </is>
      </c>
      <c r="T175" s="3" t="inlineStr">
        <is>
          <t>https://casino.guru/exit?casinoId=9178&amp;domainLanguageId=2&amp;preferredLanguagesStr=9,2&amp;tosLinkRequired=false&amp;userCountryId=78&amp;listName=casino-detail&amp;pageType=16&amp;listPosition=1</t>
        </is>
      </c>
      <c r="U175" t="inlineStr">
        <is>
          <t>https://casino.guru/poolbit-casino-review</t>
        </is>
      </c>
    </row>
    <row r="176">
      <c r="A176" s="9" t="inlineStr">
        <is>
          <t>Casher.win Casino</t>
        </is>
      </c>
      <c r="B176" t="inlineStr">
        <is>
          <t>Anjouan</t>
        </is>
      </c>
      <c r="C176" t="n">
        <v>6.6</v>
      </c>
      <c r="D176" t="inlineStr">
        <is>
          <t>GravityGroup Ltd.</t>
        </is>
      </c>
      <c r="E176" t="inlineStr">
        <is>
          <t>thrill</t>
        </is>
      </c>
      <c r="F176" t="n">
        <v>0.4249</v>
      </c>
      <c r="G176" s="4" t="inlineStr">
        <is>
          <t>Yes</t>
        </is>
      </c>
      <c r="H176" s="4" t="inlineStr">
        <is>
          <t>Yes</t>
        </is>
      </c>
      <c r="I176" s="4" t="inlineStr">
        <is>
          <t>Yes</t>
        </is>
      </c>
      <c r="J176" s="5" t="inlineStr">
        <is>
          <t>No</t>
        </is>
      </c>
      <c r="N176" t="n">
        <v>1</v>
      </c>
      <c r="O176" t="inlineStr">
        <is>
          <t>casino.guru</t>
        </is>
      </c>
      <c r="P176" s="10" t="n">
        <v>45924</v>
      </c>
      <c r="Q176" t="inlineStr">
        <is>
          <t>Yes</t>
        </is>
      </c>
      <c r="R176" t="inlineStr">
        <is>
          <t>2026-04-19 06:55</t>
        </is>
      </c>
      <c r="T176" s="3" t="inlineStr">
        <is>
          <t>https://casino.guru/exit?casinoId=9630&amp;domainLanguageId=2&amp;preferredLanguagesStr=9,2&amp;tosLinkRequired=false&amp;userCountryId=78&amp;listName=casino-detail&amp;pageType=16&amp;listPosition=1</t>
        </is>
      </c>
      <c r="U176" t="inlineStr">
        <is>
          <t>https://casino.guru/casher-win-casino-review</t>
        </is>
      </c>
    </row>
    <row r="177">
      <c r="A177" s="9" t="inlineStr">
        <is>
          <t>Sweety Win Casino</t>
        </is>
      </c>
      <c r="B177" t="inlineStr">
        <is>
          <t>UKGC</t>
        </is>
      </c>
      <c r="C177" t="n">
        <v>5.9</v>
      </c>
      <c r="E177" t="inlineStr">
        <is>
          <t>betpanda</t>
        </is>
      </c>
      <c r="F177" t="n">
        <v>0.4247</v>
      </c>
      <c r="G177" s="4" t="inlineStr">
        <is>
          <t>Yes</t>
        </is>
      </c>
      <c r="H177" s="4" t="inlineStr">
        <is>
          <t>Yes</t>
        </is>
      </c>
      <c r="I177" s="4" t="inlineStr">
        <is>
          <t>Yes</t>
        </is>
      </c>
      <c r="J177" s="5" t="inlineStr">
        <is>
          <t>No</t>
        </is>
      </c>
      <c r="N177" t="n">
        <v>1</v>
      </c>
      <c r="O177" t="inlineStr">
        <is>
          <t>casino.guru</t>
        </is>
      </c>
      <c r="P177" s="10" t="n">
        <v>46141</v>
      </c>
      <c r="Q177" t="inlineStr">
        <is>
          <t>Yes</t>
        </is>
      </c>
      <c r="R177" t="inlineStr">
        <is>
          <t>2026-04-19 06:31</t>
        </is>
      </c>
      <c r="T177" s="3" t="inlineStr">
        <is>
          <t>https://casino.guru/exit?casinoId=6324&amp;domainLanguageId=2&amp;preferredLanguagesStr=9,2&amp;tosLinkRequired=false&amp;userCountryId=78&amp;listName=casino-detail&amp;pageType=16&amp;listPosition=1</t>
        </is>
      </c>
      <c r="U177" t="inlineStr">
        <is>
          <t>https://casino.guru/sweety-win-casino-review</t>
        </is>
      </c>
    </row>
    <row r="178">
      <c r="A178" s="9" t="inlineStr">
        <is>
          <t>Fruity Chance Casino</t>
        </is>
      </c>
      <c r="B178" t="inlineStr">
        <is>
          <t>Curacao</t>
        </is>
      </c>
      <c r="C178" t="n">
        <v>3.7</v>
      </c>
      <c r="D178" t="inlineStr">
        <is>
          <t>3-102-940828 SRL</t>
        </is>
      </c>
      <c r="E178" t="inlineStr">
        <is>
          <t>betpanda</t>
        </is>
      </c>
      <c r="F178" t="n">
        <v>0.4246</v>
      </c>
      <c r="G178" s="4" t="inlineStr">
        <is>
          <t>Yes</t>
        </is>
      </c>
      <c r="H178" s="4" t="inlineStr">
        <is>
          <t>Yes</t>
        </is>
      </c>
      <c r="I178" s="4" t="inlineStr">
        <is>
          <t>Yes</t>
        </is>
      </c>
      <c r="J178" s="5" t="inlineStr">
        <is>
          <t>No</t>
        </is>
      </c>
      <c r="N178" t="n">
        <v>1</v>
      </c>
      <c r="O178" t="inlineStr">
        <is>
          <t>casino.guru</t>
        </is>
      </c>
      <c r="P178" s="10" t="n">
        <v>46141</v>
      </c>
      <c r="Q178" t="inlineStr">
        <is>
          <t>Yes</t>
        </is>
      </c>
      <c r="R178" t="inlineStr">
        <is>
          <t>2026-04-19 06:15</t>
        </is>
      </c>
      <c r="S178" s="3" t="inlineStr">
        <is>
          <t>https://fruitychance77.com</t>
        </is>
      </c>
      <c r="T178" s="3" t="inlineStr">
        <is>
          <t>https://casino.guru/exit?casinoId=3679&amp;domainLanguageId=2&amp;preferredLanguagesStr=9,2&amp;tosLinkRequired=false&amp;userCountryId=78&amp;listName=casino-detail&amp;pageType=16&amp;listPosition=1</t>
        </is>
      </c>
      <c r="U178" t="inlineStr">
        <is>
          <t>https://casino.guru/fruity-chance-casino-review</t>
        </is>
      </c>
    </row>
    <row r="179">
      <c r="A179" s="9" t="inlineStr">
        <is>
          <t>Duelbits Casino</t>
        </is>
      </c>
      <c r="B179" t="inlineStr">
        <is>
          <t>Curacao</t>
        </is>
      </c>
      <c r="C179" t="n">
        <v>8.6</v>
      </c>
      <c r="D179" t="inlineStr">
        <is>
          <t>Liquid Entertainment N.V.</t>
        </is>
      </c>
      <c r="E179" t="inlineStr">
        <is>
          <t>betpanda</t>
        </is>
      </c>
      <c r="F179" t="n">
        <v>0.4239</v>
      </c>
      <c r="G179" s="4" t="inlineStr">
        <is>
          <t>Yes</t>
        </is>
      </c>
      <c r="H179" s="4" t="inlineStr">
        <is>
          <t>Yes</t>
        </is>
      </c>
      <c r="I179" s="4" t="inlineStr">
        <is>
          <t>Yes</t>
        </is>
      </c>
      <c r="J179" s="5" t="inlineStr">
        <is>
          <t>No</t>
        </is>
      </c>
      <c r="K179" s="4" t="inlineStr">
        <is>
          <t>Yes</t>
        </is>
      </c>
      <c r="N179" t="n">
        <v>1</v>
      </c>
      <c r="O179" t="inlineStr">
        <is>
          <t>casino.guru</t>
        </is>
      </c>
      <c r="P179" s="10" t="n">
        <v>46139</v>
      </c>
      <c r="Q179" t="inlineStr">
        <is>
          <t>Yes</t>
        </is>
      </c>
      <c r="R179" t="inlineStr">
        <is>
          <t>2026-04-19 06:15</t>
        </is>
      </c>
      <c r="S179" s="3" t="inlineStr">
        <is>
          <t>https://duelbits.com</t>
        </is>
      </c>
      <c r="T179" s="3" t="inlineStr">
        <is>
          <t>https://casino.guru/exit?casinoId=3680&amp;domainLanguageId=2&amp;preferredLanguagesStr=9,2&amp;tosLinkRequired=false&amp;userCountryId=78&amp;listName=casino-detail&amp;pageType=16&amp;listPosition=1</t>
        </is>
      </c>
      <c r="U179" t="inlineStr">
        <is>
          <t>https://casino.guru/duelbits-casino-review</t>
        </is>
      </c>
    </row>
    <row r="180">
      <c r="A180" s="9" t="inlineStr">
        <is>
          <t>Professor Wins Casino</t>
        </is>
      </c>
      <c r="C180" t="n">
        <v>5.6</v>
      </c>
      <c r="E180" t="inlineStr">
        <is>
          <t>betpanda</t>
        </is>
      </c>
      <c r="F180" t="n">
        <v>0.4234</v>
      </c>
      <c r="G180" s="4" t="inlineStr">
        <is>
          <t>Yes</t>
        </is>
      </c>
      <c r="H180" s="4" t="inlineStr">
        <is>
          <t>Yes</t>
        </is>
      </c>
      <c r="I180" s="4" t="inlineStr">
        <is>
          <t>Yes</t>
        </is>
      </c>
      <c r="J180" s="5" t="inlineStr">
        <is>
          <t>No</t>
        </is>
      </c>
      <c r="N180" t="n">
        <v>1</v>
      </c>
      <c r="O180" t="inlineStr">
        <is>
          <t>casino.guru</t>
        </is>
      </c>
      <c r="P180" s="10" t="n">
        <v>46141</v>
      </c>
      <c r="Q180" t="inlineStr">
        <is>
          <t>Yes</t>
        </is>
      </c>
      <c r="R180" t="inlineStr">
        <is>
          <t>2026-04-19 06:31</t>
        </is>
      </c>
      <c r="T180" s="3" t="inlineStr">
        <is>
          <t>https://casino.guru/exit?casinoId=6317&amp;domainLanguageId=2&amp;preferredLanguagesStr=9,2&amp;tosLinkRequired=false&amp;userCountryId=78&amp;listName=casino-detail&amp;pageType=16&amp;listPosition=1</t>
        </is>
      </c>
      <c r="U180" t="inlineStr">
        <is>
          <t>https://casino.guru/professor-wins-casino-review</t>
        </is>
      </c>
    </row>
    <row r="181">
      <c r="A181" s="9" t="inlineStr">
        <is>
          <t>Patrick Spins Casino</t>
        </is>
      </c>
      <c r="B181" t="inlineStr">
        <is>
          <t>Anjouan</t>
        </is>
      </c>
      <c r="C181" t="n">
        <v>5.8</v>
      </c>
      <c r="D181" t="inlineStr">
        <is>
          <t>Fortune Master Limitada</t>
        </is>
      </c>
      <c r="E181" t="inlineStr">
        <is>
          <t>betpanda</t>
        </is>
      </c>
      <c r="F181" t="n">
        <v>0.4229</v>
      </c>
      <c r="G181" s="4" t="inlineStr">
        <is>
          <t>Yes</t>
        </is>
      </c>
      <c r="H181" s="4" t="inlineStr">
        <is>
          <t>Yes</t>
        </is>
      </c>
      <c r="I181" s="4" t="inlineStr">
        <is>
          <t>Yes</t>
        </is>
      </c>
      <c r="J181" s="5" t="inlineStr">
        <is>
          <t>No</t>
        </is>
      </c>
      <c r="N181" t="n">
        <v>1</v>
      </c>
      <c r="O181" t="inlineStr">
        <is>
          <t>casino.guru</t>
        </is>
      </c>
      <c r="P181" s="10" t="n">
        <v>46141</v>
      </c>
      <c r="Q181" t="inlineStr">
        <is>
          <t>Yes</t>
        </is>
      </c>
      <c r="R181" t="inlineStr">
        <is>
          <t>2026-04-19 06:23</t>
        </is>
      </c>
      <c r="T181" s="3" t="inlineStr">
        <is>
          <t>https://casino.guru/exit?casinoId=5010&amp;domainLanguageId=2&amp;preferredLanguagesStr=9,2&amp;tosLinkRequired=false&amp;userCountryId=78&amp;listName=casino-detail&amp;pageType=16&amp;listPosition=1</t>
        </is>
      </c>
      <c r="U181" t="inlineStr">
        <is>
          <t>https://casino.guru/patrick-spins-casino-review</t>
        </is>
      </c>
    </row>
    <row r="182">
      <c r="A182" s="9" t="inlineStr">
        <is>
          <t>Merhabet Casino</t>
        </is>
      </c>
      <c r="C182" t="n">
        <v>6.8</v>
      </c>
      <c r="E182" t="inlineStr">
        <is>
          <t>betpanda</t>
        </is>
      </c>
      <c r="F182" t="n">
        <v>0.4227</v>
      </c>
      <c r="G182" s="4" t="inlineStr">
        <is>
          <t>Yes</t>
        </is>
      </c>
      <c r="H182" s="4" t="inlineStr">
        <is>
          <t>Yes</t>
        </is>
      </c>
      <c r="I182" s="4" t="inlineStr">
        <is>
          <t>Yes</t>
        </is>
      </c>
      <c r="J182" s="5" t="inlineStr">
        <is>
          <t>No</t>
        </is>
      </c>
      <c r="N182" t="n">
        <v>1</v>
      </c>
      <c r="O182" t="inlineStr">
        <is>
          <t>casino.guru</t>
        </is>
      </c>
      <c r="P182" s="10" t="n">
        <v>45959</v>
      </c>
      <c r="Q182" t="inlineStr">
        <is>
          <t>Yes</t>
        </is>
      </c>
      <c r="R182" t="inlineStr">
        <is>
          <t>2026-04-19 07:01</t>
        </is>
      </c>
      <c r="T182" s="3" t="inlineStr">
        <is>
          <t>https://casino.guru/exit?casinoId=10302&amp;domainLanguageId=2&amp;preferredLanguagesStr=9,2&amp;tosLinkRequired=false&amp;userCountryId=78&amp;listName=casino-detail&amp;pageType=16&amp;listPosition=1</t>
        </is>
      </c>
      <c r="U182" t="inlineStr">
        <is>
          <t>https://casino.guru/merhabet-casino-review</t>
        </is>
      </c>
    </row>
    <row r="183">
      <c r="A183" s="9" t="inlineStr">
        <is>
          <t>Leon Casino</t>
        </is>
      </c>
      <c r="B183" t="inlineStr">
        <is>
          <t>Anjouan</t>
        </is>
      </c>
      <c r="C183" t="n">
        <v>2.8</v>
      </c>
      <c r="D183" t="inlineStr">
        <is>
          <t>Jade Reef Ventures Corp.</t>
        </is>
      </c>
      <c r="E183" t="inlineStr">
        <is>
          <t>betpanda</t>
        </is>
      </c>
      <c r="F183" t="n">
        <v>0.4227</v>
      </c>
      <c r="G183" s="4" t="inlineStr">
        <is>
          <t>Yes</t>
        </is>
      </c>
      <c r="H183" s="4" t="inlineStr">
        <is>
          <t>Yes</t>
        </is>
      </c>
      <c r="I183" s="4" t="inlineStr">
        <is>
          <t>Yes</t>
        </is>
      </c>
      <c r="J183" s="5" t="inlineStr">
        <is>
          <t>No</t>
        </is>
      </c>
      <c r="K183" s="4" t="inlineStr">
        <is>
          <t>Yes</t>
        </is>
      </c>
      <c r="N183" t="n">
        <v>1</v>
      </c>
      <c r="O183" t="inlineStr">
        <is>
          <t>casino.guru</t>
        </is>
      </c>
      <c r="P183" s="10" t="n">
        <v>46027</v>
      </c>
      <c r="Q183" t="inlineStr">
        <is>
          <t>Yes</t>
        </is>
      </c>
      <c r="R183" t="inlineStr">
        <is>
          <t>2026-04-19 06:08</t>
        </is>
      </c>
      <c r="S183" s="3" t="inlineStr">
        <is>
          <t>https://leon308.casino</t>
        </is>
      </c>
      <c r="T183" s="3" t="inlineStr">
        <is>
          <t>https://casino.guru/exit?casinoId=2318&amp;domainLanguageId=2&amp;preferredLanguagesStr=9,2&amp;tosLinkRequired=false&amp;userCountryId=78&amp;listName=casino-detail&amp;pageType=16&amp;listPosition=1</t>
        </is>
      </c>
      <c r="U183" t="inlineStr">
        <is>
          <t>https://casino.guru/leon-casino-review</t>
        </is>
      </c>
    </row>
    <row r="184">
      <c r="A184" s="9" t="inlineStr">
        <is>
          <t>KaboomSlots Casino</t>
        </is>
      </c>
      <c r="B184" t="inlineStr">
        <is>
          <t>Anjouan</t>
        </is>
      </c>
      <c r="C184" t="n">
        <v>5.2</v>
      </c>
      <c r="D184" t="inlineStr">
        <is>
          <t>Fortune Master Limitada</t>
        </is>
      </c>
      <c r="E184" t="inlineStr">
        <is>
          <t>betpanda</t>
        </is>
      </c>
      <c r="F184" t="n">
        <v>0.4222</v>
      </c>
      <c r="G184" s="4" t="inlineStr">
        <is>
          <t>Yes</t>
        </is>
      </c>
      <c r="H184" s="4" t="inlineStr">
        <is>
          <t>Yes</t>
        </is>
      </c>
      <c r="I184" s="4" t="inlineStr">
        <is>
          <t>Yes</t>
        </is>
      </c>
      <c r="J184" s="5" t="inlineStr">
        <is>
          <t>No</t>
        </is>
      </c>
      <c r="N184" t="n">
        <v>1</v>
      </c>
      <c r="O184" t="inlineStr">
        <is>
          <t>casino.guru</t>
        </is>
      </c>
      <c r="P184" s="10" t="n">
        <v>46141</v>
      </c>
      <c r="Q184" t="inlineStr">
        <is>
          <t>Yes</t>
        </is>
      </c>
      <c r="R184" t="inlineStr">
        <is>
          <t>2026-04-19 06:20</t>
        </is>
      </c>
      <c r="T184" s="3" t="inlineStr">
        <is>
          <t>https://casino.guru/exit?casinoId=4563&amp;domainLanguageId=2&amp;preferredLanguagesStr=9,2&amp;tosLinkRequired=false&amp;userCountryId=78&amp;listName=casino-detail&amp;pageType=16&amp;listPosition=1</t>
        </is>
      </c>
      <c r="U184" t="inlineStr">
        <is>
          <t>https://casino.guru/kaboomslots-casino-review</t>
        </is>
      </c>
    </row>
    <row r="185">
      <c r="A185" s="9" t="inlineStr">
        <is>
          <t>Triumph Casino</t>
        </is>
      </c>
      <c r="C185" t="n">
        <v>5.2</v>
      </c>
      <c r="D185" t="inlineStr">
        <is>
          <t>3-102-940828 SRL</t>
        </is>
      </c>
      <c r="E185" t="inlineStr">
        <is>
          <t>betpanda</t>
        </is>
      </c>
      <c r="F185" t="n">
        <v>0.4222</v>
      </c>
      <c r="G185" s="4" t="inlineStr">
        <is>
          <t>Yes</t>
        </is>
      </c>
      <c r="H185" s="4" t="inlineStr">
        <is>
          <t>Yes</t>
        </is>
      </c>
      <c r="I185" s="4" t="inlineStr">
        <is>
          <t>Yes</t>
        </is>
      </c>
      <c r="J185" s="5" t="inlineStr">
        <is>
          <t>No</t>
        </is>
      </c>
      <c r="N185" t="n">
        <v>1</v>
      </c>
      <c r="O185" t="inlineStr">
        <is>
          <t>casino.guru</t>
        </is>
      </c>
      <c r="P185" s="10" t="n">
        <v>46141</v>
      </c>
      <c r="Q185" t="inlineStr">
        <is>
          <t>Yes</t>
        </is>
      </c>
      <c r="R185" t="inlineStr">
        <is>
          <t>2026-04-19 06:08</t>
        </is>
      </c>
      <c r="S185" s="3" t="inlineStr">
        <is>
          <t>https://triumphcasino77.com</t>
        </is>
      </c>
      <c r="T185" s="3" t="inlineStr">
        <is>
          <t>https://casino.guru/exit?casinoId=2420&amp;domainLanguageId=2&amp;preferredLanguagesStr=9,2&amp;tosLinkRequired=false&amp;userCountryId=78&amp;listName=casino-detail&amp;pageType=16&amp;listPosition=1</t>
        </is>
      </c>
      <c r="U185" t="inlineStr">
        <is>
          <t>https://casino.guru/triumph-casino-review</t>
        </is>
      </c>
    </row>
    <row r="186">
      <c r="A186" s="9" t="inlineStr">
        <is>
          <t>Pyramid Spins Casino</t>
        </is>
      </c>
      <c r="B186" t="inlineStr">
        <is>
          <t>Anjouan</t>
        </is>
      </c>
      <c r="C186" t="n">
        <v>5.1</v>
      </c>
      <c r="D186" t="inlineStr">
        <is>
          <t>Fortune Master Limitada</t>
        </is>
      </c>
      <c r="E186" t="inlineStr">
        <is>
          <t>betpanda</t>
        </is>
      </c>
      <c r="F186" t="n">
        <v>0.4222</v>
      </c>
      <c r="G186" s="4" t="inlineStr">
        <is>
          <t>Yes</t>
        </is>
      </c>
      <c r="H186" s="4" t="inlineStr">
        <is>
          <t>Yes</t>
        </is>
      </c>
      <c r="I186" s="4" t="inlineStr">
        <is>
          <t>Yes</t>
        </is>
      </c>
      <c r="J186" s="5" t="inlineStr">
        <is>
          <t>No</t>
        </is>
      </c>
      <c r="N186" t="n">
        <v>1</v>
      </c>
      <c r="O186" t="inlineStr">
        <is>
          <t>casino.guru</t>
        </is>
      </c>
      <c r="P186" s="10" t="n">
        <v>46141</v>
      </c>
      <c r="Q186" t="inlineStr">
        <is>
          <t>Yes</t>
        </is>
      </c>
      <c r="R186" t="inlineStr">
        <is>
          <t>2026-04-19 06:19</t>
        </is>
      </c>
      <c r="T186" s="3" t="inlineStr">
        <is>
          <t>https://casino.guru/exit?casinoId=4353&amp;domainLanguageId=2&amp;preferredLanguagesStr=9,2&amp;tosLinkRequired=false&amp;userCountryId=78&amp;listName=casino-detail&amp;pageType=16&amp;listPosition=1</t>
        </is>
      </c>
      <c r="U186" t="inlineStr">
        <is>
          <t>https://casino.guru/pyramid-spins-casino-review</t>
        </is>
      </c>
    </row>
    <row r="187">
      <c r="A187" s="9" t="inlineStr">
        <is>
          <t>BetMaldives Casino</t>
        </is>
      </c>
      <c r="B187" t="inlineStr">
        <is>
          <t>Anjouan</t>
        </is>
      </c>
      <c r="C187" t="n">
        <v>6.2</v>
      </c>
      <c r="D187" t="inlineStr">
        <is>
          <t>Infinity Time Solutions Ltd</t>
        </is>
      </c>
      <c r="E187" t="inlineStr">
        <is>
          <t>betpanda</t>
        </is>
      </c>
      <c r="F187" t="n">
        <v>0.422</v>
      </c>
      <c r="G187" s="4" t="inlineStr">
        <is>
          <t>Yes</t>
        </is>
      </c>
      <c r="H187" s="4" t="inlineStr">
        <is>
          <t>Yes</t>
        </is>
      </c>
      <c r="I187" s="4" t="inlineStr">
        <is>
          <t>Yes</t>
        </is>
      </c>
      <c r="J187" s="5" t="inlineStr">
        <is>
          <t>No</t>
        </is>
      </c>
      <c r="N187" t="n">
        <v>1</v>
      </c>
      <c r="O187" t="inlineStr">
        <is>
          <t>casino.guru</t>
        </is>
      </c>
      <c r="P187" s="10" t="n">
        <v>45992</v>
      </c>
      <c r="Q187" t="inlineStr">
        <is>
          <t>Yes</t>
        </is>
      </c>
      <c r="R187" t="inlineStr">
        <is>
          <t>2026-04-19 07:02</t>
        </is>
      </c>
      <c r="T187" s="3" t="inlineStr">
        <is>
          <t>https://casino.guru/exit?casinoId=10411&amp;domainLanguageId=2&amp;preferredLanguagesStr=9,2&amp;tosLinkRequired=false&amp;userCountryId=78&amp;listName=casino-detail&amp;pageType=16&amp;listPosition=1</t>
        </is>
      </c>
      <c r="U187" t="inlineStr">
        <is>
          <t>https://casino.guru/betmaldives-casino-review</t>
        </is>
      </c>
    </row>
    <row r="188">
      <c r="A188" s="9" t="inlineStr">
        <is>
          <t>Hand of Luck Casino</t>
        </is>
      </c>
      <c r="C188" t="n">
        <v>4.1</v>
      </c>
      <c r="E188" t="inlineStr">
        <is>
          <t>betpanda</t>
        </is>
      </c>
      <c r="F188" t="n">
        <v>0.422</v>
      </c>
      <c r="G188" s="4" t="inlineStr">
        <is>
          <t>Yes</t>
        </is>
      </c>
      <c r="H188" s="4" t="inlineStr">
        <is>
          <t>Yes</t>
        </is>
      </c>
      <c r="I188" s="4" t="inlineStr">
        <is>
          <t>Yes</t>
        </is>
      </c>
      <c r="J188" s="5" t="inlineStr">
        <is>
          <t>No</t>
        </is>
      </c>
      <c r="N188" t="n">
        <v>1</v>
      </c>
      <c r="O188" t="inlineStr">
        <is>
          <t>casino.guru</t>
        </is>
      </c>
      <c r="P188" s="10" t="n">
        <v>46049</v>
      </c>
      <c r="Q188" t="inlineStr">
        <is>
          <t>Yes</t>
        </is>
      </c>
      <c r="R188" t="inlineStr">
        <is>
          <t>2026-04-19 06:26</t>
        </is>
      </c>
      <c r="T188" s="3" t="inlineStr">
        <is>
          <t>https://casino.guru/exit?casinoId=5621&amp;domainLanguageId=2&amp;preferredLanguagesStr=9,2&amp;tosLinkRequired=false&amp;userCountryId=78&amp;listName=casino-detail&amp;pageType=16&amp;listPosition=1</t>
        </is>
      </c>
      <c r="U188" t="inlineStr">
        <is>
          <t>https://casino.guru/hand-of-luck-casino-review</t>
        </is>
      </c>
    </row>
    <row r="189">
      <c r="A189" s="9" t="inlineStr">
        <is>
          <t>Wild Winz Casino</t>
        </is>
      </c>
      <c r="B189" t="inlineStr">
        <is>
          <t>Curacao</t>
        </is>
      </c>
      <c r="C189" t="n">
        <v>5.7</v>
      </c>
      <c r="D189" t="inlineStr">
        <is>
          <t>Code Harbor N.V.</t>
        </is>
      </c>
      <c r="E189" t="inlineStr">
        <is>
          <t>betpanda</t>
        </is>
      </c>
      <c r="F189" t="n">
        <v>0.4217</v>
      </c>
      <c r="G189" s="4" t="inlineStr">
        <is>
          <t>Yes</t>
        </is>
      </c>
      <c r="H189" s="4" t="inlineStr">
        <is>
          <t>Yes</t>
        </is>
      </c>
      <c r="I189" s="4" t="inlineStr">
        <is>
          <t>Yes</t>
        </is>
      </c>
      <c r="J189" s="5" t="inlineStr">
        <is>
          <t>No</t>
        </is>
      </c>
      <c r="N189" t="n">
        <v>1</v>
      </c>
      <c r="O189" t="inlineStr">
        <is>
          <t>casino.guru</t>
        </is>
      </c>
      <c r="P189" s="10" t="n">
        <v>45985</v>
      </c>
      <c r="Q189" t="inlineStr">
        <is>
          <t>Yes</t>
        </is>
      </c>
      <c r="R189" t="inlineStr">
        <is>
          <t>2026-04-19 07:05</t>
        </is>
      </c>
      <c r="T189" s="3" t="inlineStr">
        <is>
          <t>https://casino.guru/exit?casinoId=10675&amp;domainLanguageId=2&amp;preferredLanguagesStr=9,2&amp;tosLinkRequired=false&amp;userCountryId=78&amp;listName=casino-detail&amp;pageType=16&amp;listPosition=1</t>
        </is>
      </c>
      <c r="U189" t="inlineStr">
        <is>
          <t>https://casino.guru/wild-winz-casino-review</t>
        </is>
      </c>
    </row>
    <row r="190">
      <c r="A190" s="9" t="inlineStr">
        <is>
          <t>WinTari Casino</t>
        </is>
      </c>
      <c r="B190" t="inlineStr">
        <is>
          <t>Kahnawake</t>
        </is>
      </c>
      <c r="C190" t="n">
        <v>7.1</v>
      </c>
      <c r="D190" t="inlineStr">
        <is>
          <t>AccelCore Enterprise Limitada</t>
        </is>
      </c>
      <c r="E190" t="inlineStr">
        <is>
          <t>betpanda</t>
        </is>
      </c>
      <c r="F190" t="n">
        <v>0.4216</v>
      </c>
      <c r="G190" s="4" t="inlineStr">
        <is>
          <t>Yes</t>
        </is>
      </c>
      <c r="H190" s="4" t="inlineStr">
        <is>
          <t>Yes</t>
        </is>
      </c>
      <c r="I190" s="4" t="inlineStr">
        <is>
          <t>Yes</t>
        </is>
      </c>
      <c r="J190" s="5" t="inlineStr">
        <is>
          <t>No</t>
        </is>
      </c>
      <c r="N190" t="n">
        <v>2</v>
      </c>
      <c r="O190" t="inlineStr">
        <is>
          <t>askgamblers, casino.guru</t>
        </is>
      </c>
      <c r="P190" s="10" t="n">
        <v>46140</v>
      </c>
      <c r="Q190" t="inlineStr">
        <is>
          <t>Yes</t>
        </is>
      </c>
      <c r="R190" t="inlineStr">
        <is>
          <t>2026-04-19 00:06</t>
        </is>
      </c>
      <c r="S190" s="3" t="inlineStr">
        <is>
          <t>https://urlblockservice.com</t>
        </is>
      </c>
      <c r="T190" s="3" t="inlineStr">
        <is>
          <t>https://casino.guru/exit?casinoId=11118&amp;domainLanguageId=2&amp;preferredLanguagesStr=9,2&amp;tosLinkRequired=false&amp;userCountryId=78&amp;listName=casino-detail&amp;pageType=16&amp;listPosition=1</t>
        </is>
      </c>
      <c r="U190" t="inlineStr">
        <is>
          <t>https://casino.guru/wintari-casino-review
https://www.askgamblers.com/online-casinos/reviews/wintari-casino</t>
        </is>
      </c>
    </row>
    <row r="191">
      <c r="A191" s="9" t="inlineStr">
        <is>
          <t>Dedprz Casino</t>
        </is>
      </c>
      <c r="B191" t="inlineStr">
        <is>
          <t>Curacao</t>
        </is>
      </c>
      <c r="C191" t="n">
        <v>5.3</v>
      </c>
      <c r="D191" t="inlineStr">
        <is>
          <t>DG Innovations B.V.</t>
        </is>
      </c>
      <c r="E191" t="inlineStr">
        <is>
          <t>thrill</t>
        </is>
      </c>
      <c r="F191" t="n">
        <v>0.4216</v>
      </c>
      <c r="G191" s="4" t="inlineStr">
        <is>
          <t>Yes</t>
        </is>
      </c>
      <c r="H191" s="4" t="inlineStr">
        <is>
          <t>Yes</t>
        </is>
      </c>
      <c r="I191" s="4" t="inlineStr">
        <is>
          <t>Yes</t>
        </is>
      </c>
      <c r="J191" s="5" t="inlineStr">
        <is>
          <t>No</t>
        </is>
      </c>
      <c r="N191" t="n">
        <v>1</v>
      </c>
      <c r="O191" t="inlineStr">
        <is>
          <t>casino.guru</t>
        </is>
      </c>
      <c r="P191" s="10" t="n">
        <v>46049</v>
      </c>
      <c r="Q191" t="inlineStr">
        <is>
          <t>Yes</t>
        </is>
      </c>
      <c r="R191" t="inlineStr">
        <is>
          <t>2026-04-19 06:41</t>
        </is>
      </c>
      <c r="T191" s="3" t="inlineStr">
        <is>
          <t>https://casino.guru/exit?casinoId=7782&amp;domainLanguageId=2&amp;preferredLanguagesStr=9,2&amp;tosLinkRequired=false&amp;userCountryId=78&amp;listName=casino-detail&amp;pageType=16&amp;listPosition=1</t>
        </is>
      </c>
      <c r="U191" t="inlineStr">
        <is>
          <t>https://casino.guru/dedprz-casino-review</t>
        </is>
      </c>
    </row>
    <row r="192">
      <c r="A192" s="9" t="inlineStr">
        <is>
          <t>Captain Marlin Casino</t>
        </is>
      </c>
      <c r="B192" t="inlineStr">
        <is>
          <t>Anjouan</t>
        </is>
      </c>
      <c r="C192" t="n">
        <v>5.7</v>
      </c>
      <c r="D192" t="inlineStr">
        <is>
          <t>Fortune Master Limitada</t>
        </is>
      </c>
      <c r="E192" t="inlineStr">
        <is>
          <t>betpanda</t>
        </is>
      </c>
      <c r="F192" t="n">
        <v>0.4215</v>
      </c>
      <c r="G192" s="4" t="inlineStr">
        <is>
          <t>Yes</t>
        </is>
      </c>
      <c r="H192" s="4" t="inlineStr">
        <is>
          <t>Yes</t>
        </is>
      </c>
      <c r="I192" s="4" t="inlineStr">
        <is>
          <t>Yes</t>
        </is>
      </c>
      <c r="J192" s="5" t="inlineStr">
        <is>
          <t>No</t>
        </is>
      </c>
      <c r="N192" t="n">
        <v>1</v>
      </c>
      <c r="O192" t="inlineStr">
        <is>
          <t>casino.guru</t>
        </is>
      </c>
      <c r="P192" s="10" t="n">
        <v>46141</v>
      </c>
      <c r="Q192" t="inlineStr">
        <is>
          <t>Yes</t>
        </is>
      </c>
      <c r="R192" t="inlineStr">
        <is>
          <t>2026-04-19 06:20</t>
        </is>
      </c>
      <c r="T192" s="3" t="inlineStr">
        <is>
          <t>https://casino.guru/exit?casinoId=4512&amp;domainLanguageId=2&amp;preferredLanguagesStr=9,2&amp;tosLinkRequired=false&amp;userCountryId=78&amp;listName=casino-detail&amp;pageType=16&amp;listPosition=1</t>
        </is>
      </c>
      <c r="U192" t="inlineStr">
        <is>
          <t>https://casino.guru/captain-marlin-casino-review</t>
        </is>
      </c>
    </row>
    <row r="193">
      <c r="A193" s="9" t="inlineStr">
        <is>
          <t>Casiroom Casino</t>
        </is>
      </c>
      <c r="C193" t="n">
        <v>5.1</v>
      </c>
      <c r="D193" t="inlineStr">
        <is>
          <t>3-102-940828 SRL</t>
        </is>
      </c>
      <c r="E193" t="inlineStr">
        <is>
          <t>betpanda</t>
        </is>
      </c>
      <c r="F193" t="n">
        <v>0.4215</v>
      </c>
      <c r="G193" s="4" t="inlineStr">
        <is>
          <t>Yes</t>
        </is>
      </c>
      <c r="H193" s="4" t="inlineStr">
        <is>
          <t>Yes</t>
        </is>
      </c>
      <c r="I193" s="4" t="inlineStr">
        <is>
          <t>Yes</t>
        </is>
      </c>
      <c r="J193" s="5" t="inlineStr">
        <is>
          <t>No</t>
        </is>
      </c>
      <c r="N193" t="n">
        <v>1</v>
      </c>
      <c r="O193" t="inlineStr">
        <is>
          <t>casino.guru</t>
        </is>
      </c>
      <c r="P193" s="10" t="n">
        <v>46141</v>
      </c>
      <c r="Q193" t="inlineStr">
        <is>
          <t>Yes</t>
        </is>
      </c>
      <c r="R193" t="inlineStr">
        <is>
          <t>2026-04-19 06:19</t>
        </is>
      </c>
      <c r="T193" s="3" t="inlineStr">
        <is>
          <t>https://casino.guru/exit?casinoId=4453&amp;domainLanguageId=2&amp;preferredLanguagesStr=9,2&amp;tosLinkRequired=false&amp;userCountryId=78&amp;listName=casino-detail&amp;pageType=16&amp;listPosition=1</t>
        </is>
      </c>
      <c r="U193" t="inlineStr">
        <is>
          <t>https://casino.guru/casiroom-casino-review</t>
        </is>
      </c>
    </row>
    <row r="194">
      <c r="A194" s="9" t="inlineStr">
        <is>
          <t>Fancy Reels Casino</t>
        </is>
      </c>
      <c r="C194" t="n">
        <v>4.8</v>
      </c>
      <c r="D194" t="inlineStr">
        <is>
          <t>3-102-940828 SRL</t>
        </is>
      </c>
      <c r="E194" t="inlineStr">
        <is>
          <t>betpanda</t>
        </is>
      </c>
      <c r="F194" t="n">
        <v>0.4215</v>
      </c>
      <c r="G194" s="4" t="inlineStr">
        <is>
          <t>Yes</t>
        </is>
      </c>
      <c r="H194" s="4" t="inlineStr">
        <is>
          <t>Yes</t>
        </is>
      </c>
      <c r="I194" s="4" t="inlineStr">
        <is>
          <t>Yes</t>
        </is>
      </c>
      <c r="J194" s="5" t="inlineStr">
        <is>
          <t>No</t>
        </is>
      </c>
      <c r="K194" s="4" t="inlineStr">
        <is>
          <t>Yes</t>
        </is>
      </c>
      <c r="N194" t="n">
        <v>1</v>
      </c>
      <c r="O194" t="inlineStr">
        <is>
          <t>casino.guru</t>
        </is>
      </c>
      <c r="P194" s="10" t="n">
        <v>46141</v>
      </c>
      <c r="Q194" t="inlineStr">
        <is>
          <t>Yes</t>
        </is>
      </c>
      <c r="R194" t="inlineStr">
        <is>
          <t>2026-04-19 06:20</t>
        </is>
      </c>
      <c r="T194" s="3" t="inlineStr">
        <is>
          <t>https://casino.guru/exit?casinoId=4573&amp;domainLanguageId=2&amp;preferredLanguagesStr=9,2&amp;tosLinkRequired=false&amp;userCountryId=78&amp;listName=casino-detail&amp;pageType=16&amp;listPosition=1</t>
        </is>
      </c>
      <c r="U194" t="inlineStr">
        <is>
          <t>https://casino.guru/fancy-reels-casino-review</t>
        </is>
      </c>
    </row>
    <row r="195">
      <c r="A195" s="9" t="inlineStr">
        <is>
          <t>Admiral Shark Casino</t>
        </is>
      </c>
      <c r="C195" t="n">
        <v>4.8</v>
      </c>
      <c r="D195" t="inlineStr">
        <is>
          <t>3-102-940828 SRL</t>
        </is>
      </c>
      <c r="E195" t="inlineStr">
        <is>
          <t>betpanda</t>
        </is>
      </c>
      <c r="F195" t="n">
        <v>0.4212</v>
      </c>
      <c r="G195" s="4" t="inlineStr">
        <is>
          <t>Yes</t>
        </is>
      </c>
      <c r="H195" s="4" t="inlineStr">
        <is>
          <t>Yes</t>
        </is>
      </c>
      <c r="I195" s="4" t="inlineStr">
        <is>
          <t>Yes</t>
        </is>
      </c>
      <c r="J195" s="5" t="inlineStr">
        <is>
          <t>No</t>
        </is>
      </c>
      <c r="N195" t="n">
        <v>1</v>
      </c>
      <c r="O195" t="inlineStr">
        <is>
          <t>casino.guru</t>
        </is>
      </c>
      <c r="P195" s="10" t="n">
        <v>46104</v>
      </c>
      <c r="Q195" t="inlineStr">
        <is>
          <t>Yes</t>
        </is>
      </c>
      <c r="R195" t="inlineStr">
        <is>
          <t>2026-04-19 06:16</t>
        </is>
      </c>
      <c r="S195" s="3" t="inlineStr">
        <is>
          <t>https://777admiralshark.com</t>
        </is>
      </c>
      <c r="T195" s="3" t="inlineStr">
        <is>
          <t>https://casino.guru/exit?casinoId=3839&amp;domainLanguageId=2&amp;preferredLanguagesStr=9,2&amp;tosLinkRequired=false&amp;userCountryId=78&amp;listName=casino-detail&amp;pageType=16&amp;listPosition=1</t>
        </is>
      </c>
      <c r="U195" t="inlineStr">
        <is>
          <t>https://casino.guru/admiral-shark-casino-review</t>
        </is>
      </c>
    </row>
    <row r="196">
      <c r="A196" s="9" t="inlineStr">
        <is>
          <t>WineBet Casino</t>
        </is>
      </c>
      <c r="B196" t="inlineStr">
        <is>
          <t>MGA</t>
        </is>
      </c>
      <c r="C196" t="n">
        <v>7</v>
      </c>
      <c r="D196" t="inlineStr">
        <is>
          <t>Cupwin B.V.</t>
        </is>
      </c>
      <c r="E196" t="inlineStr">
        <is>
          <t>thrill</t>
        </is>
      </c>
      <c r="F196" t="n">
        <v>0.4211</v>
      </c>
      <c r="G196" s="4" t="inlineStr">
        <is>
          <t>Yes</t>
        </is>
      </c>
      <c r="H196" s="4" t="inlineStr">
        <is>
          <t>Yes</t>
        </is>
      </c>
      <c r="I196" s="4" t="inlineStr">
        <is>
          <t>Yes</t>
        </is>
      </c>
      <c r="J196" s="5" t="inlineStr">
        <is>
          <t>No</t>
        </is>
      </c>
      <c r="N196" t="n">
        <v>1</v>
      </c>
      <c r="O196" t="inlineStr">
        <is>
          <t>casino.guru</t>
        </is>
      </c>
      <c r="P196" s="10" t="n">
        <v>46100</v>
      </c>
      <c r="Q196" t="inlineStr">
        <is>
          <t>Yes</t>
        </is>
      </c>
      <c r="R196" t="inlineStr">
        <is>
          <t>2026-04-19 06:49</t>
        </is>
      </c>
      <c r="T196" s="3" t="inlineStr">
        <is>
          <t>https://casino.guru/exit?casinoId=8947&amp;domainLanguageId=2&amp;preferredLanguagesStr=9,2&amp;tosLinkRequired=false&amp;userCountryId=78&amp;listName=casino-detail&amp;pageType=16&amp;listPosition=1</t>
        </is>
      </c>
      <c r="U196" t="inlineStr">
        <is>
          <t>https://casino.guru/winebet-casino-review</t>
        </is>
      </c>
    </row>
    <row r="197">
      <c r="A197" s="9" t="inlineStr">
        <is>
          <t>Impressario Casino</t>
        </is>
      </c>
      <c r="B197" t="inlineStr">
        <is>
          <t>Kahnawake</t>
        </is>
      </c>
      <c r="C197" t="n">
        <v>8.65</v>
      </c>
      <c r="D197" t="inlineStr">
        <is>
          <t>Starscream Limited</t>
        </is>
      </c>
      <c r="E197" t="inlineStr">
        <is>
          <t>thrill</t>
        </is>
      </c>
      <c r="F197" t="n">
        <v>0.4209</v>
      </c>
      <c r="G197" s="4" t="inlineStr">
        <is>
          <t>Yes</t>
        </is>
      </c>
      <c r="H197" s="4" t="inlineStr">
        <is>
          <t>Yes</t>
        </is>
      </c>
      <c r="I197" s="4" t="inlineStr">
        <is>
          <t>Yes</t>
        </is>
      </c>
      <c r="J197" s="5" t="inlineStr">
        <is>
          <t>No</t>
        </is>
      </c>
      <c r="N197" t="n">
        <v>2</v>
      </c>
      <c r="O197" t="inlineStr">
        <is>
          <t>askgamblers, casino.guru</t>
        </is>
      </c>
      <c r="P197" s="10" t="n">
        <v>46087</v>
      </c>
      <c r="Q197" t="inlineStr">
        <is>
          <t>Yes</t>
        </is>
      </c>
      <c r="R197" t="inlineStr">
        <is>
          <t>2026-04-19 00:06</t>
        </is>
      </c>
      <c r="S197" s="3" t="inlineStr">
        <is>
          <t>https://impressariocasino.vegas</t>
        </is>
      </c>
      <c r="T197" s="3" t="inlineStr">
        <is>
          <t>https://casino.guru/exit?casinoId=7911&amp;domainLanguageId=2&amp;preferredLanguagesStr=9,2&amp;tosLinkRequired=false&amp;userCountryId=78&amp;listName=casino-detail&amp;pageType=16&amp;listPosition=1</t>
        </is>
      </c>
      <c r="U197" t="inlineStr">
        <is>
          <t>https://casino.guru/impressario-casino-review
https://www.askgamblers.com/online-casinos/reviews/impressario-casino</t>
        </is>
      </c>
    </row>
    <row r="198">
      <c r="A198" s="9" t="inlineStr">
        <is>
          <t>Casigood Casino</t>
        </is>
      </c>
      <c r="C198" t="n">
        <v>5.2</v>
      </c>
      <c r="D198" t="inlineStr">
        <is>
          <t>3-102-940828 SRL</t>
        </is>
      </c>
      <c r="E198" t="inlineStr">
        <is>
          <t>betpanda</t>
        </is>
      </c>
      <c r="F198" t="n">
        <v>0.4207</v>
      </c>
      <c r="G198" s="4" t="inlineStr">
        <is>
          <t>Yes</t>
        </is>
      </c>
      <c r="H198" s="4" t="inlineStr">
        <is>
          <t>Yes</t>
        </is>
      </c>
      <c r="I198" s="4" t="inlineStr">
        <is>
          <t>Yes</t>
        </is>
      </c>
      <c r="J198" s="5" t="inlineStr">
        <is>
          <t>No</t>
        </is>
      </c>
      <c r="N198" t="n">
        <v>1</v>
      </c>
      <c r="O198" t="inlineStr">
        <is>
          <t>casino.guru</t>
        </is>
      </c>
      <c r="P198" s="10" t="n">
        <v>46141</v>
      </c>
      <c r="Q198" t="inlineStr">
        <is>
          <t>Yes</t>
        </is>
      </c>
      <c r="R198" t="inlineStr">
        <is>
          <t>2026-04-19 06:20</t>
        </is>
      </c>
      <c r="T198" s="3" t="inlineStr">
        <is>
          <t>https://casino.guru/exit?casinoId=4583&amp;domainLanguageId=2&amp;preferredLanguagesStr=9,2&amp;tosLinkRequired=false&amp;userCountryId=78&amp;listName=casino-detail&amp;pageType=16&amp;listPosition=1</t>
        </is>
      </c>
      <c r="U198" t="inlineStr">
        <is>
          <t>https://casino.guru/casigood-casino-review</t>
        </is>
      </c>
    </row>
    <row r="199">
      <c r="A199" s="9" t="inlineStr">
        <is>
          <t>Chilli Reels Casino</t>
        </is>
      </c>
      <c r="C199" t="n">
        <v>4.8</v>
      </c>
      <c r="D199" t="inlineStr">
        <is>
          <t>3-102-940828 SRL</t>
        </is>
      </c>
      <c r="E199" t="inlineStr">
        <is>
          <t>betpanda</t>
        </is>
      </c>
      <c r="F199" t="n">
        <v>0.4207</v>
      </c>
      <c r="G199" s="4" t="inlineStr">
        <is>
          <t>Yes</t>
        </is>
      </c>
      <c r="H199" s="4" t="inlineStr">
        <is>
          <t>Yes</t>
        </is>
      </c>
      <c r="I199" s="4" t="inlineStr">
        <is>
          <t>Yes</t>
        </is>
      </c>
      <c r="J199" s="5" t="inlineStr">
        <is>
          <t>No</t>
        </is>
      </c>
      <c r="N199" t="n">
        <v>1</v>
      </c>
      <c r="O199" t="inlineStr">
        <is>
          <t>casino.guru</t>
        </is>
      </c>
      <c r="P199" s="10" t="n">
        <v>46141</v>
      </c>
      <c r="Q199" t="inlineStr">
        <is>
          <t>Yes</t>
        </is>
      </c>
      <c r="R199" t="inlineStr">
        <is>
          <t>2026-04-19 06:20</t>
        </is>
      </c>
      <c r="T199" s="3" t="inlineStr">
        <is>
          <t>https://casino.guru/exit?casinoId=4571&amp;domainLanguageId=2&amp;preferredLanguagesStr=9,2&amp;tosLinkRequired=false&amp;userCountryId=78&amp;listName=casino-detail&amp;pageType=16&amp;listPosition=1</t>
        </is>
      </c>
      <c r="U199" t="inlineStr">
        <is>
          <t>https://casino.guru/chilli-reels-casino-review</t>
        </is>
      </c>
    </row>
    <row r="200">
      <c r="A200" s="9" t="inlineStr">
        <is>
          <t>Fortune Clock Casino</t>
        </is>
      </c>
      <c r="B200" t="inlineStr">
        <is>
          <t>Curacao</t>
        </is>
      </c>
      <c r="C200" t="n">
        <v>5.2</v>
      </c>
      <c r="D200" t="inlineStr">
        <is>
          <t>Atlantic Management B.V.</t>
        </is>
      </c>
      <c r="E200" t="inlineStr">
        <is>
          <t>betpanda</t>
        </is>
      </c>
      <c r="F200" t="n">
        <v>0.4205</v>
      </c>
      <c r="G200" s="4" t="inlineStr">
        <is>
          <t>Yes</t>
        </is>
      </c>
      <c r="H200" s="4" t="inlineStr">
        <is>
          <t>Yes</t>
        </is>
      </c>
      <c r="I200" s="4" t="inlineStr">
        <is>
          <t>Yes</t>
        </is>
      </c>
      <c r="J200" s="5" t="inlineStr">
        <is>
          <t>No</t>
        </is>
      </c>
      <c r="N200" t="n">
        <v>1</v>
      </c>
      <c r="O200" t="inlineStr">
        <is>
          <t>casino.guru</t>
        </is>
      </c>
      <c r="P200" s="10" t="n">
        <v>46136</v>
      </c>
      <c r="Q200" t="inlineStr">
        <is>
          <t>Yes</t>
        </is>
      </c>
      <c r="R200" t="inlineStr">
        <is>
          <t>2026-04-19 06:11</t>
        </is>
      </c>
      <c r="S200" s="3" t="inlineStr">
        <is>
          <t>https://slottica.best</t>
        </is>
      </c>
      <c r="T200" s="3" t="inlineStr">
        <is>
          <t>https://casino.guru/exit?casinoId=3016&amp;domainLanguageId=2&amp;preferredLanguagesStr=9,2&amp;tosLinkRequired=false&amp;userCountryId=78&amp;listName=casino-detail&amp;pageType=16&amp;listPosition=1</t>
        </is>
      </c>
      <c r="U200" t="inlineStr">
        <is>
          <t>https://casino.guru/fortune-clock-casino-review</t>
        </is>
      </c>
    </row>
    <row r="201">
      <c r="A201" s="9" t="inlineStr">
        <is>
          <t>Casper Spins Casino</t>
        </is>
      </c>
      <c r="B201" t="inlineStr">
        <is>
          <t>Anjouan</t>
        </is>
      </c>
      <c r="C201" t="n">
        <v>5</v>
      </c>
      <c r="D201" t="inlineStr">
        <is>
          <t>Fortune Master Limitada</t>
        </is>
      </c>
      <c r="E201" t="inlineStr">
        <is>
          <t>betpanda</t>
        </is>
      </c>
      <c r="F201" t="n">
        <v>0.4205</v>
      </c>
      <c r="G201" s="4" t="inlineStr">
        <is>
          <t>Yes</t>
        </is>
      </c>
      <c r="H201" s="4" t="inlineStr">
        <is>
          <t>Yes</t>
        </is>
      </c>
      <c r="I201" s="4" t="inlineStr">
        <is>
          <t>Yes</t>
        </is>
      </c>
      <c r="J201" s="5" t="inlineStr">
        <is>
          <t>No</t>
        </is>
      </c>
      <c r="N201" t="n">
        <v>1</v>
      </c>
      <c r="O201" t="inlineStr">
        <is>
          <t>casino.guru</t>
        </is>
      </c>
      <c r="P201" s="10" t="n">
        <v>46141</v>
      </c>
      <c r="Q201" t="inlineStr">
        <is>
          <t>Yes</t>
        </is>
      </c>
      <c r="R201" t="inlineStr">
        <is>
          <t>2026-04-19 06:20</t>
        </is>
      </c>
      <c r="T201" s="3" t="inlineStr">
        <is>
          <t>https://casino.guru/exit?casinoId=4561&amp;domainLanguageId=2&amp;preferredLanguagesStr=9,2&amp;tosLinkRequired=false&amp;userCountryId=78&amp;listName=casino-detail&amp;pageType=16&amp;listPosition=1</t>
        </is>
      </c>
      <c r="U201" t="inlineStr">
        <is>
          <t>https://casino.guru/casper-spins-casino-review</t>
        </is>
      </c>
    </row>
    <row r="202">
      <c r="A202" s="9" t="inlineStr">
        <is>
          <t>Raptor Wins Casino</t>
        </is>
      </c>
      <c r="C202" t="n">
        <v>5.7</v>
      </c>
      <c r="E202" t="inlineStr">
        <is>
          <t>betpanda</t>
        </is>
      </c>
      <c r="F202" t="n">
        <v>0.4204</v>
      </c>
      <c r="G202" s="4" t="inlineStr">
        <is>
          <t>Yes</t>
        </is>
      </c>
      <c r="H202" s="4" t="inlineStr">
        <is>
          <t>Yes</t>
        </is>
      </c>
      <c r="I202" s="4" t="inlineStr">
        <is>
          <t>Yes</t>
        </is>
      </c>
      <c r="J202" s="5" t="inlineStr">
        <is>
          <t>No</t>
        </is>
      </c>
      <c r="N202" t="n">
        <v>1</v>
      </c>
      <c r="O202" t="inlineStr">
        <is>
          <t>casino.guru</t>
        </is>
      </c>
      <c r="P202" s="10" t="n">
        <v>46141</v>
      </c>
      <c r="Q202" t="inlineStr">
        <is>
          <t>Yes</t>
        </is>
      </c>
      <c r="R202" t="inlineStr">
        <is>
          <t>2026-04-19 06:31</t>
        </is>
      </c>
      <c r="T202" s="3" t="inlineStr">
        <is>
          <t>https://casino.guru/exit?casinoId=6352&amp;domainLanguageId=2&amp;preferredLanguagesStr=9,2&amp;tosLinkRequired=false&amp;userCountryId=78&amp;listName=casino-detail&amp;pageType=16&amp;listPosition=1</t>
        </is>
      </c>
      <c r="U202" t="inlineStr">
        <is>
          <t>https://casino.guru/raptor-wins-casino-review</t>
        </is>
      </c>
    </row>
    <row r="203">
      <c r="A203" s="9" t="inlineStr">
        <is>
          <t>Twinky Win Casino</t>
        </is>
      </c>
      <c r="C203" t="n">
        <v>5.3</v>
      </c>
      <c r="E203" t="inlineStr">
        <is>
          <t>betpanda</t>
        </is>
      </c>
      <c r="F203" t="n">
        <v>0.4204</v>
      </c>
      <c r="G203" s="4" t="inlineStr">
        <is>
          <t>Yes</t>
        </is>
      </c>
      <c r="H203" s="4" t="inlineStr">
        <is>
          <t>Yes</t>
        </is>
      </c>
      <c r="I203" s="4" t="inlineStr">
        <is>
          <t>Yes</t>
        </is>
      </c>
      <c r="J203" s="5" t="inlineStr">
        <is>
          <t>No</t>
        </is>
      </c>
      <c r="N203" t="n">
        <v>1</v>
      </c>
      <c r="O203" t="inlineStr">
        <is>
          <t>casino.guru</t>
        </is>
      </c>
      <c r="P203" s="10" t="n">
        <v>46142</v>
      </c>
      <c r="Q203" t="inlineStr">
        <is>
          <t>Yes</t>
        </is>
      </c>
      <c r="R203" t="inlineStr">
        <is>
          <t>2026-04-19 06:25</t>
        </is>
      </c>
      <c r="T203" s="3" t="inlineStr">
        <is>
          <t>https://casino.guru/exit?casinoId=5480&amp;domainLanguageId=2&amp;preferredLanguagesStr=9,2&amp;tosLinkRequired=false&amp;userCountryId=78&amp;listName=casino-detail&amp;pageType=16&amp;listPosition=1</t>
        </is>
      </c>
      <c r="U203" t="inlineStr">
        <is>
          <t>https://casino.guru/twinky-win-casino-review</t>
        </is>
      </c>
    </row>
    <row r="204">
      <c r="A204" s="9" t="inlineStr">
        <is>
          <t>Richy Farmer Casino</t>
        </is>
      </c>
      <c r="B204" t="inlineStr">
        <is>
          <t>MGA</t>
        </is>
      </c>
      <c r="C204" t="n">
        <v>6</v>
      </c>
      <c r="E204" t="inlineStr">
        <is>
          <t>betpanda</t>
        </is>
      </c>
      <c r="F204" t="n">
        <v>0.42</v>
      </c>
      <c r="G204" s="4" t="inlineStr">
        <is>
          <t>Yes</t>
        </is>
      </c>
      <c r="H204" s="4" t="inlineStr">
        <is>
          <t>Yes</t>
        </is>
      </c>
      <c r="I204" s="4" t="inlineStr">
        <is>
          <t>Yes</t>
        </is>
      </c>
      <c r="J204" s="5" t="inlineStr">
        <is>
          <t>No</t>
        </is>
      </c>
      <c r="N204" t="n">
        <v>1</v>
      </c>
      <c r="O204" t="inlineStr">
        <is>
          <t>casino.guru</t>
        </is>
      </c>
      <c r="P204" s="10" t="n">
        <v>46141</v>
      </c>
      <c r="Q204" t="inlineStr">
        <is>
          <t>Yes</t>
        </is>
      </c>
      <c r="R204" t="inlineStr">
        <is>
          <t>2026-04-19 06:31</t>
        </is>
      </c>
      <c r="T204" s="3" t="inlineStr">
        <is>
          <t>https://casino.guru/exit?casinoId=6345&amp;domainLanguageId=2&amp;preferredLanguagesStr=9,2&amp;tosLinkRequired=false&amp;userCountryId=78&amp;listName=casino-detail&amp;pageType=16&amp;listPosition=1</t>
        </is>
      </c>
      <c r="U204" t="inlineStr">
        <is>
          <t>https://casino.guru/richy-farmer-casino-review</t>
        </is>
      </c>
    </row>
    <row r="205">
      <c r="A205" s="9" t="inlineStr">
        <is>
          <t>Efsino Casino</t>
        </is>
      </c>
      <c r="B205" t="inlineStr">
        <is>
          <t>Anjouan</t>
        </is>
      </c>
      <c r="C205" t="n">
        <v>3.8</v>
      </c>
      <c r="D205" t="inlineStr">
        <is>
          <t>Kasego Global N.V.</t>
        </is>
      </c>
      <c r="E205" t="inlineStr">
        <is>
          <t>betpanda</t>
        </is>
      </c>
      <c r="F205" t="n">
        <v>0.4199</v>
      </c>
      <c r="G205" s="4" t="inlineStr">
        <is>
          <t>Yes</t>
        </is>
      </c>
      <c r="H205" s="4" t="inlineStr">
        <is>
          <t>Yes</t>
        </is>
      </c>
      <c r="I205" s="4" t="inlineStr">
        <is>
          <t>Yes</t>
        </is>
      </c>
      <c r="J205" s="5" t="inlineStr">
        <is>
          <t>No</t>
        </is>
      </c>
      <c r="N205" t="n">
        <v>1</v>
      </c>
      <c r="O205" t="inlineStr">
        <is>
          <t>casino.guru</t>
        </is>
      </c>
      <c r="P205" s="10" t="n">
        <v>46007</v>
      </c>
      <c r="Q205" t="inlineStr">
        <is>
          <t>Yes</t>
        </is>
      </c>
      <c r="R205" t="inlineStr">
        <is>
          <t>2026-04-19 06:47</t>
        </is>
      </c>
      <c r="T205" s="3" t="inlineStr">
        <is>
          <t>https://casino.guru/exit?casinoId=8690&amp;domainLanguageId=2&amp;preferredLanguagesStr=9,2&amp;tosLinkRequired=false&amp;userCountryId=78&amp;listName=casino-detail&amp;pageType=16&amp;listPosition=1</t>
        </is>
      </c>
      <c r="U205" t="inlineStr">
        <is>
          <t>https://casino.guru/efsino-casino-review</t>
        </is>
      </c>
    </row>
    <row r="206">
      <c r="A206" s="9" t="inlineStr">
        <is>
          <t>Twin Casino</t>
        </is>
      </c>
      <c r="B206" t="inlineStr">
        <is>
          <t>Curacao</t>
        </is>
      </c>
      <c r="C206" t="n">
        <v>3.2</v>
      </c>
      <c r="D206" t="inlineStr">
        <is>
          <t>Jade Reef Ventures Corp.</t>
        </is>
      </c>
      <c r="E206" t="inlineStr">
        <is>
          <t>betpanda</t>
        </is>
      </c>
      <c r="F206" t="n">
        <v>0.4197</v>
      </c>
      <c r="G206" s="4" t="inlineStr">
        <is>
          <t>Yes</t>
        </is>
      </c>
      <c r="H206" s="4" t="inlineStr">
        <is>
          <t>Yes</t>
        </is>
      </c>
      <c r="I206" s="4" t="inlineStr">
        <is>
          <t>Yes</t>
        </is>
      </c>
      <c r="J206" s="5" t="inlineStr">
        <is>
          <t>No</t>
        </is>
      </c>
      <c r="N206" t="n">
        <v>1</v>
      </c>
      <c r="O206" t="inlineStr">
        <is>
          <t>casino.guru</t>
        </is>
      </c>
      <c r="P206" s="10" t="n">
        <v>46002</v>
      </c>
      <c r="Q206" t="inlineStr">
        <is>
          <t>Yes</t>
        </is>
      </c>
      <c r="R206" t="inlineStr">
        <is>
          <t>2026-04-19 06:02</t>
        </is>
      </c>
      <c r="S206" s="3" t="inlineStr">
        <is>
          <t>https://twin.com</t>
        </is>
      </c>
      <c r="T206" s="3" t="inlineStr">
        <is>
          <t>https://casino.guru/exit?casinoId=909&amp;domainLanguageId=2&amp;preferredLanguagesStr=9,2&amp;tosLinkRequired=false&amp;userCountryId=78&amp;listName=casino-detail&amp;pageType=16&amp;listPosition=1</t>
        </is>
      </c>
      <c r="U206" t="inlineStr">
        <is>
          <t>https://casino.guru/Twin-Casino-review</t>
        </is>
      </c>
    </row>
    <row r="207">
      <c r="A207" s="9" t="inlineStr">
        <is>
          <t>BahseGel Casino</t>
        </is>
      </c>
      <c r="B207" t="inlineStr">
        <is>
          <t>Curacao</t>
        </is>
      </c>
      <c r="C207" t="n">
        <v>2.7</v>
      </c>
      <c r="D207" t="inlineStr">
        <is>
          <t>TechChallenge SRL</t>
        </is>
      </c>
      <c r="E207" t="inlineStr">
        <is>
          <t>betpanda</t>
        </is>
      </c>
      <c r="F207" t="n">
        <v>0.4197</v>
      </c>
      <c r="G207" s="4" t="inlineStr">
        <is>
          <t>Yes</t>
        </is>
      </c>
      <c r="H207" s="4" t="inlineStr">
        <is>
          <t>Yes</t>
        </is>
      </c>
      <c r="I207" s="4" t="inlineStr">
        <is>
          <t>Yes</t>
        </is>
      </c>
      <c r="J207" s="5" t="inlineStr">
        <is>
          <t>No</t>
        </is>
      </c>
      <c r="N207" t="n">
        <v>1</v>
      </c>
      <c r="O207" t="inlineStr">
        <is>
          <t>casino.guru</t>
        </is>
      </c>
      <c r="P207" s="10" t="n">
        <v>46055</v>
      </c>
      <c r="Q207" t="inlineStr">
        <is>
          <t>Yes</t>
        </is>
      </c>
      <c r="R207" t="inlineStr">
        <is>
          <t>2026-04-19 06:13</t>
        </is>
      </c>
      <c r="S207" s="3" t="inlineStr">
        <is>
          <t>https://www.bahsegel.com</t>
        </is>
      </c>
      <c r="T207" s="3" t="inlineStr">
        <is>
          <t>https://casino.guru/exit?casinoId=3224&amp;domainLanguageId=2&amp;preferredLanguagesStr=9,2&amp;tosLinkRequired=false&amp;userCountryId=78&amp;listName=casino-detail&amp;pageType=16&amp;listPosition=1</t>
        </is>
      </c>
      <c r="U207" t="inlineStr">
        <is>
          <t>https://casino.guru/bahsegel-casino-review</t>
        </is>
      </c>
    </row>
    <row r="208">
      <c r="A208" s="9" t="inlineStr">
        <is>
          <t>SlotsMuse Casino</t>
        </is>
      </c>
      <c r="C208" t="n">
        <v>5.8</v>
      </c>
      <c r="E208" t="inlineStr">
        <is>
          <t>betpanda</t>
        </is>
      </c>
      <c r="F208" t="n">
        <v>0.4196</v>
      </c>
      <c r="G208" s="4" t="inlineStr">
        <is>
          <t>Yes</t>
        </is>
      </c>
      <c r="H208" s="4" t="inlineStr">
        <is>
          <t>Yes</t>
        </is>
      </c>
      <c r="I208" s="4" t="inlineStr">
        <is>
          <t>Yes</t>
        </is>
      </c>
      <c r="J208" s="5" t="inlineStr">
        <is>
          <t>No</t>
        </is>
      </c>
      <c r="N208" t="n">
        <v>1</v>
      </c>
      <c r="O208" t="inlineStr">
        <is>
          <t>casino.guru</t>
        </is>
      </c>
      <c r="P208" s="10" t="n">
        <v>46141</v>
      </c>
      <c r="Q208" t="inlineStr">
        <is>
          <t>Yes</t>
        </is>
      </c>
      <c r="R208" t="inlineStr">
        <is>
          <t>2026-04-19 06:25</t>
        </is>
      </c>
      <c r="T208" s="3" t="inlineStr">
        <is>
          <t>https://casino.guru/exit?casinoId=5347&amp;domainLanguageId=2&amp;preferredLanguagesStr=9,2&amp;tosLinkRequired=false&amp;userCountryId=78&amp;listName=casino-detail&amp;pageType=16&amp;listPosition=1</t>
        </is>
      </c>
      <c r="U208" t="inlineStr">
        <is>
          <t>https://casino.guru/slotsmuse-casino-review</t>
        </is>
      </c>
    </row>
    <row r="209">
      <c r="A209" s="9" t="inlineStr">
        <is>
          <t>Betovix Casino</t>
        </is>
      </c>
      <c r="B209" t="inlineStr">
        <is>
          <t>Anjouan</t>
        </is>
      </c>
      <c r="C209" t="n">
        <v>6.2</v>
      </c>
      <c r="D209" t="inlineStr">
        <is>
          <t>Atlas Solutions Limited</t>
        </is>
      </c>
      <c r="E209" t="inlineStr">
        <is>
          <t>betpanda</t>
        </is>
      </c>
      <c r="F209" t="n">
        <v>0.4193</v>
      </c>
      <c r="G209" s="4" t="inlineStr">
        <is>
          <t>Yes</t>
        </is>
      </c>
      <c r="H209" s="4" t="inlineStr">
        <is>
          <t>Yes</t>
        </is>
      </c>
      <c r="I209" s="4" t="inlineStr">
        <is>
          <t>Yes</t>
        </is>
      </c>
      <c r="J209" s="5" t="inlineStr">
        <is>
          <t>No</t>
        </is>
      </c>
      <c r="N209" t="n">
        <v>1</v>
      </c>
      <c r="O209" t="inlineStr">
        <is>
          <t>casino.guru</t>
        </is>
      </c>
      <c r="P209" s="10" t="n">
        <v>45883</v>
      </c>
      <c r="Q209" t="inlineStr">
        <is>
          <t>Yes</t>
        </is>
      </c>
      <c r="R209" t="inlineStr">
        <is>
          <t>2026-04-19 06:45</t>
        </is>
      </c>
      <c r="T209" s="3" t="inlineStr">
        <is>
          <t>https://casino.guru/exit?casinoId=8338&amp;domainLanguageId=2&amp;preferredLanguagesStr=9,2&amp;tosLinkRequired=false&amp;userCountryId=78&amp;listName=casino-detail&amp;pageType=16&amp;listPosition=1</t>
        </is>
      </c>
      <c r="U209" t="inlineStr">
        <is>
          <t>https://casino.guru/legendz-casino-review</t>
        </is>
      </c>
    </row>
    <row r="210">
      <c r="A210" s="9" t="inlineStr">
        <is>
          <t>WreckBet Casino</t>
        </is>
      </c>
      <c r="B210" t="inlineStr">
        <is>
          <t>Curacao</t>
        </is>
      </c>
      <c r="C210" t="n">
        <v>6.6</v>
      </c>
      <c r="D210" t="inlineStr">
        <is>
          <t>Igloo Ventures SRL</t>
        </is>
      </c>
      <c r="E210" t="inlineStr">
        <is>
          <t>betpanda</t>
        </is>
      </c>
      <c r="F210" t="n">
        <v>0.4188</v>
      </c>
      <c r="G210" s="4" t="inlineStr">
        <is>
          <t>Yes</t>
        </is>
      </c>
      <c r="H210" s="4" t="inlineStr">
        <is>
          <t>Yes</t>
        </is>
      </c>
      <c r="I210" s="4" t="inlineStr">
        <is>
          <t>Yes</t>
        </is>
      </c>
      <c r="J210" s="5" t="inlineStr">
        <is>
          <t>No</t>
        </is>
      </c>
      <c r="N210" t="n">
        <v>1</v>
      </c>
      <c r="O210" t="inlineStr">
        <is>
          <t>casino.guru</t>
        </is>
      </c>
      <c r="P210" s="10" t="n">
        <v>45992</v>
      </c>
      <c r="Q210" t="inlineStr">
        <is>
          <t>Yes</t>
        </is>
      </c>
      <c r="R210" t="inlineStr">
        <is>
          <t>2026-04-19 06:48</t>
        </is>
      </c>
      <c r="T210" s="3" t="inlineStr">
        <is>
          <t>https://casino.guru/exit?casinoId=8815&amp;domainLanguageId=2&amp;preferredLanguagesStr=9,2&amp;tosLinkRequired=false&amp;userCountryId=78&amp;listName=casino-detail&amp;pageType=16&amp;listPosition=1</t>
        </is>
      </c>
      <c r="U210" t="inlineStr">
        <is>
          <t>https://casino.guru/wreckbet-casino-review</t>
        </is>
      </c>
    </row>
    <row r="211">
      <c r="A211" s="9" t="inlineStr">
        <is>
          <t>Spinvibe Casino</t>
        </is>
      </c>
      <c r="B211" t="inlineStr">
        <is>
          <t>Anjouan</t>
        </is>
      </c>
      <c r="C211" t="n">
        <v>6.8</v>
      </c>
      <c r="D211" t="inlineStr">
        <is>
          <t>Dynamic Ventures Ltd</t>
        </is>
      </c>
      <c r="E211" t="inlineStr">
        <is>
          <t>betpanda</t>
        </is>
      </c>
      <c r="F211" t="n">
        <v>0.4185</v>
      </c>
      <c r="G211" s="4" t="inlineStr">
        <is>
          <t>Yes</t>
        </is>
      </c>
      <c r="H211" s="4" t="inlineStr">
        <is>
          <t>Yes</t>
        </is>
      </c>
      <c r="I211" s="4" t="inlineStr">
        <is>
          <t>Yes</t>
        </is>
      </c>
      <c r="J211" s="5" t="inlineStr">
        <is>
          <t>No</t>
        </is>
      </c>
      <c r="N211" t="n">
        <v>1</v>
      </c>
      <c r="O211" t="inlineStr">
        <is>
          <t>casino.guru</t>
        </is>
      </c>
      <c r="P211" s="10" t="n">
        <v>46136</v>
      </c>
      <c r="Q211" t="inlineStr">
        <is>
          <t>Yes</t>
        </is>
      </c>
      <c r="R211" t="inlineStr">
        <is>
          <t>2026-04-19 07:03</t>
        </is>
      </c>
      <c r="T211" s="3" t="inlineStr">
        <is>
          <t>https://casino.guru/exit?casinoId=10420&amp;domainLanguageId=2&amp;preferredLanguagesStr=9,2&amp;tosLinkRequired=false&amp;userCountryId=78&amp;listName=casino-detail&amp;pageType=16&amp;listPosition=1</t>
        </is>
      </c>
      <c r="U211" t="inlineStr">
        <is>
          <t>https://casino.guru/spinvibe-casino-review</t>
        </is>
      </c>
    </row>
    <row r="212">
      <c r="A212" s="9" t="inlineStr">
        <is>
          <t>Beef Casino</t>
        </is>
      </c>
      <c r="B212" t="inlineStr">
        <is>
          <t>Curacao</t>
        </is>
      </c>
      <c r="C212" t="n">
        <v>8.4</v>
      </c>
      <c r="D212" t="inlineStr">
        <is>
          <t>GALAKTIKA N.V.</t>
        </is>
      </c>
      <c r="E212" t="inlineStr">
        <is>
          <t>betpanda</t>
        </is>
      </c>
      <c r="F212" t="n">
        <v>0.4179</v>
      </c>
      <c r="G212" s="4" t="inlineStr">
        <is>
          <t>Yes</t>
        </is>
      </c>
      <c r="H212" s="4" t="inlineStr">
        <is>
          <t>Yes</t>
        </is>
      </c>
      <c r="I212" s="4" t="inlineStr">
        <is>
          <t>Yes</t>
        </is>
      </c>
      <c r="J212" s="5" t="inlineStr">
        <is>
          <t>No</t>
        </is>
      </c>
      <c r="N212" t="n">
        <v>1</v>
      </c>
      <c r="O212" t="inlineStr">
        <is>
          <t>casino.guru</t>
        </is>
      </c>
      <c r="P212" s="10" t="n">
        <v>45982</v>
      </c>
      <c r="Q212" t="inlineStr">
        <is>
          <t>Yes</t>
        </is>
      </c>
      <c r="R212" t="inlineStr">
        <is>
          <t>2026-04-19 07:04</t>
        </is>
      </c>
      <c r="T212" s="3" t="inlineStr">
        <is>
          <t>https://casino.guru/exit?casinoId=10613&amp;domainLanguageId=2&amp;preferredLanguagesStr=9,2&amp;tosLinkRequired=false&amp;userCountryId=78&amp;listName=casino-detail&amp;pageType=16&amp;listPosition=1</t>
        </is>
      </c>
      <c r="U212" t="inlineStr">
        <is>
          <t>https://casino.guru/beef-casino-review</t>
        </is>
      </c>
    </row>
    <row r="213">
      <c r="A213" s="9" t="inlineStr">
        <is>
          <t>GOATZ Casino</t>
        </is>
      </c>
      <c r="B213" t="inlineStr">
        <is>
          <t>Kahnawake</t>
        </is>
      </c>
      <c r="C213" t="n">
        <v>7.6</v>
      </c>
      <c r="D213" t="inlineStr">
        <is>
          <t>Bleat Enterprises S.R.L.</t>
        </is>
      </c>
      <c r="E213" t="inlineStr">
        <is>
          <t>thrill</t>
        </is>
      </c>
      <c r="F213" t="n">
        <v>0.4179</v>
      </c>
      <c r="G213" s="4" t="inlineStr">
        <is>
          <t>Yes</t>
        </is>
      </c>
      <c r="H213" s="4" t="inlineStr">
        <is>
          <t>Yes</t>
        </is>
      </c>
      <c r="I213" s="4" t="inlineStr">
        <is>
          <t>Yes</t>
        </is>
      </c>
      <c r="J213" s="5" t="inlineStr">
        <is>
          <t>No</t>
        </is>
      </c>
      <c r="N213" t="n">
        <v>1</v>
      </c>
      <c r="O213" t="inlineStr">
        <is>
          <t>casino.guru</t>
        </is>
      </c>
      <c r="P213" s="10" t="n">
        <v>46092</v>
      </c>
      <c r="Q213" t="inlineStr">
        <is>
          <t>Yes</t>
        </is>
      </c>
      <c r="R213" t="inlineStr">
        <is>
          <t>2026-04-19 06:57</t>
        </is>
      </c>
      <c r="T213" s="3" t="inlineStr">
        <is>
          <t>https://casino.guru/exit?casinoId=9814&amp;domainLanguageId=2&amp;preferredLanguagesStr=9,2&amp;tosLinkRequired=false&amp;userCountryId=78&amp;listName=casino-detail&amp;pageType=16&amp;listPosition=1</t>
        </is>
      </c>
      <c r="U213" t="inlineStr">
        <is>
          <t>https://casino.guru/goatz-casino-review</t>
        </is>
      </c>
    </row>
    <row r="214">
      <c r="A214" s="9" t="inlineStr">
        <is>
          <t>ReelDuck Casino</t>
        </is>
      </c>
      <c r="B214" t="inlineStr">
        <is>
          <t>Anjouan</t>
        </is>
      </c>
      <c r="C214" t="n">
        <v>5.8</v>
      </c>
      <c r="D214" t="inlineStr">
        <is>
          <t>May Sun Services S.A.</t>
        </is>
      </c>
      <c r="E214" t="inlineStr">
        <is>
          <t>betpanda</t>
        </is>
      </c>
      <c r="F214" t="n">
        <v>0.4179</v>
      </c>
      <c r="G214" s="4" t="inlineStr">
        <is>
          <t>Yes</t>
        </is>
      </c>
      <c r="H214" s="4" t="inlineStr">
        <is>
          <t>Yes</t>
        </is>
      </c>
      <c r="I214" s="4" t="inlineStr">
        <is>
          <t>Yes</t>
        </is>
      </c>
      <c r="J214" s="5" t="inlineStr">
        <is>
          <t>No</t>
        </is>
      </c>
      <c r="N214" t="n">
        <v>1</v>
      </c>
      <c r="O214" t="inlineStr">
        <is>
          <t>casino.guru</t>
        </is>
      </c>
      <c r="P214" s="10" t="n">
        <v>46095</v>
      </c>
      <c r="Q214" t="inlineStr">
        <is>
          <t>Yes</t>
        </is>
      </c>
      <c r="R214" t="inlineStr">
        <is>
          <t>2026-04-19 07:12</t>
        </is>
      </c>
      <c r="T214" s="3" t="inlineStr">
        <is>
          <t>https://casino.guru/exit?casinoId=11480&amp;domainLanguageId=2&amp;preferredLanguagesStr=9,2&amp;tosLinkRequired=false&amp;userCountryId=78&amp;listName=casino-detail&amp;pageType=16&amp;listPosition=1</t>
        </is>
      </c>
      <c r="U214" t="inlineStr">
        <is>
          <t>https://casino.guru/reelduck-casino-review</t>
        </is>
      </c>
    </row>
    <row r="215">
      <c r="A215" s="9" t="inlineStr">
        <is>
          <t>Slapperzz Casino</t>
        </is>
      </c>
      <c r="B215" t="inlineStr">
        <is>
          <t>Anjouan</t>
        </is>
      </c>
      <c r="C215" t="n">
        <v>7</v>
      </c>
      <c r="D215" t="inlineStr">
        <is>
          <t>3-102-942611 SRL</t>
        </is>
      </c>
      <c r="E215" t="inlineStr">
        <is>
          <t>betpanda</t>
        </is>
      </c>
      <c r="F215" t="n">
        <v>0.4178</v>
      </c>
      <c r="G215" s="4" t="inlineStr">
        <is>
          <t>Yes</t>
        </is>
      </c>
      <c r="H215" s="4" t="inlineStr">
        <is>
          <t>Yes</t>
        </is>
      </c>
      <c r="I215" s="4" t="inlineStr">
        <is>
          <t>Yes</t>
        </is>
      </c>
      <c r="J215" s="5" t="inlineStr">
        <is>
          <t>No</t>
        </is>
      </c>
      <c r="N215" t="n">
        <v>1</v>
      </c>
      <c r="O215" t="inlineStr">
        <is>
          <t>casino.guru</t>
        </is>
      </c>
      <c r="P215" s="10" t="n">
        <v>46070</v>
      </c>
      <c r="Q215" t="inlineStr">
        <is>
          <t>Yes</t>
        </is>
      </c>
      <c r="R215" t="inlineStr">
        <is>
          <t>2026-04-19 07:05</t>
        </is>
      </c>
      <c r="T215" s="3" t="inlineStr">
        <is>
          <t>https://casino.guru/exit?casinoId=10728&amp;domainLanguageId=2&amp;preferredLanguagesStr=9,2&amp;tosLinkRequired=false&amp;userCountryId=78&amp;listName=casino-detail&amp;pageType=16&amp;listPosition=1</t>
        </is>
      </c>
      <c r="U215" t="inlineStr">
        <is>
          <t>https://casino.guru/slapperzz-casino-review</t>
        </is>
      </c>
    </row>
    <row r="216">
      <c r="A216" s="9" t="inlineStr">
        <is>
          <t>Sea Star Casino</t>
        </is>
      </c>
      <c r="C216" t="n">
        <v>4.5</v>
      </c>
      <c r="E216" t="inlineStr">
        <is>
          <t>betpanda</t>
        </is>
      </c>
      <c r="F216" t="n">
        <v>0.4168</v>
      </c>
      <c r="G216" s="4" t="inlineStr">
        <is>
          <t>Yes</t>
        </is>
      </c>
      <c r="H216" s="4" t="inlineStr">
        <is>
          <t>Yes</t>
        </is>
      </c>
      <c r="I216" s="4" t="inlineStr">
        <is>
          <t>Yes</t>
        </is>
      </c>
      <c r="J216" s="5" t="inlineStr">
        <is>
          <t>No</t>
        </is>
      </c>
      <c r="N216" t="n">
        <v>1</v>
      </c>
      <c r="O216" t="inlineStr">
        <is>
          <t>casino.guru</t>
        </is>
      </c>
      <c r="P216" s="10" t="n">
        <v>45888</v>
      </c>
      <c r="Q216" t="inlineStr">
        <is>
          <t>Yes</t>
        </is>
      </c>
      <c r="R216" t="inlineStr">
        <is>
          <t>2026-04-19 06:41</t>
        </is>
      </c>
      <c r="T216" s="3" t="inlineStr">
        <is>
          <t>https://casino.guru/exit?casinoId=7778&amp;domainLanguageId=2&amp;preferredLanguagesStr=9,2&amp;tosLinkRequired=false&amp;userCountryId=78&amp;listName=casino-detail&amp;pageType=16&amp;listPosition=1</t>
        </is>
      </c>
      <c r="U216" t="inlineStr">
        <is>
          <t>https://casino.guru/sea-star-casino-review</t>
        </is>
      </c>
    </row>
    <row r="217">
      <c r="A217" s="9" t="inlineStr">
        <is>
          <t>Tropicanza Casino</t>
        </is>
      </c>
      <c r="B217" t="inlineStr">
        <is>
          <t>Anjouan</t>
        </is>
      </c>
      <c r="C217" t="n">
        <v>5.6</v>
      </c>
      <c r="D217" t="inlineStr">
        <is>
          <t>Fortune Master Limitada</t>
        </is>
      </c>
      <c r="E217" t="inlineStr">
        <is>
          <t>betpanda</t>
        </is>
      </c>
      <c r="F217" t="n">
        <v>0.4164</v>
      </c>
      <c r="G217" s="4" t="inlineStr">
        <is>
          <t>Yes</t>
        </is>
      </c>
      <c r="H217" s="4" t="inlineStr">
        <is>
          <t>Yes</t>
        </is>
      </c>
      <c r="I217" s="4" t="inlineStr">
        <is>
          <t>Yes</t>
        </is>
      </c>
      <c r="J217" s="5" t="inlineStr">
        <is>
          <t>No</t>
        </is>
      </c>
      <c r="N217" t="n">
        <v>1</v>
      </c>
      <c r="O217" t="inlineStr">
        <is>
          <t>casino.guru</t>
        </is>
      </c>
      <c r="P217" s="10" t="n">
        <v>46141</v>
      </c>
      <c r="Q217" t="inlineStr">
        <is>
          <t>Yes</t>
        </is>
      </c>
      <c r="R217" t="inlineStr">
        <is>
          <t>2026-04-19 06:31</t>
        </is>
      </c>
      <c r="T217" s="3" t="inlineStr">
        <is>
          <t>https://casino.guru/exit?casinoId=6319&amp;domainLanguageId=2&amp;preferredLanguagesStr=9,2&amp;tosLinkRequired=false&amp;userCountryId=78&amp;listName=casino-detail&amp;pageType=16&amp;listPosition=1</t>
        </is>
      </c>
      <c r="U217" t="inlineStr">
        <is>
          <t>https://casino.guru/tropicanza-casino-review</t>
        </is>
      </c>
    </row>
    <row r="218">
      <c r="A218" s="9" t="inlineStr">
        <is>
          <t>Tropic Slots Casino</t>
        </is>
      </c>
      <c r="B218" t="inlineStr">
        <is>
          <t>Anjouan</t>
        </is>
      </c>
      <c r="C218" t="n">
        <v>5</v>
      </c>
      <c r="D218" t="inlineStr">
        <is>
          <t>Fortune Master Limitada</t>
        </is>
      </c>
      <c r="E218" t="inlineStr">
        <is>
          <t>betpanda</t>
        </is>
      </c>
      <c r="F218" t="n">
        <v>0.4162</v>
      </c>
      <c r="G218" s="4" t="inlineStr">
        <is>
          <t>Yes</t>
        </is>
      </c>
      <c r="H218" s="4" t="inlineStr">
        <is>
          <t>Yes</t>
        </is>
      </c>
      <c r="I218" s="4" t="inlineStr">
        <is>
          <t>Yes</t>
        </is>
      </c>
      <c r="J218" s="5" t="inlineStr">
        <is>
          <t>No</t>
        </is>
      </c>
      <c r="N218" t="n">
        <v>1</v>
      </c>
      <c r="O218" t="inlineStr">
        <is>
          <t>casino.guru</t>
        </is>
      </c>
      <c r="P218" s="10" t="n">
        <v>46141</v>
      </c>
      <c r="Q218" t="inlineStr">
        <is>
          <t>Yes</t>
        </is>
      </c>
      <c r="R218" t="inlineStr">
        <is>
          <t>2026-04-19 06:19</t>
        </is>
      </c>
      <c r="T218" s="3" t="inlineStr">
        <is>
          <t>https://casino.guru/exit?casinoId=4366&amp;domainLanguageId=2&amp;preferredLanguagesStr=9,2&amp;tosLinkRequired=false&amp;userCountryId=78&amp;listName=casino-detail&amp;pageType=16&amp;listPosition=1</t>
        </is>
      </c>
      <c r="U218" t="inlineStr">
        <is>
          <t>https://casino.guru/tropic-slots-casino-review</t>
        </is>
      </c>
    </row>
    <row r="219">
      <c r="A219" s="9" t="inlineStr">
        <is>
          <t>Altaris Casino</t>
        </is>
      </c>
      <c r="C219" t="n">
        <v>3.5</v>
      </c>
      <c r="D219" t="inlineStr">
        <is>
          <t>Golden Mirage Limitada</t>
        </is>
      </c>
      <c r="E219" t="inlineStr">
        <is>
          <t>thrill</t>
        </is>
      </c>
      <c r="F219" t="n">
        <v>0.416</v>
      </c>
      <c r="G219" s="4" t="inlineStr">
        <is>
          <t>Yes</t>
        </is>
      </c>
      <c r="H219" s="4" t="inlineStr">
        <is>
          <t>Yes</t>
        </is>
      </c>
      <c r="I219" s="4" t="inlineStr">
        <is>
          <t>Yes</t>
        </is>
      </c>
      <c r="J219" s="5" t="inlineStr">
        <is>
          <t>No</t>
        </is>
      </c>
      <c r="N219" t="n">
        <v>1</v>
      </c>
      <c r="O219" t="inlineStr">
        <is>
          <t>casino.guru</t>
        </is>
      </c>
      <c r="P219" s="10" t="n">
        <v>45991</v>
      </c>
      <c r="Q219" t="inlineStr">
        <is>
          <t>Yes</t>
        </is>
      </c>
      <c r="R219" t="inlineStr">
        <is>
          <t>2026-04-19 07:04</t>
        </is>
      </c>
      <c r="T219" s="3" t="inlineStr">
        <is>
          <t>https://casino.guru/exit?casinoId=10587&amp;domainLanguageId=2&amp;preferredLanguagesStr=9,2&amp;tosLinkRequired=false&amp;userCountryId=78&amp;listName=casino-detail&amp;pageType=16&amp;listPosition=1</t>
        </is>
      </c>
      <c r="U219" t="inlineStr">
        <is>
          <t>https://casino.guru/altaris-casino-review</t>
        </is>
      </c>
    </row>
    <row r="220">
      <c r="A220" s="9" t="inlineStr">
        <is>
          <t>Bitz Casino</t>
        </is>
      </c>
      <c r="B220" t="inlineStr">
        <is>
          <t>Anjouan</t>
        </is>
      </c>
      <c r="C220" t="n">
        <v>6.4</v>
      </c>
      <c r="D220" t="inlineStr">
        <is>
          <t>Win Sector N.V.</t>
        </is>
      </c>
      <c r="E220" t="inlineStr">
        <is>
          <t>betpanda</t>
        </is>
      </c>
      <c r="F220" t="n">
        <v>0.4159</v>
      </c>
      <c r="G220" s="4" t="inlineStr">
        <is>
          <t>Yes</t>
        </is>
      </c>
      <c r="H220" s="4" t="inlineStr">
        <is>
          <t>Yes</t>
        </is>
      </c>
      <c r="I220" s="4" t="inlineStr">
        <is>
          <t>Yes</t>
        </is>
      </c>
      <c r="J220" s="5" t="inlineStr">
        <is>
          <t>No</t>
        </is>
      </c>
      <c r="N220" t="n">
        <v>1</v>
      </c>
      <c r="O220" t="inlineStr">
        <is>
          <t>casino.guru</t>
        </is>
      </c>
      <c r="P220" s="10" t="n">
        <v>46119</v>
      </c>
      <c r="Q220" t="inlineStr">
        <is>
          <t>Yes</t>
        </is>
      </c>
      <c r="R220" t="inlineStr">
        <is>
          <t>2026-04-19 06:35</t>
        </is>
      </c>
      <c r="T220" s="3" t="inlineStr">
        <is>
          <t>https://casino.guru/exit?casinoId=6932&amp;domainLanguageId=2&amp;preferredLanguagesStr=9,2&amp;tosLinkRequired=false&amp;userCountryId=78&amp;listName=casino-detail&amp;pageType=16&amp;listPosition=1</t>
        </is>
      </c>
      <c r="U220" t="inlineStr">
        <is>
          <t>https://casino.guru/bitz-casino-review</t>
        </is>
      </c>
    </row>
    <row r="221">
      <c r="A221" s="9" t="inlineStr">
        <is>
          <t>TeslaBet365 Casino</t>
        </is>
      </c>
      <c r="B221" t="inlineStr">
        <is>
          <t>Anjouan</t>
        </is>
      </c>
      <c r="C221" t="n">
        <v>3.5</v>
      </c>
      <c r="D221" t="inlineStr">
        <is>
          <t>Blitz Gaming Solutions Ltd.</t>
        </is>
      </c>
      <c r="E221" t="inlineStr">
        <is>
          <t>betpanda</t>
        </is>
      </c>
      <c r="F221" t="n">
        <v>0.4159</v>
      </c>
      <c r="G221" s="4" t="inlineStr">
        <is>
          <t>Yes</t>
        </is>
      </c>
      <c r="H221" s="4" t="inlineStr">
        <is>
          <t>Yes</t>
        </is>
      </c>
      <c r="I221" s="4" t="inlineStr">
        <is>
          <t>Yes</t>
        </is>
      </c>
      <c r="J221" s="5" t="inlineStr">
        <is>
          <t>No</t>
        </is>
      </c>
      <c r="N221" t="n">
        <v>1</v>
      </c>
      <c r="O221" t="inlineStr">
        <is>
          <t>casino.guru</t>
        </is>
      </c>
      <c r="P221" s="10" t="n">
        <v>45885</v>
      </c>
      <c r="Q221" t="inlineStr">
        <is>
          <t>Yes</t>
        </is>
      </c>
      <c r="R221" t="inlineStr">
        <is>
          <t>2026-04-19 06:42</t>
        </is>
      </c>
      <c r="T221" s="3" t="inlineStr">
        <is>
          <t>https://casino.guru/exit?casinoId=8086&amp;domainLanguageId=2&amp;preferredLanguagesStr=9,2&amp;tosLinkRequired=false&amp;userCountryId=78&amp;listName=casino-detail&amp;pageType=16&amp;listPosition=1</t>
        </is>
      </c>
      <c r="U221" t="inlineStr">
        <is>
          <t>https://casino.guru/teslabet365-casino-review</t>
        </is>
      </c>
    </row>
    <row r="222">
      <c r="A222" s="9" t="inlineStr">
        <is>
          <t>SlotNeo Casino</t>
        </is>
      </c>
      <c r="B222" t="inlineStr">
        <is>
          <t>Anjouan</t>
        </is>
      </c>
      <c r="C222" t="n">
        <v>5.6</v>
      </c>
      <c r="D222" t="inlineStr">
        <is>
          <t>ThePion Limitada</t>
        </is>
      </c>
      <c r="E222" t="inlineStr">
        <is>
          <t>betpanda</t>
        </is>
      </c>
      <c r="F222" t="n">
        <v>0.4153</v>
      </c>
      <c r="G222" s="4" t="inlineStr">
        <is>
          <t>Yes</t>
        </is>
      </c>
      <c r="H222" s="4" t="inlineStr">
        <is>
          <t>Yes</t>
        </is>
      </c>
      <c r="I222" s="4" t="inlineStr">
        <is>
          <t>Yes</t>
        </is>
      </c>
      <c r="J222" s="5" t="inlineStr">
        <is>
          <t>No</t>
        </is>
      </c>
      <c r="K222" s="4" t="inlineStr">
        <is>
          <t>Yes</t>
        </is>
      </c>
      <c r="N222" t="n">
        <v>1</v>
      </c>
      <c r="O222" t="inlineStr">
        <is>
          <t>casino.guru</t>
        </is>
      </c>
      <c r="P222" s="10" t="n">
        <v>46034</v>
      </c>
      <c r="Q222" t="inlineStr">
        <is>
          <t>Yes</t>
        </is>
      </c>
      <c r="R222" t="inlineStr">
        <is>
          <t>2026-04-19 06:47</t>
        </is>
      </c>
      <c r="T222" s="3" t="inlineStr">
        <is>
          <t>https://casino.guru/exit?casinoId=8725&amp;domainLanguageId=2&amp;preferredLanguagesStr=9,2&amp;tosLinkRequired=false&amp;userCountryId=78&amp;listName=casino-detail&amp;pageType=16&amp;listPosition=1</t>
        </is>
      </c>
      <c r="U222" t="inlineStr">
        <is>
          <t>https://casino.guru/slotneo-casino-review</t>
        </is>
      </c>
    </row>
    <row r="223">
      <c r="A223" s="9" t="inlineStr">
        <is>
          <t>GenieJackpot Casino</t>
        </is>
      </c>
      <c r="B223" t="inlineStr">
        <is>
          <t>Curacao</t>
        </is>
      </c>
      <c r="C223" t="n">
        <v>6.1</v>
      </c>
      <c r="D223" t="inlineStr">
        <is>
          <t>Meta Bliss Group B.V.</t>
        </is>
      </c>
      <c r="E223" t="inlineStr">
        <is>
          <t>thrill</t>
        </is>
      </c>
      <c r="F223" t="n">
        <v>0.4152</v>
      </c>
      <c r="G223" s="4" t="inlineStr">
        <is>
          <t>Yes</t>
        </is>
      </c>
      <c r="H223" s="4" t="inlineStr">
        <is>
          <t>Yes</t>
        </is>
      </c>
      <c r="I223" s="4" t="inlineStr">
        <is>
          <t>Yes</t>
        </is>
      </c>
      <c r="J223" s="5" t="inlineStr">
        <is>
          <t>No</t>
        </is>
      </c>
      <c r="K223" s="4" t="inlineStr">
        <is>
          <t>Yes</t>
        </is>
      </c>
      <c r="N223" t="n">
        <v>1</v>
      </c>
      <c r="O223" t="inlineStr">
        <is>
          <t>casino.guru</t>
        </is>
      </c>
      <c r="P223" s="10" t="n">
        <v>46101</v>
      </c>
      <c r="Q223" t="inlineStr">
        <is>
          <t>Yes</t>
        </is>
      </c>
      <c r="R223" t="inlineStr">
        <is>
          <t>2026-04-19 06:40</t>
        </is>
      </c>
      <c r="T223" s="3" t="inlineStr">
        <is>
          <t>https://casino.guru/exit?casinoId=7705&amp;domainLanguageId=2&amp;preferredLanguagesStr=9,2&amp;tosLinkRequired=false&amp;userCountryId=78&amp;listName=casino-detail&amp;pageType=16&amp;listPosition=1</t>
        </is>
      </c>
      <c r="U223" t="inlineStr">
        <is>
          <t>https://casino.guru/geniejackpot-casino-review</t>
        </is>
      </c>
    </row>
    <row r="224">
      <c r="A224" s="9" t="inlineStr">
        <is>
          <t>Yeet Casino</t>
        </is>
      </c>
      <c r="B224" t="inlineStr">
        <is>
          <t>Anjouan</t>
        </is>
      </c>
      <c r="C224" t="n">
        <v>7.5</v>
      </c>
      <c r="D224" t="inlineStr">
        <is>
          <t>Pacific Edge Ltd.</t>
        </is>
      </c>
      <c r="E224" t="inlineStr">
        <is>
          <t>thrill</t>
        </is>
      </c>
      <c r="F224" t="n">
        <v>0.415</v>
      </c>
      <c r="G224" s="4" t="inlineStr">
        <is>
          <t>Yes</t>
        </is>
      </c>
      <c r="H224" s="4" t="inlineStr">
        <is>
          <t>Yes</t>
        </is>
      </c>
      <c r="I224" s="4" t="inlineStr">
        <is>
          <t>Yes</t>
        </is>
      </c>
      <c r="J224" s="5" t="inlineStr">
        <is>
          <t>No</t>
        </is>
      </c>
      <c r="N224" t="n">
        <v>1</v>
      </c>
      <c r="O224" t="inlineStr">
        <is>
          <t>casino.guru</t>
        </is>
      </c>
      <c r="P224" s="10" t="n">
        <v>46133</v>
      </c>
      <c r="Q224" t="inlineStr">
        <is>
          <t>Yes</t>
        </is>
      </c>
      <c r="R224" t="inlineStr">
        <is>
          <t>2026-04-19 06:52</t>
        </is>
      </c>
      <c r="T224" s="3" t="inlineStr">
        <is>
          <t>https://casino.guru/exit?casinoId=9283&amp;domainLanguageId=2&amp;preferredLanguagesStr=9,2&amp;tosLinkRequired=false&amp;userCountryId=78&amp;listName=casino-detail&amp;pageType=16&amp;listPosition=1</t>
        </is>
      </c>
      <c r="U224" t="inlineStr">
        <is>
          <t>https://casino.guru/yeet-casino-review</t>
        </is>
      </c>
    </row>
    <row r="225">
      <c r="A225" s="9" t="inlineStr">
        <is>
          <t>Lucky Barry Casino</t>
        </is>
      </c>
      <c r="B225" t="inlineStr">
        <is>
          <t>Anjouan</t>
        </is>
      </c>
      <c r="C225" t="n">
        <v>6.5</v>
      </c>
      <c r="E225" t="inlineStr">
        <is>
          <t>betpanda</t>
        </is>
      </c>
      <c r="F225" t="n">
        <v>0.4141</v>
      </c>
      <c r="G225" s="4" t="inlineStr">
        <is>
          <t>Yes</t>
        </is>
      </c>
      <c r="H225" s="4" t="inlineStr">
        <is>
          <t>Yes</t>
        </is>
      </c>
      <c r="I225" s="4" t="inlineStr">
        <is>
          <t>Yes</t>
        </is>
      </c>
      <c r="J225" s="5" t="inlineStr">
        <is>
          <t>No</t>
        </is>
      </c>
      <c r="N225" t="n">
        <v>1</v>
      </c>
      <c r="O225" t="inlineStr">
        <is>
          <t>casino.guru</t>
        </is>
      </c>
      <c r="P225" s="10" t="n">
        <v>46141</v>
      </c>
      <c r="Q225" t="inlineStr">
        <is>
          <t>Yes</t>
        </is>
      </c>
      <c r="R225" t="inlineStr">
        <is>
          <t>2026-04-19 06:26</t>
        </is>
      </c>
      <c r="T225" s="3" t="inlineStr">
        <is>
          <t>https://casino.guru/exit?casinoId=5592&amp;domainLanguageId=2&amp;preferredLanguagesStr=9,2&amp;tosLinkRequired=false&amp;userCountryId=78&amp;listName=casino-detail&amp;pageType=16&amp;listPosition=1</t>
        </is>
      </c>
      <c r="U225" t="inlineStr">
        <is>
          <t>https://casino.guru/lucky-barry-casino-review</t>
        </is>
      </c>
    </row>
    <row r="226">
      <c r="A226" s="9" t="inlineStr">
        <is>
          <t>Twisterwins Casino</t>
        </is>
      </c>
      <c r="C226" t="n">
        <v>5.7</v>
      </c>
      <c r="E226" t="inlineStr">
        <is>
          <t>betpanda</t>
        </is>
      </c>
      <c r="F226" t="n">
        <v>0.414</v>
      </c>
      <c r="G226" s="4" t="inlineStr">
        <is>
          <t>Yes</t>
        </is>
      </c>
      <c r="H226" s="4" t="inlineStr">
        <is>
          <t>Yes</t>
        </is>
      </c>
      <c r="I226" s="4" t="inlineStr">
        <is>
          <t>Yes</t>
        </is>
      </c>
      <c r="J226" s="5" t="inlineStr">
        <is>
          <t>No</t>
        </is>
      </c>
      <c r="N226" t="n">
        <v>1</v>
      </c>
      <c r="O226" t="inlineStr">
        <is>
          <t>casino.guru</t>
        </is>
      </c>
      <c r="P226" s="10" t="n">
        <v>46050</v>
      </c>
      <c r="Q226" t="inlineStr">
        <is>
          <t>Yes</t>
        </is>
      </c>
      <c r="R226" t="inlineStr">
        <is>
          <t>2026-04-19 06:21</t>
        </is>
      </c>
      <c r="T226" s="3" t="inlineStr">
        <is>
          <t>https://casino.guru/exit?casinoId=4842&amp;domainLanguageId=2&amp;preferredLanguagesStr=9,2&amp;tosLinkRequired=false&amp;userCountryId=78&amp;listName=casino-detail&amp;pageType=16&amp;listPosition=1</t>
        </is>
      </c>
      <c r="U226" t="inlineStr">
        <is>
          <t>https://casino.guru/twisterwins-casino-review</t>
        </is>
      </c>
    </row>
    <row r="227">
      <c r="A227" s="9" t="inlineStr">
        <is>
          <t>GOPLAY365 Casino</t>
        </is>
      </c>
      <c r="B227" t="inlineStr">
        <is>
          <t>Curacao</t>
        </is>
      </c>
      <c r="C227" t="n">
        <v>5</v>
      </c>
      <c r="D227" t="inlineStr">
        <is>
          <t>GB Tech Services N.V.</t>
        </is>
      </c>
      <c r="E227" t="inlineStr">
        <is>
          <t>thrill</t>
        </is>
      </c>
      <c r="F227" t="n">
        <v>0.4139</v>
      </c>
      <c r="G227" s="4" t="inlineStr">
        <is>
          <t>Yes</t>
        </is>
      </c>
      <c r="H227" s="4" t="inlineStr">
        <is>
          <t>Yes</t>
        </is>
      </c>
      <c r="I227" s="4" t="inlineStr">
        <is>
          <t>Yes</t>
        </is>
      </c>
      <c r="J227" s="5" t="inlineStr">
        <is>
          <t>No</t>
        </is>
      </c>
      <c r="N227" t="n">
        <v>1</v>
      </c>
      <c r="O227" t="inlineStr">
        <is>
          <t>casino.guru</t>
        </is>
      </c>
      <c r="P227" s="10" t="n">
        <v>46012</v>
      </c>
      <c r="Q227" t="inlineStr">
        <is>
          <t>Yes</t>
        </is>
      </c>
      <c r="R227" t="inlineStr">
        <is>
          <t>2026-04-19 06:44</t>
        </is>
      </c>
      <c r="T227" s="3" t="inlineStr">
        <is>
          <t>https://casino.guru/exit?casinoId=8261&amp;domainLanguageId=2&amp;preferredLanguagesStr=9,2&amp;tosLinkRequired=false&amp;userCountryId=78&amp;listName=casino-detail&amp;pageType=16&amp;listPosition=1</t>
        </is>
      </c>
      <c r="U227" t="inlineStr">
        <is>
          <t>https://casino.guru/goplay365-casino-review</t>
        </is>
      </c>
    </row>
    <row r="228">
      <c r="A228" s="9" t="inlineStr">
        <is>
          <t>Satoshi Hero Casino</t>
        </is>
      </c>
      <c r="B228" t="inlineStr">
        <is>
          <t>Curacao</t>
        </is>
      </c>
      <c r="C228" t="n">
        <v>6.6</v>
      </c>
      <c r="D228" t="inlineStr">
        <is>
          <t>Bitplay Global B.V.</t>
        </is>
      </c>
      <c r="E228" t="inlineStr">
        <is>
          <t>betpanda</t>
        </is>
      </c>
      <c r="F228" t="n">
        <v>0.4138</v>
      </c>
      <c r="G228" s="4" t="inlineStr">
        <is>
          <t>Yes</t>
        </is>
      </c>
      <c r="H228" s="4" t="inlineStr">
        <is>
          <t>Yes</t>
        </is>
      </c>
      <c r="I228" s="4" t="inlineStr">
        <is>
          <t>Yes</t>
        </is>
      </c>
      <c r="J228" s="5" t="inlineStr">
        <is>
          <t>No</t>
        </is>
      </c>
      <c r="N228" t="n">
        <v>1</v>
      </c>
      <c r="O228" t="inlineStr">
        <is>
          <t>casino.guru</t>
        </is>
      </c>
      <c r="P228" s="10" t="n">
        <v>46112</v>
      </c>
      <c r="Q228" t="inlineStr">
        <is>
          <t>Yes</t>
        </is>
      </c>
      <c r="R228" t="inlineStr">
        <is>
          <t>2026-04-19 06:22</t>
        </is>
      </c>
      <c r="T228" s="3" t="inlineStr">
        <is>
          <t>https://casino.guru/exit?casinoId=4947&amp;domainLanguageId=2&amp;preferredLanguagesStr=9,2&amp;tosLinkRequired=false&amp;userCountryId=78&amp;listName=casino-detail&amp;pageType=16&amp;listPosition=1</t>
        </is>
      </c>
      <c r="U228" t="inlineStr">
        <is>
          <t>https://casino.guru/satoshi-hero-casino-review</t>
        </is>
      </c>
    </row>
    <row r="229">
      <c r="A229" s="9" t="inlineStr">
        <is>
          <t>Big Win Box Casino</t>
        </is>
      </c>
      <c r="C229" t="n">
        <v>2.6</v>
      </c>
      <c r="E229" t="inlineStr">
        <is>
          <t>betpanda</t>
        </is>
      </c>
      <c r="F229" t="n">
        <v>0.4133</v>
      </c>
      <c r="G229" s="4" t="inlineStr">
        <is>
          <t>Yes</t>
        </is>
      </c>
      <c r="H229" s="4" t="inlineStr">
        <is>
          <t>Yes</t>
        </is>
      </c>
      <c r="I229" s="4" t="inlineStr">
        <is>
          <t>Yes</t>
        </is>
      </c>
      <c r="J229" s="5" t="inlineStr">
        <is>
          <t>No</t>
        </is>
      </c>
      <c r="N229" t="n">
        <v>1</v>
      </c>
      <c r="O229" t="inlineStr">
        <is>
          <t>casino.guru</t>
        </is>
      </c>
      <c r="P229" s="10" t="n">
        <v>46142</v>
      </c>
      <c r="Q229" t="inlineStr">
        <is>
          <t>Yes</t>
        </is>
      </c>
      <c r="R229" t="inlineStr">
        <is>
          <t>2026-04-19 06:31</t>
        </is>
      </c>
      <c r="T229" s="3" t="inlineStr">
        <is>
          <t>https://casino.guru/exit?casinoId=6338&amp;domainLanguageId=2&amp;preferredLanguagesStr=9,2&amp;tosLinkRequired=false&amp;userCountryId=78&amp;listName=casino-detail&amp;pageType=16&amp;listPosition=1</t>
        </is>
      </c>
      <c r="U229" t="inlineStr">
        <is>
          <t>https://casino.guru/big-win-box-casino-review</t>
        </is>
      </c>
    </row>
    <row r="230">
      <c r="A230" s="9" t="inlineStr">
        <is>
          <t>ShakeBet Casino</t>
        </is>
      </c>
      <c r="B230" t="inlineStr">
        <is>
          <t>Anjouan</t>
        </is>
      </c>
      <c r="C230" t="n">
        <v>2.7</v>
      </c>
      <c r="E230" t="inlineStr">
        <is>
          <t>betpanda</t>
        </is>
      </c>
      <c r="F230" t="n">
        <v>0.4132</v>
      </c>
      <c r="G230" s="4" t="inlineStr">
        <is>
          <t>Yes</t>
        </is>
      </c>
      <c r="H230" s="4" t="inlineStr">
        <is>
          <t>Yes</t>
        </is>
      </c>
      <c r="I230" s="4" t="inlineStr">
        <is>
          <t>Yes</t>
        </is>
      </c>
      <c r="J230" s="5" t="inlineStr">
        <is>
          <t>No</t>
        </is>
      </c>
      <c r="N230" t="n">
        <v>1</v>
      </c>
      <c r="O230" t="inlineStr">
        <is>
          <t>casino.guru</t>
        </is>
      </c>
      <c r="P230" s="10" t="n">
        <v>45966</v>
      </c>
      <c r="Q230" t="inlineStr">
        <is>
          <t>Yes</t>
        </is>
      </c>
      <c r="R230" t="inlineStr">
        <is>
          <t>2026-04-19 07:06</t>
        </is>
      </c>
      <c r="T230" s="3" t="inlineStr">
        <is>
          <t>https://casino.guru/exit?casinoId=10847&amp;domainLanguageId=2&amp;preferredLanguagesStr=9,2&amp;tosLinkRequired=false&amp;userCountryId=78&amp;listName=casino-detail&amp;pageType=16&amp;listPosition=1</t>
        </is>
      </c>
      <c r="U230" t="inlineStr">
        <is>
          <t>https://casino.guru/shake-bet-casino-review</t>
        </is>
      </c>
    </row>
    <row r="231">
      <c r="A231" s="9" t="inlineStr">
        <is>
          <t>Dailyspins Casino</t>
        </is>
      </c>
      <c r="B231" t="inlineStr">
        <is>
          <t>Curacao</t>
        </is>
      </c>
      <c r="C231" t="n">
        <v>8.800000000000001</v>
      </c>
      <c r="D231" t="inlineStr">
        <is>
          <t>Novatrix S.R.L.</t>
        </is>
      </c>
      <c r="E231" t="inlineStr">
        <is>
          <t>betpanda</t>
        </is>
      </c>
      <c r="F231" t="n">
        <v>0.4127</v>
      </c>
      <c r="G231" s="4" t="inlineStr">
        <is>
          <t>Yes</t>
        </is>
      </c>
      <c r="H231" s="4" t="inlineStr">
        <is>
          <t>Yes</t>
        </is>
      </c>
      <c r="I231" s="4" t="inlineStr">
        <is>
          <t>Yes</t>
        </is>
      </c>
      <c r="J231" s="5" t="inlineStr">
        <is>
          <t>No</t>
        </is>
      </c>
      <c r="N231" t="n">
        <v>1</v>
      </c>
      <c r="O231" t="inlineStr">
        <is>
          <t>casino.guru</t>
        </is>
      </c>
      <c r="P231" s="10" t="n">
        <v>46140</v>
      </c>
      <c r="Q231" t="inlineStr">
        <is>
          <t>Yes</t>
        </is>
      </c>
      <c r="R231" t="inlineStr">
        <is>
          <t>2026-04-19 06:34</t>
        </is>
      </c>
      <c r="T231" s="3" t="inlineStr">
        <is>
          <t>https://casino.guru/exit?casinoId=6889&amp;domainLanguageId=2&amp;preferredLanguagesStr=9,2&amp;tosLinkRequired=false&amp;userCountryId=78&amp;listName=casino-detail&amp;pageType=16&amp;listPosition=1</t>
        </is>
      </c>
      <c r="U231" t="inlineStr">
        <is>
          <t>https://casino.guru/dailyspins-casino-review</t>
        </is>
      </c>
    </row>
    <row r="232">
      <c r="A232" s="9" t="inlineStr">
        <is>
          <t>Prestige Spin Casino</t>
        </is>
      </c>
      <c r="B232" t="inlineStr">
        <is>
          <t>UKGC</t>
        </is>
      </c>
      <c r="C232" t="n">
        <v>4.4</v>
      </c>
      <c r="D232" t="inlineStr">
        <is>
          <t>Fortune Master Limitada</t>
        </is>
      </c>
      <c r="E232" t="inlineStr">
        <is>
          <t>betpanda</t>
        </is>
      </c>
      <c r="F232" t="n">
        <v>0.4125</v>
      </c>
      <c r="G232" s="4" t="inlineStr">
        <is>
          <t>Yes</t>
        </is>
      </c>
      <c r="H232" s="4" t="inlineStr">
        <is>
          <t>Yes</t>
        </is>
      </c>
      <c r="I232" s="4" t="inlineStr">
        <is>
          <t>Yes</t>
        </is>
      </c>
      <c r="J232" s="5" t="inlineStr">
        <is>
          <t>No</t>
        </is>
      </c>
      <c r="N232" t="n">
        <v>1</v>
      </c>
      <c r="O232" t="inlineStr">
        <is>
          <t>casino.guru</t>
        </is>
      </c>
      <c r="P232" s="10" t="n">
        <v>46071</v>
      </c>
      <c r="Q232" t="inlineStr">
        <is>
          <t>Yes</t>
        </is>
      </c>
      <c r="R232" t="inlineStr">
        <is>
          <t>2026-04-19 06:15</t>
        </is>
      </c>
      <c r="S232" s="3" t="inlineStr">
        <is>
          <t>https://77prestigespin.com</t>
        </is>
      </c>
      <c r="T232" s="3" t="inlineStr">
        <is>
          <t>https://casino.guru/exit?casinoId=3673&amp;domainLanguageId=2&amp;preferredLanguagesStr=9,2&amp;tosLinkRequired=false&amp;userCountryId=78&amp;listName=casino-detail&amp;pageType=16&amp;listPosition=1</t>
        </is>
      </c>
      <c r="U232" t="inlineStr">
        <is>
          <t>https://casino.guru/prestige-spin-casino-review</t>
        </is>
      </c>
    </row>
    <row r="233">
      <c r="A233" s="9" t="inlineStr">
        <is>
          <t>Gammabet.win Casino</t>
        </is>
      </c>
      <c r="B233" t="inlineStr">
        <is>
          <t>Anjouan</t>
        </is>
      </c>
      <c r="C233" t="n">
        <v>2.8</v>
      </c>
      <c r="D233" t="inlineStr">
        <is>
          <t>Infinity Time Solutions Ltd</t>
        </is>
      </c>
      <c r="E233" t="inlineStr">
        <is>
          <t>betpanda</t>
        </is>
      </c>
      <c r="F233" t="n">
        <v>0.4121</v>
      </c>
      <c r="G233" s="4" t="inlineStr">
        <is>
          <t>Yes</t>
        </is>
      </c>
      <c r="H233" s="4" t="inlineStr">
        <is>
          <t>Yes</t>
        </is>
      </c>
      <c r="I233" s="4" t="inlineStr">
        <is>
          <t>Yes</t>
        </is>
      </c>
      <c r="J233" s="5" t="inlineStr">
        <is>
          <t>No</t>
        </is>
      </c>
      <c r="N233" t="n">
        <v>1</v>
      </c>
      <c r="O233" t="inlineStr">
        <is>
          <t>casino.guru</t>
        </is>
      </c>
      <c r="P233" s="10" t="n">
        <v>46103</v>
      </c>
      <c r="Q233" t="inlineStr">
        <is>
          <t>Yes</t>
        </is>
      </c>
      <c r="R233" t="inlineStr">
        <is>
          <t>2026-04-19 07:12</t>
        </is>
      </c>
      <c r="T233" s="3" t="inlineStr">
        <is>
          <t>https://casino.guru/exit?casinoId=11438&amp;domainLanguageId=2&amp;preferredLanguagesStr=9,2&amp;tosLinkRequired=false&amp;userCountryId=78&amp;listName=casino-detail&amp;pageType=16&amp;listPosition=1</t>
        </is>
      </c>
      <c r="U233" t="inlineStr">
        <is>
          <t>https://casino.guru/gammabet-win-casino-review</t>
        </is>
      </c>
    </row>
    <row r="234">
      <c r="A234" s="9" t="inlineStr">
        <is>
          <t>Vega Bet Casino</t>
        </is>
      </c>
      <c r="B234" t="inlineStr">
        <is>
          <t>Anjouan</t>
        </is>
      </c>
      <c r="C234" t="n">
        <v>7.8</v>
      </c>
      <c r="D234" t="inlineStr">
        <is>
          <t>GravityGroup Ltd.</t>
        </is>
      </c>
      <c r="E234" t="inlineStr">
        <is>
          <t>thrill</t>
        </is>
      </c>
      <c r="F234" t="n">
        <v>0.412</v>
      </c>
      <c r="G234" s="4" t="inlineStr">
        <is>
          <t>Yes</t>
        </is>
      </c>
      <c r="H234" s="4" t="inlineStr">
        <is>
          <t>Yes</t>
        </is>
      </c>
      <c r="I234" s="4" t="inlineStr">
        <is>
          <t>Yes</t>
        </is>
      </c>
      <c r="J234" s="5" t="inlineStr">
        <is>
          <t>No</t>
        </is>
      </c>
      <c r="N234" t="n">
        <v>1</v>
      </c>
      <c r="O234" t="inlineStr">
        <is>
          <t>casino.guru</t>
        </is>
      </c>
      <c r="P234" s="10" t="n">
        <v>46134</v>
      </c>
      <c r="Q234" t="inlineStr">
        <is>
          <t>Yes</t>
        </is>
      </c>
      <c r="R234" t="inlineStr">
        <is>
          <t>2026-04-19 06:55</t>
        </is>
      </c>
      <c r="T234" s="3" t="inlineStr">
        <is>
          <t>https://casino.guru/exit?casinoId=9576&amp;domainLanguageId=2&amp;preferredLanguagesStr=9,2&amp;tosLinkRequired=false&amp;userCountryId=78&amp;listName=casino-detail&amp;pageType=16&amp;listPosition=1</t>
        </is>
      </c>
      <c r="U234" t="inlineStr">
        <is>
          <t>https://casino.guru/vega-bet-casino-review</t>
        </is>
      </c>
    </row>
    <row r="235">
      <c r="A235" s="9" t="inlineStr">
        <is>
          <t>Orion Spins Casino</t>
        </is>
      </c>
      <c r="C235" t="n">
        <v>5.3</v>
      </c>
      <c r="E235" t="inlineStr">
        <is>
          <t>betpanda</t>
        </is>
      </c>
      <c r="F235" t="n">
        <v>0.4117</v>
      </c>
      <c r="G235" s="4" t="inlineStr">
        <is>
          <t>Yes</t>
        </is>
      </c>
      <c r="H235" s="4" t="inlineStr">
        <is>
          <t>Yes</t>
        </is>
      </c>
      <c r="I235" s="4" t="inlineStr">
        <is>
          <t>Yes</t>
        </is>
      </c>
      <c r="J235" s="5" t="inlineStr">
        <is>
          <t>No</t>
        </is>
      </c>
      <c r="N235" t="n">
        <v>1</v>
      </c>
      <c r="O235" t="inlineStr">
        <is>
          <t>casino.guru</t>
        </is>
      </c>
      <c r="P235" s="10" t="n">
        <v>46141</v>
      </c>
      <c r="Q235" t="inlineStr">
        <is>
          <t>Yes</t>
        </is>
      </c>
      <c r="R235" t="inlineStr">
        <is>
          <t>2026-04-19 06:20</t>
        </is>
      </c>
      <c r="T235" s="3" t="inlineStr">
        <is>
          <t>https://casino.guru/exit?casinoId=4584&amp;domainLanguageId=2&amp;preferredLanguagesStr=9,2&amp;tosLinkRequired=false&amp;userCountryId=78&amp;listName=casino-detail&amp;pageType=16&amp;listPosition=1</t>
        </is>
      </c>
      <c r="U235" t="inlineStr">
        <is>
          <t>https://casino.guru/orion-spins-casino-review</t>
        </is>
      </c>
    </row>
    <row r="236">
      <c r="A236" s="9" t="inlineStr">
        <is>
          <t>Slots Charm Casino</t>
        </is>
      </c>
      <c r="C236" t="n">
        <v>5.1</v>
      </c>
      <c r="E236" t="inlineStr">
        <is>
          <t>betpanda</t>
        </is>
      </c>
      <c r="F236" t="n">
        <v>0.4117</v>
      </c>
      <c r="G236" s="4" t="inlineStr">
        <is>
          <t>Yes</t>
        </is>
      </c>
      <c r="H236" s="4" t="inlineStr">
        <is>
          <t>Yes</t>
        </is>
      </c>
      <c r="I236" s="4" t="inlineStr">
        <is>
          <t>Yes</t>
        </is>
      </c>
      <c r="J236" s="5" t="inlineStr">
        <is>
          <t>No</t>
        </is>
      </c>
      <c r="N236" t="n">
        <v>1</v>
      </c>
      <c r="O236" t="inlineStr">
        <is>
          <t>casino.guru</t>
        </is>
      </c>
      <c r="P236" s="10" t="n">
        <v>46141</v>
      </c>
      <c r="Q236" t="inlineStr">
        <is>
          <t>Yes</t>
        </is>
      </c>
      <c r="R236" t="inlineStr">
        <is>
          <t>2026-04-19 06:20</t>
        </is>
      </c>
      <c r="T236" s="3" t="inlineStr">
        <is>
          <t>https://casino.guru/exit?casinoId=4562&amp;domainLanguageId=2&amp;preferredLanguagesStr=9,2&amp;tosLinkRequired=false&amp;userCountryId=78&amp;listName=casino-detail&amp;pageType=16&amp;listPosition=1</t>
        </is>
      </c>
      <c r="U236" t="inlineStr">
        <is>
          <t>https://casino.guru/slots-charm-casino-review</t>
        </is>
      </c>
    </row>
    <row r="237">
      <c r="A237" s="9" t="inlineStr">
        <is>
          <t>FanoBet Casino</t>
        </is>
      </c>
      <c r="B237" t="inlineStr">
        <is>
          <t>Anjouan</t>
        </is>
      </c>
      <c r="C237" t="n">
        <v>6.1</v>
      </c>
      <c r="D237" t="inlineStr">
        <is>
          <t>GOLDEN MOON SOCIEDAD DE RESPONSABILIDAD LIMITADA</t>
        </is>
      </c>
      <c r="E237" t="inlineStr">
        <is>
          <t>thrill</t>
        </is>
      </c>
      <c r="F237" t="n">
        <v>0.4115</v>
      </c>
      <c r="G237" s="4" t="inlineStr">
        <is>
          <t>Yes</t>
        </is>
      </c>
      <c r="H237" s="4" t="inlineStr">
        <is>
          <t>Yes</t>
        </is>
      </c>
      <c r="I237" s="4" t="inlineStr">
        <is>
          <t>Yes</t>
        </is>
      </c>
      <c r="J237" s="5" t="inlineStr">
        <is>
          <t>No</t>
        </is>
      </c>
      <c r="N237" t="n">
        <v>1</v>
      </c>
      <c r="O237" t="inlineStr">
        <is>
          <t>casino.guru</t>
        </is>
      </c>
      <c r="P237" s="10" t="n">
        <v>46024</v>
      </c>
      <c r="Q237" t="inlineStr">
        <is>
          <t>Yes</t>
        </is>
      </c>
      <c r="R237" t="inlineStr">
        <is>
          <t>2026-04-19 07:04</t>
        </is>
      </c>
      <c r="T237" s="3" t="inlineStr">
        <is>
          <t>https://casino.guru/exit?casinoId=10549&amp;domainLanguageId=2&amp;preferredLanguagesStr=9,2&amp;tosLinkRequired=false&amp;userCountryId=78&amp;listName=casino-detail&amp;pageType=16&amp;listPosition=1</t>
        </is>
      </c>
      <c r="U237" t="inlineStr">
        <is>
          <t>https://casino.guru/fanobet-casino-review</t>
        </is>
      </c>
    </row>
    <row r="238">
      <c r="A238" s="9" t="inlineStr">
        <is>
          <t>ChanceBit Casino</t>
        </is>
      </c>
      <c r="B238" t="inlineStr">
        <is>
          <t>Anjouan</t>
        </is>
      </c>
      <c r="C238" t="n">
        <v>7.3</v>
      </c>
      <c r="D238" t="inlineStr">
        <is>
          <t>High Score Limited</t>
        </is>
      </c>
      <c r="E238" t="inlineStr">
        <is>
          <t>thrill</t>
        </is>
      </c>
      <c r="F238" t="n">
        <v>0.4114</v>
      </c>
      <c r="G238" s="4" t="inlineStr">
        <is>
          <t>Yes</t>
        </is>
      </c>
      <c r="H238" s="4" t="inlineStr">
        <is>
          <t>Yes</t>
        </is>
      </c>
      <c r="I238" s="4" t="inlineStr">
        <is>
          <t>Yes</t>
        </is>
      </c>
      <c r="J238" s="5" t="inlineStr">
        <is>
          <t>No</t>
        </is>
      </c>
      <c r="N238" t="n">
        <v>1</v>
      </c>
      <c r="O238" t="inlineStr">
        <is>
          <t>casino.guru</t>
        </is>
      </c>
      <c r="P238" s="10" t="n">
        <v>46091</v>
      </c>
      <c r="Q238" t="inlineStr">
        <is>
          <t>Yes</t>
        </is>
      </c>
      <c r="R238" t="inlineStr">
        <is>
          <t>2026-04-19 07:12</t>
        </is>
      </c>
      <c r="T238" s="3" t="inlineStr">
        <is>
          <t>https://casino.guru/exit?casinoId=11464&amp;domainLanguageId=2&amp;preferredLanguagesStr=9,2&amp;tosLinkRequired=false&amp;userCountryId=78&amp;listName=casino-detail&amp;pageType=16&amp;listPosition=1</t>
        </is>
      </c>
      <c r="U238" t="inlineStr">
        <is>
          <t>https://casino.guru/chancebit-casino-review</t>
        </is>
      </c>
    </row>
    <row r="239">
      <c r="A239" s="9" t="inlineStr">
        <is>
          <t>WhalePlay Casino</t>
        </is>
      </c>
      <c r="B239" t="inlineStr">
        <is>
          <t>Anjouan</t>
        </is>
      </c>
      <c r="C239" t="n">
        <v>5.6</v>
      </c>
      <c r="D239" t="inlineStr">
        <is>
          <t>HMC Ltd</t>
        </is>
      </c>
      <c r="E239" t="inlineStr">
        <is>
          <t>thrill</t>
        </is>
      </c>
      <c r="F239" t="n">
        <v>0.4113</v>
      </c>
      <c r="G239" s="4" t="inlineStr">
        <is>
          <t>Yes</t>
        </is>
      </c>
      <c r="H239" s="4" t="inlineStr">
        <is>
          <t>Yes</t>
        </is>
      </c>
      <c r="I239" s="4" t="inlineStr">
        <is>
          <t>Yes</t>
        </is>
      </c>
      <c r="J239" s="5" t="inlineStr">
        <is>
          <t>No</t>
        </is>
      </c>
      <c r="N239" t="n">
        <v>1</v>
      </c>
      <c r="O239" t="inlineStr">
        <is>
          <t>casino.guru</t>
        </is>
      </c>
      <c r="P239" s="10" t="n">
        <v>46036</v>
      </c>
      <c r="Q239" t="inlineStr">
        <is>
          <t>Yes</t>
        </is>
      </c>
      <c r="R239" t="inlineStr">
        <is>
          <t>2026-04-19 07:09</t>
        </is>
      </c>
      <c r="T239" s="3" t="inlineStr">
        <is>
          <t>https://casino.guru/exit?casinoId=11119&amp;domainLanguageId=2&amp;preferredLanguagesStr=9,2&amp;tosLinkRequired=false&amp;userCountryId=78&amp;listName=casino-detail&amp;pageType=16&amp;listPosition=1</t>
        </is>
      </c>
      <c r="U239" t="inlineStr">
        <is>
          <t>https://casino.guru/whaleplay-casino-review</t>
        </is>
      </c>
    </row>
    <row r="240">
      <c r="A240" s="9" t="inlineStr">
        <is>
          <t>Bitsler Casino</t>
        </is>
      </c>
      <c r="B240" t="inlineStr">
        <is>
          <t>Curacao</t>
        </is>
      </c>
      <c r="C240" t="n">
        <v>8.699999999999999</v>
      </c>
      <c r="E240" t="inlineStr">
        <is>
          <t>thrill</t>
        </is>
      </c>
      <c r="F240" t="n">
        <v>0.4111</v>
      </c>
      <c r="G240" s="4" t="inlineStr">
        <is>
          <t>Yes</t>
        </is>
      </c>
      <c r="H240" s="4" t="inlineStr">
        <is>
          <t>Yes</t>
        </is>
      </c>
      <c r="I240" s="4" t="inlineStr">
        <is>
          <t>Yes</t>
        </is>
      </c>
      <c r="J240" s="5" t="inlineStr">
        <is>
          <t>No</t>
        </is>
      </c>
      <c r="K240" s="4" t="inlineStr">
        <is>
          <t>Yes</t>
        </is>
      </c>
      <c r="N240" t="n">
        <v>1</v>
      </c>
      <c r="O240" t="inlineStr">
        <is>
          <t>casino.guru</t>
        </is>
      </c>
      <c r="P240" s="10" t="n">
        <v>46035</v>
      </c>
      <c r="Q240" t="inlineStr">
        <is>
          <t>Yes</t>
        </is>
      </c>
      <c r="R240" t="inlineStr">
        <is>
          <t>2026-04-19 06:00</t>
        </is>
      </c>
      <c r="S240" s="3" t="inlineStr">
        <is>
          <t>https://www.bitsler.com</t>
        </is>
      </c>
      <c r="T240" s="3" t="inlineStr">
        <is>
          <t>https://casino.guru/exit?casinoId=561&amp;domainLanguageId=2&amp;preferredLanguagesStr=9,2&amp;tosLinkRequired=false&amp;userCountryId=78&amp;listName=casino-detail&amp;pageType=16&amp;listPosition=1</t>
        </is>
      </c>
      <c r="U240" t="inlineStr">
        <is>
          <t>https://casino.guru/Bitsler-Casino-review</t>
        </is>
      </c>
    </row>
    <row r="241">
      <c r="A241" s="9" t="inlineStr">
        <is>
          <t>Jojova Casino</t>
        </is>
      </c>
      <c r="B241" t="inlineStr">
        <is>
          <t>Anjouan</t>
        </is>
      </c>
      <c r="C241" t="n">
        <v>7.7</v>
      </c>
      <c r="D241" t="inlineStr">
        <is>
          <t>Kasego Global N.V.</t>
        </is>
      </c>
      <c r="E241" t="inlineStr">
        <is>
          <t>betpanda</t>
        </is>
      </c>
      <c r="F241" t="n">
        <v>0.4109</v>
      </c>
      <c r="G241" s="4" t="inlineStr">
        <is>
          <t>Yes</t>
        </is>
      </c>
      <c r="H241" s="4" t="inlineStr">
        <is>
          <t>Yes</t>
        </is>
      </c>
      <c r="I241" s="4" t="inlineStr">
        <is>
          <t>Yes</t>
        </is>
      </c>
      <c r="J241" s="5" t="inlineStr">
        <is>
          <t>No</t>
        </is>
      </c>
      <c r="N241" t="n">
        <v>1</v>
      </c>
      <c r="O241" t="inlineStr">
        <is>
          <t>casino.guru</t>
        </is>
      </c>
      <c r="P241" s="10" t="n">
        <v>46043</v>
      </c>
      <c r="Q241" t="inlineStr">
        <is>
          <t>Yes</t>
        </is>
      </c>
      <c r="R241" t="inlineStr">
        <is>
          <t>2026-04-19 06:47</t>
        </is>
      </c>
      <c r="T241" s="3" t="inlineStr">
        <is>
          <t>https://casino.guru/exit?casinoId=8691&amp;domainLanguageId=2&amp;preferredLanguagesStr=9,2&amp;tosLinkRequired=false&amp;userCountryId=78&amp;listName=casino-detail&amp;pageType=16&amp;listPosition=1</t>
        </is>
      </c>
      <c r="U241" t="inlineStr">
        <is>
          <t>https://casino.guru/jojova-casino-review</t>
        </is>
      </c>
    </row>
    <row r="242">
      <c r="A242" s="9" t="inlineStr">
        <is>
          <t>WAGMI Casino</t>
        </is>
      </c>
      <c r="B242" t="inlineStr">
        <is>
          <t>Curacao</t>
        </is>
      </c>
      <c r="C242" t="n">
        <v>3.5</v>
      </c>
      <c r="D242" t="inlineStr">
        <is>
          <t>ONCHAIN Technologies Ltd</t>
        </is>
      </c>
      <c r="E242" t="inlineStr">
        <is>
          <t>thrill</t>
        </is>
      </c>
      <c r="F242" t="n">
        <v>0.4102</v>
      </c>
      <c r="G242" s="4" t="inlineStr">
        <is>
          <t>Yes</t>
        </is>
      </c>
      <c r="H242" s="4" t="inlineStr">
        <is>
          <t>Yes</t>
        </is>
      </c>
      <c r="I242" s="4" t="inlineStr">
        <is>
          <t>Yes</t>
        </is>
      </c>
      <c r="J242" s="5" t="inlineStr">
        <is>
          <t>No</t>
        </is>
      </c>
      <c r="N242" t="n">
        <v>1</v>
      </c>
      <c r="O242" t="inlineStr">
        <is>
          <t>casino.guru</t>
        </is>
      </c>
      <c r="P242" s="10" t="n">
        <v>46136</v>
      </c>
      <c r="Q242" t="inlineStr">
        <is>
          <t>Yes</t>
        </is>
      </c>
      <c r="R242" t="inlineStr">
        <is>
          <t>2026-04-19 06:24</t>
        </is>
      </c>
      <c r="T242" s="3" t="inlineStr">
        <is>
          <t>https://casino.guru/exit?casinoId=5252&amp;domainLanguageId=2&amp;preferredLanguagesStr=9,2&amp;tosLinkRequired=false&amp;userCountryId=78&amp;listName=casino-detail&amp;pageType=16&amp;listPosition=1</t>
        </is>
      </c>
      <c r="U242" t="inlineStr">
        <is>
          <t>https://casino.guru/wagmi-casino-review</t>
        </is>
      </c>
    </row>
    <row r="243">
      <c r="A243" s="9" t="inlineStr">
        <is>
          <t>Magic88 Casino</t>
        </is>
      </c>
      <c r="B243" t="inlineStr">
        <is>
          <t>Curacao</t>
        </is>
      </c>
      <c r="C243" t="n">
        <v>3.5</v>
      </c>
      <c r="D243" t="inlineStr">
        <is>
          <t>Novisoft N.V.</t>
        </is>
      </c>
      <c r="E243" t="inlineStr">
        <is>
          <t>betpanda</t>
        </is>
      </c>
      <c r="F243" t="n">
        <v>0.4097</v>
      </c>
      <c r="G243" s="4" t="inlineStr">
        <is>
          <t>Yes</t>
        </is>
      </c>
      <c r="H243" s="4" t="inlineStr">
        <is>
          <t>Yes</t>
        </is>
      </c>
      <c r="I243" s="4" t="inlineStr">
        <is>
          <t>Yes</t>
        </is>
      </c>
      <c r="J243" s="5" t="inlineStr">
        <is>
          <t>No</t>
        </is>
      </c>
      <c r="N243" t="n">
        <v>1</v>
      </c>
      <c r="O243" t="inlineStr">
        <is>
          <t>casino.guru</t>
        </is>
      </c>
      <c r="P243" s="10" t="n">
        <v>45874</v>
      </c>
      <c r="Q243" t="inlineStr">
        <is>
          <t>Yes</t>
        </is>
      </c>
      <c r="R243" t="inlineStr">
        <is>
          <t>2026-04-19 06:52</t>
        </is>
      </c>
      <c r="T243" s="3" t="inlineStr">
        <is>
          <t>https://casino.guru/exit?casinoId=9291&amp;domainLanguageId=2&amp;preferredLanguagesStr=9,2&amp;tosLinkRequired=false&amp;userCountryId=78&amp;listName=casino-detail&amp;pageType=16&amp;listPosition=1</t>
        </is>
      </c>
      <c r="U243" t="inlineStr">
        <is>
          <t>https://casino.guru/magic88-casino-review</t>
        </is>
      </c>
    </row>
    <row r="244">
      <c r="A244" s="9" t="inlineStr">
        <is>
          <t>Dbosses Casino</t>
        </is>
      </c>
      <c r="B244" t="inlineStr">
        <is>
          <t>Kahnawake</t>
        </is>
      </c>
      <c r="C244" t="n">
        <v>9</v>
      </c>
      <c r="D244" t="inlineStr">
        <is>
          <t>Starscream Limited</t>
        </is>
      </c>
      <c r="E244" t="inlineStr">
        <is>
          <t>betpanda</t>
        </is>
      </c>
      <c r="F244" t="n">
        <v>0.4093</v>
      </c>
      <c r="G244" s="4" t="inlineStr">
        <is>
          <t>Yes</t>
        </is>
      </c>
      <c r="H244" s="4" t="inlineStr">
        <is>
          <t>Yes</t>
        </is>
      </c>
      <c r="I244" s="4" t="inlineStr">
        <is>
          <t>Yes</t>
        </is>
      </c>
      <c r="J244" s="5" t="inlineStr">
        <is>
          <t>No</t>
        </is>
      </c>
      <c r="K244" s="4" t="inlineStr">
        <is>
          <t>Yes</t>
        </is>
      </c>
      <c r="N244" t="n">
        <v>1</v>
      </c>
      <c r="O244" t="inlineStr">
        <is>
          <t>casino.guru</t>
        </is>
      </c>
      <c r="P244" s="10" t="n">
        <v>46056</v>
      </c>
      <c r="Q244" t="inlineStr">
        <is>
          <t>Yes</t>
        </is>
      </c>
      <c r="R244" t="inlineStr">
        <is>
          <t>2026-04-19 06:21</t>
        </is>
      </c>
      <c r="T244" s="3" t="inlineStr">
        <is>
          <t>https://casino.guru/exit?casinoId=4650&amp;domainLanguageId=2&amp;preferredLanguagesStr=9,2&amp;tosLinkRequired=false&amp;userCountryId=78&amp;listName=casino-detail&amp;pageType=16&amp;listPosition=1</t>
        </is>
      </c>
      <c r="U244" t="inlineStr">
        <is>
          <t>https://casino.guru/dbosses-casino-review</t>
        </is>
      </c>
    </row>
    <row r="245">
      <c r="A245" s="9" t="inlineStr">
        <is>
          <t>Casipol Casino</t>
        </is>
      </c>
      <c r="B245" t="inlineStr">
        <is>
          <t>Anjouan</t>
        </is>
      </c>
      <c r="C245" t="n">
        <v>4.4</v>
      </c>
      <c r="D245" t="inlineStr">
        <is>
          <t>TechChallenge SRL</t>
        </is>
      </c>
      <c r="E245" t="inlineStr">
        <is>
          <t>betpanda</t>
        </is>
      </c>
      <c r="F245" t="n">
        <v>0.4092</v>
      </c>
      <c r="G245" s="4" t="inlineStr">
        <is>
          <t>Yes</t>
        </is>
      </c>
      <c r="H245" s="4" t="inlineStr">
        <is>
          <t>Yes</t>
        </is>
      </c>
      <c r="I245" s="4" t="inlineStr">
        <is>
          <t>Yes</t>
        </is>
      </c>
      <c r="J245" s="5" t="inlineStr">
        <is>
          <t>No</t>
        </is>
      </c>
      <c r="N245" t="n">
        <v>1</v>
      </c>
      <c r="O245" t="inlineStr">
        <is>
          <t>casino.guru</t>
        </is>
      </c>
      <c r="P245" s="10" t="n">
        <v>46096</v>
      </c>
      <c r="Q245" t="inlineStr">
        <is>
          <t>Yes</t>
        </is>
      </c>
      <c r="R245" t="inlineStr">
        <is>
          <t>2026-04-19 07:11</t>
        </is>
      </c>
      <c r="T245" s="3" t="inlineStr">
        <is>
          <t>https://casino.guru/exit?casinoId=11423&amp;domainLanguageId=2&amp;preferredLanguagesStr=9,2&amp;tosLinkRequired=false&amp;userCountryId=78&amp;listName=casino-detail&amp;pageType=16&amp;listPosition=1</t>
        </is>
      </c>
      <c r="U245" t="inlineStr">
        <is>
          <t>https://casino.guru/casipol-casino-review</t>
        </is>
      </c>
    </row>
    <row r="246">
      <c r="A246" s="9" t="inlineStr">
        <is>
          <t>Maximum Casino</t>
        </is>
      </c>
      <c r="C246" t="n">
        <v>5</v>
      </c>
      <c r="D246" t="inlineStr">
        <is>
          <t>3-102-940828 SRL</t>
        </is>
      </c>
      <c r="E246" t="inlineStr">
        <is>
          <t>betpanda</t>
        </is>
      </c>
      <c r="F246" t="n">
        <v>0.4087</v>
      </c>
      <c r="G246" s="4" t="inlineStr">
        <is>
          <t>Yes</t>
        </is>
      </c>
      <c r="H246" s="4" t="inlineStr">
        <is>
          <t>Yes</t>
        </is>
      </c>
      <c r="I246" s="4" t="inlineStr">
        <is>
          <t>Yes</t>
        </is>
      </c>
      <c r="J246" s="5" t="inlineStr">
        <is>
          <t>No</t>
        </is>
      </c>
      <c r="N246" t="n">
        <v>1</v>
      </c>
      <c r="O246" t="inlineStr">
        <is>
          <t>casino.guru</t>
        </is>
      </c>
      <c r="P246" s="10" t="n">
        <v>46105</v>
      </c>
      <c r="Q246" t="inlineStr">
        <is>
          <t>Yes</t>
        </is>
      </c>
      <c r="R246" t="inlineStr">
        <is>
          <t>2026-04-19 06:14</t>
        </is>
      </c>
      <c r="S246" s="3" t="inlineStr">
        <is>
          <t>https://maximum77.casino</t>
        </is>
      </c>
      <c r="T246" s="3" t="inlineStr">
        <is>
          <t>https://casino.guru/exit?casinoId=3545&amp;domainLanguageId=2&amp;preferredLanguagesStr=9,2&amp;tosLinkRequired=false&amp;userCountryId=78&amp;listName=casino-detail&amp;pageType=16&amp;listPosition=1</t>
        </is>
      </c>
      <c r="U246" t="inlineStr">
        <is>
          <t>https://casino.guru/maximum-casino-review</t>
        </is>
      </c>
    </row>
    <row r="247">
      <c r="A247" s="9" t="inlineStr">
        <is>
          <t>OdinBet Casino</t>
        </is>
      </c>
      <c r="B247" t="inlineStr">
        <is>
          <t>Anjouan</t>
        </is>
      </c>
      <c r="C247" t="n">
        <v>3.8</v>
      </c>
      <c r="D247" t="inlineStr">
        <is>
          <t>Unexpected Ltd.</t>
        </is>
      </c>
      <c r="E247" t="inlineStr">
        <is>
          <t>betpanda</t>
        </is>
      </c>
      <c r="F247" t="n">
        <v>0.4078</v>
      </c>
      <c r="G247" s="4" t="inlineStr">
        <is>
          <t>Yes</t>
        </is>
      </c>
      <c r="H247" s="4" t="inlineStr">
        <is>
          <t>Yes</t>
        </is>
      </c>
      <c r="I247" s="4" t="inlineStr">
        <is>
          <t>Yes</t>
        </is>
      </c>
      <c r="J247" s="5" t="inlineStr">
        <is>
          <t>No</t>
        </is>
      </c>
      <c r="K247" s="4" t="inlineStr">
        <is>
          <t>Yes</t>
        </is>
      </c>
      <c r="N247" t="n">
        <v>1</v>
      </c>
      <c r="O247" t="inlineStr">
        <is>
          <t>casino.guru</t>
        </is>
      </c>
      <c r="P247" s="10" t="n">
        <v>46073</v>
      </c>
      <c r="Q247" t="inlineStr">
        <is>
          <t>Yes</t>
        </is>
      </c>
      <c r="R247" t="inlineStr">
        <is>
          <t>2026-04-19 06:53</t>
        </is>
      </c>
      <c r="T247" s="3" t="inlineStr">
        <is>
          <t>https://casino.guru/exit?casinoId=9364&amp;domainLanguageId=2&amp;preferredLanguagesStr=9,2&amp;tosLinkRequired=false&amp;userCountryId=78&amp;listName=casino-detail&amp;pageType=16&amp;listPosition=1</t>
        </is>
      </c>
      <c r="U247" t="inlineStr">
        <is>
          <t>https://casino.guru/odinbet-casino-review</t>
        </is>
      </c>
    </row>
    <row r="248">
      <c r="A248" s="9" t="inlineStr">
        <is>
          <t>BetFury Casino</t>
        </is>
      </c>
      <c r="B248" t="inlineStr">
        <is>
          <t>Curacao</t>
        </is>
      </c>
      <c r="C248" t="n">
        <v>9.199999999999999</v>
      </c>
      <c r="D248" t="inlineStr">
        <is>
          <t>Universe B Games N.V.</t>
        </is>
      </c>
      <c r="E248" t="inlineStr">
        <is>
          <t>thrill</t>
        </is>
      </c>
      <c r="F248" t="n">
        <v>0.4073</v>
      </c>
      <c r="G248" s="4" t="inlineStr">
        <is>
          <t>Yes</t>
        </is>
      </c>
      <c r="H248" s="4" t="inlineStr">
        <is>
          <t>Yes</t>
        </is>
      </c>
      <c r="I248" s="4" t="inlineStr">
        <is>
          <t>Yes</t>
        </is>
      </c>
      <c r="J248" s="5" t="inlineStr">
        <is>
          <t>No</t>
        </is>
      </c>
      <c r="N248" t="n">
        <v>1</v>
      </c>
      <c r="O248" t="inlineStr">
        <is>
          <t>casino.guru</t>
        </is>
      </c>
      <c r="P248" s="10" t="n">
        <v>46070</v>
      </c>
      <c r="Q248" t="inlineStr">
        <is>
          <t>Yes</t>
        </is>
      </c>
      <c r="R248" t="inlineStr">
        <is>
          <t>2026-04-19 06:16</t>
        </is>
      </c>
      <c r="S248" s="3" t="inlineStr">
        <is>
          <t>https://betfury.com</t>
        </is>
      </c>
      <c r="T248" s="3" t="inlineStr">
        <is>
          <t>https://casino.guru/exit?casinoId=3777&amp;domainLanguageId=2&amp;preferredLanguagesStr=9,2&amp;tosLinkRequired=false&amp;userCountryId=78&amp;listName=casino-detail&amp;pageType=16&amp;listPosition=1</t>
        </is>
      </c>
      <c r="U248" t="inlineStr">
        <is>
          <t>https://casino.guru/betfury-casino-review</t>
        </is>
      </c>
    </row>
    <row r="249">
      <c r="A249" s="9" t="inlineStr">
        <is>
          <t>Royal Sea Casino</t>
        </is>
      </c>
      <c r="B249" t="inlineStr">
        <is>
          <t>Kahnawake</t>
        </is>
      </c>
      <c r="C249" t="n">
        <v>7.4</v>
      </c>
      <c r="D249" t="inlineStr">
        <is>
          <t>SMART SOLUTIONS LLC</t>
        </is>
      </c>
      <c r="E249" t="inlineStr">
        <is>
          <t>betpanda</t>
        </is>
      </c>
      <c r="F249" t="n">
        <v>0.4065</v>
      </c>
      <c r="G249" s="4" t="inlineStr">
        <is>
          <t>Yes</t>
        </is>
      </c>
      <c r="H249" s="4" t="inlineStr">
        <is>
          <t>Yes</t>
        </is>
      </c>
      <c r="I249" s="4" t="inlineStr">
        <is>
          <t>Yes</t>
        </is>
      </c>
      <c r="J249" s="5" t="inlineStr">
        <is>
          <t>No</t>
        </is>
      </c>
      <c r="N249" t="n">
        <v>1</v>
      </c>
      <c r="O249" t="inlineStr">
        <is>
          <t>casino.guru</t>
        </is>
      </c>
      <c r="P249" s="10" t="n">
        <v>46001</v>
      </c>
      <c r="Q249" t="inlineStr">
        <is>
          <t>Yes</t>
        </is>
      </c>
      <c r="R249" t="inlineStr">
        <is>
          <t>2026-04-19 06:47</t>
        </is>
      </c>
      <c r="T249" s="3" t="inlineStr">
        <is>
          <t>https://casino.guru/exit?casinoId=8720&amp;domainLanguageId=2&amp;preferredLanguagesStr=9,2&amp;tosLinkRequired=false&amp;userCountryId=78&amp;listName=casino-detail&amp;pageType=16&amp;listPosition=1</t>
        </is>
      </c>
      <c r="U249" t="inlineStr">
        <is>
          <t>https://casino.guru/royal-sea-casino-review</t>
        </is>
      </c>
    </row>
    <row r="250">
      <c r="A250" s="9" t="inlineStr">
        <is>
          <t>Bettilt Casino</t>
        </is>
      </c>
      <c r="B250" t="inlineStr">
        <is>
          <t>Curacao</t>
        </is>
      </c>
      <c r="C250" t="n">
        <v>4.4</v>
      </c>
      <c r="E250" t="inlineStr">
        <is>
          <t>betpanda</t>
        </is>
      </c>
      <c r="F250" t="n">
        <v>0.4064</v>
      </c>
      <c r="G250" s="4" t="inlineStr">
        <is>
          <t>Yes</t>
        </is>
      </c>
      <c r="H250" s="4" t="inlineStr">
        <is>
          <t>Yes</t>
        </is>
      </c>
      <c r="I250" s="4" t="inlineStr">
        <is>
          <t>Yes</t>
        </is>
      </c>
      <c r="J250" s="5" t="inlineStr">
        <is>
          <t>No</t>
        </is>
      </c>
      <c r="N250" t="n">
        <v>1</v>
      </c>
      <c r="O250" t="inlineStr">
        <is>
          <t>casino.guru</t>
        </is>
      </c>
      <c r="P250" s="10" t="n">
        <v>46108</v>
      </c>
      <c r="Q250" t="inlineStr">
        <is>
          <t>Yes</t>
        </is>
      </c>
      <c r="R250" t="inlineStr">
        <is>
          <t>2026-04-19 06:08</t>
        </is>
      </c>
      <c r="S250" s="3" t="inlineStr">
        <is>
          <t>https://www.bettilt704.com</t>
        </is>
      </c>
      <c r="T250" s="3" t="inlineStr">
        <is>
          <t>https://casino.guru/exit?casinoId=2426&amp;domainLanguageId=2&amp;preferredLanguagesStr=9,2&amp;tosLinkRequired=false&amp;userCountryId=78&amp;listName=casino-detail&amp;pageType=16&amp;listPosition=1</t>
        </is>
      </c>
      <c r="U250" t="inlineStr">
        <is>
          <t>https://casino.guru/bettilt-casino-review</t>
        </is>
      </c>
    </row>
    <row r="251">
      <c r="A251" s="9" t="inlineStr">
        <is>
          <t>Vave Casino</t>
        </is>
      </c>
      <c r="B251" t="inlineStr">
        <is>
          <t>Curacao</t>
        </is>
      </c>
      <c r="C251" t="n">
        <v>7.2</v>
      </c>
      <c r="E251" t="inlineStr">
        <is>
          <t>betpanda</t>
        </is>
      </c>
      <c r="F251" t="n">
        <v>0.4061</v>
      </c>
      <c r="G251" s="4" t="inlineStr">
        <is>
          <t>Yes</t>
        </is>
      </c>
      <c r="H251" s="4" t="inlineStr">
        <is>
          <t>Yes</t>
        </is>
      </c>
      <c r="I251" s="4" t="inlineStr">
        <is>
          <t>Yes</t>
        </is>
      </c>
      <c r="J251" s="5" t="inlineStr">
        <is>
          <t>No</t>
        </is>
      </c>
      <c r="N251" t="n">
        <v>1</v>
      </c>
      <c r="O251" t="inlineStr">
        <is>
          <t>casino.guru</t>
        </is>
      </c>
      <c r="P251" s="10" t="n">
        <v>46134</v>
      </c>
      <c r="Q251" t="inlineStr">
        <is>
          <t>Yes</t>
        </is>
      </c>
      <c r="R251" t="inlineStr">
        <is>
          <t>2026-04-19 06:26</t>
        </is>
      </c>
      <c r="T251" s="3" t="inlineStr">
        <is>
          <t>https://casino.guru/exit?casinoId=5543&amp;domainLanguageId=2&amp;preferredLanguagesStr=9,2&amp;tosLinkRequired=false&amp;userCountryId=78&amp;listName=casino-detail&amp;pageType=16&amp;listPosition=1</t>
        </is>
      </c>
      <c r="U251" t="inlineStr">
        <is>
          <t>https://casino.guru/vave-casino-review</t>
        </is>
      </c>
    </row>
    <row r="252">
      <c r="A252" s="9" t="inlineStr">
        <is>
          <t>Fatbets Casino</t>
        </is>
      </c>
      <c r="B252" t="inlineStr">
        <is>
          <t>Anjouan</t>
        </is>
      </c>
      <c r="C252" t="n">
        <v>6.9</v>
      </c>
      <c r="D252" t="inlineStr">
        <is>
          <t>Moon Revolution Limitada</t>
        </is>
      </c>
      <c r="E252" t="inlineStr">
        <is>
          <t>betpanda</t>
        </is>
      </c>
      <c r="F252" t="n">
        <v>0.4057</v>
      </c>
      <c r="G252" s="4" t="inlineStr">
        <is>
          <t>Yes</t>
        </is>
      </c>
      <c r="H252" s="4" t="inlineStr">
        <is>
          <t>Yes</t>
        </is>
      </c>
      <c r="I252" s="4" t="inlineStr">
        <is>
          <t>Yes</t>
        </is>
      </c>
      <c r="J252" s="5" t="inlineStr">
        <is>
          <t>No</t>
        </is>
      </c>
      <c r="N252" t="n">
        <v>1</v>
      </c>
      <c r="O252" t="inlineStr">
        <is>
          <t>casino.guru</t>
        </is>
      </c>
      <c r="P252" s="10" t="n">
        <v>46135</v>
      </c>
      <c r="Q252" t="inlineStr">
        <is>
          <t>Yes</t>
        </is>
      </c>
      <c r="R252" t="inlineStr">
        <is>
          <t>2026-05-01 18:13</t>
        </is>
      </c>
      <c r="T252" s="3" t="inlineStr">
        <is>
          <t>https://casino.guru/exit?casinoId=11545&amp;domainLanguageId=2&amp;preferredLanguagesStr=9,2&amp;tosLinkRequired=false&amp;userCountryId=78&amp;listName=casino-detail&amp;pageType=16&amp;listPosition=1</t>
        </is>
      </c>
      <c r="U252" t="inlineStr">
        <is>
          <t>https://casino.guru/fatbets-casino-review</t>
        </is>
      </c>
    </row>
    <row r="253">
      <c r="A253" s="9" t="inlineStr">
        <is>
          <t>VIDAvegas Casino</t>
        </is>
      </c>
      <c r="B253" t="inlineStr">
        <is>
          <t>Curacao</t>
        </is>
      </c>
      <c r="C253" t="n">
        <v>9</v>
      </c>
      <c r="D253" t="inlineStr">
        <is>
          <t>Throne Entertainment B.V.</t>
        </is>
      </c>
      <c r="E253" t="inlineStr">
        <is>
          <t>thrill</t>
        </is>
      </c>
      <c r="F253" t="n">
        <v>0.4056</v>
      </c>
      <c r="G253" s="4" t="inlineStr">
        <is>
          <t>Yes</t>
        </is>
      </c>
      <c r="H253" s="4" t="inlineStr">
        <is>
          <t>Yes</t>
        </is>
      </c>
      <c r="I253" s="4" t="inlineStr">
        <is>
          <t>Yes</t>
        </is>
      </c>
      <c r="J253" s="5" t="inlineStr">
        <is>
          <t>No</t>
        </is>
      </c>
      <c r="N253" t="n">
        <v>1</v>
      </c>
      <c r="O253" t="inlineStr">
        <is>
          <t>casino.guru</t>
        </is>
      </c>
      <c r="P253" s="10" t="n">
        <v>46084</v>
      </c>
      <c r="Q253" t="inlineStr">
        <is>
          <t>Yes</t>
        </is>
      </c>
      <c r="R253" t="inlineStr">
        <is>
          <t>2026-04-19 06:35</t>
        </is>
      </c>
      <c r="T253" s="3" t="inlineStr">
        <is>
          <t>https://casino.guru/exit?casinoId=6951&amp;domainLanguageId=2&amp;preferredLanguagesStr=9,2&amp;tosLinkRequired=false&amp;userCountryId=78&amp;listName=casino-detail&amp;pageType=16&amp;listPosition=1</t>
        </is>
      </c>
      <c r="U253" t="inlineStr">
        <is>
          <t>https://casino.guru/vidavegas-casino-review</t>
        </is>
      </c>
    </row>
    <row r="254">
      <c r="A254" s="9" t="inlineStr">
        <is>
          <t>Slotoro Casino</t>
        </is>
      </c>
      <c r="B254" t="inlineStr">
        <is>
          <t>Curacao</t>
        </is>
      </c>
      <c r="C254" t="n">
        <v>9.800000000000001</v>
      </c>
      <c r="D254" t="inlineStr">
        <is>
          <t>Wiraon B.V.</t>
        </is>
      </c>
      <c r="E254" t="inlineStr">
        <is>
          <t>betpanda</t>
        </is>
      </c>
      <c r="F254" t="n">
        <v>0.4054</v>
      </c>
      <c r="G254" s="4" t="inlineStr">
        <is>
          <t>Yes</t>
        </is>
      </c>
      <c r="H254" s="4" t="inlineStr">
        <is>
          <t>Yes</t>
        </is>
      </c>
      <c r="I254" s="4" t="inlineStr">
        <is>
          <t>Yes</t>
        </is>
      </c>
      <c r="J254" s="5" t="inlineStr">
        <is>
          <t>No</t>
        </is>
      </c>
      <c r="N254" t="n">
        <v>1</v>
      </c>
      <c r="O254" t="inlineStr">
        <is>
          <t>casino.guru</t>
        </is>
      </c>
      <c r="P254" s="10" t="n">
        <v>46099</v>
      </c>
      <c r="Q254" t="inlineStr">
        <is>
          <t>Yes</t>
        </is>
      </c>
      <c r="R254" t="inlineStr">
        <is>
          <t>2026-04-19 06:43</t>
        </is>
      </c>
      <c r="T254" s="3" t="inlineStr">
        <is>
          <t>https://casino.guru/exit?casinoId=8209&amp;domainLanguageId=2&amp;preferredLanguagesStr=9,2&amp;tosLinkRequired=false&amp;userCountryId=78&amp;listName=casino-detail&amp;pageType=16&amp;listPosition=1</t>
        </is>
      </c>
      <c r="U254" t="inlineStr">
        <is>
          <t>https://casino.guru/slotoro-casino-review</t>
        </is>
      </c>
    </row>
    <row r="255">
      <c r="A255" s="9" t="inlineStr">
        <is>
          <t>Biggg Casino</t>
        </is>
      </c>
      <c r="B255" t="inlineStr">
        <is>
          <t>Anjouan</t>
        </is>
      </c>
      <c r="C255" t="n">
        <v>3.3</v>
      </c>
      <c r="D255" t="inlineStr">
        <is>
          <t>Surfline Innovations Sociedad Anonima</t>
        </is>
      </c>
      <c r="E255" t="inlineStr">
        <is>
          <t>betpanda</t>
        </is>
      </c>
      <c r="F255" t="n">
        <v>0.4052</v>
      </c>
      <c r="G255" s="4" t="inlineStr">
        <is>
          <t>Yes</t>
        </is>
      </c>
      <c r="H255" s="4" t="inlineStr">
        <is>
          <t>Yes</t>
        </is>
      </c>
      <c r="I255" s="4" t="inlineStr">
        <is>
          <t>Yes</t>
        </is>
      </c>
      <c r="J255" s="5" t="inlineStr">
        <is>
          <t>No</t>
        </is>
      </c>
      <c r="N255" t="n">
        <v>1</v>
      </c>
      <c r="O255" t="inlineStr">
        <is>
          <t>casino.guru</t>
        </is>
      </c>
      <c r="P255" s="10" t="n">
        <v>45985</v>
      </c>
      <c r="Q255" t="inlineStr">
        <is>
          <t>Yes</t>
        </is>
      </c>
      <c r="R255" t="inlineStr">
        <is>
          <t>2026-04-19 07:02</t>
        </is>
      </c>
      <c r="T255" s="3" t="inlineStr">
        <is>
          <t>https://casino.guru/exit?casinoId=10319&amp;domainLanguageId=2&amp;preferredLanguagesStr=9,2&amp;tosLinkRequired=false&amp;userCountryId=78&amp;listName=casino-detail&amp;pageType=16&amp;listPosition=1</t>
        </is>
      </c>
      <c r="U255" t="inlineStr">
        <is>
          <t>https://casino.guru/biggg-casino-review</t>
        </is>
      </c>
    </row>
    <row r="256">
      <c r="A256" s="9" t="inlineStr">
        <is>
          <t>Bitcoin.Game Casino</t>
        </is>
      </c>
      <c r="B256" t="inlineStr">
        <is>
          <t>Anjouan</t>
        </is>
      </c>
      <c r="C256" t="n">
        <v>6.4</v>
      </c>
      <c r="D256" t="inlineStr">
        <is>
          <t>Nexus Entertainment Ltd.</t>
        </is>
      </c>
      <c r="E256" t="inlineStr">
        <is>
          <t>betpanda</t>
        </is>
      </c>
      <c r="F256" t="n">
        <v>0.4049</v>
      </c>
      <c r="G256" s="4" t="inlineStr">
        <is>
          <t>Yes</t>
        </is>
      </c>
      <c r="H256" s="4" t="inlineStr">
        <is>
          <t>Yes</t>
        </is>
      </c>
      <c r="I256" s="4" t="inlineStr">
        <is>
          <t>Yes</t>
        </is>
      </c>
      <c r="J256" s="5" t="inlineStr">
        <is>
          <t>No</t>
        </is>
      </c>
      <c r="N256" t="n">
        <v>1</v>
      </c>
      <c r="O256" t="inlineStr">
        <is>
          <t>casino.guru</t>
        </is>
      </c>
      <c r="P256" s="10" t="n">
        <v>45944</v>
      </c>
      <c r="Q256" t="inlineStr">
        <is>
          <t>Yes</t>
        </is>
      </c>
      <c r="R256" t="inlineStr">
        <is>
          <t>2026-04-19 06:34</t>
        </is>
      </c>
      <c r="T256" s="3" t="inlineStr">
        <is>
          <t>https://casino.guru/exit?casinoId=6808&amp;domainLanguageId=2&amp;preferredLanguagesStr=9,2&amp;tosLinkRequired=false&amp;userCountryId=78&amp;listName=casino-detail&amp;pageType=16&amp;listPosition=1</t>
        </is>
      </c>
      <c r="U256" t="inlineStr">
        <is>
          <t>https://casino.guru/bitcoin-game-casino-review</t>
        </is>
      </c>
    </row>
    <row r="257">
      <c r="A257" s="9" t="inlineStr">
        <is>
          <t>Jackpot Charm Casino</t>
        </is>
      </c>
      <c r="C257" t="n">
        <v>6.1</v>
      </c>
      <c r="E257" t="inlineStr">
        <is>
          <t>betpanda</t>
        </is>
      </c>
      <c r="F257" t="n">
        <v>0.4046</v>
      </c>
      <c r="G257" s="4" t="inlineStr">
        <is>
          <t>Yes</t>
        </is>
      </c>
      <c r="H257" s="4" t="inlineStr">
        <is>
          <t>Yes</t>
        </is>
      </c>
      <c r="I257" s="4" t="inlineStr">
        <is>
          <t>Yes</t>
        </is>
      </c>
      <c r="J257" s="5" t="inlineStr">
        <is>
          <t>No</t>
        </is>
      </c>
      <c r="N257" t="n">
        <v>1</v>
      </c>
      <c r="O257" t="inlineStr">
        <is>
          <t>casino.guru</t>
        </is>
      </c>
      <c r="P257" s="10" t="n">
        <v>46049</v>
      </c>
      <c r="Q257" t="inlineStr">
        <is>
          <t>Yes</t>
        </is>
      </c>
      <c r="R257" t="inlineStr">
        <is>
          <t>2026-04-19 06:13</t>
        </is>
      </c>
      <c r="S257" s="3" t="inlineStr">
        <is>
          <t>https://jackpotcharm.net</t>
        </is>
      </c>
      <c r="T257" s="3" t="inlineStr">
        <is>
          <t>https://casino.guru/exit?casinoId=3389&amp;domainLanguageId=2&amp;preferredLanguagesStr=9,2&amp;tosLinkRequired=false&amp;userCountryId=78&amp;listName=casino-detail&amp;pageType=16&amp;listPosition=1</t>
        </is>
      </c>
      <c r="U257" t="inlineStr">
        <is>
          <t>https://casino.guru/jackpot-charm-casino-review</t>
        </is>
      </c>
    </row>
    <row r="258">
      <c r="A258" s="9" t="inlineStr">
        <is>
          <t>JackpotLatino Casino</t>
        </is>
      </c>
      <c r="B258" t="inlineStr">
        <is>
          <t>Anjouan</t>
        </is>
      </c>
      <c r="C258" t="n">
        <v>6.4</v>
      </c>
      <c r="D258" t="inlineStr">
        <is>
          <t>ChapChap Technologies Ltd</t>
        </is>
      </c>
      <c r="E258" t="inlineStr">
        <is>
          <t>betpanda</t>
        </is>
      </c>
      <c r="F258" t="n">
        <v>0.4043</v>
      </c>
      <c r="G258" s="4" t="inlineStr">
        <is>
          <t>Yes</t>
        </is>
      </c>
      <c r="H258" s="4" t="inlineStr">
        <is>
          <t>Yes</t>
        </is>
      </c>
      <c r="I258" s="4" t="inlineStr">
        <is>
          <t>Yes</t>
        </is>
      </c>
      <c r="J258" s="5" t="inlineStr">
        <is>
          <t>No</t>
        </is>
      </c>
      <c r="N258" t="n">
        <v>1</v>
      </c>
      <c r="O258" t="inlineStr">
        <is>
          <t>casino.guru</t>
        </is>
      </c>
      <c r="P258" s="10" t="n">
        <v>45950</v>
      </c>
      <c r="Q258" t="inlineStr">
        <is>
          <t>Yes</t>
        </is>
      </c>
      <c r="R258" t="inlineStr">
        <is>
          <t>2026-04-19 07:02</t>
        </is>
      </c>
      <c r="T258" s="3" t="inlineStr">
        <is>
          <t>https://casino.guru/exit?casinoId=10374&amp;domainLanguageId=2&amp;preferredLanguagesStr=9,2&amp;tosLinkRequired=false&amp;userCountryId=78&amp;listName=casino-detail&amp;pageType=16&amp;listPosition=1</t>
        </is>
      </c>
      <c r="U258" t="inlineStr">
        <is>
          <t>https://casino.guru/jackpotlatino-casino-review</t>
        </is>
      </c>
    </row>
    <row r="259">
      <c r="A259" s="9" t="inlineStr">
        <is>
          <t>FastPari Casino</t>
        </is>
      </c>
      <c r="B259" t="inlineStr">
        <is>
          <t>MGA</t>
        </is>
      </c>
      <c r="C259" t="n">
        <v>4.9</v>
      </c>
      <c r="D259" t="inlineStr">
        <is>
          <t>MYSTIC GLITTER B.V.</t>
        </is>
      </c>
      <c r="E259" t="inlineStr">
        <is>
          <t>betpanda</t>
        </is>
      </c>
      <c r="F259" t="n">
        <v>0.4041</v>
      </c>
      <c r="G259" s="4" t="inlineStr">
        <is>
          <t>Yes</t>
        </is>
      </c>
      <c r="H259" s="4" t="inlineStr">
        <is>
          <t>Yes</t>
        </is>
      </c>
      <c r="I259" s="4" t="inlineStr">
        <is>
          <t>Yes</t>
        </is>
      </c>
      <c r="J259" s="5" t="inlineStr">
        <is>
          <t>No</t>
        </is>
      </c>
      <c r="N259" t="n">
        <v>1</v>
      </c>
      <c r="O259" t="inlineStr">
        <is>
          <t>casino.guru</t>
        </is>
      </c>
      <c r="P259" s="10" t="n">
        <v>45912</v>
      </c>
      <c r="Q259" t="inlineStr">
        <is>
          <t>Yes</t>
        </is>
      </c>
      <c r="R259" t="inlineStr">
        <is>
          <t>2026-04-19 06:42</t>
        </is>
      </c>
      <c r="T259" s="3" t="inlineStr">
        <is>
          <t>https://casino.guru/exit?casinoId=7987&amp;domainLanguageId=2&amp;preferredLanguagesStr=9,2&amp;tosLinkRequired=false&amp;userCountryId=78&amp;listName=casino-detail&amp;pageType=16&amp;listPosition=1</t>
        </is>
      </c>
      <c r="U259" t="inlineStr">
        <is>
          <t>https://casino.guru/fastpari-casino-review</t>
        </is>
      </c>
    </row>
    <row r="260">
      <c r="A260" s="9" t="inlineStr">
        <is>
          <t>WG Casino</t>
        </is>
      </c>
      <c r="C260" t="n">
        <v>4.8</v>
      </c>
      <c r="D260" t="inlineStr">
        <is>
          <t>3-102-940828 SRL</t>
        </is>
      </c>
      <c r="E260" t="inlineStr">
        <is>
          <t>betpanda</t>
        </is>
      </c>
      <c r="F260" t="n">
        <v>0.4039</v>
      </c>
      <c r="G260" s="4" t="inlineStr">
        <is>
          <t>Yes</t>
        </is>
      </c>
      <c r="H260" s="4" t="inlineStr">
        <is>
          <t>Yes</t>
        </is>
      </c>
      <c r="I260" s="4" t="inlineStr">
        <is>
          <t>Yes</t>
        </is>
      </c>
      <c r="J260" s="5" t="inlineStr">
        <is>
          <t>No</t>
        </is>
      </c>
      <c r="N260" t="n">
        <v>1</v>
      </c>
      <c r="O260" t="inlineStr">
        <is>
          <t>casino.guru</t>
        </is>
      </c>
      <c r="P260" s="10" t="n">
        <v>46105</v>
      </c>
      <c r="Q260" t="inlineStr">
        <is>
          <t>Yes</t>
        </is>
      </c>
      <c r="R260" t="inlineStr">
        <is>
          <t>2026-04-19 06:15</t>
        </is>
      </c>
      <c r="S260" s="3" t="inlineStr">
        <is>
          <t>https://77wgcasino.com</t>
        </is>
      </c>
      <c r="T260" s="3" t="inlineStr">
        <is>
          <t>https://casino.guru/exit?casinoId=3651&amp;domainLanguageId=2&amp;preferredLanguagesStr=9,2&amp;tosLinkRequired=false&amp;userCountryId=78&amp;listName=casino-detail&amp;pageType=16&amp;listPosition=1</t>
        </is>
      </c>
      <c r="U260" t="inlineStr">
        <is>
          <t>https://casino.guru/wg-casino-review</t>
        </is>
      </c>
    </row>
    <row r="261">
      <c r="A261" s="9" t="inlineStr">
        <is>
          <t>Slot Rush Casino</t>
        </is>
      </c>
      <c r="B261" t="inlineStr">
        <is>
          <t>Anjouan</t>
        </is>
      </c>
      <c r="C261" t="n">
        <v>8.4</v>
      </c>
      <c r="D261" t="inlineStr">
        <is>
          <t>3-102-903325 SOCIEDAD DE RESPONSABILIDAD LIMITADA</t>
        </is>
      </c>
      <c r="E261" t="inlineStr">
        <is>
          <t>thrill</t>
        </is>
      </c>
      <c r="F261" t="n">
        <v>0.4038</v>
      </c>
      <c r="G261" s="4" t="inlineStr">
        <is>
          <t>Yes</t>
        </is>
      </c>
      <c r="H261" s="4" t="inlineStr">
        <is>
          <t>Yes</t>
        </is>
      </c>
      <c r="I261" s="4" t="inlineStr">
        <is>
          <t>Yes</t>
        </is>
      </c>
      <c r="J261" s="5" t="inlineStr">
        <is>
          <t>No</t>
        </is>
      </c>
      <c r="N261" t="n">
        <v>1</v>
      </c>
      <c r="O261" t="inlineStr">
        <is>
          <t>casino.guru</t>
        </is>
      </c>
      <c r="P261" s="10" t="n">
        <v>46129</v>
      </c>
      <c r="Q261" t="inlineStr">
        <is>
          <t>Yes</t>
        </is>
      </c>
      <c r="R261" t="inlineStr">
        <is>
          <t>2026-04-19 06:52</t>
        </is>
      </c>
      <c r="T261" s="3" t="inlineStr">
        <is>
          <t>https://casino.guru/exit?casinoId=9256&amp;domainLanguageId=2&amp;preferredLanguagesStr=9,2&amp;tosLinkRequired=false&amp;userCountryId=78&amp;listName=casino-detail&amp;pageType=16&amp;listPosition=1</t>
        </is>
      </c>
      <c r="U261" t="inlineStr">
        <is>
          <t>https://casino.guru/slot-rush-casino-review</t>
        </is>
      </c>
    </row>
    <row r="262">
      <c r="A262" s="9" t="inlineStr">
        <is>
          <t>1957bet Casino</t>
        </is>
      </c>
      <c r="B262" t="inlineStr">
        <is>
          <t>Curacao</t>
        </is>
      </c>
      <c r="C262" t="n">
        <v>5.3</v>
      </c>
      <c r="D262" t="inlineStr">
        <is>
          <t>Media Entertainment N.V.</t>
        </is>
      </c>
      <c r="E262" t="inlineStr">
        <is>
          <t>betpanda</t>
        </is>
      </c>
      <c r="F262" t="n">
        <v>0.4038</v>
      </c>
      <c r="G262" s="4" t="inlineStr">
        <is>
          <t>Yes</t>
        </is>
      </c>
      <c r="H262" s="4" t="inlineStr">
        <is>
          <t>Yes</t>
        </is>
      </c>
      <c r="I262" s="4" t="inlineStr">
        <is>
          <t>Yes</t>
        </is>
      </c>
      <c r="J262" s="5" t="inlineStr">
        <is>
          <t>No</t>
        </is>
      </c>
      <c r="N262" t="n">
        <v>1</v>
      </c>
      <c r="O262" t="inlineStr">
        <is>
          <t>casino.guru</t>
        </is>
      </c>
      <c r="P262" s="10" t="n">
        <v>46061</v>
      </c>
      <c r="Q262" t="inlineStr">
        <is>
          <t>Yes</t>
        </is>
      </c>
      <c r="R262" t="inlineStr">
        <is>
          <t>2026-04-19 06:58</t>
        </is>
      </c>
      <c r="T262" s="3" t="inlineStr">
        <is>
          <t>https://casino.guru/exit?casinoId=9917&amp;domainLanguageId=2&amp;preferredLanguagesStr=9,2&amp;tosLinkRequired=false&amp;userCountryId=78&amp;listName=casino-detail&amp;pageType=16&amp;listPosition=1</t>
        </is>
      </c>
      <c r="U262" t="inlineStr">
        <is>
          <t>https://casino.guru/1957bet-casino-review</t>
        </is>
      </c>
    </row>
    <row r="263">
      <c r="A263" s="9" t="inlineStr">
        <is>
          <t>Dimebit Casino</t>
        </is>
      </c>
      <c r="B263" t="inlineStr">
        <is>
          <t>Anjouan</t>
        </is>
      </c>
      <c r="C263" t="n">
        <v>7.7</v>
      </c>
      <c r="D263" t="inlineStr">
        <is>
          <t>Atlantic Star SRL</t>
        </is>
      </c>
      <c r="E263" t="inlineStr">
        <is>
          <t>betpanda</t>
        </is>
      </c>
      <c r="F263" t="n">
        <v>0.4035</v>
      </c>
      <c r="G263" s="4" t="inlineStr">
        <is>
          <t>Yes</t>
        </is>
      </c>
      <c r="H263" s="4" t="inlineStr">
        <is>
          <t>Yes</t>
        </is>
      </c>
      <c r="I263" s="4" t="inlineStr">
        <is>
          <t>Yes</t>
        </is>
      </c>
      <c r="J263" s="5" t="inlineStr">
        <is>
          <t>No</t>
        </is>
      </c>
      <c r="N263" t="n">
        <v>1</v>
      </c>
      <c r="O263" t="inlineStr">
        <is>
          <t>casino.guru</t>
        </is>
      </c>
      <c r="P263" s="10" t="n">
        <v>46012</v>
      </c>
      <c r="Q263" t="inlineStr">
        <is>
          <t>Yes</t>
        </is>
      </c>
      <c r="R263" t="inlineStr">
        <is>
          <t>2026-04-19 06:46</t>
        </is>
      </c>
      <c r="T263" s="3" t="inlineStr">
        <is>
          <t>https://casino.guru/exit?casinoId=8448&amp;domainLanguageId=2&amp;preferredLanguagesStr=9,2&amp;tosLinkRequired=false&amp;userCountryId=78&amp;listName=casino-detail&amp;pageType=16&amp;listPosition=1</t>
        </is>
      </c>
      <c r="U263" t="inlineStr">
        <is>
          <t>https://casino.guru/dimebit-casino-review</t>
        </is>
      </c>
    </row>
    <row r="264">
      <c r="A264" s="9" t="inlineStr">
        <is>
          <t>Spin My Win Casino</t>
        </is>
      </c>
      <c r="B264" t="inlineStr">
        <is>
          <t>MGA</t>
        </is>
      </c>
      <c r="C264" t="n">
        <v>5.2</v>
      </c>
      <c r="E264" t="inlineStr">
        <is>
          <t>betpanda</t>
        </is>
      </c>
      <c r="F264" t="n">
        <v>0.4034</v>
      </c>
      <c r="G264" s="4" t="inlineStr">
        <is>
          <t>Yes</t>
        </is>
      </c>
      <c r="H264" s="4" t="inlineStr">
        <is>
          <t>Yes</t>
        </is>
      </c>
      <c r="I264" s="4" t="inlineStr">
        <is>
          <t>Yes</t>
        </is>
      </c>
      <c r="J264" s="5" t="inlineStr">
        <is>
          <t>No</t>
        </is>
      </c>
      <c r="N264" t="n">
        <v>1</v>
      </c>
      <c r="O264" t="inlineStr">
        <is>
          <t>casino.guru</t>
        </is>
      </c>
      <c r="P264" s="10" t="n">
        <v>46142</v>
      </c>
      <c r="Q264" t="inlineStr">
        <is>
          <t>Yes</t>
        </is>
      </c>
      <c r="R264" t="inlineStr">
        <is>
          <t>2026-04-19 06:31</t>
        </is>
      </c>
      <c r="T264" s="3" t="inlineStr">
        <is>
          <t>https://casino.guru/exit?casinoId=6364&amp;domainLanguageId=2&amp;preferredLanguagesStr=9,2&amp;tosLinkRequired=false&amp;userCountryId=78&amp;listName=casino-detail&amp;pageType=16&amp;listPosition=1</t>
        </is>
      </c>
      <c r="U264" t="inlineStr">
        <is>
          <t>https://casino.guru/spin-my-win-casino-review</t>
        </is>
      </c>
    </row>
    <row r="265">
      <c r="A265" s="9" t="inlineStr">
        <is>
          <t>Staxino Casino</t>
        </is>
      </c>
      <c r="B265" t="inlineStr">
        <is>
          <t>Kahnawake</t>
        </is>
      </c>
      <c r="C265" t="n">
        <v>6.75</v>
      </c>
      <c r="D265" t="inlineStr">
        <is>
          <t>Starscream Limited</t>
        </is>
      </c>
      <c r="E265" t="inlineStr">
        <is>
          <t>betpanda</t>
        </is>
      </c>
      <c r="F265" t="n">
        <v>0.4032</v>
      </c>
      <c r="G265" s="4" t="inlineStr">
        <is>
          <t>Yes</t>
        </is>
      </c>
      <c r="H265" s="4" t="inlineStr">
        <is>
          <t>Yes</t>
        </is>
      </c>
      <c r="I265" s="4" t="inlineStr">
        <is>
          <t>Yes</t>
        </is>
      </c>
      <c r="J265" s="5" t="inlineStr">
        <is>
          <t>No</t>
        </is>
      </c>
      <c r="K265" s="4" t="inlineStr">
        <is>
          <t>Yes</t>
        </is>
      </c>
      <c r="N265" t="n">
        <v>2</v>
      </c>
      <c r="O265" t="inlineStr">
        <is>
          <t>casino.guru, lcb</t>
        </is>
      </c>
      <c r="P265" s="10" t="n">
        <v>45554</v>
      </c>
      <c r="Q265" t="inlineStr">
        <is>
          <t>Yes</t>
        </is>
      </c>
      <c r="R265" t="inlineStr">
        <is>
          <t>2026-04-19 06:40</t>
        </is>
      </c>
      <c r="T265" s="3" t="inlineStr">
        <is>
          <t>https://external.lcb.org/site/3116</t>
        </is>
      </c>
      <c r="U265" t="inlineStr">
        <is>
          <t>https://casino.guru/staxino-casino-review
https://lcb.org/casinos/staxino-casino</t>
        </is>
      </c>
    </row>
    <row r="266">
      <c r="A266" s="9" t="inlineStr">
        <is>
          <t>QuickSlot Casino</t>
        </is>
      </c>
      <c r="B266" t="inlineStr">
        <is>
          <t>Curacao</t>
        </is>
      </c>
      <c r="C266" t="n">
        <v>8.1</v>
      </c>
      <c r="D266" t="inlineStr">
        <is>
          <t>DMG Solutions B.V.</t>
        </is>
      </c>
      <c r="E266" t="inlineStr">
        <is>
          <t>betpanda</t>
        </is>
      </c>
      <c r="F266" t="n">
        <v>0.4031</v>
      </c>
      <c r="G266" s="4" t="inlineStr">
        <is>
          <t>Yes</t>
        </is>
      </c>
      <c r="H266" s="5" t="inlineStr">
        <is>
          <t>No</t>
        </is>
      </c>
      <c r="I266" s="5" t="inlineStr">
        <is>
          <t>No</t>
        </is>
      </c>
      <c r="J266" s="5" t="inlineStr">
        <is>
          <t>No</t>
        </is>
      </c>
      <c r="K266" s="4" t="inlineStr">
        <is>
          <t>Yes</t>
        </is>
      </c>
      <c r="N266" t="n">
        <v>1</v>
      </c>
      <c r="O266" t="inlineStr">
        <is>
          <t>casino.guru</t>
        </is>
      </c>
      <c r="P266" s="10" t="n">
        <v>46125</v>
      </c>
      <c r="Q266" t="inlineStr">
        <is>
          <t>Yes</t>
        </is>
      </c>
      <c r="R266" t="inlineStr">
        <is>
          <t>2026-04-19 06:24</t>
        </is>
      </c>
      <c r="T266" s="3" t="inlineStr">
        <is>
          <t>https://casino.guru/exit?casinoId=5262&amp;domainLanguageId=2&amp;preferredLanguagesStr=9,2&amp;tosLinkRequired=false&amp;userCountryId=78&amp;listName=casino-detail&amp;pageType=16&amp;listPosition=1</t>
        </is>
      </c>
      <c r="U266" t="inlineStr">
        <is>
          <t>https://casino.guru/quickslot-casino-review</t>
        </is>
      </c>
    </row>
    <row r="267">
      <c r="A267" s="9" t="inlineStr">
        <is>
          <t>LyraBet Casino</t>
        </is>
      </c>
      <c r="B267" t="inlineStr">
        <is>
          <t>Curacao</t>
        </is>
      </c>
      <c r="C267" t="n">
        <v>8</v>
      </c>
      <c r="D267" t="inlineStr">
        <is>
          <t>DMG Solutions B.V.</t>
        </is>
      </c>
      <c r="E267" t="inlineStr">
        <is>
          <t>betpanda</t>
        </is>
      </c>
      <c r="F267" t="n">
        <v>0.4031</v>
      </c>
      <c r="G267" s="4" t="inlineStr">
        <is>
          <t>Yes</t>
        </is>
      </c>
      <c r="H267" s="5" t="inlineStr">
        <is>
          <t>No</t>
        </is>
      </c>
      <c r="I267" s="5" t="inlineStr">
        <is>
          <t>No</t>
        </is>
      </c>
      <c r="J267" s="5" t="inlineStr">
        <is>
          <t>No</t>
        </is>
      </c>
      <c r="N267" t="n">
        <v>1</v>
      </c>
      <c r="O267" t="inlineStr">
        <is>
          <t>casino.guru</t>
        </is>
      </c>
      <c r="P267" s="10" t="n">
        <v>46134</v>
      </c>
      <c r="Q267" t="inlineStr">
        <is>
          <t>Yes</t>
        </is>
      </c>
      <c r="R267" t="inlineStr">
        <is>
          <t>2026-04-19 06:50</t>
        </is>
      </c>
      <c r="T267" s="3" t="inlineStr">
        <is>
          <t>https://casino.guru/exit?casinoId=9002&amp;domainLanguageId=2&amp;preferredLanguagesStr=9,2&amp;tosLinkRequired=false&amp;userCountryId=78&amp;listName=casino-detail&amp;pageType=16&amp;listPosition=1</t>
        </is>
      </c>
      <c r="U267" t="inlineStr">
        <is>
          <t>https://casino.guru/lyrabet-casino-review</t>
        </is>
      </c>
    </row>
    <row r="268">
      <c r="A268" s="9" t="inlineStr">
        <is>
          <t>Ludios Casino</t>
        </is>
      </c>
      <c r="B268" t="inlineStr">
        <is>
          <t>MGA</t>
        </is>
      </c>
      <c r="C268" t="n">
        <v>8.1</v>
      </c>
      <c r="D268" t="inlineStr">
        <is>
          <t>GBL Solutions N.V.</t>
        </is>
      </c>
      <c r="E268" t="inlineStr">
        <is>
          <t>betpanda</t>
        </is>
      </c>
      <c r="F268" t="n">
        <v>0.403</v>
      </c>
      <c r="G268" s="4" t="inlineStr">
        <is>
          <t>Yes</t>
        </is>
      </c>
      <c r="H268" s="4" t="inlineStr">
        <is>
          <t>Yes</t>
        </is>
      </c>
      <c r="I268" s="4" t="inlineStr">
        <is>
          <t>Yes</t>
        </is>
      </c>
      <c r="J268" s="5" t="inlineStr">
        <is>
          <t>No</t>
        </is>
      </c>
      <c r="K268" s="4" t="inlineStr">
        <is>
          <t>Yes</t>
        </is>
      </c>
      <c r="N268" t="n">
        <v>1</v>
      </c>
      <c r="O268" t="inlineStr">
        <is>
          <t>casino.guru</t>
        </is>
      </c>
      <c r="P268" s="10" t="n">
        <v>46100</v>
      </c>
      <c r="Q268" t="inlineStr">
        <is>
          <t>Yes</t>
        </is>
      </c>
      <c r="R268" t="inlineStr">
        <is>
          <t>2026-04-19 07:06</t>
        </is>
      </c>
      <c r="T268" s="3" t="inlineStr">
        <is>
          <t>https://casino.guru/exit?casinoId=10840&amp;domainLanguageId=2&amp;preferredLanguagesStr=9,2&amp;tosLinkRequired=false&amp;userCountryId=78&amp;listName=casino-detail&amp;pageType=16&amp;listPosition=1</t>
        </is>
      </c>
      <c r="U268" t="inlineStr">
        <is>
          <t>https://casino.guru/ludios-casino-review</t>
        </is>
      </c>
    </row>
    <row r="269">
      <c r="A269" s="9" t="inlineStr">
        <is>
          <t>Oha Casino</t>
        </is>
      </c>
      <c r="B269" t="inlineStr">
        <is>
          <t>Anjouan</t>
        </is>
      </c>
      <c r="C269" t="n">
        <v>7.6</v>
      </c>
      <c r="D269" t="inlineStr">
        <is>
          <t>AccelCore Enterprise Limitada</t>
        </is>
      </c>
      <c r="E269" t="inlineStr">
        <is>
          <t>betpanda</t>
        </is>
      </c>
      <c r="F269" t="n">
        <v>0.4029</v>
      </c>
      <c r="G269" s="4" t="inlineStr">
        <is>
          <t>Yes</t>
        </is>
      </c>
      <c r="H269" s="4" t="inlineStr">
        <is>
          <t>Yes</t>
        </is>
      </c>
      <c r="I269" s="4" t="inlineStr">
        <is>
          <t>Yes</t>
        </is>
      </c>
      <c r="J269" s="5" t="inlineStr">
        <is>
          <t>No</t>
        </is>
      </c>
      <c r="N269" t="n">
        <v>1</v>
      </c>
      <c r="O269" t="inlineStr">
        <is>
          <t>casino.guru</t>
        </is>
      </c>
      <c r="P269" s="10" t="n">
        <v>46143</v>
      </c>
      <c r="Q269" t="inlineStr">
        <is>
          <t>Yes</t>
        </is>
      </c>
      <c r="R269" t="inlineStr">
        <is>
          <t>2026-05-01 18:15</t>
        </is>
      </c>
      <c r="T269" s="3" t="inlineStr">
        <is>
          <t>https://casino.guru/exit?casinoId=11929&amp;domainLanguageId=2&amp;preferredLanguagesStr=9,2&amp;tosLinkRequired=false&amp;userCountryId=78&amp;listName=casino-detail&amp;pageType=16&amp;listPosition=1</t>
        </is>
      </c>
      <c r="U269" t="inlineStr">
        <is>
          <t>https://casino.guru/oha-casino-review</t>
        </is>
      </c>
    </row>
    <row r="270">
      <c r="A270" s="9" t="inlineStr">
        <is>
          <t>Sprut Casino</t>
        </is>
      </c>
      <c r="B270" t="inlineStr">
        <is>
          <t>MGA</t>
        </is>
      </c>
      <c r="C270" t="n">
        <v>6.4</v>
      </c>
      <c r="D270" t="inlineStr">
        <is>
          <t>Game2Net B.V</t>
        </is>
      </c>
      <c r="E270" t="inlineStr">
        <is>
          <t>betpanda</t>
        </is>
      </c>
      <c r="F270" t="n">
        <v>0.4026</v>
      </c>
      <c r="G270" s="4" t="inlineStr">
        <is>
          <t>Yes</t>
        </is>
      </c>
      <c r="H270" s="4" t="inlineStr">
        <is>
          <t>Yes</t>
        </is>
      </c>
      <c r="I270" s="4" t="inlineStr">
        <is>
          <t>Yes</t>
        </is>
      </c>
      <c r="J270" s="5" t="inlineStr">
        <is>
          <t>No</t>
        </is>
      </c>
      <c r="N270" t="n">
        <v>1</v>
      </c>
      <c r="O270" t="inlineStr">
        <is>
          <t>casino.guru</t>
        </is>
      </c>
      <c r="P270" s="10" t="n">
        <v>46129</v>
      </c>
      <c r="Q270" t="inlineStr">
        <is>
          <t>Yes</t>
        </is>
      </c>
      <c r="R270" t="inlineStr">
        <is>
          <t>2026-04-19 06:16</t>
        </is>
      </c>
      <c r="S270" s="3" t="inlineStr">
        <is>
          <t>https://www.sprutcasino.com</t>
        </is>
      </c>
      <c r="T270" s="3" t="inlineStr">
        <is>
          <t>https://casino.guru/exit?casinoId=3769&amp;domainLanguageId=2&amp;preferredLanguagesStr=9,2&amp;tosLinkRequired=false&amp;userCountryId=78&amp;listName=casino-detail&amp;pageType=16&amp;listPosition=1</t>
        </is>
      </c>
      <c r="U270" t="inlineStr">
        <is>
          <t>https://casino.guru/sprut-casino-review</t>
        </is>
      </c>
    </row>
    <row r="271">
      <c r="A271" s="9" t="inlineStr">
        <is>
          <t>Casoo Casino</t>
        </is>
      </c>
      <c r="B271" t="inlineStr">
        <is>
          <t>Curacao</t>
        </is>
      </c>
      <c r="C271" t="n">
        <v>8.6</v>
      </c>
      <c r="D271" t="inlineStr">
        <is>
          <t>TRINK N.V.</t>
        </is>
      </c>
      <c r="E271" t="inlineStr">
        <is>
          <t>betpanda</t>
        </is>
      </c>
      <c r="F271" t="n">
        <v>0.4024</v>
      </c>
      <c r="G271" s="4" t="inlineStr">
        <is>
          <t>Yes</t>
        </is>
      </c>
      <c r="H271" s="4" t="inlineStr">
        <is>
          <t>Yes</t>
        </is>
      </c>
      <c r="I271" s="4" t="inlineStr">
        <is>
          <t>Yes</t>
        </is>
      </c>
      <c r="J271" s="5" t="inlineStr">
        <is>
          <t>No</t>
        </is>
      </c>
      <c r="K271" s="4" t="inlineStr">
        <is>
          <t>Yes</t>
        </is>
      </c>
      <c r="N271" t="n">
        <v>2</v>
      </c>
      <c r="O271" t="inlineStr">
        <is>
          <t>casino.guru, lcb</t>
        </is>
      </c>
      <c r="P271" s="10" t="n">
        <v>43615</v>
      </c>
      <c r="Q271" t="inlineStr">
        <is>
          <t>Yes</t>
        </is>
      </c>
      <c r="R271" t="inlineStr">
        <is>
          <t>2026-04-19 00:11</t>
        </is>
      </c>
      <c r="T271" s="3" t="inlineStr">
        <is>
          <t>https://external.lcb.org/site/1822</t>
        </is>
      </c>
      <c r="U271" t="inlineStr">
        <is>
          <t>https://casino.guru/casoo-casino-review
https://lcb.org/casinos/casoo-casino</t>
        </is>
      </c>
    </row>
    <row r="272">
      <c r="A272" s="9" t="inlineStr">
        <is>
          <t>LeeBet Casino</t>
        </is>
      </c>
      <c r="B272" t="inlineStr">
        <is>
          <t>Anjouan</t>
        </is>
      </c>
      <c r="C272" t="n">
        <v>7.4</v>
      </c>
      <c r="D272" t="inlineStr">
        <is>
          <t>BitPulse Solution N.V.</t>
        </is>
      </c>
      <c r="E272" t="inlineStr">
        <is>
          <t>betpanda</t>
        </is>
      </c>
      <c r="F272" t="n">
        <v>0.4024</v>
      </c>
      <c r="G272" s="4" t="inlineStr">
        <is>
          <t>Yes</t>
        </is>
      </c>
      <c r="H272" s="4" t="inlineStr">
        <is>
          <t>Yes</t>
        </is>
      </c>
      <c r="I272" s="4" t="inlineStr">
        <is>
          <t>Yes</t>
        </is>
      </c>
      <c r="J272" s="5" t="inlineStr">
        <is>
          <t>No</t>
        </is>
      </c>
      <c r="K272" s="5" t="inlineStr">
        <is>
          <t>No</t>
        </is>
      </c>
      <c r="N272" t="n">
        <v>1</v>
      </c>
      <c r="O272" t="inlineStr">
        <is>
          <t>casino.guru</t>
        </is>
      </c>
      <c r="P272" s="10" t="n">
        <v>46072</v>
      </c>
      <c r="Q272" t="inlineStr">
        <is>
          <t>Yes</t>
        </is>
      </c>
      <c r="R272" t="inlineStr">
        <is>
          <t>2026-04-19 06:31</t>
        </is>
      </c>
      <c r="T272" s="3" t="inlineStr">
        <is>
          <t>https://casino.guru/exit?casinoId=6356&amp;domainLanguageId=2&amp;preferredLanguagesStr=9,2&amp;tosLinkRequired=false&amp;userCountryId=78&amp;listName=casino-detail&amp;pageType=16&amp;listPosition=1</t>
        </is>
      </c>
      <c r="U272" t="inlineStr">
        <is>
          <t>https://casino.guru/leebet-casino-review</t>
        </is>
      </c>
    </row>
    <row r="273">
      <c r="A273" s="9" t="inlineStr">
        <is>
          <t>Afun Casino</t>
        </is>
      </c>
      <c r="B273" t="inlineStr">
        <is>
          <t>Anjouan</t>
        </is>
      </c>
      <c r="C273" t="n">
        <v>3</v>
      </c>
      <c r="D273" t="inlineStr">
        <is>
          <t>Safeplay Technology Ltd.</t>
        </is>
      </c>
      <c r="E273" t="inlineStr">
        <is>
          <t>thrill</t>
        </is>
      </c>
      <c r="F273" t="n">
        <v>0.4022</v>
      </c>
      <c r="G273" s="4" t="inlineStr">
        <is>
          <t>Yes</t>
        </is>
      </c>
      <c r="H273" s="4" t="inlineStr">
        <is>
          <t>Yes</t>
        </is>
      </c>
      <c r="I273" s="4" t="inlineStr">
        <is>
          <t>Yes</t>
        </is>
      </c>
      <c r="J273" s="5" t="inlineStr">
        <is>
          <t>No</t>
        </is>
      </c>
      <c r="N273" t="n">
        <v>1</v>
      </c>
      <c r="O273" t="inlineStr">
        <is>
          <t>casino.guru</t>
        </is>
      </c>
      <c r="P273" s="10" t="n">
        <v>46132</v>
      </c>
      <c r="Q273" t="inlineStr">
        <is>
          <t>Yes</t>
        </is>
      </c>
      <c r="R273" t="inlineStr">
        <is>
          <t>2026-04-19 06:23</t>
        </is>
      </c>
      <c r="T273" s="3" t="inlineStr">
        <is>
          <t>https://casino.guru/exit?casinoId=5061&amp;domainLanguageId=2&amp;preferredLanguagesStr=9,2&amp;tosLinkRequired=false&amp;userCountryId=78&amp;listName=casino-detail&amp;pageType=16&amp;listPosition=1</t>
        </is>
      </c>
      <c r="U273" t="inlineStr">
        <is>
          <t>https://casino.guru/afun-casino-review</t>
        </is>
      </c>
    </row>
    <row r="274">
      <c r="A274" s="9" t="inlineStr">
        <is>
          <t>SlotParadise Casino</t>
        </is>
      </c>
      <c r="B274" t="inlineStr">
        <is>
          <t>Curacao</t>
        </is>
      </c>
      <c r="C274" t="n">
        <v>8.1</v>
      </c>
      <c r="D274" t="inlineStr">
        <is>
          <t>DMG Solutions B.V.</t>
        </is>
      </c>
      <c r="E274" t="inlineStr">
        <is>
          <t>betpanda</t>
        </is>
      </c>
      <c r="F274" t="n">
        <v>0.4017</v>
      </c>
      <c r="G274" s="4" t="inlineStr">
        <is>
          <t>Yes</t>
        </is>
      </c>
      <c r="H274" s="5" t="inlineStr">
        <is>
          <t>No</t>
        </is>
      </c>
      <c r="I274" s="5" t="inlineStr">
        <is>
          <t>No</t>
        </is>
      </c>
      <c r="J274" s="5" t="inlineStr">
        <is>
          <t>No</t>
        </is>
      </c>
      <c r="N274" t="n">
        <v>1</v>
      </c>
      <c r="O274" t="inlineStr">
        <is>
          <t>casino.guru</t>
        </is>
      </c>
      <c r="P274" s="10" t="n">
        <v>46125</v>
      </c>
      <c r="Q274" t="inlineStr">
        <is>
          <t>Yes</t>
        </is>
      </c>
      <c r="R274" t="inlineStr">
        <is>
          <t>2026-04-19 06:27</t>
        </is>
      </c>
      <c r="T274" s="3" t="inlineStr">
        <is>
          <t>https://casino.guru/exit?casinoId=5772&amp;domainLanguageId=2&amp;preferredLanguagesStr=9,2&amp;tosLinkRequired=false&amp;userCountryId=78&amp;listName=casino-detail&amp;pageType=16&amp;listPosition=1</t>
        </is>
      </c>
      <c r="U274" t="inlineStr">
        <is>
          <t>https://casino.guru/slotparadise-casino-review</t>
        </is>
      </c>
    </row>
    <row r="275">
      <c r="A275" s="9" t="inlineStr">
        <is>
          <t>Betanora Casino</t>
        </is>
      </c>
      <c r="B275" t="inlineStr">
        <is>
          <t>Anjouan</t>
        </is>
      </c>
      <c r="C275" t="n">
        <v>3.5</v>
      </c>
      <c r="E275" t="inlineStr">
        <is>
          <t>betpanda</t>
        </is>
      </c>
      <c r="F275" t="n">
        <v>0.4017</v>
      </c>
      <c r="G275" s="4" t="inlineStr">
        <is>
          <t>Yes</t>
        </is>
      </c>
      <c r="H275" s="4" t="inlineStr">
        <is>
          <t>Yes</t>
        </is>
      </c>
      <c r="I275" s="4" t="inlineStr">
        <is>
          <t>Yes</t>
        </is>
      </c>
      <c r="J275" s="5" t="inlineStr">
        <is>
          <t>No</t>
        </is>
      </c>
      <c r="N275" t="n">
        <v>1</v>
      </c>
      <c r="O275" t="inlineStr">
        <is>
          <t>casino.guru</t>
        </is>
      </c>
      <c r="P275" s="10" t="n">
        <v>46141</v>
      </c>
      <c r="Q275" t="inlineStr">
        <is>
          <t>Yes</t>
        </is>
      </c>
      <c r="R275" t="inlineStr">
        <is>
          <t>2026-05-01 18:15</t>
        </is>
      </c>
      <c r="T275" s="3" t="inlineStr">
        <is>
          <t>https://casino.guru/exit?casinoId=11792&amp;domainLanguageId=2&amp;preferredLanguagesStr=9,2&amp;tosLinkRequired=false&amp;userCountryId=78&amp;listName=casino-detail&amp;pageType=16&amp;listPosition=1</t>
        </is>
      </c>
      <c r="U275" t="inlineStr">
        <is>
          <t>https://casino.guru/betanora-casino-review</t>
        </is>
      </c>
    </row>
    <row r="276">
      <c r="A276" s="9" t="inlineStr">
        <is>
          <t>ProntoBet Casino</t>
        </is>
      </c>
      <c r="B276" t="inlineStr">
        <is>
          <t>Curacao</t>
        </is>
      </c>
      <c r="C276" t="n">
        <v>7.8</v>
      </c>
      <c r="D276" t="inlineStr">
        <is>
          <t>Damagi Marketing Solutions LTD</t>
        </is>
      </c>
      <c r="E276" t="inlineStr">
        <is>
          <t>betpanda</t>
        </is>
      </c>
      <c r="F276" t="n">
        <v>0.4013</v>
      </c>
      <c r="G276" s="4" t="inlineStr">
        <is>
          <t>Yes</t>
        </is>
      </c>
      <c r="H276" s="4" t="inlineStr">
        <is>
          <t>Yes</t>
        </is>
      </c>
      <c r="I276" s="4" t="inlineStr">
        <is>
          <t>Yes</t>
        </is>
      </c>
      <c r="J276" s="5" t="inlineStr">
        <is>
          <t>No</t>
        </is>
      </c>
      <c r="N276" t="n">
        <v>1</v>
      </c>
      <c r="O276" t="inlineStr">
        <is>
          <t>casino.guru</t>
        </is>
      </c>
      <c r="P276" s="10" t="n">
        <v>46126</v>
      </c>
      <c r="Q276" t="inlineStr">
        <is>
          <t>Yes</t>
        </is>
      </c>
      <c r="R276" t="inlineStr">
        <is>
          <t>2026-04-19 06:30</t>
        </is>
      </c>
      <c r="T276" s="3" t="inlineStr">
        <is>
          <t>https://casino.guru/exit?casinoId=6211&amp;domainLanguageId=2&amp;preferredLanguagesStr=9,2&amp;tosLinkRequired=false&amp;userCountryId=78&amp;listName=casino-detail&amp;pageType=16&amp;listPosition=1</t>
        </is>
      </c>
      <c r="U276" t="inlineStr">
        <is>
          <t>https://casino.guru/prontobet-casino-review</t>
        </is>
      </c>
    </row>
    <row r="277">
      <c r="A277" s="9" t="inlineStr">
        <is>
          <t>Vivaspin Casino</t>
        </is>
      </c>
      <c r="B277" t="inlineStr">
        <is>
          <t>Anjouan</t>
        </is>
      </c>
      <c r="C277" t="n">
        <v>6.6</v>
      </c>
      <c r="D277" t="inlineStr">
        <is>
          <t>Igloo Ventures SRL</t>
        </is>
      </c>
      <c r="E277" t="inlineStr">
        <is>
          <t>betpanda</t>
        </is>
      </c>
      <c r="F277" t="n">
        <v>0.4013</v>
      </c>
      <c r="G277" s="4" t="inlineStr">
        <is>
          <t>Yes</t>
        </is>
      </c>
      <c r="H277" s="4" t="inlineStr">
        <is>
          <t>Yes</t>
        </is>
      </c>
      <c r="I277" s="4" t="inlineStr">
        <is>
          <t>Yes</t>
        </is>
      </c>
      <c r="J277" s="5" t="inlineStr">
        <is>
          <t>No</t>
        </is>
      </c>
      <c r="N277" t="n">
        <v>1</v>
      </c>
      <c r="O277" t="inlineStr">
        <is>
          <t>casino.guru</t>
        </is>
      </c>
      <c r="P277" s="10" t="n">
        <v>45988</v>
      </c>
      <c r="Q277" t="inlineStr">
        <is>
          <t>Yes</t>
        </is>
      </c>
      <c r="R277" t="inlineStr">
        <is>
          <t>2026-04-19 07:06</t>
        </is>
      </c>
      <c r="T277" s="3" t="inlineStr">
        <is>
          <t>https://casino.guru/exit?casinoId=10786&amp;domainLanguageId=2&amp;preferredLanguagesStr=9,2&amp;tosLinkRequired=false&amp;userCountryId=78&amp;listName=casino-detail&amp;pageType=16&amp;listPosition=1</t>
        </is>
      </c>
      <c r="U277" t="inlineStr">
        <is>
          <t>https://casino.guru/vivaspin-casino-review</t>
        </is>
      </c>
    </row>
    <row r="278">
      <c r="A278" s="9" t="inlineStr">
        <is>
          <t>KongSlots Casino</t>
        </is>
      </c>
      <c r="B278" t="inlineStr">
        <is>
          <t>Kahnawake</t>
        </is>
      </c>
      <c r="C278" t="n">
        <v>6.3</v>
      </c>
      <c r="E278" t="inlineStr">
        <is>
          <t>betpanda</t>
        </is>
      </c>
      <c r="F278" t="n">
        <v>0.4012</v>
      </c>
      <c r="G278" s="4" t="inlineStr">
        <is>
          <t>Yes</t>
        </is>
      </c>
      <c r="H278" s="4" t="inlineStr">
        <is>
          <t>Yes</t>
        </is>
      </c>
      <c r="I278" s="4" t="inlineStr">
        <is>
          <t>Yes</t>
        </is>
      </c>
      <c r="J278" s="5" t="inlineStr">
        <is>
          <t>No</t>
        </is>
      </c>
      <c r="N278" t="n">
        <v>1</v>
      </c>
      <c r="O278" t="inlineStr">
        <is>
          <t>casino.guru</t>
        </is>
      </c>
      <c r="P278" s="10" t="n">
        <v>46135</v>
      </c>
      <c r="Q278" t="inlineStr">
        <is>
          <t>Yes</t>
        </is>
      </c>
      <c r="R278" t="inlineStr">
        <is>
          <t>2026-04-19 07:09</t>
        </is>
      </c>
      <c r="T278" s="3" t="inlineStr">
        <is>
          <t>https://casino.guru/exit?casinoId=11134&amp;domainLanguageId=2&amp;preferredLanguagesStr=9,2&amp;tosLinkRequired=false&amp;userCountryId=78&amp;listName=casino-detail&amp;pageType=16&amp;listPosition=1</t>
        </is>
      </c>
      <c r="U278" t="inlineStr">
        <is>
          <t>https://casino.guru/kongslots-casino-review</t>
        </is>
      </c>
    </row>
    <row r="279">
      <c r="A279" s="9" t="inlineStr">
        <is>
          <t>Gamdom Casino</t>
        </is>
      </c>
      <c r="B279" t="inlineStr">
        <is>
          <t>Curacao</t>
        </is>
      </c>
      <c r="C279" t="n">
        <v>9.800000000000001</v>
      </c>
      <c r="D279" t="inlineStr">
        <is>
          <t>Smein Hosting N.V.</t>
        </is>
      </c>
      <c r="E279" t="inlineStr">
        <is>
          <t>thrill</t>
        </is>
      </c>
      <c r="F279" t="n">
        <v>0.4011</v>
      </c>
      <c r="G279" s="4" t="inlineStr">
        <is>
          <t>Yes</t>
        </is>
      </c>
      <c r="H279" s="4" t="inlineStr">
        <is>
          <t>Yes</t>
        </is>
      </c>
      <c r="I279" s="4" t="inlineStr">
        <is>
          <t>Yes</t>
        </is>
      </c>
      <c r="J279" s="5" t="inlineStr">
        <is>
          <t>No</t>
        </is>
      </c>
      <c r="K279" s="4" t="inlineStr">
        <is>
          <t>Yes</t>
        </is>
      </c>
      <c r="N279" t="n">
        <v>1</v>
      </c>
      <c r="O279" t="inlineStr">
        <is>
          <t>casino.guru</t>
        </is>
      </c>
      <c r="P279" s="10" t="n">
        <v>46048</v>
      </c>
      <c r="Q279" t="inlineStr">
        <is>
          <t>Yes</t>
        </is>
      </c>
      <c r="R279" t="inlineStr">
        <is>
          <t>2026-04-19 06:17</t>
        </is>
      </c>
      <c r="S279" s="3" t="inlineStr">
        <is>
          <t>https://gamdom.com</t>
        </is>
      </c>
      <c r="T279" s="3" t="inlineStr">
        <is>
          <t>https://casino.guru/exit?casinoId=3986&amp;domainLanguageId=2&amp;preferredLanguagesStr=9,2&amp;tosLinkRequired=false&amp;userCountryId=78&amp;listName=casino-detail&amp;pageType=16&amp;listPosition=1</t>
        </is>
      </c>
      <c r="U279" t="inlineStr">
        <is>
          <t>https://casino.guru/gamdom-casino-review</t>
        </is>
      </c>
    </row>
    <row r="280">
      <c r="A280" s="9" t="inlineStr">
        <is>
          <t>LuckyAnon Casino</t>
        </is>
      </c>
      <c r="B280" t="inlineStr">
        <is>
          <t>Anjouan</t>
        </is>
      </c>
      <c r="C280" t="n">
        <v>7.3</v>
      </c>
      <c r="D280" t="inlineStr">
        <is>
          <t>3-102-940062 SRL</t>
        </is>
      </c>
      <c r="E280" t="inlineStr">
        <is>
          <t>thrill</t>
        </is>
      </c>
      <c r="F280" t="n">
        <v>0.4011</v>
      </c>
      <c r="G280" s="4" t="inlineStr">
        <is>
          <t>Yes</t>
        </is>
      </c>
      <c r="H280" s="4" t="inlineStr">
        <is>
          <t>Yes</t>
        </is>
      </c>
      <c r="I280" s="4" t="inlineStr">
        <is>
          <t>Yes</t>
        </is>
      </c>
      <c r="J280" s="5" t="inlineStr">
        <is>
          <t>No</t>
        </is>
      </c>
      <c r="N280" t="n">
        <v>1</v>
      </c>
      <c r="O280" t="inlineStr">
        <is>
          <t>casino.guru</t>
        </is>
      </c>
      <c r="P280" s="10" t="n">
        <v>46134</v>
      </c>
      <c r="Q280" t="inlineStr">
        <is>
          <t>Yes</t>
        </is>
      </c>
      <c r="R280" t="inlineStr">
        <is>
          <t>2026-04-19 07:12</t>
        </is>
      </c>
      <c r="T280" s="3" t="inlineStr">
        <is>
          <t>https://casino.guru/exit?casinoId=11454&amp;domainLanguageId=2&amp;preferredLanguagesStr=9,2&amp;tosLinkRequired=false&amp;userCountryId=78&amp;listName=casino-detail&amp;pageType=16&amp;listPosition=1</t>
        </is>
      </c>
      <c r="U280" t="inlineStr">
        <is>
          <t>https://casino.guru/lucky-anon-casino-review</t>
        </is>
      </c>
    </row>
    <row r="281">
      <c r="A281" s="9" t="inlineStr">
        <is>
          <t>KokoBet Casino</t>
        </is>
      </c>
      <c r="B281" t="inlineStr">
        <is>
          <t>Curacao</t>
        </is>
      </c>
      <c r="C281" t="n">
        <v>6.8</v>
      </c>
      <c r="D281" t="inlineStr">
        <is>
          <t>Luckywayz Limited B.V</t>
        </is>
      </c>
      <c r="E281" t="inlineStr">
        <is>
          <t>thrill</t>
        </is>
      </c>
      <c r="F281" t="n">
        <v>0.4006</v>
      </c>
      <c r="G281" s="4" t="inlineStr">
        <is>
          <t>Yes</t>
        </is>
      </c>
      <c r="H281" s="4" t="inlineStr">
        <is>
          <t>Yes</t>
        </is>
      </c>
      <c r="I281" s="4" t="inlineStr">
        <is>
          <t>Yes</t>
        </is>
      </c>
      <c r="J281" s="5" t="inlineStr">
        <is>
          <t>No</t>
        </is>
      </c>
      <c r="N281" t="n">
        <v>1</v>
      </c>
      <c r="O281" t="inlineStr">
        <is>
          <t>casino.guru</t>
        </is>
      </c>
      <c r="P281" s="10" t="n">
        <v>46127</v>
      </c>
      <c r="Q281" t="inlineStr">
        <is>
          <t>Yes</t>
        </is>
      </c>
      <c r="R281" t="inlineStr">
        <is>
          <t>2026-04-19 06:46</t>
        </is>
      </c>
      <c r="T281" s="3" t="inlineStr">
        <is>
          <t>https://casino.guru/exit?casinoId=8486&amp;domainLanguageId=2&amp;preferredLanguagesStr=9,2&amp;tosLinkRequired=false&amp;userCountryId=78&amp;listName=casino-detail&amp;pageType=16&amp;listPosition=1</t>
        </is>
      </c>
      <c r="U281" t="inlineStr">
        <is>
          <t>https://casino.guru/kokobet-casino-review</t>
        </is>
      </c>
    </row>
    <row r="282">
      <c r="A282" s="9" t="inlineStr">
        <is>
          <t>WOWBET Casino</t>
        </is>
      </c>
      <c r="B282" t="inlineStr">
        <is>
          <t>MGA</t>
        </is>
      </c>
      <c r="C282" t="n">
        <v>5.9</v>
      </c>
      <c r="D282" t="inlineStr">
        <is>
          <t>Roostman Limited</t>
        </is>
      </c>
      <c r="E282" t="inlineStr">
        <is>
          <t>thrill</t>
        </is>
      </c>
      <c r="F282" t="n">
        <v>0.4005</v>
      </c>
      <c r="G282" s="4" t="inlineStr">
        <is>
          <t>Yes</t>
        </is>
      </c>
      <c r="H282" s="4" t="inlineStr">
        <is>
          <t>Yes</t>
        </is>
      </c>
      <c r="I282" s="4" t="inlineStr">
        <is>
          <t>Yes</t>
        </is>
      </c>
      <c r="J282" s="5" t="inlineStr">
        <is>
          <t>No</t>
        </is>
      </c>
      <c r="N282" t="n">
        <v>1</v>
      </c>
      <c r="O282" t="inlineStr">
        <is>
          <t>casino.guru</t>
        </is>
      </c>
      <c r="P282" s="10" t="n">
        <v>46139</v>
      </c>
      <c r="Q282" t="inlineStr">
        <is>
          <t>Yes</t>
        </is>
      </c>
      <c r="R282" t="inlineStr">
        <is>
          <t>2026-04-19 06:48</t>
        </is>
      </c>
      <c r="T282" s="3" t="inlineStr">
        <is>
          <t>https://casino.guru/exit?casinoId=8794&amp;domainLanguageId=2&amp;preferredLanguagesStr=9,2&amp;tosLinkRequired=false&amp;userCountryId=78&amp;listName=casino-detail&amp;pageType=16&amp;listPosition=1</t>
        </is>
      </c>
      <c r="U282" t="inlineStr">
        <is>
          <t>https://casino.guru/wowbet-casino-review</t>
        </is>
      </c>
    </row>
    <row r="283">
      <c r="A283" s="9" t="inlineStr">
        <is>
          <t>RedDice.com Casino</t>
        </is>
      </c>
      <c r="B283" t="inlineStr">
        <is>
          <t>Curacao</t>
        </is>
      </c>
      <c r="C283" t="n">
        <v>8.1</v>
      </c>
      <c r="D283" t="inlineStr">
        <is>
          <t>DMG Solutions B.V.</t>
        </is>
      </c>
      <c r="E283" t="inlineStr">
        <is>
          <t>betpanda</t>
        </is>
      </c>
      <c r="F283" t="n">
        <v>0.4003</v>
      </c>
      <c r="G283" s="4" t="inlineStr">
        <is>
          <t>Yes</t>
        </is>
      </c>
      <c r="H283" s="5" t="inlineStr">
        <is>
          <t>No</t>
        </is>
      </c>
      <c r="I283" s="5" t="inlineStr">
        <is>
          <t>No</t>
        </is>
      </c>
      <c r="J283" s="5" t="inlineStr">
        <is>
          <t>No</t>
        </is>
      </c>
      <c r="N283" t="n">
        <v>1</v>
      </c>
      <c r="O283" t="inlineStr">
        <is>
          <t>casino.guru</t>
        </is>
      </c>
      <c r="P283" s="10" t="n">
        <v>46125</v>
      </c>
      <c r="Q283" t="inlineStr">
        <is>
          <t>Yes</t>
        </is>
      </c>
      <c r="R283" t="inlineStr">
        <is>
          <t>2026-04-19 06:33</t>
        </is>
      </c>
      <c r="T283" s="3" t="inlineStr">
        <is>
          <t>https://casino.guru/exit?casinoId=6753&amp;domainLanguageId=2&amp;preferredLanguagesStr=9,2&amp;tosLinkRequired=false&amp;userCountryId=78&amp;listName=casino-detail&amp;pageType=16&amp;listPosition=1</t>
        </is>
      </c>
      <c r="U283" t="inlineStr">
        <is>
          <t>https://casino.guru/reddice-com-casino-review</t>
        </is>
      </c>
    </row>
    <row r="284">
      <c r="A284" s="9" t="inlineStr">
        <is>
          <t>HappySpins Casino</t>
        </is>
      </c>
      <c r="B284" t="inlineStr">
        <is>
          <t>Curacao</t>
        </is>
      </c>
      <c r="C284" t="n">
        <v>8</v>
      </c>
      <c r="D284" t="inlineStr">
        <is>
          <t>DMG Solutions B.V.</t>
        </is>
      </c>
      <c r="E284" t="inlineStr">
        <is>
          <t>betpanda</t>
        </is>
      </c>
      <c r="F284" t="n">
        <v>0.4003</v>
      </c>
      <c r="G284" s="4" t="inlineStr">
        <is>
          <t>Yes</t>
        </is>
      </c>
      <c r="H284" s="4" t="inlineStr">
        <is>
          <t>Yes</t>
        </is>
      </c>
      <c r="I284" s="4" t="inlineStr">
        <is>
          <t>Yes</t>
        </is>
      </c>
      <c r="J284" s="5" t="inlineStr">
        <is>
          <t>No</t>
        </is>
      </c>
      <c r="N284" t="n">
        <v>1</v>
      </c>
      <c r="O284" t="inlineStr">
        <is>
          <t>casino.guru</t>
        </is>
      </c>
      <c r="P284" s="10" t="n">
        <v>46125</v>
      </c>
      <c r="Q284" t="inlineStr">
        <is>
          <t>Yes</t>
        </is>
      </c>
      <c r="R284" t="inlineStr">
        <is>
          <t>2026-04-19 06:20</t>
        </is>
      </c>
      <c r="T284" s="3" t="inlineStr">
        <is>
          <t>https://casino.guru/exit?casinoId=4575&amp;domainLanguageId=2&amp;preferredLanguagesStr=9,2&amp;tosLinkRequired=false&amp;userCountryId=78&amp;listName=casino-detail&amp;pageType=16&amp;listPosition=1</t>
        </is>
      </c>
      <c r="U284" t="inlineStr">
        <is>
          <t>https://casino.guru/happyspins-casino-review</t>
        </is>
      </c>
    </row>
    <row r="285">
      <c r="A285" s="9" t="inlineStr">
        <is>
          <t>Winorio Casino</t>
        </is>
      </c>
      <c r="C285" t="n">
        <v>2.7</v>
      </c>
      <c r="E285" t="inlineStr">
        <is>
          <t>betpanda</t>
        </is>
      </c>
      <c r="F285" t="n">
        <v>0.4002</v>
      </c>
      <c r="G285" s="4" t="inlineStr">
        <is>
          <t>Yes</t>
        </is>
      </c>
      <c r="H285" s="4" t="inlineStr">
        <is>
          <t>Yes</t>
        </is>
      </c>
      <c r="I285" s="4" t="inlineStr">
        <is>
          <t>Yes</t>
        </is>
      </c>
      <c r="J285" s="5" t="inlineStr">
        <is>
          <t>No</t>
        </is>
      </c>
      <c r="N285" t="n">
        <v>1</v>
      </c>
      <c r="O285" t="inlineStr">
        <is>
          <t>casino.guru</t>
        </is>
      </c>
      <c r="P285" s="10" t="n">
        <v>46128</v>
      </c>
      <c r="Q285" t="inlineStr">
        <is>
          <t>Yes</t>
        </is>
      </c>
      <c r="R285" t="inlineStr">
        <is>
          <t>2026-04-19 06:50</t>
        </is>
      </c>
      <c r="T285" s="3" t="inlineStr">
        <is>
          <t>https://casino.guru/exit?casinoId=9000&amp;domainLanguageId=2&amp;preferredLanguagesStr=9,2&amp;tosLinkRequired=false&amp;userCountryId=78&amp;listName=casino-detail&amp;pageType=16&amp;listPosition=1</t>
        </is>
      </c>
      <c r="U285" t="inlineStr">
        <is>
          <t>https://casino.guru/winorio-casino-review</t>
        </is>
      </c>
    </row>
    <row r="286">
      <c r="A286" s="9" t="inlineStr">
        <is>
          <t>Enjerbet Casino</t>
        </is>
      </c>
      <c r="B286" t="inlineStr">
        <is>
          <t>Anjouan</t>
        </is>
      </c>
      <c r="C286" t="n">
        <v>7.3</v>
      </c>
      <c r="D286" t="inlineStr">
        <is>
          <t>Green Web Design and Development Ltd</t>
        </is>
      </c>
      <c r="E286" t="inlineStr">
        <is>
          <t>betpanda</t>
        </is>
      </c>
      <c r="F286" t="n">
        <v>0.4001</v>
      </c>
      <c r="G286" s="4" t="inlineStr">
        <is>
          <t>Yes</t>
        </is>
      </c>
      <c r="H286" s="4" t="inlineStr">
        <is>
          <t>Yes</t>
        </is>
      </c>
      <c r="I286" s="4" t="inlineStr">
        <is>
          <t>Yes</t>
        </is>
      </c>
      <c r="J286" s="5" t="inlineStr">
        <is>
          <t>No</t>
        </is>
      </c>
      <c r="N286" t="n">
        <v>1</v>
      </c>
      <c r="O286" t="inlineStr">
        <is>
          <t>casino.guru</t>
        </is>
      </c>
      <c r="P286" s="10" t="n">
        <v>46088</v>
      </c>
      <c r="Q286" t="inlineStr">
        <is>
          <t>Yes</t>
        </is>
      </c>
      <c r="R286" t="inlineStr">
        <is>
          <t>2026-04-19 07:07</t>
        </is>
      </c>
      <c r="T286" s="3" t="inlineStr">
        <is>
          <t>https://casino.guru/exit?casinoId=10970&amp;domainLanguageId=2&amp;preferredLanguagesStr=9,2&amp;tosLinkRequired=false&amp;userCountryId=78&amp;listName=casino-detail&amp;pageType=16&amp;listPosition=1</t>
        </is>
      </c>
      <c r="U286" t="inlineStr">
        <is>
          <t>https://casino.guru/enjerbet-casino-review</t>
        </is>
      </c>
    </row>
    <row r="287">
      <c r="A287" s="9" t="inlineStr">
        <is>
          <t>SpinEmpire Casino</t>
        </is>
      </c>
      <c r="B287" t="inlineStr">
        <is>
          <t>MGA</t>
        </is>
      </c>
      <c r="C287" t="n">
        <v>6.9</v>
      </c>
      <c r="D287" t="inlineStr">
        <is>
          <t>GBL Solutions N.V.</t>
        </is>
      </c>
      <c r="E287" t="inlineStr">
        <is>
          <t>betpanda</t>
        </is>
      </c>
      <c r="F287" t="n">
        <v>0.4001</v>
      </c>
      <c r="G287" s="4" t="inlineStr">
        <is>
          <t>Yes</t>
        </is>
      </c>
      <c r="H287" s="4" t="inlineStr">
        <is>
          <t>Yes</t>
        </is>
      </c>
      <c r="I287" s="4" t="inlineStr">
        <is>
          <t>Yes</t>
        </is>
      </c>
      <c r="J287" s="5" t="inlineStr">
        <is>
          <t>No</t>
        </is>
      </c>
      <c r="N287" t="n">
        <v>1</v>
      </c>
      <c r="O287" t="inlineStr">
        <is>
          <t>casino.guru</t>
        </is>
      </c>
      <c r="P287" s="10" t="n">
        <v>46013</v>
      </c>
      <c r="Q287" t="inlineStr">
        <is>
          <t>Yes</t>
        </is>
      </c>
      <c r="R287" t="inlineStr">
        <is>
          <t>2026-04-19 07:08</t>
        </is>
      </c>
      <c r="T287" s="3" t="inlineStr">
        <is>
          <t>https://casino.guru/exit?casinoId=11058&amp;domainLanguageId=2&amp;preferredLanguagesStr=9,2&amp;tosLinkRequired=false&amp;userCountryId=78&amp;listName=casino-detail&amp;pageType=16&amp;listPosition=1</t>
        </is>
      </c>
      <c r="U287" t="inlineStr">
        <is>
          <t>https://casino.guru/spinempire-casino-review</t>
        </is>
      </c>
    </row>
    <row r="288">
      <c r="A288" s="9" t="inlineStr">
        <is>
          <t>SLOTFI Casino</t>
        </is>
      </c>
      <c r="C288" t="n">
        <v>6.2</v>
      </c>
      <c r="D288" t="inlineStr">
        <is>
          <t>Safeplay Technology Ltd.</t>
        </is>
      </c>
      <c r="E288" t="inlineStr">
        <is>
          <t>thrill</t>
        </is>
      </c>
      <c r="F288" t="n">
        <v>0.3999</v>
      </c>
      <c r="G288" s="4" t="inlineStr">
        <is>
          <t>Yes</t>
        </is>
      </c>
      <c r="H288" s="4" t="inlineStr">
        <is>
          <t>Yes</t>
        </is>
      </c>
      <c r="I288" s="4" t="inlineStr">
        <is>
          <t>Yes</t>
        </is>
      </c>
      <c r="J288" s="5" t="inlineStr">
        <is>
          <t>No</t>
        </is>
      </c>
      <c r="N288" t="n">
        <v>1</v>
      </c>
      <c r="O288" t="inlineStr">
        <is>
          <t>casino.guru</t>
        </is>
      </c>
      <c r="P288" s="10" t="n">
        <v>46080</v>
      </c>
      <c r="Q288" t="inlineStr">
        <is>
          <t>Yes</t>
        </is>
      </c>
      <c r="R288" t="inlineStr">
        <is>
          <t>2026-04-19 06:48</t>
        </is>
      </c>
      <c r="T288" s="3" t="inlineStr">
        <is>
          <t>https://casino.guru/exit?casinoId=8807&amp;domainLanguageId=2&amp;preferredLanguagesStr=9,2&amp;tosLinkRequired=false&amp;userCountryId=78&amp;listName=casino-detail&amp;pageType=16&amp;listPosition=1</t>
        </is>
      </c>
      <c r="U288" t="inlineStr">
        <is>
          <t>https://casino.guru/slotfi-casino-review</t>
        </is>
      </c>
    </row>
    <row r="289">
      <c r="A289" s="9" t="inlineStr">
        <is>
          <t>Bettinder Casino</t>
        </is>
      </c>
      <c r="B289" t="inlineStr">
        <is>
          <t>Anjouan</t>
        </is>
      </c>
      <c r="C289" t="n">
        <v>3.5</v>
      </c>
      <c r="D289" t="inlineStr">
        <is>
          <t>Unexpected Ltd.</t>
        </is>
      </c>
      <c r="E289" t="inlineStr">
        <is>
          <t>betpanda</t>
        </is>
      </c>
      <c r="F289" t="n">
        <v>0.3998</v>
      </c>
      <c r="G289" s="4" t="inlineStr">
        <is>
          <t>Yes</t>
        </is>
      </c>
      <c r="H289" s="4" t="inlineStr">
        <is>
          <t>Yes</t>
        </is>
      </c>
      <c r="I289" s="4" t="inlineStr">
        <is>
          <t>Yes</t>
        </is>
      </c>
      <c r="J289" s="5" t="inlineStr">
        <is>
          <t>No</t>
        </is>
      </c>
      <c r="N289" t="n">
        <v>1</v>
      </c>
      <c r="O289" t="inlineStr">
        <is>
          <t>casino.guru</t>
        </is>
      </c>
      <c r="P289" s="10" t="n">
        <v>45956</v>
      </c>
      <c r="Q289" t="inlineStr">
        <is>
          <t>Yes</t>
        </is>
      </c>
      <c r="R289" t="inlineStr">
        <is>
          <t>2026-04-19 07:01</t>
        </is>
      </c>
      <c r="T289" s="3" t="inlineStr">
        <is>
          <t>https://casino.guru/exit?casinoId=10284&amp;domainLanguageId=2&amp;preferredLanguagesStr=9,2&amp;tosLinkRequired=false&amp;userCountryId=78&amp;listName=casino-detail&amp;pageType=16&amp;listPosition=1</t>
        </is>
      </c>
      <c r="U289" t="inlineStr">
        <is>
          <t>https://casino.guru/bettinder-casino-review</t>
        </is>
      </c>
    </row>
    <row r="290">
      <c r="A290" s="9" t="inlineStr">
        <is>
          <t>Wolf.io Casino</t>
        </is>
      </c>
      <c r="B290" t="inlineStr">
        <is>
          <t>MGA</t>
        </is>
      </c>
      <c r="C290" t="n">
        <v>6.8</v>
      </c>
      <c r="E290" t="inlineStr">
        <is>
          <t>betpanda</t>
        </is>
      </c>
      <c r="F290" t="n">
        <v>0.399</v>
      </c>
      <c r="G290" s="4" t="inlineStr">
        <is>
          <t>Yes</t>
        </is>
      </c>
      <c r="H290" s="4" t="inlineStr">
        <is>
          <t>Yes</t>
        </is>
      </c>
      <c r="I290" s="4" t="inlineStr">
        <is>
          <t>Yes</t>
        </is>
      </c>
      <c r="J290" s="5" t="inlineStr">
        <is>
          <t>No</t>
        </is>
      </c>
      <c r="N290" t="n">
        <v>1</v>
      </c>
      <c r="O290" t="inlineStr">
        <is>
          <t>casino.guru</t>
        </is>
      </c>
      <c r="P290" s="10" t="n">
        <v>46128</v>
      </c>
      <c r="Q290" t="inlineStr">
        <is>
          <t>Yes</t>
        </is>
      </c>
      <c r="R290" t="inlineStr">
        <is>
          <t>2026-04-19 07:13</t>
        </is>
      </c>
      <c r="T290" s="3" t="inlineStr">
        <is>
          <t>https://casino.guru/exit?casinoId=11557&amp;domainLanguageId=2&amp;preferredLanguagesStr=9,2&amp;tosLinkRequired=false&amp;userCountryId=78&amp;listName=casino-detail&amp;pageType=16&amp;listPosition=1</t>
        </is>
      </c>
      <c r="U290" t="inlineStr">
        <is>
          <t>https://casino.guru/wolf-io-casino-review</t>
        </is>
      </c>
    </row>
    <row r="291">
      <c r="A291" s="9" t="inlineStr">
        <is>
          <t>Ienabet Casino</t>
        </is>
      </c>
      <c r="B291" t="inlineStr">
        <is>
          <t>Curacao</t>
        </is>
      </c>
      <c r="C291" t="n">
        <v>4.8</v>
      </c>
      <c r="D291" t="inlineStr">
        <is>
          <t>GB Tech Services N.V.</t>
        </is>
      </c>
      <c r="E291" t="inlineStr">
        <is>
          <t>thrill</t>
        </is>
      </c>
      <c r="F291" t="n">
        <v>0.399</v>
      </c>
      <c r="G291" s="4" t="inlineStr">
        <is>
          <t>Yes</t>
        </is>
      </c>
      <c r="H291" s="4" t="inlineStr">
        <is>
          <t>Yes</t>
        </is>
      </c>
      <c r="I291" s="4" t="inlineStr">
        <is>
          <t>Yes</t>
        </is>
      </c>
      <c r="J291" s="5" t="inlineStr">
        <is>
          <t>No</t>
        </is>
      </c>
      <c r="N291" t="n">
        <v>1</v>
      </c>
      <c r="O291" t="inlineStr">
        <is>
          <t>casino.guru</t>
        </is>
      </c>
      <c r="P291" s="10" t="n">
        <v>45877</v>
      </c>
      <c r="Q291" t="inlineStr">
        <is>
          <t>Yes</t>
        </is>
      </c>
      <c r="R291" t="inlineStr">
        <is>
          <t>2026-04-19 06:44</t>
        </is>
      </c>
      <c r="T291" s="3" t="inlineStr">
        <is>
          <t>https://casino.guru/exit?casinoId=8255&amp;domainLanguageId=2&amp;preferredLanguagesStr=9,2&amp;tosLinkRequired=false&amp;userCountryId=78&amp;listName=casino-detail&amp;pageType=16&amp;listPosition=1</t>
        </is>
      </c>
      <c r="U291" t="inlineStr">
        <is>
          <t>https://casino.guru/ienabet-casino-review</t>
        </is>
      </c>
    </row>
    <row r="292">
      <c r="A292" s="9" t="inlineStr">
        <is>
          <t>Paradise Play Casino</t>
        </is>
      </c>
      <c r="B292" t="inlineStr">
        <is>
          <t>Tobique</t>
        </is>
      </c>
      <c r="C292" t="n">
        <v>4.6</v>
      </c>
      <c r="D292" t="inlineStr">
        <is>
          <t>Moody Moose Limited</t>
        </is>
      </c>
      <c r="E292" t="inlineStr">
        <is>
          <t>betpanda</t>
        </is>
      </c>
      <c r="F292" t="n">
        <v>0.399</v>
      </c>
      <c r="G292" s="4" t="inlineStr">
        <is>
          <t>Yes</t>
        </is>
      </c>
      <c r="H292" s="4" t="inlineStr">
        <is>
          <t>Yes</t>
        </is>
      </c>
      <c r="I292" s="4" t="inlineStr">
        <is>
          <t>Yes</t>
        </is>
      </c>
      <c r="J292" s="5" t="inlineStr">
        <is>
          <t>No</t>
        </is>
      </c>
      <c r="N292" t="n">
        <v>1</v>
      </c>
      <c r="O292" t="inlineStr">
        <is>
          <t>casino.guru</t>
        </is>
      </c>
      <c r="P292" s="10" t="n">
        <v>45952</v>
      </c>
      <c r="Q292" t="inlineStr">
        <is>
          <t>Yes</t>
        </is>
      </c>
      <c r="R292" t="inlineStr">
        <is>
          <t>2026-04-19 06:34</t>
        </is>
      </c>
      <c r="T292" s="3" t="inlineStr">
        <is>
          <t>https://casino.guru/exit?casinoId=6772&amp;domainLanguageId=2&amp;preferredLanguagesStr=9,2&amp;tosLinkRequired=false&amp;userCountryId=78&amp;listName=casino-detail&amp;pageType=16&amp;listPosition=1</t>
        </is>
      </c>
      <c r="U292" t="inlineStr">
        <is>
          <t>https://casino.guru/paradise-play-casino-review</t>
        </is>
      </c>
    </row>
    <row r="293">
      <c r="A293" s="9" t="inlineStr">
        <is>
          <t>Bspin.io Casino</t>
        </is>
      </c>
      <c r="B293" t="inlineStr">
        <is>
          <t>Anjouan</t>
        </is>
      </c>
      <c r="C293" t="n">
        <v>8</v>
      </c>
      <c r="D293" t="inlineStr">
        <is>
          <t>Pixel Gaming LTD</t>
        </is>
      </c>
      <c r="E293" t="inlineStr">
        <is>
          <t>betpanda</t>
        </is>
      </c>
      <c r="F293" t="n">
        <v>0.3989</v>
      </c>
      <c r="G293" s="4" t="inlineStr">
        <is>
          <t>Yes</t>
        </is>
      </c>
      <c r="H293" s="4" t="inlineStr">
        <is>
          <t>Yes</t>
        </is>
      </c>
      <c r="I293" s="4" t="inlineStr">
        <is>
          <t>Yes</t>
        </is>
      </c>
      <c r="J293" s="5" t="inlineStr">
        <is>
          <t>No</t>
        </is>
      </c>
      <c r="N293" t="n">
        <v>1</v>
      </c>
      <c r="O293" t="inlineStr">
        <is>
          <t>casino.guru</t>
        </is>
      </c>
      <c r="P293" s="10" t="n">
        <v>46122</v>
      </c>
      <c r="Q293" t="inlineStr">
        <is>
          <t>Yes</t>
        </is>
      </c>
      <c r="R293" t="inlineStr">
        <is>
          <t>2026-04-19 06:09</t>
        </is>
      </c>
      <c r="S293" s="3" t="inlineStr">
        <is>
          <t>https://bspin.io</t>
        </is>
      </c>
      <c r="T293" s="3" t="inlineStr">
        <is>
          <t>https://casino.guru/exit?casinoId=2494&amp;domainLanguageId=2&amp;preferredLanguagesStr=9,2&amp;tosLinkRequired=false&amp;userCountryId=78&amp;listName=casino-detail&amp;pageType=16&amp;listPosition=1</t>
        </is>
      </c>
      <c r="U293" t="inlineStr">
        <is>
          <t>https://casino.guru/bspin-io-casino-review</t>
        </is>
      </c>
    </row>
    <row r="294">
      <c r="A294" s="9" t="inlineStr">
        <is>
          <t>Betiro Casino</t>
        </is>
      </c>
      <c r="B294" t="inlineStr">
        <is>
          <t>Anjouan</t>
        </is>
      </c>
      <c r="C294" t="n">
        <v>2.7</v>
      </c>
      <c r="D294" t="inlineStr">
        <is>
          <t>Igloo Ventures SRL</t>
        </is>
      </c>
      <c r="E294" t="inlineStr">
        <is>
          <t>betpanda</t>
        </is>
      </c>
      <c r="F294" t="n">
        <v>0.3987</v>
      </c>
      <c r="G294" s="4" t="inlineStr">
        <is>
          <t>Yes</t>
        </is>
      </c>
      <c r="H294" s="4" t="inlineStr">
        <is>
          <t>Yes</t>
        </is>
      </c>
      <c r="I294" s="4" t="inlineStr">
        <is>
          <t>Yes</t>
        </is>
      </c>
      <c r="J294" s="5" t="inlineStr">
        <is>
          <t>No</t>
        </is>
      </c>
      <c r="N294" t="n">
        <v>1</v>
      </c>
      <c r="O294" t="inlineStr">
        <is>
          <t>casino.guru</t>
        </is>
      </c>
      <c r="P294" s="10" t="n">
        <v>45946</v>
      </c>
      <c r="Q294" t="inlineStr">
        <is>
          <t>Yes</t>
        </is>
      </c>
      <c r="R294" t="inlineStr">
        <is>
          <t>2026-04-19 06:34</t>
        </is>
      </c>
      <c r="T294" s="3" t="inlineStr">
        <is>
          <t>https://casino.guru/exit?casinoId=6870&amp;domainLanguageId=2&amp;preferredLanguagesStr=9,2&amp;tosLinkRequired=false&amp;userCountryId=78&amp;listName=casino-detail&amp;pageType=16&amp;listPosition=1</t>
        </is>
      </c>
      <c r="U294" t="inlineStr">
        <is>
          <t>https://casino.guru/betiro-casino-review</t>
        </is>
      </c>
    </row>
    <row r="295">
      <c r="A295" s="9" t="inlineStr">
        <is>
          <t>Yuki Casino</t>
        </is>
      </c>
      <c r="B295" t="inlineStr">
        <is>
          <t>Anjouan</t>
        </is>
      </c>
      <c r="C295" t="n">
        <v>4.2</v>
      </c>
      <c r="E295" t="inlineStr">
        <is>
          <t>thrill</t>
        </is>
      </c>
      <c r="F295" t="n">
        <v>0.3983</v>
      </c>
      <c r="G295" s="4" t="inlineStr">
        <is>
          <t>Yes</t>
        </is>
      </c>
      <c r="H295" s="4" t="inlineStr">
        <is>
          <t>Yes</t>
        </is>
      </c>
      <c r="I295" s="4" t="inlineStr">
        <is>
          <t>Yes</t>
        </is>
      </c>
      <c r="J295" s="5" t="inlineStr">
        <is>
          <t>No</t>
        </is>
      </c>
      <c r="N295" t="n">
        <v>1</v>
      </c>
      <c r="O295" t="inlineStr">
        <is>
          <t>casino.guru</t>
        </is>
      </c>
      <c r="P295" s="10" t="n">
        <v>45944</v>
      </c>
      <c r="Q295" t="inlineStr">
        <is>
          <t>Yes</t>
        </is>
      </c>
      <c r="R295" t="inlineStr">
        <is>
          <t>2026-04-19 06:44</t>
        </is>
      </c>
      <c r="T295" s="3" t="inlineStr">
        <is>
          <t>https://casino.guru/exit?casinoId=8303&amp;domainLanguageId=2&amp;preferredLanguagesStr=9,2&amp;tosLinkRequired=false&amp;userCountryId=78&amp;listName=casino-detail&amp;pageType=16&amp;listPosition=1</t>
        </is>
      </c>
      <c r="U295" t="inlineStr">
        <is>
          <t>https://casino.guru/yuki-casino-review</t>
        </is>
      </c>
    </row>
    <row r="296">
      <c r="A296" s="9" t="inlineStr">
        <is>
          <t>500 Casino</t>
        </is>
      </c>
      <c r="B296" t="inlineStr">
        <is>
          <t>Curacao</t>
        </is>
      </c>
      <c r="C296" t="n">
        <v>8.5</v>
      </c>
      <c r="D296" t="inlineStr">
        <is>
          <t>Perfect Storm B.V</t>
        </is>
      </c>
      <c r="E296" t="inlineStr">
        <is>
          <t>thrill</t>
        </is>
      </c>
      <c r="F296" t="n">
        <v>0.398</v>
      </c>
      <c r="G296" s="4" t="inlineStr">
        <is>
          <t>Yes</t>
        </is>
      </c>
      <c r="H296" s="4" t="inlineStr">
        <is>
          <t>Yes</t>
        </is>
      </c>
      <c r="I296" s="4" t="inlineStr">
        <is>
          <t>Yes</t>
        </is>
      </c>
      <c r="J296" s="4" t="inlineStr">
        <is>
          <t>Yes</t>
        </is>
      </c>
      <c r="K296" s="5" t="inlineStr">
        <is>
          <t>No</t>
        </is>
      </c>
      <c r="N296" t="n">
        <v>1</v>
      </c>
      <c r="O296" t="inlineStr">
        <is>
          <t>casino.guru</t>
        </is>
      </c>
      <c r="P296" s="10" t="n">
        <v>45958</v>
      </c>
      <c r="Q296" t="inlineStr">
        <is>
          <t>Yes</t>
        </is>
      </c>
      <c r="R296" t="inlineStr">
        <is>
          <t>2026-04-19 06:18</t>
        </is>
      </c>
      <c r="T296" s="3" t="inlineStr">
        <is>
          <t>https://casino.guru/exit?casinoId=4226&amp;domainLanguageId=2&amp;preferredLanguagesStr=9,2&amp;tosLinkRequired=false&amp;userCountryId=78&amp;listName=casino-detail&amp;pageType=16&amp;listPosition=1</t>
        </is>
      </c>
      <c r="U296" t="inlineStr">
        <is>
          <t>https://casino.guru/500-casino-review</t>
        </is>
      </c>
    </row>
    <row r="297">
      <c r="A297" s="9" t="inlineStr">
        <is>
          <t>Opabet Casino</t>
        </is>
      </c>
      <c r="B297" t="inlineStr">
        <is>
          <t>Anjouan</t>
        </is>
      </c>
      <c r="C297" t="n">
        <v>7.2</v>
      </c>
      <c r="E297" t="inlineStr">
        <is>
          <t>betpanda</t>
        </is>
      </c>
      <c r="F297" t="n">
        <v>0.3978</v>
      </c>
      <c r="G297" s="4" t="inlineStr">
        <is>
          <t>Yes</t>
        </is>
      </c>
      <c r="H297" s="4" t="inlineStr">
        <is>
          <t>Yes</t>
        </is>
      </c>
      <c r="I297" s="4" t="inlineStr">
        <is>
          <t>Yes</t>
        </is>
      </c>
      <c r="J297" s="5" t="inlineStr">
        <is>
          <t>No</t>
        </is>
      </c>
      <c r="N297" t="n">
        <v>2</v>
      </c>
      <c r="O297" t="inlineStr">
        <is>
          <t>askgamblers, casino.guru</t>
        </is>
      </c>
      <c r="P297" s="10" t="n">
        <v>46098</v>
      </c>
      <c r="Q297" t="inlineStr">
        <is>
          <t>Yes</t>
        </is>
      </c>
      <c r="R297" t="inlineStr">
        <is>
          <t>2026-04-19 06:47</t>
        </is>
      </c>
      <c r="T297" s="3" t="inlineStr">
        <is>
          <t>https://casino.guru/exit?casinoId=8675&amp;domainLanguageId=2&amp;preferredLanguagesStr=9,2&amp;tosLinkRequired=false&amp;userCountryId=78&amp;listName=casino-detail&amp;pageType=16&amp;listPosition=1</t>
        </is>
      </c>
      <c r="U297" t="inlineStr">
        <is>
          <t>https://casino.guru/opabet-casino-review
https://www.askgamblers.com/online-casinos/reviews/opabet-casino</t>
        </is>
      </c>
    </row>
    <row r="298">
      <c r="A298" s="9" t="inlineStr">
        <is>
          <t>Instant Casino</t>
        </is>
      </c>
      <c r="B298" t="inlineStr">
        <is>
          <t>Curacao</t>
        </is>
      </c>
      <c r="C298" t="n">
        <v>3.4</v>
      </c>
      <c r="D298" t="inlineStr">
        <is>
          <t>Igloo Ventures SRL</t>
        </is>
      </c>
      <c r="E298" t="inlineStr">
        <is>
          <t>betpanda</t>
        </is>
      </c>
      <c r="F298" t="n">
        <v>0.3976</v>
      </c>
      <c r="G298" s="4" t="inlineStr">
        <is>
          <t>Yes</t>
        </is>
      </c>
      <c r="H298" s="4" t="inlineStr">
        <is>
          <t>Yes</t>
        </is>
      </c>
      <c r="I298" s="4" t="inlineStr">
        <is>
          <t>Yes</t>
        </is>
      </c>
      <c r="J298" s="4" t="inlineStr">
        <is>
          <t>Yes</t>
        </is>
      </c>
      <c r="N298" t="n">
        <v>1</v>
      </c>
      <c r="O298" t="inlineStr">
        <is>
          <t>casino.guru</t>
        </is>
      </c>
      <c r="P298" s="10" t="n">
        <v>46076</v>
      </c>
      <c r="Q298" t="inlineStr">
        <is>
          <t>Yes</t>
        </is>
      </c>
      <c r="R298" t="inlineStr">
        <is>
          <t>2026-04-19 06:38</t>
        </is>
      </c>
      <c r="T298" s="3" t="inlineStr">
        <is>
          <t>https://casino.guru/exit?casinoId=7403&amp;domainLanguageId=2&amp;preferredLanguagesStr=9,2&amp;tosLinkRequired=false&amp;userCountryId=78&amp;listName=casino-detail&amp;pageType=16&amp;listPosition=1</t>
        </is>
      </c>
      <c r="U298" t="inlineStr">
        <is>
          <t>https://casino.guru/instant-casino-review</t>
        </is>
      </c>
    </row>
    <row r="299">
      <c r="A299" s="9" t="inlineStr">
        <is>
          <t>Win Diggers Casino</t>
        </is>
      </c>
      <c r="C299" t="n">
        <v>5.3</v>
      </c>
      <c r="E299" t="inlineStr">
        <is>
          <t>betpanda</t>
        </is>
      </c>
      <c r="F299" t="n">
        <v>0.3966</v>
      </c>
      <c r="G299" s="4" t="inlineStr">
        <is>
          <t>Yes</t>
        </is>
      </c>
      <c r="H299" s="4" t="inlineStr">
        <is>
          <t>Yes</t>
        </is>
      </c>
      <c r="I299" s="4" t="inlineStr">
        <is>
          <t>Yes</t>
        </is>
      </c>
      <c r="J299" s="5" t="inlineStr">
        <is>
          <t>No</t>
        </is>
      </c>
      <c r="N299" t="n">
        <v>1</v>
      </c>
      <c r="O299" t="inlineStr">
        <is>
          <t>casino.guru</t>
        </is>
      </c>
      <c r="P299" s="10" t="n">
        <v>46105</v>
      </c>
      <c r="Q299" t="inlineStr">
        <is>
          <t>Yes</t>
        </is>
      </c>
      <c r="R299" t="inlineStr">
        <is>
          <t>2026-04-19 06:16</t>
        </is>
      </c>
      <c r="S299" s="3" t="inlineStr">
        <is>
          <t>https://windiggers777.com</t>
        </is>
      </c>
      <c r="T299" s="3" t="inlineStr">
        <is>
          <t>https://casino.guru/exit?casinoId=3843&amp;domainLanguageId=2&amp;preferredLanguagesStr=9,2&amp;tosLinkRequired=false&amp;userCountryId=78&amp;listName=casino-detail&amp;pageType=16&amp;listPosition=1</t>
        </is>
      </c>
      <c r="U299" t="inlineStr">
        <is>
          <t>https://casino.guru/win-diggers-casino-review</t>
        </is>
      </c>
    </row>
    <row r="300">
      <c r="A300" s="9" t="inlineStr">
        <is>
          <t>ZenBetting Casino</t>
        </is>
      </c>
      <c r="B300" t="inlineStr">
        <is>
          <t>Curacao</t>
        </is>
      </c>
      <c r="C300" t="n">
        <v>6.8</v>
      </c>
      <c r="D300" t="inlineStr">
        <is>
          <t>RR Investments N.V.</t>
        </is>
      </c>
      <c r="E300" t="inlineStr">
        <is>
          <t>thrill</t>
        </is>
      </c>
      <c r="F300" t="n">
        <v>0.3963</v>
      </c>
      <c r="G300" s="4" t="inlineStr">
        <is>
          <t>Yes</t>
        </is>
      </c>
      <c r="H300" s="4" t="inlineStr">
        <is>
          <t>Yes</t>
        </is>
      </c>
      <c r="I300" s="4" t="inlineStr">
        <is>
          <t>Yes</t>
        </is>
      </c>
      <c r="J300" s="5" t="inlineStr">
        <is>
          <t>No</t>
        </is>
      </c>
      <c r="N300" t="n">
        <v>1</v>
      </c>
      <c r="O300" t="inlineStr">
        <is>
          <t>casino.guru</t>
        </is>
      </c>
      <c r="P300" s="10" t="n">
        <v>46071</v>
      </c>
      <c r="Q300" t="inlineStr">
        <is>
          <t>Yes</t>
        </is>
      </c>
      <c r="R300" t="inlineStr">
        <is>
          <t>2026-04-19 06:07</t>
        </is>
      </c>
      <c r="S300" s="3" t="inlineStr">
        <is>
          <t>https://betislive.com</t>
        </is>
      </c>
      <c r="T300" s="3" t="inlineStr">
        <is>
          <t>https://casino.guru/exit?casinoId=2020&amp;domainLanguageId=2&amp;preferredLanguagesStr=9,2&amp;tosLinkRequired=false&amp;userCountryId=78&amp;listName=casino-detail&amp;pageType=16&amp;listPosition=1</t>
        </is>
      </c>
      <c r="U300" t="inlineStr">
        <is>
          <t>https://casino.guru/zenbetting-casino-review</t>
        </is>
      </c>
    </row>
    <row r="301">
      <c r="A301" s="9" t="inlineStr">
        <is>
          <t>Monoplay Casino</t>
        </is>
      </c>
      <c r="B301" t="inlineStr">
        <is>
          <t>Anjouan</t>
        </is>
      </c>
      <c r="C301" t="n">
        <v>6.4</v>
      </c>
      <c r="D301" t="inlineStr">
        <is>
          <t>Next Global Era Limited</t>
        </is>
      </c>
      <c r="E301" t="inlineStr">
        <is>
          <t>betpanda</t>
        </is>
      </c>
      <c r="F301" t="n">
        <v>0.3962</v>
      </c>
      <c r="G301" s="4" t="inlineStr">
        <is>
          <t>Yes</t>
        </is>
      </c>
      <c r="H301" s="4" t="inlineStr">
        <is>
          <t>Yes</t>
        </is>
      </c>
      <c r="I301" s="4" t="inlineStr">
        <is>
          <t>Yes</t>
        </is>
      </c>
      <c r="J301" s="5" t="inlineStr">
        <is>
          <t>No</t>
        </is>
      </c>
      <c r="N301" t="n">
        <v>1</v>
      </c>
      <c r="O301" t="inlineStr">
        <is>
          <t>casino.guru</t>
        </is>
      </c>
      <c r="P301" s="10" t="n">
        <v>46125</v>
      </c>
      <c r="Q301" t="inlineStr">
        <is>
          <t>Yes</t>
        </is>
      </c>
      <c r="R301" t="inlineStr">
        <is>
          <t>2026-04-19 07:06</t>
        </is>
      </c>
      <c r="T301" s="3" t="inlineStr">
        <is>
          <t>https://casino.guru/exit?casinoId=10833&amp;domainLanguageId=2&amp;preferredLanguagesStr=9,2&amp;tosLinkRequired=false&amp;userCountryId=78&amp;listName=casino-detail&amp;pageType=16&amp;listPosition=1</t>
        </is>
      </c>
      <c r="U301" t="inlineStr">
        <is>
          <t>https://casino.guru/monoplay-casino-review</t>
        </is>
      </c>
    </row>
    <row r="302">
      <c r="A302" s="9" t="inlineStr">
        <is>
          <t>Owl.Games Casino</t>
        </is>
      </c>
      <c r="C302" t="n">
        <v>6.8</v>
      </c>
      <c r="D302" t="inlineStr">
        <is>
          <t>Cyber Galaxy B.V.</t>
        </is>
      </c>
      <c r="E302" t="inlineStr">
        <is>
          <t>thrill</t>
        </is>
      </c>
      <c r="F302" t="n">
        <v>0.396</v>
      </c>
      <c r="G302" s="4" t="inlineStr">
        <is>
          <t>Yes</t>
        </is>
      </c>
      <c r="H302" s="4" t="inlineStr">
        <is>
          <t>Yes</t>
        </is>
      </c>
      <c r="I302" s="4" t="inlineStr">
        <is>
          <t>Yes</t>
        </is>
      </c>
      <c r="J302" s="5" t="inlineStr">
        <is>
          <t>No</t>
        </is>
      </c>
      <c r="K302" s="4" t="inlineStr">
        <is>
          <t>Yes</t>
        </is>
      </c>
      <c r="N302" t="n">
        <v>1</v>
      </c>
      <c r="O302" t="inlineStr">
        <is>
          <t>casino.guru</t>
        </is>
      </c>
      <c r="P302" s="10" t="n">
        <v>46043</v>
      </c>
      <c r="Q302" t="inlineStr">
        <is>
          <t>Yes</t>
        </is>
      </c>
      <c r="R302" t="inlineStr">
        <is>
          <t>2026-04-19 06:24</t>
        </is>
      </c>
      <c r="T302" s="3" t="inlineStr">
        <is>
          <t>https://casino.guru/exit?casinoId=5245&amp;domainLanguageId=2&amp;preferredLanguagesStr=9,2&amp;tosLinkRequired=false&amp;userCountryId=78&amp;listName=casino-detail&amp;pageType=16&amp;listPosition=1</t>
        </is>
      </c>
      <c r="U302" t="inlineStr">
        <is>
          <t>https://casino.guru/owl-games-casino-review</t>
        </is>
      </c>
    </row>
    <row r="303">
      <c r="A303" s="9" t="inlineStr">
        <is>
          <t>Golden Mister Casino</t>
        </is>
      </c>
      <c r="B303" t="inlineStr">
        <is>
          <t>Anjouan</t>
        </is>
      </c>
      <c r="C303" t="n">
        <v>5.6</v>
      </c>
      <c r="D303" t="inlineStr">
        <is>
          <t>Fortune Master Limitada</t>
        </is>
      </c>
      <c r="E303" t="inlineStr">
        <is>
          <t>betpanda</t>
        </is>
      </c>
      <c r="F303" t="n">
        <v>0.396</v>
      </c>
      <c r="G303" s="4" t="inlineStr">
        <is>
          <t>Yes</t>
        </is>
      </c>
      <c r="H303" s="4" t="inlineStr">
        <is>
          <t>Yes</t>
        </is>
      </c>
      <c r="I303" s="4" t="inlineStr">
        <is>
          <t>Yes</t>
        </is>
      </c>
      <c r="J303" s="5" t="inlineStr">
        <is>
          <t>No</t>
        </is>
      </c>
      <c r="N303" t="n">
        <v>1</v>
      </c>
      <c r="O303" t="inlineStr">
        <is>
          <t>casino.guru</t>
        </is>
      </c>
      <c r="P303" s="10" t="n">
        <v>46141</v>
      </c>
      <c r="Q303" t="inlineStr">
        <is>
          <t>Yes</t>
        </is>
      </c>
      <c r="R303" t="inlineStr">
        <is>
          <t>2026-04-19 06:38</t>
        </is>
      </c>
      <c r="T303" s="3" t="inlineStr">
        <is>
          <t>https://casino.guru/exit?casinoId=7465&amp;domainLanguageId=2&amp;preferredLanguagesStr=9,2&amp;tosLinkRequired=false&amp;userCountryId=78&amp;listName=casino-detail&amp;pageType=16&amp;listPosition=1</t>
        </is>
      </c>
      <c r="U303" t="inlineStr">
        <is>
          <t>https://casino.guru/golden-mister-casino-review</t>
        </is>
      </c>
    </row>
    <row r="304">
      <c r="A304" s="9" t="inlineStr">
        <is>
          <t>Magic Reels Casino</t>
        </is>
      </c>
      <c r="C304" t="n">
        <v>4.8</v>
      </c>
      <c r="D304" t="inlineStr">
        <is>
          <t>3-102-940828 SRL</t>
        </is>
      </c>
      <c r="E304" t="inlineStr">
        <is>
          <t>betpanda</t>
        </is>
      </c>
      <c r="F304" t="n">
        <v>0.396</v>
      </c>
      <c r="G304" s="4" t="inlineStr">
        <is>
          <t>Yes</t>
        </is>
      </c>
      <c r="H304" s="4" t="inlineStr">
        <is>
          <t>Yes</t>
        </is>
      </c>
      <c r="I304" s="4" t="inlineStr">
        <is>
          <t>Yes</t>
        </is>
      </c>
      <c r="J304" s="5" t="inlineStr">
        <is>
          <t>No</t>
        </is>
      </c>
      <c r="K304" s="4" t="inlineStr">
        <is>
          <t>Yes</t>
        </is>
      </c>
      <c r="N304" t="n">
        <v>1</v>
      </c>
      <c r="O304" t="inlineStr">
        <is>
          <t>casino.guru</t>
        </is>
      </c>
      <c r="P304" s="10" t="n">
        <v>46105</v>
      </c>
      <c r="Q304" t="inlineStr">
        <is>
          <t>Yes</t>
        </is>
      </c>
      <c r="R304" t="inlineStr">
        <is>
          <t>2026-04-19 06:16</t>
        </is>
      </c>
      <c r="S304" s="3" t="inlineStr">
        <is>
          <t>https://magicreels77.com</t>
        </is>
      </c>
      <c r="T304" s="3" t="inlineStr">
        <is>
          <t>https://casino.guru/exit?casinoId=3841&amp;domainLanguageId=2&amp;preferredLanguagesStr=9,2&amp;tosLinkRequired=false&amp;userCountryId=78&amp;listName=casino-detail&amp;pageType=16&amp;listPosition=1</t>
        </is>
      </c>
      <c r="U304" t="inlineStr">
        <is>
          <t>https://casino.guru/magic-reels-casino-review</t>
        </is>
      </c>
    </row>
    <row r="305">
      <c r="A305" s="9" t="inlineStr">
        <is>
          <t>GG.BET Casino</t>
        </is>
      </c>
      <c r="B305" t="inlineStr">
        <is>
          <t>Curacao</t>
        </is>
      </c>
      <c r="C305" t="n">
        <v>9.1</v>
      </c>
      <c r="D305" t="inlineStr">
        <is>
          <t>River Entertainment B.V.</t>
        </is>
      </c>
      <c r="E305" t="inlineStr">
        <is>
          <t>betpanda</t>
        </is>
      </c>
      <c r="F305" t="n">
        <v>0.3959</v>
      </c>
      <c r="G305" s="4" t="inlineStr">
        <is>
          <t>Yes</t>
        </is>
      </c>
      <c r="H305" s="4" t="inlineStr">
        <is>
          <t>Yes</t>
        </is>
      </c>
      <c r="I305" s="4" t="inlineStr">
        <is>
          <t>Yes</t>
        </is>
      </c>
      <c r="J305" s="5" t="inlineStr">
        <is>
          <t>No</t>
        </is>
      </c>
      <c r="N305" t="n">
        <v>1</v>
      </c>
      <c r="O305" t="inlineStr">
        <is>
          <t>casino.guru</t>
        </is>
      </c>
      <c r="P305" s="10" t="n">
        <v>46132</v>
      </c>
      <c r="Q305" t="inlineStr">
        <is>
          <t>Yes</t>
        </is>
      </c>
      <c r="R305" t="inlineStr">
        <is>
          <t>2026-04-19 06:05</t>
        </is>
      </c>
      <c r="S305" s="3" t="inlineStr">
        <is>
          <t>https://redirect-gg.com</t>
        </is>
      </c>
      <c r="T305" s="3" t="inlineStr">
        <is>
          <t>https://casino.guru/exit?casinoId=1741&amp;domainLanguageId=2&amp;preferredLanguagesStr=9,2&amp;tosLinkRequired=false&amp;userCountryId=78&amp;listName=casino-detail&amp;pageType=16&amp;listPosition=1</t>
        </is>
      </c>
      <c r="U305" t="inlineStr">
        <is>
          <t>https://casino.guru/gg-bet-casino-review</t>
        </is>
      </c>
    </row>
    <row r="306">
      <c r="A306" s="9" t="inlineStr">
        <is>
          <t>Flush Casino</t>
        </is>
      </c>
      <c r="B306" t="inlineStr">
        <is>
          <t>Curacao</t>
        </is>
      </c>
      <c r="C306" t="n">
        <v>8.300000000000001</v>
      </c>
      <c r="E306" t="inlineStr">
        <is>
          <t>thrill</t>
        </is>
      </c>
      <c r="F306" t="n">
        <v>0.3957</v>
      </c>
      <c r="G306" s="4" t="inlineStr">
        <is>
          <t>Yes</t>
        </is>
      </c>
      <c r="H306" s="4" t="inlineStr">
        <is>
          <t>Yes</t>
        </is>
      </c>
      <c r="I306" s="4" t="inlineStr">
        <is>
          <t>Yes</t>
        </is>
      </c>
      <c r="J306" s="5" t="inlineStr">
        <is>
          <t>No</t>
        </is>
      </c>
      <c r="N306" t="n">
        <v>1</v>
      </c>
      <c r="O306" t="inlineStr">
        <is>
          <t>casino.guru</t>
        </is>
      </c>
      <c r="P306" s="10" t="n">
        <v>46093</v>
      </c>
      <c r="Q306" t="inlineStr">
        <is>
          <t>Yes</t>
        </is>
      </c>
      <c r="R306" t="inlineStr">
        <is>
          <t>2026-04-19 06:23</t>
        </is>
      </c>
      <c r="T306" s="3" t="inlineStr">
        <is>
          <t>https://casino.guru/exit?casinoId=5143&amp;domainLanguageId=2&amp;preferredLanguagesStr=9,2&amp;tosLinkRequired=false&amp;userCountryId=78&amp;listName=casino-detail&amp;pageType=16&amp;listPosition=1</t>
        </is>
      </c>
      <c r="U306" t="inlineStr">
        <is>
          <t>https://casino.guru/flush-casino-review</t>
        </is>
      </c>
    </row>
    <row r="307">
      <c r="A307" s="9" t="inlineStr">
        <is>
          <t>Lucky Mister Casino</t>
        </is>
      </c>
      <c r="C307" t="n">
        <v>2.4</v>
      </c>
      <c r="E307" t="inlineStr">
        <is>
          <t>betpanda</t>
        </is>
      </c>
      <c r="F307" t="n">
        <v>0.3952</v>
      </c>
      <c r="G307" s="4" t="inlineStr">
        <is>
          <t>Yes</t>
        </is>
      </c>
      <c r="H307" s="4" t="inlineStr">
        <is>
          <t>Yes</t>
        </is>
      </c>
      <c r="I307" s="4" t="inlineStr">
        <is>
          <t>Yes</t>
        </is>
      </c>
      <c r="J307" s="5" t="inlineStr">
        <is>
          <t>No</t>
        </is>
      </c>
      <c r="N307" t="n">
        <v>1</v>
      </c>
      <c r="O307" t="inlineStr">
        <is>
          <t>casino.guru</t>
        </is>
      </c>
      <c r="P307" s="10" t="n">
        <v>46141</v>
      </c>
      <c r="Q307" t="inlineStr">
        <is>
          <t>Yes</t>
        </is>
      </c>
      <c r="R307" t="inlineStr">
        <is>
          <t>2026-04-19 06:31</t>
        </is>
      </c>
      <c r="T307" s="3" t="inlineStr">
        <is>
          <t>https://casino.guru/exit?casinoId=6386&amp;domainLanguageId=2&amp;preferredLanguagesStr=9,2&amp;tosLinkRequired=false&amp;userCountryId=78&amp;listName=casino-detail&amp;pageType=16&amp;listPosition=1</t>
        </is>
      </c>
      <c r="U307" t="inlineStr">
        <is>
          <t>https://casino.guru/lucky-mister-casino-review</t>
        </is>
      </c>
    </row>
    <row r="308">
      <c r="A308" s="9" t="inlineStr">
        <is>
          <t>Solpengu Casino</t>
        </is>
      </c>
      <c r="B308" t="inlineStr">
        <is>
          <t>Anjouan</t>
        </is>
      </c>
      <c r="C308" t="n">
        <v>7</v>
      </c>
      <c r="D308" t="inlineStr">
        <is>
          <t>HTDS Ltd.</t>
        </is>
      </c>
      <c r="E308" t="inlineStr">
        <is>
          <t>thrill</t>
        </is>
      </c>
      <c r="F308" t="n">
        <v>0.3951</v>
      </c>
      <c r="G308" s="4" t="inlineStr">
        <is>
          <t>Yes</t>
        </is>
      </c>
      <c r="H308" s="4" t="inlineStr">
        <is>
          <t>Yes</t>
        </is>
      </c>
      <c r="I308" s="4" t="inlineStr">
        <is>
          <t>Yes</t>
        </is>
      </c>
      <c r="J308" s="5" t="inlineStr">
        <is>
          <t>No</t>
        </is>
      </c>
      <c r="N308" t="n">
        <v>1</v>
      </c>
      <c r="O308" t="inlineStr">
        <is>
          <t>casino.guru</t>
        </is>
      </c>
      <c r="P308" s="10" t="n">
        <v>46099</v>
      </c>
      <c r="Q308" t="inlineStr">
        <is>
          <t>Yes</t>
        </is>
      </c>
      <c r="R308" t="inlineStr">
        <is>
          <t>2026-04-19 07:11</t>
        </is>
      </c>
      <c r="T308" s="3" t="inlineStr">
        <is>
          <t>https://casino.guru/exit?casinoId=11309&amp;domainLanguageId=2&amp;preferredLanguagesStr=9,2&amp;tosLinkRequired=false&amp;userCountryId=78&amp;listName=casino-detail&amp;pageType=16&amp;listPosition=1</t>
        </is>
      </c>
      <c r="U308" t="inlineStr">
        <is>
          <t>https://casino.guru/solpengu-casino-review</t>
        </is>
      </c>
    </row>
    <row r="309">
      <c r="A309" s="9" t="inlineStr">
        <is>
          <t>Newlucky Casino</t>
        </is>
      </c>
      <c r="B309" t="inlineStr">
        <is>
          <t>Curacao</t>
        </is>
      </c>
      <c r="C309" t="n">
        <v>6.8</v>
      </c>
      <c r="D309" t="inlineStr">
        <is>
          <t>Luckywayz Limited B.V</t>
        </is>
      </c>
      <c r="E309" t="inlineStr">
        <is>
          <t>thrill</t>
        </is>
      </c>
      <c r="F309" t="n">
        <v>0.395</v>
      </c>
      <c r="G309" s="4" t="inlineStr">
        <is>
          <t>Yes</t>
        </is>
      </c>
      <c r="H309" s="4" t="inlineStr">
        <is>
          <t>Yes</t>
        </is>
      </c>
      <c r="I309" s="4" t="inlineStr">
        <is>
          <t>Yes</t>
        </is>
      </c>
      <c r="J309" s="5" t="inlineStr">
        <is>
          <t>No</t>
        </is>
      </c>
      <c r="N309" t="n">
        <v>1</v>
      </c>
      <c r="O309" t="inlineStr">
        <is>
          <t>casino.guru</t>
        </is>
      </c>
      <c r="P309" s="10" t="n">
        <v>45971</v>
      </c>
      <c r="Q309" t="inlineStr">
        <is>
          <t>Yes</t>
        </is>
      </c>
      <c r="R309" t="inlineStr">
        <is>
          <t>2026-04-19 06:39</t>
        </is>
      </c>
      <c r="T309" s="3" t="inlineStr">
        <is>
          <t>https://casino.guru/exit?casinoId=7578&amp;domainLanguageId=2&amp;preferredLanguagesStr=9,2&amp;tosLinkRequired=false&amp;userCountryId=78&amp;listName=casino-detail&amp;pageType=16&amp;listPosition=1</t>
        </is>
      </c>
      <c r="U309" t="inlineStr">
        <is>
          <t>https://casino.guru/newlucky-casino-review</t>
        </is>
      </c>
    </row>
    <row r="310">
      <c r="A310" s="9" t="inlineStr">
        <is>
          <t>Cat Spins Casino</t>
        </is>
      </c>
      <c r="C310" t="n">
        <v>5.7</v>
      </c>
      <c r="E310" t="inlineStr">
        <is>
          <t>betpanda</t>
        </is>
      </c>
      <c r="F310" t="n">
        <v>0.395</v>
      </c>
      <c r="G310" s="4" t="inlineStr">
        <is>
          <t>Yes</t>
        </is>
      </c>
      <c r="H310" s="4" t="inlineStr">
        <is>
          <t>Yes</t>
        </is>
      </c>
      <c r="I310" s="4" t="inlineStr">
        <is>
          <t>Yes</t>
        </is>
      </c>
      <c r="J310" s="5" t="inlineStr">
        <is>
          <t>No</t>
        </is>
      </c>
      <c r="N310" t="n">
        <v>1</v>
      </c>
      <c r="O310" t="inlineStr">
        <is>
          <t>casino.guru</t>
        </is>
      </c>
      <c r="P310" s="10" t="n">
        <v>45966</v>
      </c>
      <c r="Q310" t="inlineStr">
        <is>
          <t>Yes</t>
        </is>
      </c>
      <c r="R310" t="inlineStr">
        <is>
          <t>2026-04-19 07:06</t>
        </is>
      </c>
      <c r="T310" s="3" t="inlineStr">
        <is>
          <t>https://casino.guru/exit?casinoId=10851&amp;domainLanguageId=2&amp;preferredLanguagesStr=9,2&amp;tosLinkRequired=false&amp;userCountryId=78&amp;listName=casino-detail&amp;pageType=16&amp;listPosition=1</t>
        </is>
      </c>
      <c r="U310" t="inlineStr">
        <is>
          <t>https://casino.guru/cat-spins-casino-review</t>
        </is>
      </c>
    </row>
    <row r="311">
      <c r="A311" s="9" t="inlineStr">
        <is>
          <t>Rollbit Casino</t>
        </is>
      </c>
      <c r="B311" t="inlineStr">
        <is>
          <t>Curacao</t>
        </is>
      </c>
      <c r="C311" t="n">
        <v>4.2</v>
      </c>
      <c r="D311" t="inlineStr">
        <is>
          <t>Bull Gaming N.V.</t>
        </is>
      </c>
      <c r="E311" t="inlineStr">
        <is>
          <t>thrill</t>
        </is>
      </c>
      <c r="F311" t="n">
        <v>0.3949</v>
      </c>
      <c r="G311" s="4" t="inlineStr">
        <is>
          <t>Yes</t>
        </is>
      </c>
      <c r="H311" s="4" t="inlineStr">
        <is>
          <t>Yes</t>
        </is>
      </c>
      <c r="I311" s="4" t="inlineStr">
        <is>
          <t>Yes</t>
        </is>
      </c>
      <c r="J311" s="5" t="inlineStr">
        <is>
          <t>No</t>
        </is>
      </c>
      <c r="K311" s="4" t="inlineStr">
        <is>
          <t>Yes</t>
        </is>
      </c>
      <c r="N311" t="n">
        <v>1</v>
      </c>
      <c r="O311" t="inlineStr">
        <is>
          <t>casino.guru</t>
        </is>
      </c>
      <c r="P311" s="10" t="n">
        <v>45908</v>
      </c>
      <c r="Q311" t="inlineStr">
        <is>
          <t>Yes</t>
        </is>
      </c>
      <c r="R311" t="inlineStr">
        <is>
          <t>2026-04-19 06:17</t>
        </is>
      </c>
      <c r="T311" s="3" t="inlineStr">
        <is>
          <t>https://casino.guru/exit?casinoId=4072&amp;domainLanguageId=2&amp;preferredLanguagesStr=9,2&amp;tosLinkRequired=false&amp;userCountryId=78&amp;listName=casino-detail&amp;pageType=16&amp;listPosition=1</t>
        </is>
      </c>
      <c r="U311" t="inlineStr">
        <is>
          <t>https://casino.guru/rollbit-casino-review</t>
        </is>
      </c>
    </row>
    <row r="312">
      <c r="A312" s="9" t="inlineStr">
        <is>
          <t>SpinLegend Casino</t>
        </is>
      </c>
      <c r="B312" t="inlineStr">
        <is>
          <t>Curacao</t>
        </is>
      </c>
      <c r="C312" t="n">
        <v>6.8</v>
      </c>
      <c r="D312" t="inlineStr">
        <is>
          <t>PLP Media Limited</t>
        </is>
      </c>
      <c r="E312" t="inlineStr">
        <is>
          <t>betpanda</t>
        </is>
      </c>
      <c r="F312" t="n">
        <v>0.3946</v>
      </c>
      <c r="G312" s="4" t="inlineStr">
        <is>
          <t>Yes</t>
        </is>
      </c>
      <c r="H312" s="4" t="inlineStr">
        <is>
          <t>Yes</t>
        </is>
      </c>
      <c r="I312" s="4" t="inlineStr">
        <is>
          <t>Yes</t>
        </is>
      </c>
      <c r="J312" s="5" t="inlineStr">
        <is>
          <t>No</t>
        </is>
      </c>
      <c r="N312" t="n">
        <v>1</v>
      </c>
      <c r="O312" t="inlineStr">
        <is>
          <t>casino.guru</t>
        </is>
      </c>
      <c r="P312" s="10" t="n">
        <v>46114</v>
      </c>
      <c r="Q312" t="inlineStr">
        <is>
          <t>Yes</t>
        </is>
      </c>
      <c r="R312" t="inlineStr">
        <is>
          <t>2026-04-19 07:06</t>
        </is>
      </c>
      <c r="T312" s="3" t="inlineStr">
        <is>
          <t>https://casino.guru/exit?casinoId=10848&amp;domainLanguageId=2&amp;preferredLanguagesStr=9,2&amp;tosLinkRequired=false&amp;userCountryId=78&amp;listName=casino-detail&amp;pageType=16&amp;listPosition=1</t>
        </is>
      </c>
      <c r="U312" t="inlineStr">
        <is>
          <t>https://casino.guru/spinlegend-casino-review</t>
        </is>
      </c>
    </row>
    <row r="313">
      <c r="A313" s="9" t="inlineStr">
        <is>
          <t>Rollblock Casino</t>
        </is>
      </c>
      <c r="B313" t="inlineStr">
        <is>
          <t>Anjouan</t>
        </is>
      </c>
      <c r="C313" t="n">
        <v>8.6</v>
      </c>
      <c r="D313" t="inlineStr">
        <is>
          <t>Mucho Gaming Limited</t>
        </is>
      </c>
      <c r="E313" t="inlineStr">
        <is>
          <t>betpanda</t>
        </is>
      </c>
      <c r="F313" t="n">
        <v>0.3945</v>
      </c>
      <c r="G313" s="4" t="inlineStr">
        <is>
          <t>Yes</t>
        </is>
      </c>
      <c r="H313" s="4" t="inlineStr">
        <is>
          <t>Yes</t>
        </is>
      </c>
      <c r="I313" s="4" t="inlineStr">
        <is>
          <t>Yes</t>
        </is>
      </c>
      <c r="J313" s="5" t="inlineStr">
        <is>
          <t>No</t>
        </is>
      </c>
      <c r="N313" t="n">
        <v>1</v>
      </c>
      <c r="O313" t="inlineStr">
        <is>
          <t>casino.guru</t>
        </is>
      </c>
      <c r="P313" s="10" t="n">
        <v>46011</v>
      </c>
      <c r="Q313" t="inlineStr">
        <is>
          <t>Yes</t>
        </is>
      </c>
      <c r="R313" t="inlineStr">
        <is>
          <t>2026-04-19 06:38</t>
        </is>
      </c>
      <c r="T313" s="3" t="inlineStr">
        <is>
          <t>https://casino.guru/exit?casinoId=7437&amp;domainLanguageId=2&amp;preferredLanguagesStr=9,2&amp;tosLinkRequired=false&amp;userCountryId=78&amp;listName=casino-detail&amp;pageType=16&amp;listPosition=1</t>
        </is>
      </c>
      <c r="U313" t="inlineStr">
        <is>
          <t>https://casino.guru/rollblock-casino-review</t>
        </is>
      </c>
    </row>
    <row r="314">
      <c r="A314" s="9" t="inlineStr">
        <is>
          <t>VeryWell Casino</t>
        </is>
      </c>
      <c r="B314" t="inlineStr">
        <is>
          <t>UKGC</t>
        </is>
      </c>
      <c r="C314" t="n">
        <v>5.6</v>
      </c>
      <c r="D314" t="inlineStr">
        <is>
          <t>Fortune Master Limitada</t>
        </is>
      </c>
      <c r="E314" t="inlineStr">
        <is>
          <t>betpanda</t>
        </is>
      </c>
      <c r="F314" t="n">
        <v>0.3945</v>
      </c>
      <c r="G314" s="4" t="inlineStr">
        <is>
          <t>Yes</t>
        </is>
      </c>
      <c r="H314" s="4" t="inlineStr">
        <is>
          <t>Yes</t>
        </is>
      </c>
      <c r="I314" s="4" t="inlineStr">
        <is>
          <t>Yes</t>
        </is>
      </c>
      <c r="J314" s="5" t="inlineStr">
        <is>
          <t>No</t>
        </is>
      </c>
      <c r="N314" t="n">
        <v>1</v>
      </c>
      <c r="O314" t="inlineStr">
        <is>
          <t>casino.guru</t>
        </is>
      </c>
      <c r="P314" s="10" t="n">
        <v>46141</v>
      </c>
      <c r="Q314" t="inlineStr">
        <is>
          <t>Yes</t>
        </is>
      </c>
      <c r="R314" t="inlineStr">
        <is>
          <t>2026-04-19 06:15</t>
        </is>
      </c>
      <c r="S314" s="3" t="inlineStr">
        <is>
          <t>https://verywellcasino41.com</t>
        </is>
      </c>
      <c r="T314" s="3" t="inlineStr">
        <is>
          <t>https://casino.guru/exit?casinoId=3670&amp;domainLanguageId=2&amp;preferredLanguagesStr=9,2&amp;tosLinkRequired=false&amp;userCountryId=78&amp;listName=casino-detail&amp;pageType=16&amp;listPosition=1</t>
        </is>
      </c>
      <c r="U314" t="inlineStr">
        <is>
          <t>https://casino.guru/verywell-casino-review</t>
        </is>
      </c>
    </row>
    <row r="315">
      <c r="A315" s="9" t="inlineStr">
        <is>
          <t>Richy Reels Casino</t>
        </is>
      </c>
      <c r="C315" t="n">
        <v>6.1</v>
      </c>
      <c r="E315" t="inlineStr">
        <is>
          <t>betpanda</t>
        </is>
      </c>
      <c r="F315" t="n">
        <v>0.3943</v>
      </c>
      <c r="G315" s="4" t="inlineStr">
        <is>
          <t>Yes</t>
        </is>
      </c>
      <c r="H315" s="4" t="inlineStr">
        <is>
          <t>Yes</t>
        </is>
      </c>
      <c r="I315" s="4" t="inlineStr">
        <is>
          <t>Yes</t>
        </is>
      </c>
      <c r="J315" s="5" t="inlineStr">
        <is>
          <t>No</t>
        </is>
      </c>
      <c r="N315" t="n">
        <v>1</v>
      </c>
      <c r="O315" t="inlineStr">
        <is>
          <t>casino.guru</t>
        </is>
      </c>
      <c r="P315" s="10" t="n">
        <v>46049</v>
      </c>
      <c r="Q315" t="inlineStr">
        <is>
          <t>Yes</t>
        </is>
      </c>
      <c r="R315" t="inlineStr">
        <is>
          <t>2026-04-19 06:31</t>
        </is>
      </c>
      <c r="T315" s="3" t="inlineStr">
        <is>
          <t>https://casino.guru/exit?casinoId=6292&amp;domainLanguageId=2&amp;preferredLanguagesStr=9,2&amp;tosLinkRequired=false&amp;userCountryId=78&amp;listName=casino-detail&amp;pageType=16&amp;listPosition=1</t>
        </is>
      </c>
      <c r="U315" t="inlineStr">
        <is>
          <t>https://casino.guru/richy-reels-casino-review</t>
        </is>
      </c>
    </row>
    <row r="316">
      <c r="A316" s="9" t="inlineStr">
        <is>
          <t>Betski Casino</t>
        </is>
      </c>
      <c r="B316" t="inlineStr">
        <is>
          <t>Anjouan</t>
        </is>
      </c>
      <c r="C316" t="n">
        <v>6.8</v>
      </c>
      <c r="E316" t="inlineStr">
        <is>
          <t>betpanda</t>
        </is>
      </c>
      <c r="F316" t="n">
        <v>0.394</v>
      </c>
      <c r="G316" s="4" t="inlineStr">
        <is>
          <t>Yes</t>
        </is>
      </c>
      <c r="H316" s="4" t="inlineStr">
        <is>
          <t>Yes</t>
        </is>
      </c>
      <c r="I316" s="4" t="inlineStr">
        <is>
          <t>Yes</t>
        </is>
      </c>
      <c r="J316" s="5" t="inlineStr">
        <is>
          <t>No</t>
        </is>
      </c>
      <c r="N316" t="n">
        <v>1</v>
      </c>
      <c r="O316" t="inlineStr">
        <is>
          <t>casino.guru</t>
        </is>
      </c>
      <c r="P316" s="10" t="n">
        <v>46077</v>
      </c>
      <c r="Q316" t="inlineStr">
        <is>
          <t>Yes</t>
        </is>
      </c>
      <c r="R316" t="inlineStr">
        <is>
          <t>2026-04-19 07:09</t>
        </is>
      </c>
      <c r="T316" s="3" t="inlineStr">
        <is>
          <t>https://casino.guru/exit?casinoId=11095&amp;domainLanguageId=2&amp;preferredLanguagesStr=9,2&amp;tosLinkRequired=false&amp;userCountryId=78&amp;listName=casino-detail&amp;pageType=16&amp;listPosition=1</t>
        </is>
      </c>
      <c r="U316" t="inlineStr">
        <is>
          <t>https://casino.guru/betski-casino-review</t>
        </is>
      </c>
    </row>
    <row r="317">
      <c r="A317" s="9" t="inlineStr">
        <is>
          <t>Ringospin Casino</t>
        </is>
      </c>
      <c r="C317" t="n">
        <v>6</v>
      </c>
      <c r="E317" t="inlineStr">
        <is>
          <t>betpanda</t>
        </is>
      </c>
      <c r="F317" t="n">
        <v>0.394</v>
      </c>
      <c r="G317" s="4" t="inlineStr">
        <is>
          <t>Yes</t>
        </is>
      </c>
      <c r="H317" s="4" t="inlineStr">
        <is>
          <t>Yes</t>
        </is>
      </c>
      <c r="I317" s="4" t="inlineStr">
        <is>
          <t>Yes</t>
        </is>
      </c>
      <c r="J317" s="5" t="inlineStr">
        <is>
          <t>No</t>
        </is>
      </c>
      <c r="N317" t="n">
        <v>1</v>
      </c>
      <c r="O317" t="inlineStr">
        <is>
          <t>casino.guru</t>
        </is>
      </c>
      <c r="P317" s="10" t="n">
        <v>46141</v>
      </c>
      <c r="Q317" t="inlineStr">
        <is>
          <t>Yes</t>
        </is>
      </c>
      <c r="R317" t="inlineStr">
        <is>
          <t>2026-05-01 18:14</t>
        </is>
      </c>
      <c r="T317" s="3" t="inlineStr">
        <is>
          <t>https://casino.guru/exit?casinoId=11772&amp;domainLanguageId=2&amp;preferredLanguagesStr=9,2&amp;tosLinkRequired=false&amp;userCountryId=78&amp;listName=casino-detail&amp;pageType=16&amp;listPosition=1</t>
        </is>
      </c>
      <c r="U317" t="inlineStr">
        <is>
          <t>https://casino.guru/ringospin-casino-review</t>
        </is>
      </c>
    </row>
    <row r="318">
      <c r="A318" s="9" t="inlineStr">
        <is>
          <t>EarnBet Casino</t>
        </is>
      </c>
      <c r="B318" t="inlineStr">
        <is>
          <t>Anjouan</t>
        </is>
      </c>
      <c r="C318" t="n">
        <v>4.2</v>
      </c>
      <c r="D318" t="inlineStr">
        <is>
          <t>Aurora Tech N.V.</t>
        </is>
      </c>
      <c r="E318" t="inlineStr">
        <is>
          <t>thrill</t>
        </is>
      </c>
      <c r="F318" t="n">
        <v>0.3939</v>
      </c>
      <c r="G318" s="4" t="inlineStr">
        <is>
          <t>Yes</t>
        </is>
      </c>
      <c r="H318" s="4" t="inlineStr">
        <is>
          <t>Yes</t>
        </is>
      </c>
      <c r="I318" s="4" t="inlineStr">
        <is>
          <t>Yes</t>
        </is>
      </c>
      <c r="J318" s="5" t="inlineStr">
        <is>
          <t>No</t>
        </is>
      </c>
      <c r="N318" t="n">
        <v>1</v>
      </c>
      <c r="O318" t="inlineStr">
        <is>
          <t>casino.guru</t>
        </is>
      </c>
      <c r="P318" s="10" t="n">
        <v>45999</v>
      </c>
      <c r="Q318" t="inlineStr">
        <is>
          <t>Yes</t>
        </is>
      </c>
      <c r="R318" t="inlineStr">
        <is>
          <t>2026-04-19 06:06</t>
        </is>
      </c>
      <c r="S318" s="3" t="inlineStr">
        <is>
          <t>https://earnbet.io</t>
        </is>
      </c>
      <c r="T318" s="3" t="inlineStr">
        <is>
          <t>https://casino.guru/exit?casinoId=1976&amp;domainLanguageId=2&amp;preferredLanguagesStr=9,2&amp;tosLinkRequired=false&amp;userCountryId=78&amp;listName=casino-detail&amp;pageType=16&amp;listPosition=1</t>
        </is>
      </c>
      <c r="U318" t="inlineStr">
        <is>
          <t>https://casino.guru/earnbet-casino-review</t>
        </is>
      </c>
    </row>
    <row r="319">
      <c r="A319" s="9" t="inlineStr">
        <is>
          <t>Fonbet Casino</t>
        </is>
      </c>
      <c r="B319" t="inlineStr">
        <is>
          <t>Curacao</t>
        </is>
      </c>
      <c r="C319" t="n">
        <v>6.5</v>
      </c>
      <c r="E319" t="inlineStr">
        <is>
          <t>betpanda</t>
        </is>
      </c>
      <c r="F319" t="n">
        <v>0.3938</v>
      </c>
      <c r="G319" s="4" t="inlineStr">
        <is>
          <t>Yes</t>
        </is>
      </c>
      <c r="H319" s="4" t="inlineStr">
        <is>
          <t>Yes</t>
        </is>
      </c>
      <c r="I319" s="4" t="inlineStr">
        <is>
          <t>Yes</t>
        </is>
      </c>
      <c r="J319" s="5" t="inlineStr">
        <is>
          <t>No</t>
        </is>
      </c>
      <c r="K319" s="4" t="inlineStr">
        <is>
          <t>Yes</t>
        </is>
      </c>
      <c r="N319" t="n">
        <v>1</v>
      </c>
      <c r="O319" t="inlineStr">
        <is>
          <t>casino.guru</t>
        </is>
      </c>
      <c r="P319" s="10" t="n">
        <v>46128</v>
      </c>
      <c r="Q319" t="inlineStr">
        <is>
          <t>Yes</t>
        </is>
      </c>
      <c r="R319" t="inlineStr">
        <is>
          <t>2026-04-19 06:00</t>
        </is>
      </c>
      <c r="S319" s="3" t="inlineStr">
        <is>
          <t>https://fonbet001.com</t>
        </is>
      </c>
      <c r="T319" s="3" t="inlineStr">
        <is>
          <t>https://casino.guru/exit?casinoId=632&amp;domainLanguageId=2&amp;preferredLanguagesStr=9,2&amp;tosLinkRequired=false&amp;userCountryId=78&amp;listName=casino-detail&amp;pageType=16&amp;listPosition=1</t>
        </is>
      </c>
      <c r="U319" t="inlineStr">
        <is>
          <t>https://casino.guru/Fonbet-Casino-review</t>
        </is>
      </c>
    </row>
    <row r="320">
      <c r="A320" s="9" t="inlineStr">
        <is>
          <t>Turbo Wins Casino</t>
        </is>
      </c>
      <c r="B320" t="inlineStr">
        <is>
          <t>Anjouan</t>
        </is>
      </c>
      <c r="C320" t="n">
        <v>3.5</v>
      </c>
      <c r="D320" t="inlineStr">
        <is>
          <t>Simba N.V.</t>
        </is>
      </c>
      <c r="E320" t="inlineStr">
        <is>
          <t>betpanda</t>
        </is>
      </c>
      <c r="F320" t="n">
        <v>0.3936</v>
      </c>
      <c r="G320" s="4" t="inlineStr">
        <is>
          <t>Yes</t>
        </is>
      </c>
      <c r="H320" s="4" t="inlineStr">
        <is>
          <t>Yes</t>
        </is>
      </c>
      <c r="I320" s="4" t="inlineStr">
        <is>
          <t>Yes</t>
        </is>
      </c>
      <c r="J320" s="5" t="inlineStr">
        <is>
          <t>No</t>
        </is>
      </c>
      <c r="N320" t="n">
        <v>1</v>
      </c>
      <c r="O320" t="inlineStr">
        <is>
          <t>casino.guru</t>
        </is>
      </c>
      <c r="P320" s="10" t="n">
        <v>46059</v>
      </c>
      <c r="Q320" t="inlineStr">
        <is>
          <t>Yes</t>
        </is>
      </c>
      <c r="R320" t="inlineStr">
        <is>
          <t>2026-04-19 07:00</t>
        </is>
      </c>
      <c r="T320" s="3" t="inlineStr">
        <is>
          <t>https://casino.guru/exit?casinoId=10184&amp;domainLanguageId=2&amp;preferredLanguagesStr=9,2&amp;tosLinkRequired=false&amp;userCountryId=78&amp;listName=casino-detail&amp;pageType=16&amp;listPosition=1</t>
        </is>
      </c>
      <c r="U320" t="inlineStr">
        <is>
          <t>https://casino.guru/turbo-wins-casino-review</t>
        </is>
      </c>
    </row>
    <row r="321">
      <c r="A321" s="9" t="inlineStr">
        <is>
          <t>Ukrabet Casino</t>
        </is>
      </c>
      <c r="B321" t="inlineStr">
        <is>
          <t>Curacao</t>
        </is>
      </c>
      <c r="C321" t="n">
        <v>2.8</v>
      </c>
      <c r="D321" t="inlineStr">
        <is>
          <t>Kasego Global N.V.</t>
        </is>
      </c>
      <c r="E321" t="inlineStr">
        <is>
          <t>betpanda</t>
        </is>
      </c>
      <c r="F321" t="n">
        <v>0.3936</v>
      </c>
      <c r="G321" s="4" t="inlineStr">
        <is>
          <t>Yes</t>
        </is>
      </c>
      <c r="H321" s="4" t="inlineStr">
        <is>
          <t>Yes</t>
        </is>
      </c>
      <c r="I321" s="4" t="inlineStr">
        <is>
          <t>Yes</t>
        </is>
      </c>
      <c r="J321" s="5" t="inlineStr">
        <is>
          <t>No</t>
        </is>
      </c>
      <c r="N321" t="n">
        <v>1</v>
      </c>
      <c r="O321" t="inlineStr">
        <is>
          <t>casino.guru</t>
        </is>
      </c>
      <c r="P321" s="10" t="n">
        <v>46142</v>
      </c>
      <c r="Q321" t="inlineStr">
        <is>
          <t>Yes</t>
        </is>
      </c>
      <c r="R321" t="inlineStr">
        <is>
          <t>2026-04-19 06:52</t>
        </is>
      </c>
      <c r="T321" s="3" t="inlineStr">
        <is>
          <t>https://casino.guru/exit?casinoId=9216&amp;domainLanguageId=2&amp;preferredLanguagesStr=9,2&amp;tosLinkRequired=false&amp;userCountryId=78&amp;listName=casino-detail&amp;pageType=16&amp;listPosition=1</t>
        </is>
      </c>
      <c r="U321" t="inlineStr">
        <is>
          <t>https://casino.guru/ukrabet-casino-review</t>
        </is>
      </c>
    </row>
    <row r="322">
      <c r="A322" s="9" t="inlineStr">
        <is>
          <t>Viu-viu Casino</t>
        </is>
      </c>
      <c r="B322" t="inlineStr">
        <is>
          <t>Anjouan</t>
        </is>
      </c>
      <c r="C322" t="n">
        <v>7.9</v>
      </c>
      <c r="D322" t="inlineStr">
        <is>
          <t>Innovex Tech Holdings Limited</t>
        </is>
      </c>
      <c r="E322" t="inlineStr">
        <is>
          <t>thrill</t>
        </is>
      </c>
      <c r="F322" t="n">
        <v>0.3933</v>
      </c>
      <c r="G322" s="4" t="inlineStr">
        <is>
          <t>Yes</t>
        </is>
      </c>
      <c r="H322" s="4" t="inlineStr">
        <is>
          <t>Yes</t>
        </is>
      </c>
      <c r="I322" s="4" t="inlineStr">
        <is>
          <t>Yes</t>
        </is>
      </c>
      <c r="J322" s="5" t="inlineStr">
        <is>
          <t>No</t>
        </is>
      </c>
      <c r="K322" s="4" t="inlineStr">
        <is>
          <t>Yes</t>
        </is>
      </c>
      <c r="N322" t="n">
        <v>1</v>
      </c>
      <c r="O322" t="inlineStr">
        <is>
          <t>casino.guru</t>
        </is>
      </c>
      <c r="P322" s="10" t="n">
        <v>45965</v>
      </c>
      <c r="Q322" t="inlineStr">
        <is>
          <t>Yes</t>
        </is>
      </c>
      <c r="R322" t="inlineStr">
        <is>
          <t>2026-04-19 06:48</t>
        </is>
      </c>
      <c r="T322" s="3" t="inlineStr">
        <is>
          <t>https://casino.guru/exit?casinoId=8756&amp;domainLanguageId=2&amp;preferredLanguagesStr=9,2&amp;tosLinkRequired=false&amp;userCountryId=78&amp;listName=casino-detail&amp;pageType=16&amp;listPosition=1</t>
        </is>
      </c>
      <c r="U322" t="inlineStr">
        <is>
          <t>https://casino.guru/viu-viu-casino-review</t>
        </is>
      </c>
    </row>
    <row r="323">
      <c r="A323" s="9" t="inlineStr">
        <is>
          <t>BetBlast Casino</t>
        </is>
      </c>
      <c r="B323" t="inlineStr">
        <is>
          <t>Curacao</t>
        </is>
      </c>
      <c r="C323" t="n">
        <v>4.6</v>
      </c>
      <c r="D323" t="inlineStr">
        <is>
          <t>Igloo Ventures SRL</t>
        </is>
      </c>
      <c r="E323" t="inlineStr">
        <is>
          <t>betpanda</t>
        </is>
      </c>
      <c r="F323" t="n">
        <v>0.3932</v>
      </c>
      <c r="G323" s="4" t="inlineStr">
        <is>
          <t>Yes</t>
        </is>
      </c>
      <c r="H323" s="4" t="inlineStr">
        <is>
          <t>Yes</t>
        </is>
      </c>
      <c r="I323" s="4" t="inlineStr">
        <is>
          <t>Yes</t>
        </is>
      </c>
      <c r="J323" s="5" t="inlineStr">
        <is>
          <t>No</t>
        </is>
      </c>
      <c r="N323" t="n">
        <v>1</v>
      </c>
      <c r="O323" t="inlineStr">
        <is>
          <t>casino.guru</t>
        </is>
      </c>
      <c r="P323" s="10" t="n">
        <v>46059</v>
      </c>
      <c r="Q323" t="inlineStr">
        <is>
          <t>Yes</t>
        </is>
      </c>
      <c r="R323" t="inlineStr">
        <is>
          <t>2026-04-19 06:45</t>
        </is>
      </c>
      <c r="T323" s="3" t="inlineStr">
        <is>
          <t>https://casino.guru/exit?casinoId=8401&amp;domainLanguageId=2&amp;preferredLanguagesStr=9,2&amp;tosLinkRequired=false&amp;userCountryId=78&amp;listName=casino-detail&amp;pageType=16&amp;listPosition=1</t>
        </is>
      </c>
      <c r="U323" t="inlineStr">
        <is>
          <t>https://casino.guru/betblast-casino-review</t>
        </is>
      </c>
    </row>
    <row r="324">
      <c r="A324" s="9" t="inlineStr">
        <is>
          <t>ZeusWin Casino</t>
        </is>
      </c>
      <c r="B324" t="inlineStr">
        <is>
          <t>Tobique</t>
        </is>
      </c>
      <c r="C324" t="n">
        <v>5.3</v>
      </c>
      <c r="D324" t="inlineStr">
        <is>
          <t>Rainforest Nine One One Liability Company</t>
        </is>
      </c>
      <c r="E324" t="inlineStr">
        <is>
          <t>thrill</t>
        </is>
      </c>
      <c r="F324" t="n">
        <v>0.393</v>
      </c>
      <c r="G324" s="4" t="inlineStr">
        <is>
          <t>Yes</t>
        </is>
      </c>
      <c r="H324" s="4" t="inlineStr">
        <is>
          <t>Yes</t>
        </is>
      </c>
      <c r="I324" s="4" t="inlineStr">
        <is>
          <t>Yes</t>
        </is>
      </c>
      <c r="J324" s="5" t="inlineStr">
        <is>
          <t>No</t>
        </is>
      </c>
      <c r="K324" s="4" t="inlineStr">
        <is>
          <t>Yes</t>
        </is>
      </c>
      <c r="N324" t="n">
        <v>1</v>
      </c>
      <c r="O324" t="inlineStr">
        <is>
          <t>casino.guru</t>
        </is>
      </c>
      <c r="P324" s="10" t="n">
        <v>45950</v>
      </c>
      <c r="Q324" t="inlineStr">
        <is>
          <t>Yes</t>
        </is>
      </c>
      <c r="R324" t="inlineStr">
        <is>
          <t>2026-04-19 06:36</t>
        </is>
      </c>
      <c r="T324" s="3" t="inlineStr">
        <is>
          <t>https://casino.guru/exit?casinoId=7116&amp;domainLanguageId=2&amp;preferredLanguagesStr=9,2&amp;tosLinkRequired=false&amp;userCountryId=78&amp;listName=casino-detail&amp;pageType=16&amp;listPosition=1</t>
        </is>
      </c>
      <c r="U324" t="inlineStr">
        <is>
          <t>https://casino.guru/zeuswin-casino-review</t>
        </is>
      </c>
    </row>
    <row r="325">
      <c r="A325" s="9" t="inlineStr">
        <is>
          <t>Neonclub.pro Casino</t>
        </is>
      </c>
      <c r="B325" t="inlineStr">
        <is>
          <t>Anjouan</t>
        </is>
      </c>
      <c r="C325" t="n">
        <v>5</v>
      </c>
      <c r="D325" t="inlineStr">
        <is>
          <t>Glow Effect SRL</t>
        </is>
      </c>
      <c r="E325" t="inlineStr">
        <is>
          <t>betpanda</t>
        </is>
      </c>
      <c r="F325" t="n">
        <v>0.393</v>
      </c>
      <c r="G325" s="4" t="inlineStr">
        <is>
          <t>Yes</t>
        </is>
      </c>
      <c r="H325" s="4" t="inlineStr">
        <is>
          <t>Yes</t>
        </is>
      </c>
      <c r="I325" s="4" t="inlineStr">
        <is>
          <t>Yes</t>
        </is>
      </c>
      <c r="J325" s="5" t="inlineStr">
        <is>
          <t>No</t>
        </is>
      </c>
      <c r="N325" t="n">
        <v>1</v>
      </c>
      <c r="O325" t="inlineStr">
        <is>
          <t>casino.guru</t>
        </is>
      </c>
      <c r="P325" s="10" t="n">
        <v>46066</v>
      </c>
      <c r="Q325" t="inlineStr">
        <is>
          <t>Yes</t>
        </is>
      </c>
      <c r="R325" t="inlineStr">
        <is>
          <t>2026-04-19 06:48</t>
        </is>
      </c>
      <c r="T325" s="3" t="inlineStr">
        <is>
          <t>https://casino.guru/exit?casinoId=8782&amp;domainLanguageId=2&amp;preferredLanguagesStr=9,2&amp;tosLinkRequired=false&amp;userCountryId=78&amp;listName=casino-detail&amp;pageType=16&amp;listPosition=1</t>
        </is>
      </c>
      <c r="U325" t="inlineStr">
        <is>
          <t>https://casino.guru/neonclub-pro-casino-review</t>
        </is>
      </c>
    </row>
    <row r="326">
      <c r="A326" s="9" t="inlineStr">
        <is>
          <t>BluVegas Casino</t>
        </is>
      </c>
      <c r="B326" t="inlineStr">
        <is>
          <t>Kahnawake</t>
        </is>
      </c>
      <c r="C326" t="n">
        <v>4.6</v>
      </c>
      <c r="D326" t="inlineStr">
        <is>
          <t>Starscream Limited</t>
        </is>
      </c>
      <c r="E326" t="inlineStr">
        <is>
          <t>thrill</t>
        </is>
      </c>
      <c r="F326" t="n">
        <v>0.393</v>
      </c>
      <c r="G326" s="4" t="inlineStr">
        <is>
          <t>Yes</t>
        </is>
      </c>
      <c r="H326" s="4" t="inlineStr">
        <is>
          <t>Yes</t>
        </is>
      </c>
      <c r="I326" s="4" t="inlineStr">
        <is>
          <t>Yes</t>
        </is>
      </c>
      <c r="J326" s="5" t="inlineStr">
        <is>
          <t>No</t>
        </is>
      </c>
      <c r="N326" t="n">
        <v>1</v>
      </c>
      <c r="O326" t="inlineStr">
        <is>
          <t>casino.guru</t>
        </is>
      </c>
      <c r="P326" s="10" t="n">
        <v>46003</v>
      </c>
      <c r="Q326" t="inlineStr">
        <is>
          <t>Yes</t>
        </is>
      </c>
      <c r="R326" t="inlineStr">
        <is>
          <t>2026-04-19 06:17</t>
        </is>
      </c>
      <c r="S326" s="3" t="inlineStr">
        <is>
          <t>https://www.bluvegas.com</t>
        </is>
      </c>
      <c r="T326" s="3" t="inlineStr">
        <is>
          <t>https://casino.guru/exit?casinoId=3938&amp;domainLanguageId=2&amp;preferredLanguagesStr=9,2&amp;tosLinkRequired=false&amp;userCountryId=78&amp;listName=casino-detail&amp;pageType=16&amp;listPosition=1</t>
        </is>
      </c>
      <c r="U326" t="inlineStr">
        <is>
          <t>https://casino.guru/bluvegas-casino-review</t>
        </is>
      </c>
    </row>
    <row r="327">
      <c r="A327" s="9" t="inlineStr">
        <is>
          <t>Airbet.io Casino</t>
        </is>
      </c>
      <c r="B327" t="inlineStr">
        <is>
          <t>Anjouan</t>
        </is>
      </c>
      <c r="C327" t="n">
        <v>8</v>
      </c>
      <c r="D327" t="inlineStr">
        <is>
          <t>Oppenheimer B.V.</t>
        </is>
      </c>
      <c r="E327" t="inlineStr">
        <is>
          <t>thrill</t>
        </is>
      </c>
      <c r="F327" t="n">
        <v>0.3927</v>
      </c>
      <c r="G327" s="4" t="inlineStr">
        <is>
          <t>Yes</t>
        </is>
      </c>
      <c r="H327" s="4" t="inlineStr">
        <is>
          <t>Yes</t>
        </is>
      </c>
      <c r="I327" s="4" t="inlineStr">
        <is>
          <t>Yes</t>
        </is>
      </c>
      <c r="J327" s="5" t="inlineStr">
        <is>
          <t>No</t>
        </is>
      </c>
      <c r="N327" t="n">
        <v>1</v>
      </c>
      <c r="O327" t="inlineStr">
        <is>
          <t>casino.guru</t>
        </is>
      </c>
      <c r="P327" s="10" t="n">
        <v>46091</v>
      </c>
      <c r="Q327" t="inlineStr">
        <is>
          <t>Yes</t>
        </is>
      </c>
      <c r="R327" t="inlineStr">
        <is>
          <t>2026-04-19 06:36</t>
        </is>
      </c>
      <c r="T327" s="3" t="inlineStr">
        <is>
          <t>https://casino.guru/exit?casinoId=7109&amp;domainLanguageId=2&amp;preferredLanguagesStr=9,2&amp;tosLinkRequired=false&amp;userCountryId=78&amp;listName=casino-detail&amp;pageType=16&amp;listPosition=1</t>
        </is>
      </c>
      <c r="U327" t="inlineStr">
        <is>
          <t>https://casino.guru/airbet-io-casino-review</t>
        </is>
      </c>
    </row>
    <row r="328">
      <c r="A328" s="9" t="inlineStr">
        <is>
          <t>Rivox Casino</t>
        </is>
      </c>
      <c r="B328" t="inlineStr">
        <is>
          <t>Anjouan</t>
        </is>
      </c>
      <c r="C328" t="n">
        <v>7.7</v>
      </c>
      <c r="D328" t="inlineStr">
        <is>
          <t>Steadybase Inc</t>
        </is>
      </c>
      <c r="E328" t="inlineStr">
        <is>
          <t>betpanda</t>
        </is>
      </c>
      <c r="F328" t="n">
        <v>0.3925</v>
      </c>
      <c r="G328" s="4" t="inlineStr">
        <is>
          <t>Yes</t>
        </is>
      </c>
      <c r="H328" s="4" t="inlineStr">
        <is>
          <t>Yes</t>
        </is>
      </c>
      <c r="I328" s="4" t="inlineStr">
        <is>
          <t>Yes</t>
        </is>
      </c>
      <c r="J328" s="4" t="inlineStr">
        <is>
          <t>Yes</t>
        </is>
      </c>
      <c r="N328" t="n">
        <v>1</v>
      </c>
      <c r="O328" t="inlineStr">
        <is>
          <t>casino.guru</t>
        </is>
      </c>
      <c r="P328" s="10" t="n">
        <v>46033</v>
      </c>
      <c r="Q328" t="inlineStr">
        <is>
          <t>Yes</t>
        </is>
      </c>
      <c r="R328" t="inlineStr">
        <is>
          <t>2026-04-19 07:05</t>
        </is>
      </c>
      <c r="T328" s="3" t="inlineStr">
        <is>
          <t>https://casino.guru/exit?casinoId=10647&amp;domainLanguageId=2&amp;preferredLanguagesStr=9,2&amp;tosLinkRequired=false&amp;userCountryId=78&amp;listName=casino-detail&amp;pageType=16&amp;listPosition=1</t>
        </is>
      </c>
      <c r="U328" t="inlineStr">
        <is>
          <t>https://casino.guru/rivox-casino-review</t>
        </is>
      </c>
    </row>
    <row r="329">
      <c r="A329" s="9" t="inlineStr">
        <is>
          <t>Batery Casino</t>
        </is>
      </c>
      <c r="B329" t="inlineStr">
        <is>
          <t>Curacao</t>
        </is>
      </c>
      <c r="C329" t="n">
        <v>8.300000000000001</v>
      </c>
      <c r="D329" t="inlineStr">
        <is>
          <t>YouGmedia B.V.</t>
        </is>
      </c>
      <c r="E329" t="inlineStr">
        <is>
          <t>betpanda</t>
        </is>
      </c>
      <c r="F329" t="n">
        <v>0.3924</v>
      </c>
      <c r="G329" s="4" t="inlineStr">
        <is>
          <t>Yes</t>
        </is>
      </c>
      <c r="H329" s="4" t="inlineStr">
        <is>
          <t>Yes</t>
        </is>
      </c>
      <c r="I329" s="4" t="inlineStr">
        <is>
          <t>Yes</t>
        </is>
      </c>
      <c r="J329" s="5" t="inlineStr">
        <is>
          <t>No</t>
        </is>
      </c>
      <c r="K329" s="4" t="inlineStr">
        <is>
          <t>Yes</t>
        </is>
      </c>
      <c r="N329" t="n">
        <v>1</v>
      </c>
      <c r="O329" t="inlineStr">
        <is>
          <t>casino.guru</t>
        </is>
      </c>
      <c r="P329" s="10" t="n">
        <v>46072</v>
      </c>
      <c r="Q329" t="inlineStr">
        <is>
          <t>Yes</t>
        </is>
      </c>
      <c r="R329" t="inlineStr">
        <is>
          <t>2026-04-19 06:33</t>
        </is>
      </c>
      <c r="T329" s="3" t="inlineStr">
        <is>
          <t>https://casino.guru/exit?casinoId=6595&amp;domainLanguageId=2&amp;preferredLanguagesStr=9,2&amp;tosLinkRequired=false&amp;userCountryId=78&amp;listName=casino-detail&amp;pageType=16&amp;listPosition=1</t>
        </is>
      </c>
      <c r="U329" t="inlineStr">
        <is>
          <t>https://casino.guru/batery-casino-review</t>
        </is>
      </c>
    </row>
    <row r="330">
      <c r="A330" s="9" t="inlineStr">
        <is>
          <t>CasinomHub Casino</t>
        </is>
      </c>
      <c r="B330" t="inlineStr">
        <is>
          <t>Anjouan</t>
        </is>
      </c>
      <c r="C330" t="n">
        <v>6</v>
      </c>
      <c r="D330" t="inlineStr">
        <is>
          <t>TechChallenge SRL</t>
        </is>
      </c>
      <c r="E330" t="inlineStr">
        <is>
          <t>betpanda</t>
        </is>
      </c>
      <c r="F330" t="n">
        <v>0.3921</v>
      </c>
      <c r="G330" s="4" t="inlineStr">
        <is>
          <t>Yes</t>
        </is>
      </c>
      <c r="H330" s="4" t="inlineStr">
        <is>
          <t>Yes</t>
        </is>
      </c>
      <c r="I330" s="4" t="inlineStr">
        <is>
          <t>Yes</t>
        </is>
      </c>
      <c r="J330" s="5" t="inlineStr">
        <is>
          <t>No</t>
        </is>
      </c>
      <c r="N330" t="n">
        <v>1</v>
      </c>
      <c r="O330" t="inlineStr">
        <is>
          <t>casino.guru</t>
        </is>
      </c>
      <c r="P330" s="10" t="n">
        <v>45862</v>
      </c>
      <c r="Q330" t="inlineStr">
        <is>
          <t>Yes</t>
        </is>
      </c>
      <c r="R330" t="inlineStr">
        <is>
          <t>2026-04-19 06:53</t>
        </is>
      </c>
      <c r="T330" s="3" t="inlineStr">
        <is>
          <t>https://casino.guru/exit?casinoId=9435&amp;domainLanguageId=2&amp;preferredLanguagesStr=9,2&amp;tosLinkRequired=false&amp;userCountryId=78&amp;listName=casino-detail&amp;pageType=16&amp;listPosition=1</t>
        </is>
      </c>
      <c r="U330" t="inlineStr">
        <is>
          <t>https://casino.guru/casinomhub-casino-review</t>
        </is>
      </c>
    </row>
    <row r="331">
      <c r="A331" s="9" t="inlineStr">
        <is>
          <t>Glitchspin Casino</t>
        </is>
      </c>
      <c r="B331" t="inlineStr">
        <is>
          <t>MGA</t>
        </is>
      </c>
      <c r="C331" t="n">
        <v>8.1</v>
      </c>
      <c r="D331" t="inlineStr">
        <is>
          <t>GBL Solutions N.V.</t>
        </is>
      </c>
      <c r="E331" t="inlineStr">
        <is>
          <t>betpanda</t>
        </is>
      </c>
      <c r="F331" t="n">
        <v>0.3913</v>
      </c>
      <c r="G331" s="4" t="inlineStr">
        <is>
          <t>Yes</t>
        </is>
      </c>
      <c r="H331" s="4" t="inlineStr">
        <is>
          <t>Yes</t>
        </is>
      </c>
      <c r="I331" s="4" t="inlineStr">
        <is>
          <t>Yes</t>
        </is>
      </c>
      <c r="J331" s="5" t="inlineStr">
        <is>
          <t>No</t>
        </is>
      </c>
      <c r="N331" t="n">
        <v>1</v>
      </c>
      <c r="O331" t="inlineStr">
        <is>
          <t>casino.guru</t>
        </is>
      </c>
      <c r="P331" s="10" t="n">
        <v>46050</v>
      </c>
      <c r="Q331" t="inlineStr">
        <is>
          <t>Yes</t>
        </is>
      </c>
      <c r="R331" t="inlineStr">
        <is>
          <t>2026-04-19 06:46</t>
        </is>
      </c>
      <c r="T331" s="3" t="inlineStr">
        <is>
          <t>https://casino.guru/exit?casinoId=8485&amp;domainLanguageId=2&amp;preferredLanguagesStr=9,2&amp;tosLinkRequired=false&amp;userCountryId=78&amp;listName=casino-detail&amp;pageType=16&amp;listPosition=1</t>
        </is>
      </c>
      <c r="U331" t="inlineStr">
        <is>
          <t>https://casino.guru/glitchspin-casino-review</t>
        </is>
      </c>
    </row>
    <row r="332">
      <c r="A332" s="9" t="inlineStr">
        <is>
          <t>Orobet Casino</t>
        </is>
      </c>
      <c r="B332" t="inlineStr">
        <is>
          <t>MGA</t>
        </is>
      </c>
      <c r="C332" t="n">
        <v>6.8</v>
      </c>
      <c r="E332" t="inlineStr">
        <is>
          <t>betpanda</t>
        </is>
      </c>
      <c r="F332" t="n">
        <v>0.3912</v>
      </c>
      <c r="G332" s="4" t="inlineStr">
        <is>
          <t>Yes</t>
        </is>
      </c>
      <c r="H332" s="4" t="inlineStr">
        <is>
          <t>Yes</t>
        </is>
      </c>
      <c r="I332" s="4" t="inlineStr">
        <is>
          <t>Yes</t>
        </is>
      </c>
      <c r="J332" s="5" t="inlineStr">
        <is>
          <t>No</t>
        </is>
      </c>
      <c r="N332" t="n">
        <v>1</v>
      </c>
      <c r="O332" t="inlineStr">
        <is>
          <t>casino.guru</t>
        </is>
      </c>
      <c r="P332" s="10" t="n">
        <v>46086</v>
      </c>
      <c r="Q332" t="inlineStr">
        <is>
          <t>Yes</t>
        </is>
      </c>
      <c r="R332" t="inlineStr">
        <is>
          <t>2026-04-19 07:08</t>
        </is>
      </c>
      <c r="T332" s="3" t="inlineStr">
        <is>
          <t>https://casino.guru/exit?casinoId=11035&amp;domainLanguageId=2&amp;preferredLanguagesStr=9,2&amp;tosLinkRequired=false&amp;userCountryId=78&amp;listName=casino-detail&amp;pageType=16&amp;listPosition=1</t>
        </is>
      </c>
      <c r="U332" t="inlineStr">
        <is>
          <t>https://casino.guru/orobet-casino-review</t>
        </is>
      </c>
    </row>
    <row r="333">
      <c r="A333" s="9" t="inlineStr">
        <is>
          <t>Rioplay Casino</t>
        </is>
      </c>
      <c r="B333" t="inlineStr">
        <is>
          <t>Curacao</t>
        </is>
      </c>
      <c r="C333" t="n">
        <v>8.1</v>
      </c>
      <c r="E333" t="inlineStr">
        <is>
          <t>betpanda</t>
        </is>
      </c>
      <c r="F333" t="n">
        <v>0.391</v>
      </c>
      <c r="G333" s="4" t="inlineStr">
        <is>
          <t>Yes</t>
        </is>
      </c>
      <c r="H333" s="4" t="inlineStr">
        <is>
          <t>Yes</t>
        </is>
      </c>
      <c r="I333" s="4" t="inlineStr">
        <is>
          <t>Yes</t>
        </is>
      </c>
      <c r="J333" s="5" t="inlineStr">
        <is>
          <t>No</t>
        </is>
      </c>
      <c r="N333" t="n">
        <v>1</v>
      </c>
      <c r="O333" t="inlineStr">
        <is>
          <t>casino.guru</t>
        </is>
      </c>
      <c r="P333" s="10" t="n">
        <v>46112</v>
      </c>
      <c r="Q333" t="inlineStr">
        <is>
          <t>Yes</t>
        </is>
      </c>
      <c r="R333" t="inlineStr">
        <is>
          <t>2026-04-19 06:43</t>
        </is>
      </c>
      <c r="T333" s="3" t="inlineStr">
        <is>
          <t>https://casino.guru/exit?casinoId=8167&amp;domainLanguageId=2&amp;preferredLanguagesStr=9,2&amp;tosLinkRequired=false&amp;userCountryId=78&amp;listName=casino-detail&amp;pageType=16&amp;listPosition=1</t>
        </is>
      </c>
      <c r="U333" t="inlineStr">
        <is>
          <t>https://casino.guru/rioplay-casino-review</t>
        </is>
      </c>
    </row>
    <row r="334">
      <c r="A334" s="9" t="inlineStr">
        <is>
          <t>LT Casino</t>
        </is>
      </c>
      <c r="B334" t="inlineStr">
        <is>
          <t>Curacao</t>
        </is>
      </c>
      <c r="C334" t="n">
        <v>7.1</v>
      </c>
      <c r="D334" t="inlineStr">
        <is>
          <t>Novatech Solutions N.V.</t>
        </is>
      </c>
      <c r="E334" t="inlineStr">
        <is>
          <t>betpanda</t>
        </is>
      </c>
      <c r="F334" t="n">
        <v>0.3906</v>
      </c>
      <c r="G334" s="4" t="inlineStr">
        <is>
          <t>Yes</t>
        </is>
      </c>
      <c r="H334" s="4" t="inlineStr">
        <is>
          <t>Yes</t>
        </is>
      </c>
      <c r="I334" s="4" t="inlineStr">
        <is>
          <t>Yes</t>
        </is>
      </c>
      <c r="J334" s="5" t="inlineStr">
        <is>
          <t>No</t>
        </is>
      </c>
      <c r="N334" t="n">
        <v>1</v>
      </c>
      <c r="O334" t="inlineStr">
        <is>
          <t>casino.guru</t>
        </is>
      </c>
      <c r="P334" s="10" t="n">
        <v>46033</v>
      </c>
      <c r="Q334" t="inlineStr">
        <is>
          <t>Yes</t>
        </is>
      </c>
      <c r="R334" t="inlineStr">
        <is>
          <t>2026-04-19 06:45</t>
        </is>
      </c>
      <c r="T334" s="3" t="inlineStr">
        <is>
          <t>https://casino.guru/exit?casinoId=8391&amp;domainLanguageId=2&amp;preferredLanguagesStr=9,2&amp;tosLinkRequired=false&amp;userCountryId=78&amp;listName=casino-detail&amp;pageType=16&amp;listPosition=1</t>
        </is>
      </c>
      <c r="U334" t="inlineStr">
        <is>
          <t>https://casino.guru/lt-casino-review</t>
        </is>
      </c>
    </row>
    <row r="335">
      <c r="A335" s="9" t="inlineStr">
        <is>
          <t>Scatters Casino</t>
        </is>
      </c>
      <c r="B335" t="inlineStr">
        <is>
          <t>Kahnawake</t>
        </is>
      </c>
      <c r="C335" t="n">
        <v>7.1</v>
      </c>
      <c r="D335" t="inlineStr">
        <is>
          <t>Starscream Limited</t>
        </is>
      </c>
      <c r="E335" t="inlineStr">
        <is>
          <t>betpanda</t>
        </is>
      </c>
      <c r="F335" t="n">
        <v>0.3905</v>
      </c>
      <c r="G335" s="4" t="inlineStr">
        <is>
          <t>Yes</t>
        </is>
      </c>
      <c r="H335" s="4" t="inlineStr">
        <is>
          <t>Yes</t>
        </is>
      </c>
      <c r="I335" s="4" t="inlineStr">
        <is>
          <t>Yes</t>
        </is>
      </c>
      <c r="J335" s="5" t="inlineStr">
        <is>
          <t>No</t>
        </is>
      </c>
      <c r="K335" s="5" t="inlineStr">
        <is>
          <t>No</t>
        </is>
      </c>
      <c r="N335" t="n">
        <v>1</v>
      </c>
      <c r="O335" t="inlineStr">
        <is>
          <t>casino.guru</t>
        </is>
      </c>
      <c r="P335" s="10" t="n">
        <v>45945</v>
      </c>
      <c r="Q335" t="inlineStr">
        <is>
          <t>Yes</t>
        </is>
      </c>
      <c r="R335" t="inlineStr">
        <is>
          <t>2026-04-19 06:11</t>
        </is>
      </c>
      <c r="S335" s="3" t="inlineStr">
        <is>
          <t>https://www.scatters.com</t>
        </is>
      </c>
      <c r="T335" s="3" t="inlineStr">
        <is>
          <t>https://casino.guru/exit?casinoId=2874&amp;domainLanguageId=2&amp;preferredLanguagesStr=9,2&amp;tosLinkRequired=false&amp;userCountryId=78&amp;listName=casino-detail&amp;pageType=16&amp;listPosition=1</t>
        </is>
      </c>
      <c r="U335" t="inlineStr">
        <is>
          <t>https://casino.guru/scatters-casino-review</t>
        </is>
      </c>
    </row>
    <row r="336">
      <c r="A336" s="9" t="inlineStr">
        <is>
          <t>Flagman Casino</t>
        </is>
      </c>
      <c r="B336" t="inlineStr">
        <is>
          <t>Curacao</t>
        </is>
      </c>
      <c r="C336" t="n">
        <v>8.199999999999999</v>
      </c>
      <c r="D336" t="inlineStr">
        <is>
          <t>GALAKTIKA N.V.</t>
        </is>
      </c>
      <c r="E336" t="inlineStr">
        <is>
          <t>betpanda</t>
        </is>
      </c>
      <c r="F336" t="n">
        <v>0.3904</v>
      </c>
      <c r="G336" s="4" t="inlineStr">
        <is>
          <t>Yes</t>
        </is>
      </c>
      <c r="H336" s="4" t="inlineStr">
        <is>
          <t>Yes</t>
        </is>
      </c>
      <c r="I336" s="4" t="inlineStr">
        <is>
          <t>Yes</t>
        </is>
      </c>
      <c r="J336" s="5" t="inlineStr">
        <is>
          <t>No</t>
        </is>
      </c>
      <c r="K336" s="4" t="inlineStr">
        <is>
          <t>Yes</t>
        </is>
      </c>
      <c r="N336" t="n">
        <v>1</v>
      </c>
      <c r="O336" t="inlineStr">
        <is>
          <t>casino.guru</t>
        </is>
      </c>
      <c r="P336" s="10" t="n">
        <v>46025</v>
      </c>
      <c r="Q336" t="inlineStr">
        <is>
          <t>Yes</t>
        </is>
      </c>
      <c r="R336" t="inlineStr">
        <is>
          <t>2026-04-19 06:51</t>
        </is>
      </c>
      <c r="T336" s="3" t="inlineStr">
        <is>
          <t>https://casino.guru/exit?casinoId=9114&amp;domainLanguageId=2&amp;preferredLanguagesStr=9,2&amp;tosLinkRequired=false&amp;userCountryId=78&amp;listName=casino-detail&amp;pageType=16&amp;listPosition=1</t>
        </is>
      </c>
      <c r="U336" t="inlineStr">
        <is>
          <t>https://casino.guru/flagman-casino-review</t>
        </is>
      </c>
    </row>
    <row r="337">
      <c r="A337" s="9" t="inlineStr">
        <is>
          <t>BetKudos Casino</t>
        </is>
      </c>
      <c r="B337" t="inlineStr">
        <is>
          <t>MGA</t>
        </is>
      </c>
      <c r="C337" t="n">
        <v>6.4</v>
      </c>
      <c r="D337" t="inlineStr">
        <is>
          <t>Temple Holdings N.V.</t>
        </is>
      </c>
      <c r="E337" t="inlineStr">
        <is>
          <t>betpanda</t>
        </is>
      </c>
      <c r="F337" t="n">
        <v>0.3903</v>
      </c>
      <c r="G337" s="4" t="inlineStr">
        <is>
          <t>Yes</t>
        </is>
      </c>
      <c r="H337" s="4" t="inlineStr">
        <is>
          <t>Yes</t>
        </is>
      </c>
      <c r="I337" s="4" t="inlineStr">
        <is>
          <t>Yes</t>
        </is>
      </c>
      <c r="J337" s="5" t="inlineStr">
        <is>
          <t>No</t>
        </is>
      </c>
      <c r="N337" t="n">
        <v>1</v>
      </c>
      <c r="O337" t="inlineStr">
        <is>
          <t>casino.guru</t>
        </is>
      </c>
      <c r="P337" s="10" t="n">
        <v>46048</v>
      </c>
      <c r="Q337" t="inlineStr">
        <is>
          <t>Yes</t>
        </is>
      </c>
      <c r="R337" t="inlineStr">
        <is>
          <t>2026-04-19 06:51</t>
        </is>
      </c>
      <c r="T337" s="3" t="inlineStr">
        <is>
          <t>https://casino.guru/exit?casinoId=9125&amp;domainLanguageId=2&amp;preferredLanguagesStr=9,2&amp;tosLinkRequired=false&amp;userCountryId=78&amp;listName=casino-detail&amp;pageType=16&amp;listPosition=1</t>
        </is>
      </c>
      <c r="U337" t="inlineStr">
        <is>
          <t>https://casino.guru/betkudos-casino-review</t>
        </is>
      </c>
    </row>
    <row r="338">
      <c r="A338" s="9" t="inlineStr">
        <is>
          <t>2UP Casino</t>
        </is>
      </c>
      <c r="B338" t="inlineStr">
        <is>
          <t>Anjouan</t>
        </is>
      </c>
      <c r="C338" t="n">
        <v>3.6</v>
      </c>
      <c r="D338" t="inlineStr">
        <is>
          <t>Uponly N.V.</t>
        </is>
      </c>
      <c r="E338" t="inlineStr">
        <is>
          <t>betpanda</t>
        </is>
      </c>
      <c r="F338" t="n">
        <v>0.3902</v>
      </c>
      <c r="G338" s="4" t="inlineStr">
        <is>
          <t>Yes</t>
        </is>
      </c>
      <c r="H338" s="4" t="inlineStr">
        <is>
          <t>Yes</t>
        </is>
      </c>
      <c r="I338" s="4" t="inlineStr">
        <is>
          <t>Yes</t>
        </is>
      </c>
      <c r="J338" s="5" t="inlineStr">
        <is>
          <t>No</t>
        </is>
      </c>
      <c r="N338" t="n">
        <v>1</v>
      </c>
      <c r="O338" t="inlineStr">
        <is>
          <t>casino.guru</t>
        </is>
      </c>
      <c r="P338" s="10" t="n">
        <v>46090</v>
      </c>
      <c r="Q338" t="inlineStr">
        <is>
          <t>Yes</t>
        </is>
      </c>
      <c r="R338" t="inlineStr">
        <is>
          <t>2026-04-19 06:38</t>
        </is>
      </c>
      <c r="T338" s="3" t="inlineStr">
        <is>
          <t>https://casino.guru/exit?casinoId=7533&amp;domainLanguageId=2&amp;preferredLanguagesStr=9,2&amp;tosLinkRequired=false&amp;userCountryId=78&amp;listName=casino-detail&amp;pageType=16&amp;listPosition=1</t>
        </is>
      </c>
      <c r="U338" t="inlineStr">
        <is>
          <t>https://casino.guru/2up-casino-review</t>
        </is>
      </c>
    </row>
    <row r="339">
      <c r="A339" s="9" t="inlineStr">
        <is>
          <t>Jacks Club Casino</t>
        </is>
      </c>
      <c r="B339" t="inlineStr">
        <is>
          <t>Anjouan</t>
        </is>
      </c>
      <c r="C339" t="n">
        <v>6.7</v>
      </c>
      <c r="D339" t="inlineStr">
        <is>
          <t>Jackfruit B.V.</t>
        </is>
      </c>
      <c r="E339" t="inlineStr">
        <is>
          <t>thrill</t>
        </is>
      </c>
      <c r="F339" t="n">
        <v>0.39</v>
      </c>
      <c r="G339" s="4" t="inlineStr">
        <is>
          <t>Yes</t>
        </is>
      </c>
      <c r="H339" s="4" t="inlineStr">
        <is>
          <t>Yes</t>
        </is>
      </c>
      <c r="I339" s="4" t="inlineStr">
        <is>
          <t>Yes</t>
        </is>
      </c>
      <c r="J339" s="5" t="inlineStr">
        <is>
          <t>No</t>
        </is>
      </c>
      <c r="N339" t="n">
        <v>1</v>
      </c>
      <c r="O339" t="inlineStr">
        <is>
          <t>casino.guru</t>
        </is>
      </c>
      <c r="P339" s="10" t="n">
        <v>46086</v>
      </c>
      <c r="Q339" t="inlineStr">
        <is>
          <t>Yes</t>
        </is>
      </c>
      <c r="R339" t="inlineStr">
        <is>
          <t>2026-04-19 06:14</t>
        </is>
      </c>
      <c r="S339" s="3" t="inlineStr">
        <is>
          <t>https://jacksclub.io</t>
        </is>
      </c>
      <c r="T339" s="3" t="inlineStr">
        <is>
          <t>https://casino.guru/exit?casinoId=3410&amp;domainLanguageId=2&amp;preferredLanguagesStr=9,2&amp;tosLinkRequired=false&amp;userCountryId=78&amp;listName=casino-detail&amp;pageType=16&amp;listPosition=1</t>
        </is>
      </c>
      <c r="U339" t="inlineStr">
        <is>
          <t>https://casino.guru/jacks-club-casino-review</t>
        </is>
      </c>
    </row>
    <row r="340">
      <c r="A340" s="9" t="inlineStr">
        <is>
          <t>Oscarspin Casino</t>
        </is>
      </c>
      <c r="B340" t="inlineStr">
        <is>
          <t>MGA</t>
        </is>
      </c>
      <c r="C340" t="n">
        <v>9</v>
      </c>
      <c r="D340" t="inlineStr">
        <is>
          <t>Terdersoft B.V.</t>
        </is>
      </c>
      <c r="E340" t="inlineStr">
        <is>
          <t>betpanda</t>
        </is>
      </c>
      <c r="F340" t="n">
        <v>0.3899</v>
      </c>
      <c r="G340" s="4" t="inlineStr">
        <is>
          <t>Yes</t>
        </is>
      </c>
      <c r="H340" s="4" t="inlineStr">
        <is>
          <t>Yes</t>
        </is>
      </c>
      <c r="I340" s="4" t="inlineStr">
        <is>
          <t>Yes</t>
        </is>
      </c>
      <c r="J340" s="5" t="inlineStr">
        <is>
          <t>No</t>
        </is>
      </c>
      <c r="K340" s="4" t="inlineStr">
        <is>
          <t>Yes</t>
        </is>
      </c>
      <c r="N340" t="n">
        <v>1</v>
      </c>
      <c r="O340" t="inlineStr">
        <is>
          <t>casino.guru</t>
        </is>
      </c>
      <c r="P340" s="10" t="n">
        <v>46075</v>
      </c>
      <c r="Q340" t="inlineStr">
        <is>
          <t>Yes</t>
        </is>
      </c>
      <c r="R340" t="inlineStr">
        <is>
          <t>2026-04-19 06:51</t>
        </is>
      </c>
      <c r="T340" s="3" t="inlineStr">
        <is>
          <t>https://casino.guru/exit?casinoId=9146&amp;domainLanguageId=2&amp;preferredLanguagesStr=9,2&amp;tosLinkRequired=false&amp;userCountryId=78&amp;listName=casino-detail&amp;pageType=16&amp;listPosition=1</t>
        </is>
      </c>
      <c r="U340" t="inlineStr">
        <is>
          <t>https://casino.guru/oscarspin-casino-review</t>
        </is>
      </c>
    </row>
    <row r="341">
      <c r="A341" s="9" t="inlineStr">
        <is>
          <t>Slots Vader Casino</t>
        </is>
      </c>
      <c r="B341" t="inlineStr">
        <is>
          <t>MGA</t>
        </is>
      </c>
      <c r="C341" t="n">
        <v>8.5</v>
      </c>
      <c r="D341" t="inlineStr">
        <is>
          <t>Fionex Holding LTD</t>
        </is>
      </c>
      <c r="E341" t="inlineStr">
        <is>
          <t>betpanda</t>
        </is>
      </c>
      <c r="F341" t="n">
        <v>0.3899</v>
      </c>
      <c r="G341" s="4" t="inlineStr">
        <is>
          <t>Yes</t>
        </is>
      </c>
      <c r="H341" s="4" t="inlineStr">
        <is>
          <t>Yes</t>
        </is>
      </c>
      <c r="I341" s="4" t="inlineStr">
        <is>
          <t>Yes</t>
        </is>
      </c>
      <c r="J341" s="5" t="inlineStr">
        <is>
          <t>No</t>
        </is>
      </c>
      <c r="K341" s="4" t="inlineStr">
        <is>
          <t>Yes</t>
        </is>
      </c>
      <c r="N341" t="n">
        <v>1</v>
      </c>
      <c r="O341" t="inlineStr">
        <is>
          <t>casino.guru</t>
        </is>
      </c>
      <c r="P341" s="10" t="n">
        <v>46111</v>
      </c>
      <c r="Q341" t="inlineStr">
        <is>
          <t>Yes</t>
        </is>
      </c>
      <c r="R341" t="inlineStr">
        <is>
          <t>2026-04-19 07:02</t>
        </is>
      </c>
      <c r="T341" s="3" t="inlineStr">
        <is>
          <t>https://casino.guru/exit?casinoId=10399&amp;domainLanguageId=2&amp;preferredLanguagesStr=9,2&amp;tosLinkRequired=false&amp;userCountryId=78&amp;listName=casino-detail&amp;pageType=16&amp;listPosition=1</t>
        </is>
      </c>
      <c r="U341" t="inlineStr">
        <is>
          <t>https://casino.guru/slots-vader-casino-review</t>
        </is>
      </c>
    </row>
    <row r="342">
      <c r="A342" s="9" t="inlineStr">
        <is>
          <t>Murka.bet Casino</t>
        </is>
      </c>
      <c r="B342" t="inlineStr">
        <is>
          <t>Anjouan</t>
        </is>
      </c>
      <c r="C342" t="n">
        <v>6.1</v>
      </c>
      <c r="D342" t="inlineStr">
        <is>
          <t>Lucky Mustard Limitada</t>
        </is>
      </c>
      <c r="E342" t="inlineStr">
        <is>
          <t>betpanda</t>
        </is>
      </c>
      <c r="F342" t="n">
        <v>0.3899</v>
      </c>
      <c r="G342" s="4" t="inlineStr">
        <is>
          <t>Yes</t>
        </is>
      </c>
      <c r="H342" s="5" t="inlineStr">
        <is>
          <t>No</t>
        </is>
      </c>
      <c r="I342" s="5" t="inlineStr">
        <is>
          <t>No</t>
        </is>
      </c>
      <c r="J342" s="5" t="inlineStr">
        <is>
          <t>No</t>
        </is>
      </c>
      <c r="N342" t="n">
        <v>1</v>
      </c>
      <c r="O342" t="inlineStr">
        <is>
          <t>casino.guru</t>
        </is>
      </c>
      <c r="P342" s="10" t="n">
        <v>45921</v>
      </c>
      <c r="Q342" t="inlineStr">
        <is>
          <t>Yes</t>
        </is>
      </c>
      <c r="R342" t="inlineStr">
        <is>
          <t>2026-04-19 06:45</t>
        </is>
      </c>
      <c r="T342" s="3" t="inlineStr">
        <is>
          <t>https://casino.guru/exit?casinoId=8394&amp;domainLanguageId=2&amp;preferredLanguagesStr=9,2&amp;tosLinkRequired=false&amp;userCountryId=78&amp;listName=casino-detail&amp;pageType=16&amp;listPosition=1</t>
        </is>
      </c>
      <c r="U342" t="inlineStr">
        <is>
          <t>https://casino.guru/murka-bet-casino-review</t>
        </is>
      </c>
    </row>
    <row r="343">
      <c r="A343" s="9" t="inlineStr">
        <is>
          <t>BiggerZ Casino</t>
        </is>
      </c>
      <c r="B343" t="inlineStr">
        <is>
          <t>Anjouan</t>
        </is>
      </c>
      <c r="C343" t="n">
        <v>8.4</v>
      </c>
      <c r="D343" t="inlineStr">
        <is>
          <t>CDK PLAY INC SRL.</t>
        </is>
      </c>
      <c r="E343" t="inlineStr">
        <is>
          <t>thrill</t>
        </is>
      </c>
      <c r="F343" t="n">
        <v>0.3896</v>
      </c>
      <c r="G343" s="4" t="inlineStr">
        <is>
          <t>Yes</t>
        </is>
      </c>
      <c r="H343" s="4" t="inlineStr">
        <is>
          <t>Yes</t>
        </is>
      </c>
      <c r="I343" s="4" t="inlineStr">
        <is>
          <t>Yes</t>
        </is>
      </c>
      <c r="J343" s="5" t="inlineStr">
        <is>
          <t>No</t>
        </is>
      </c>
      <c r="K343" s="4" t="inlineStr">
        <is>
          <t>Yes</t>
        </is>
      </c>
      <c r="N343" t="n">
        <v>1</v>
      </c>
      <c r="O343" t="inlineStr">
        <is>
          <t>casino.guru</t>
        </is>
      </c>
      <c r="P343" s="10" t="n">
        <v>46129</v>
      </c>
      <c r="Q343" t="inlineStr">
        <is>
          <t>Yes</t>
        </is>
      </c>
      <c r="R343" t="inlineStr">
        <is>
          <t>2026-04-19 07:01</t>
        </is>
      </c>
      <c r="T343" s="3" t="inlineStr">
        <is>
          <t>https://casino.guru/exit?casinoId=10299&amp;domainLanguageId=2&amp;preferredLanguagesStr=9,2&amp;tosLinkRequired=false&amp;userCountryId=78&amp;listName=casino-detail&amp;pageType=16&amp;listPosition=1</t>
        </is>
      </c>
      <c r="U343" t="inlineStr">
        <is>
          <t>https://casino.guru/biggerz-casino-review</t>
        </is>
      </c>
    </row>
    <row r="344">
      <c r="A344" s="9" t="inlineStr">
        <is>
          <t>Bet Match Casino</t>
        </is>
      </c>
      <c r="B344" t="inlineStr">
        <is>
          <t>Kahnawake</t>
        </is>
      </c>
      <c r="C344" t="n">
        <v>7.4</v>
      </c>
      <c r="D344" t="inlineStr">
        <is>
          <t>Firo Lod N.V.</t>
        </is>
      </c>
      <c r="E344" t="inlineStr">
        <is>
          <t>betpanda</t>
        </is>
      </c>
      <c r="F344" t="n">
        <v>0.3896</v>
      </c>
      <c r="G344" s="4" t="inlineStr">
        <is>
          <t>Yes</t>
        </is>
      </c>
      <c r="H344" s="4" t="inlineStr">
        <is>
          <t>Yes</t>
        </is>
      </c>
      <c r="I344" s="4" t="inlineStr">
        <is>
          <t>Yes</t>
        </is>
      </c>
      <c r="J344" s="5" t="inlineStr">
        <is>
          <t>No</t>
        </is>
      </c>
      <c r="N344" t="n">
        <v>1</v>
      </c>
      <c r="O344" t="inlineStr">
        <is>
          <t>casino.guru</t>
        </is>
      </c>
      <c r="P344" s="10" t="n">
        <v>45960</v>
      </c>
      <c r="Q344" t="inlineStr">
        <is>
          <t>Yes</t>
        </is>
      </c>
      <c r="R344" t="inlineStr">
        <is>
          <t>2026-04-19 06:34</t>
        </is>
      </c>
      <c r="T344" s="3" t="inlineStr">
        <is>
          <t>https://casino.guru/exit?casinoId=6887&amp;domainLanguageId=2&amp;preferredLanguagesStr=9,2&amp;tosLinkRequired=false&amp;userCountryId=78&amp;listName=casino-detail&amp;pageType=16&amp;listPosition=1</t>
        </is>
      </c>
      <c r="U344" t="inlineStr">
        <is>
          <t>https://casino.guru/bet-match-casino-review</t>
        </is>
      </c>
    </row>
    <row r="345">
      <c r="A345" s="9" t="inlineStr">
        <is>
          <t>Wolfz Casino</t>
        </is>
      </c>
      <c r="B345" t="inlineStr">
        <is>
          <t>Anjouan</t>
        </is>
      </c>
      <c r="C345" t="n">
        <v>3.5</v>
      </c>
      <c r="D345" t="inlineStr">
        <is>
          <t>Igloo Ventures SRL</t>
        </is>
      </c>
      <c r="E345" t="inlineStr">
        <is>
          <t>betpanda</t>
        </is>
      </c>
      <c r="F345" t="n">
        <v>0.3895</v>
      </c>
      <c r="G345" s="4" t="inlineStr">
        <is>
          <t>Yes</t>
        </is>
      </c>
      <c r="H345" s="4" t="inlineStr">
        <is>
          <t>Yes</t>
        </is>
      </c>
      <c r="I345" s="4" t="inlineStr">
        <is>
          <t>Yes</t>
        </is>
      </c>
      <c r="J345" s="5" t="inlineStr">
        <is>
          <t>No</t>
        </is>
      </c>
      <c r="N345" t="n">
        <v>1</v>
      </c>
      <c r="O345" t="inlineStr">
        <is>
          <t>casino.guru</t>
        </is>
      </c>
      <c r="P345" s="10" t="n">
        <v>45901</v>
      </c>
      <c r="Q345" t="inlineStr">
        <is>
          <t>Yes</t>
        </is>
      </c>
      <c r="R345" t="inlineStr">
        <is>
          <t>2026-04-19 06:45</t>
        </is>
      </c>
      <c r="T345" s="3" t="inlineStr">
        <is>
          <t>https://casino.guru/exit?casinoId=8389&amp;domainLanguageId=2&amp;preferredLanguagesStr=9,2&amp;tosLinkRequired=false&amp;userCountryId=78&amp;listName=casino-detail&amp;pageType=16&amp;listPosition=1</t>
        </is>
      </c>
      <c r="U345" t="inlineStr">
        <is>
          <t>https://casino.guru/wolfz-casino-review</t>
        </is>
      </c>
    </row>
    <row r="346">
      <c r="A346" s="9" t="inlineStr">
        <is>
          <t>VOLNA Casino</t>
        </is>
      </c>
      <c r="B346" t="inlineStr">
        <is>
          <t>Curacao</t>
        </is>
      </c>
      <c r="C346" t="n">
        <v>8.4</v>
      </c>
      <c r="D346" t="inlineStr">
        <is>
          <t>Carrer N.V.</t>
        </is>
      </c>
      <c r="E346" t="inlineStr">
        <is>
          <t>betpanda</t>
        </is>
      </c>
      <c r="F346" t="n">
        <v>0.3894</v>
      </c>
      <c r="G346" s="4" t="inlineStr">
        <is>
          <t>Yes</t>
        </is>
      </c>
      <c r="H346" s="4" t="inlineStr">
        <is>
          <t>Yes</t>
        </is>
      </c>
      <c r="I346" s="4" t="inlineStr">
        <is>
          <t>Yes</t>
        </is>
      </c>
      <c r="J346" s="5" t="inlineStr">
        <is>
          <t>No</t>
        </is>
      </c>
      <c r="N346" t="n">
        <v>1</v>
      </c>
      <c r="O346" t="inlineStr">
        <is>
          <t>casino.guru</t>
        </is>
      </c>
      <c r="P346" s="10" t="n">
        <v>46016</v>
      </c>
      <c r="Q346" t="inlineStr">
        <is>
          <t>Yes</t>
        </is>
      </c>
      <c r="R346" t="inlineStr">
        <is>
          <t>2026-04-19 06:21</t>
        </is>
      </c>
      <c r="T346" s="3" t="inlineStr">
        <is>
          <t>https://casino.guru/exit?casinoId=4809&amp;domainLanguageId=2&amp;preferredLanguagesStr=9,2&amp;tosLinkRequired=false&amp;userCountryId=78&amp;listName=casino-detail&amp;pageType=16&amp;listPosition=1</t>
        </is>
      </c>
      <c r="U346" t="inlineStr">
        <is>
          <t>https://casino.guru/volna-casino-review</t>
        </is>
      </c>
    </row>
    <row r="347">
      <c r="A347" s="9" t="inlineStr">
        <is>
          <t>CBet Casino</t>
        </is>
      </c>
      <c r="B347" t="inlineStr">
        <is>
          <t>Curacao</t>
        </is>
      </c>
      <c r="C347" t="n">
        <v>2.2</v>
      </c>
      <c r="D347" t="inlineStr">
        <is>
          <t>AK Global N.V.</t>
        </is>
      </c>
      <c r="E347" t="inlineStr">
        <is>
          <t>betpanda</t>
        </is>
      </c>
      <c r="F347" t="n">
        <v>0.3894</v>
      </c>
      <c r="G347" s="4" t="inlineStr">
        <is>
          <t>Yes</t>
        </is>
      </c>
      <c r="H347" s="4" t="inlineStr">
        <is>
          <t>Yes</t>
        </is>
      </c>
      <c r="I347" s="4" t="inlineStr">
        <is>
          <t>Yes</t>
        </is>
      </c>
      <c r="J347" s="5" t="inlineStr">
        <is>
          <t>No</t>
        </is>
      </c>
      <c r="N347" t="n">
        <v>1</v>
      </c>
      <c r="O347" t="inlineStr">
        <is>
          <t>casino.guru</t>
        </is>
      </c>
      <c r="P347" s="10" t="n">
        <v>45972</v>
      </c>
      <c r="Q347" t="inlineStr">
        <is>
          <t>Yes</t>
        </is>
      </c>
      <c r="R347" t="inlineStr">
        <is>
          <t>2026-04-19 06:09</t>
        </is>
      </c>
      <c r="T347" s="3" t="inlineStr">
        <is>
          <t>https://casino.guru/exit?casinoId=2521&amp;domainLanguageId=2&amp;preferredLanguagesStr=9,2&amp;tosLinkRequired=false&amp;userCountryId=78&amp;listName=casino-detail&amp;pageType=16&amp;listPosition=1</t>
        </is>
      </c>
      <c r="U347" t="inlineStr">
        <is>
          <t>https://casino.guru/cbet-casino-review</t>
        </is>
      </c>
    </row>
    <row r="348">
      <c r="A348" s="9" t="inlineStr">
        <is>
          <t>Bass Win Casino</t>
        </is>
      </c>
      <c r="B348" t="inlineStr">
        <is>
          <t>MGA</t>
        </is>
      </c>
      <c r="C348" t="n">
        <v>5.1</v>
      </c>
      <c r="E348" t="inlineStr">
        <is>
          <t>betpanda</t>
        </is>
      </c>
      <c r="F348" t="n">
        <v>0.3892</v>
      </c>
      <c r="G348" s="4" t="inlineStr">
        <is>
          <t>Yes</t>
        </is>
      </c>
      <c r="H348" s="4" t="inlineStr">
        <is>
          <t>Yes</t>
        </is>
      </c>
      <c r="I348" s="4" t="inlineStr">
        <is>
          <t>Yes</t>
        </is>
      </c>
      <c r="J348" s="5" t="inlineStr">
        <is>
          <t>No</t>
        </is>
      </c>
      <c r="N348" t="n">
        <v>1</v>
      </c>
      <c r="O348" t="inlineStr">
        <is>
          <t>casino.guru</t>
        </is>
      </c>
      <c r="P348" s="10" t="n">
        <v>46078</v>
      </c>
      <c r="Q348" t="inlineStr">
        <is>
          <t>Yes</t>
        </is>
      </c>
      <c r="R348" t="inlineStr">
        <is>
          <t>2026-04-19 06:37</t>
        </is>
      </c>
      <c r="T348" s="3" t="inlineStr">
        <is>
          <t>https://casino.guru/exit?casinoId=7335&amp;domainLanguageId=2&amp;preferredLanguagesStr=9,2&amp;tosLinkRequired=false&amp;userCountryId=78&amp;listName=casino-detail&amp;pageType=16&amp;listPosition=1</t>
        </is>
      </c>
      <c r="U348" t="inlineStr">
        <is>
          <t>https://casino.guru/bass-win-casino-review</t>
        </is>
      </c>
    </row>
    <row r="349">
      <c r="A349" s="9" t="inlineStr">
        <is>
          <t>Mega.Bet Casino</t>
        </is>
      </c>
      <c r="B349" t="inlineStr">
        <is>
          <t>Anjouan</t>
        </is>
      </c>
      <c r="C349" t="n">
        <v>3.1</v>
      </c>
      <c r="D349" t="inlineStr">
        <is>
          <t>Global Nexus Ltd.</t>
        </is>
      </c>
      <c r="E349" t="inlineStr">
        <is>
          <t>thrill</t>
        </is>
      </c>
      <c r="F349" t="n">
        <v>0.3891</v>
      </c>
      <c r="G349" s="4" t="inlineStr">
        <is>
          <t>Yes</t>
        </is>
      </c>
      <c r="H349" s="4" t="inlineStr">
        <is>
          <t>Yes</t>
        </is>
      </c>
      <c r="I349" s="4" t="inlineStr">
        <is>
          <t>Yes</t>
        </is>
      </c>
      <c r="J349" s="5" t="inlineStr">
        <is>
          <t>No</t>
        </is>
      </c>
      <c r="N349" t="n">
        <v>1</v>
      </c>
      <c r="O349" t="inlineStr">
        <is>
          <t>casino.guru</t>
        </is>
      </c>
      <c r="P349" s="10" t="n">
        <v>46126</v>
      </c>
      <c r="Q349" t="inlineStr">
        <is>
          <t>Yes</t>
        </is>
      </c>
      <c r="R349" t="inlineStr">
        <is>
          <t>2026-04-19 06:50</t>
        </is>
      </c>
      <c r="T349" s="3" t="inlineStr">
        <is>
          <t>https://casino.guru/exit?casinoId=8995&amp;domainLanguageId=2&amp;preferredLanguagesStr=9,2&amp;tosLinkRequired=false&amp;userCountryId=78&amp;listName=casino-detail&amp;pageType=16&amp;listPosition=1</t>
        </is>
      </c>
      <c r="U349" t="inlineStr">
        <is>
          <t>https://casino.guru/mega-bet-casino-review</t>
        </is>
      </c>
    </row>
    <row r="350">
      <c r="A350" s="9" t="inlineStr">
        <is>
          <t>Jeevybet Casino</t>
        </is>
      </c>
      <c r="B350" t="inlineStr">
        <is>
          <t>Curacao</t>
        </is>
      </c>
      <c r="C350" t="n">
        <v>3.5</v>
      </c>
      <c r="E350" t="inlineStr">
        <is>
          <t>betpanda</t>
        </is>
      </c>
      <c r="F350" t="n">
        <v>0.3888</v>
      </c>
      <c r="G350" s="4" t="inlineStr">
        <is>
          <t>Yes</t>
        </is>
      </c>
      <c r="H350" s="4" t="inlineStr">
        <is>
          <t>Yes</t>
        </is>
      </c>
      <c r="I350" s="4" t="inlineStr">
        <is>
          <t>Yes</t>
        </is>
      </c>
      <c r="J350" s="5" t="inlineStr">
        <is>
          <t>No</t>
        </is>
      </c>
      <c r="N350" t="n">
        <v>1</v>
      </c>
      <c r="O350" t="inlineStr">
        <is>
          <t>casino.guru</t>
        </is>
      </c>
      <c r="P350" s="10" t="n">
        <v>46095</v>
      </c>
      <c r="Q350" t="inlineStr">
        <is>
          <t>Yes</t>
        </is>
      </c>
      <c r="R350" t="inlineStr">
        <is>
          <t>2026-04-19 07:12</t>
        </is>
      </c>
      <c r="T350" s="3" t="inlineStr">
        <is>
          <t>https://casino.guru/exit?casinoId=11494&amp;domainLanguageId=2&amp;preferredLanguagesStr=9,2&amp;tosLinkRequired=false&amp;userCountryId=78&amp;listName=casino-detail&amp;pageType=16&amp;listPosition=1</t>
        </is>
      </c>
      <c r="U350" t="inlineStr">
        <is>
          <t>https://casino.guru/jeevybet-casino-review</t>
        </is>
      </c>
    </row>
    <row r="351">
      <c r="A351" s="9" t="inlineStr">
        <is>
          <t>Milyar Casino</t>
        </is>
      </c>
      <c r="B351" t="inlineStr">
        <is>
          <t>Curacao</t>
        </is>
      </c>
      <c r="C351" t="n">
        <v>6.1</v>
      </c>
      <c r="D351" t="inlineStr">
        <is>
          <t>Throne Entertainment B.V.</t>
        </is>
      </c>
      <c r="E351" t="inlineStr">
        <is>
          <t>thrill</t>
        </is>
      </c>
      <c r="F351" t="n">
        <v>0.3886</v>
      </c>
      <c r="G351" s="4" t="inlineStr">
        <is>
          <t>Yes</t>
        </is>
      </c>
      <c r="H351" s="4" t="inlineStr">
        <is>
          <t>Yes</t>
        </is>
      </c>
      <c r="I351" s="4" t="inlineStr">
        <is>
          <t>Yes</t>
        </is>
      </c>
      <c r="J351" s="5" t="inlineStr">
        <is>
          <t>No</t>
        </is>
      </c>
      <c r="N351" t="n">
        <v>1</v>
      </c>
      <c r="O351" t="inlineStr">
        <is>
          <t>casino.guru</t>
        </is>
      </c>
      <c r="P351" s="10" t="n">
        <v>46055</v>
      </c>
      <c r="Q351" t="inlineStr">
        <is>
          <t>Yes</t>
        </is>
      </c>
      <c r="R351" t="inlineStr">
        <is>
          <t>2026-04-19 06:36</t>
        </is>
      </c>
      <c r="T351" s="3" t="inlineStr">
        <is>
          <t>https://casino.guru/exit?casinoId=7212&amp;domainLanguageId=2&amp;preferredLanguagesStr=9,2&amp;tosLinkRequired=false&amp;userCountryId=78&amp;listName=casino-detail&amp;pageType=16&amp;listPosition=1</t>
        </is>
      </c>
      <c r="U351" t="inlineStr">
        <is>
          <t>https://casino.guru/milyar-casino-review</t>
        </is>
      </c>
    </row>
    <row r="352">
      <c r="A352" s="9" t="inlineStr">
        <is>
          <t>Spinmacho Casino</t>
        </is>
      </c>
      <c r="B352" t="inlineStr">
        <is>
          <t>MGA</t>
        </is>
      </c>
      <c r="C352" t="n">
        <v>6.6</v>
      </c>
      <c r="D352" t="inlineStr">
        <is>
          <t>Terdersoft B.V.</t>
        </is>
      </c>
      <c r="E352" t="inlineStr">
        <is>
          <t>betpanda</t>
        </is>
      </c>
      <c r="F352" t="n">
        <v>0.3884</v>
      </c>
      <c r="G352" s="4" t="inlineStr">
        <is>
          <t>Yes</t>
        </is>
      </c>
      <c r="H352" s="4" t="inlineStr">
        <is>
          <t>Yes</t>
        </is>
      </c>
      <c r="I352" s="4" t="inlineStr">
        <is>
          <t>Yes</t>
        </is>
      </c>
      <c r="J352" s="5" t="inlineStr">
        <is>
          <t>No</t>
        </is>
      </c>
      <c r="K352" s="4" t="inlineStr">
        <is>
          <t>Yes</t>
        </is>
      </c>
      <c r="N352" t="n">
        <v>1</v>
      </c>
      <c r="O352" t="inlineStr">
        <is>
          <t>casino.guru</t>
        </is>
      </c>
      <c r="P352" s="10" t="n">
        <v>46076</v>
      </c>
      <c r="Q352" t="inlineStr">
        <is>
          <t>Yes</t>
        </is>
      </c>
      <c r="R352" t="inlineStr">
        <is>
          <t>2026-04-19 06:54</t>
        </is>
      </c>
      <c r="T352" s="3" t="inlineStr">
        <is>
          <t>https://casino.guru/exit?casinoId=9491&amp;domainLanguageId=2&amp;preferredLanguagesStr=9,2&amp;tosLinkRequired=false&amp;userCountryId=78&amp;listName=casino-detail&amp;pageType=16&amp;listPosition=1</t>
        </is>
      </c>
      <c r="U352" t="inlineStr">
        <is>
          <t>https://casino.guru/spinmacho-casino-review</t>
        </is>
      </c>
    </row>
    <row r="353">
      <c r="A353" s="9" t="inlineStr">
        <is>
          <t>Whale.io Casino</t>
        </is>
      </c>
      <c r="B353" t="inlineStr">
        <is>
          <t>Anjouan</t>
        </is>
      </c>
      <c r="C353" t="n">
        <v>6.8</v>
      </c>
      <c r="D353" t="inlineStr">
        <is>
          <t>Whale Operations Ltd</t>
        </is>
      </c>
      <c r="E353" t="inlineStr">
        <is>
          <t>betpanda</t>
        </is>
      </c>
      <c r="F353" t="n">
        <v>0.3883</v>
      </c>
      <c r="G353" s="4" t="inlineStr">
        <is>
          <t>Yes</t>
        </is>
      </c>
      <c r="H353" s="4" t="inlineStr">
        <is>
          <t>Yes</t>
        </is>
      </c>
      <c r="I353" s="4" t="inlineStr">
        <is>
          <t>Yes</t>
        </is>
      </c>
      <c r="J353" s="4" t="inlineStr">
        <is>
          <t>Yes</t>
        </is>
      </c>
      <c r="K353" s="4" t="inlineStr">
        <is>
          <t>Yes</t>
        </is>
      </c>
      <c r="N353" t="n">
        <v>1</v>
      </c>
      <c r="O353" t="inlineStr">
        <is>
          <t>casino.guru</t>
        </is>
      </c>
      <c r="P353" s="10" t="n">
        <v>46111</v>
      </c>
      <c r="Q353" t="inlineStr">
        <is>
          <t>Yes</t>
        </is>
      </c>
      <c r="R353" t="inlineStr">
        <is>
          <t>2026-04-19 06:36</t>
        </is>
      </c>
      <c r="T353" s="3" t="inlineStr">
        <is>
          <t>https://casino.guru/exit?casinoId=7078&amp;domainLanguageId=2&amp;preferredLanguagesStr=9,2&amp;tosLinkRequired=false&amp;userCountryId=78&amp;listName=casino-detail&amp;pageType=16&amp;listPosition=1</t>
        </is>
      </c>
      <c r="U353" t="inlineStr">
        <is>
          <t>https://casino.guru/whale-io-casino-review</t>
        </is>
      </c>
    </row>
    <row r="354">
      <c r="A354" s="9" t="inlineStr">
        <is>
          <t>Katsuwin Casino</t>
        </is>
      </c>
      <c r="B354" t="inlineStr">
        <is>
          <t>Anjouan</t>
        </is>
      </c>
      <c r="C354" t="n">
        <v>7.6</v>
      </c>
      <c r="D354" t="inlineStr">
        <is>
          <t>Initial Singularity Limited</t>
        </is>
      </c>
      <c r="E354" t="inlineStr">
        <is>
          <t>thrill</t>
        </is>
      </c>
      <c r="F354" t="n">
        <v>0.3882</v>
      </c>
      <c r="G354" s="4" t="inlineStr">
        <is>
          <t>Yes</t>
        </is>
      </c>
      <c r="H354" s="4" t="inlineStr">
        <is>
          <t>Yes</t>
        </is>
      </c>
      <c r="I354" s="4" t="inlineStr">
        <is>
          <t>Yes</t>
        </is>
      </c>
      <c r="J354" s="5" t="inlineStr">
        <is>
          <t>No</t>
        </is>
      </c>
      <c r="N354" t="n">
        <v>1</v>
      </c>
      <c r="O354" t="inlineStr">
        <is>
          <t>casino.guru</t>
        </is>
      </c>
      <c r="P354" s="10" t="n">
        <v>46070</v>
      </c>
      <c r="Q354" t="inlineStr">
        <is>
          <t>Yes</t>
        </is>
      </c>
      <c r="R354" t="inlineStr">
        <is>
          <t>2026-04-19 06:33</t>
        </is>
      </c>
      <c r="T354" s="3" t="inlineStr">
        <is>
          <t>https://casino.guru/exit?casinoId=6700&amp;domainLanguageId=2&amp;preferredLanguagesStr=9,2&amp;tosLinkRequired=false&amp;userCountryId=78&amp;listName=casino-detail&amp;pageType=16&amp;listPosition=1</t>
        </is>
      </c>
      <c r="U354" t="inlineStr">
        <is>
          <t>https://casino.guru/katsuwin-casino-review</t>
        </is>
      </c>
    </row>
    <row r="355">
      <c r="A355" s="9" t="inlineStr">
        <is>
          <t>Wild Dice Casino</t>
        </is>
      </c>
      <c r="B355" t="inlineStr">
        <is>
          <t>Anjouan</t>
        </is>
      </c>
      <c r="C355" t="n">
        <v>3.8</v>
      </c>
      <c r="D355" t="inlineStr">
        <is>
          <t>Interactive Pro N.V.</t>
        </is>
      </c>
      <c r="E355" t="inlineStr">
        <is>
          <t>betpanda</t>
        </is>
      </c>
      <c r="F355" t="n">
        <v>0.388</v>
      </c>
      <c r="G355" s="4" t="inlineStr">
        <is>
          <t>Yes</t>
        </is>
      </c>
      <c r="H355" s="4" t="inlineStr">
        <is>
          <t>Yes</t>
        </is>
      </c>
      <c r="I355" s="4" t="inlineStr">
        <is>
          <t>Yes</t>
        </is>
      </c>
      <c r="J355" s="5" t="inlineStr">
        <is>
          <t>No</t>
        </is>
      </c>
      <c r="N355" t="n">
        <v>1</v>
      </c>
      <c r="O355" t="inlineStr">
        <is>
          <t>casino.guru</t>
        </is>
      </c>
      <c r="P355" s="10" t="n">
        <v>46061</v>
      </c>
      <c r="Q355" t="inlineStr">
        <is>
          <t>Yes</t>
        </is>
      </c>
      <c r="R355" t="inlineStr">
        <is>
          <t>2026-04-19 06:34</t>
        </is>
      </c>
      <c r="T355" s="3" t="inlineStr">
        <is>
          <t>https://casino.guru/exit?casinoId=6824&amp;domainLanguageId=2&amp;preferredLanguagesStr=9,2&amp;tosLinkRequired=false&amp;userCountryId=78&amp;listName=casino-detail&amp;pageType=16&amp;listPosition=1</t>
        </is>
      </c>
      <c r="U355" t="inlineStr">
        <is>
          <t>https://casino.guru/wild-dice-casino-review</t>
        </is>
      </c>
    </row>
    <row r="356">
      <c r="A356" s="9" t="inlineStr">
        <is>
          <t>Bet Channel Casino</t>
        </is>
      </c>
      <c r="B356" t="inlineStr">
        <is>
          <t>Curacao</t>
        </is>
      </c>
      <c r="C356" t="n">
        <v>5.1</v>
      </c>
      <c r="D356" t="inlineStr">
        <is>
          <t>Media Gate N.V.</t>
        </is>
      </c>
      <c r="E356" t="inlineStr">
        <is>
          <t>betpanda</t>
        </is>
      </c>
      <c r="F356" t="n">
        <v>0.3879</v>
      </c>
      <c r="G356" s="4" t="inlineStr">
        <is>
          <t>Yes</t>
        </is>
      </c>
      <c r="H356" s="4" t="inlineStr">
        <is>
          <t>Yes</t>
        </is>
      </c>
      <c r="I356" s="4" t="inlineStr">
        <is>
          <t>Yes</t>
        </is>
      </c>
      <c r="J356" s="5" t="inlineStr">
        <is>
          <t>No</t>
        </is>
      </c>
      <c r="N356" t="n">
        <v>1</v>
      </c>
      <c r="O356" t="inlineStr">
        <is>
          <t>casino.guru</t>
        </is>
      </c>
      <c r="P356" s="10" t="n">
        <v>45887</v>
      </c>
      <c r="Q356" t="inlineStr">
        <is>
          <t>Yes</t>
        </is>
      </c>
      <c r="R356" t="inlineStr">
        <is>
          <t>2026-04-19 06:42</t>
        </is>
      </c>
      <c r="T356" s="3" t="inlineStr">
        <is>
          <t>https://casino.guru/exit?casinoId=8014&amp;domainLanguageId=2&amp;preferredLanguagesStr=9,2&amp;tosLinkRequired=false&amp;userCountryId=78&amp;listName=casino-detail&amp;pageType=16&amp;listPosition=1</t>
        </is>
      </c>
      <c r="U356" t="inlineStr">
        <is>
          <t>https://casino.guru/bet-channel-casino-review</t>
        </is>
      </c>
    </row>
    <row r="357">
      <c r="A357" s="9" t="inlineStr">
        <is>
          <t>Joy Casino</t>
        </is>
      </c>
      <c r="B357" t="inlineStr">
        <is>
          <t>Curacao</t>
        </is>
      </c>
      <c r="C357" t="n">
        <v>5.5</v>
      </c>
      <c r="D357" t="inlineStr">
        <is>
          <t>Pomadorro N.V.</t>
        </is>
      </c>
      <c r="E357" t="inlineStr">
        <is>
          <t>betpanda</t>
        </is>
      </c>
      <c r="F357" t="n">
        <v>0.3878</v>
      </c>
      <c r="G357" s="4" t="inlineStr">
        <is>
          <t>Yes</t>
        </is>
      </c>
      <c r="H357" s="4" t="inlineStr">
        <is>
          <t>Yes</t>
        </is>
      </c>
      <c r="I357" s="4" t="inlineStr">
        <is>
          <t>Yes</t>
        </is>
      </c>
      <c r="J357" s="5" t="inlineStr">
        <is>
          <t>No</t>
        </is>
      </c>
      <c r="K357" s="5" t="inlineStr">
        <is>
          <t>No</t>
        </is>
      </c>
      <c r="N357" t="n">
        <v>1</v>
      </c>
      <c r="O357" t="inlineStr">
        <is>
          <t>casino.guru</t>
        </is>
      </c>
      <c r="P357" s="10" t="n">
        <v>46120</v>
      </c>
      <c r="Q357" t="inlineStr">
        <is>
          <t>Yes</t>
        </is>
      </c>
      <c r="R357" t="inlineStr">
        <is>
          <t>2026-04-19 05:57</t>
        </is>
      </c>
      <c r="S357" s="3" t="inlineStr">
        <is>
          <t>https://16866.call2me.pro</t>
        </is>
      </c>
      <c r="T357" s="3" t="inlineStr">
        <is>
          <t>https://casino.guru/exit?casinoId=142&amp;domainLanguageId=2&amp;preferredLanguagesStr=9,2&amp;tosLinkRequired=false&amp;userCountryId=78&amp;listName=casino-detail&amp;pageType=16&amp;listPosition=1</t>
        </is>
      </c>
      <c r="U357" t="inlineStr">
        <is>
          <t>https://casino.guru/Joy-Casino-review</t>
        </is>
      </c>
    </row>
    <row r="358">
      <c r="A358" s="9" t="inlineStr">
        <is>
          <t>Betsio Casino</t>
        </is>
      </c>
      <c r="B358" t="inlineStr">
        <is>
          <t>UKGC</t>
        </is>
      </c>
      <c r="C358" t="n">
        <v>3.5</v>
      </c>
      <c r="D358" t="inlineStr">
        <is>
          <t>TESSERA LIMITED S.R.L.</t>
        </is>
      </c>
      <c r="E358" t="inlineStr">
        <is>
          <t>betpanda</t>
        </is>
      </c>
      <c r="F358" t="n">
        <v>0.3878</v>
      </c>
      <c r="G358" s="4" t="inlineStr">
        <is>
          <t>Yes</t>
        </is>
      </c>
      <c r="H358" s="4" t="inlineStr">
        <is>
          <t>Yes</t>
        </is>
      </c>
      <c r="I358" s="4" t="inlineStr">
        <is>
          <t>Yes</t>
        </is>
      </c>
      <c r="J358" s="5" t="inlineStr">
        <is>
          <t>No</t>
        </is>
      </c>
      <c r="N358" t="n">
        <v>1</v>
      </c>
      <c r="O358" t="inlineStr">
        <is>
          <t>casino.guru</t>
        </is>
      </c>
      <c r="P358" s="10" t="n">
        <v>46120</v>
      </c>
      <c r="Q358" t="inlineStr">
        <is>
          <t>Yes</t>
        </is>
      </c>
      <c r="R358" t="inlineStr">
        <is>
          <t>2026-04-19 06:48</t>
        </is>
      </c>
      <c r="T358" s="3" t="inlineStr">
        <is>
          <t>https://casino.guru/exit?casinoId=8830&amp;domainLanguageId=2&amp;preferredLanguagesStr=9,2&amp;tosLinkRequired=false&amp;userCountryId=78&amp;listName=casino-detail&amp;pageType=16&amp;listPosition=1</t>
        </is>
      </c>
      <c r="U358" t="inlineStr">
        <is>
          <t>https://casino.guru/betsio-casino-review</t>
        </is>
      </c>
    </row>
    <row r="359">
      <c r="A359" s="9" t="inlineStr">
        <is>
          <t>Win.Bet Casino</t>
        </is>
      </c>
      <c r="B359" t="inlineStr">
        <is>
          <t>Anjouan</t>
        </is>
      </c>
      <c r="C359" t="n">
        <v>6.2</v>
      </c>
      <c r="D359" t="inlineStr">
        <is>
          <t>138 Soft SRL</t>
        </is>
      </c>
      <c r="E359" t="inlineStr">
        <is>
          <t>thrill</t>
        </is>
      </c>
      <c r="F359" t="n">
        <v>0.3873</v>
      </c>
      <c r="G359" s="4" t="inlineStr">
        <is>
          <t>Yes</t>
        </is>
      </c>
      <c r="H359" s="4" t="inlineStr">
        <is>
          <t>Yes</t>
        </is>
      </c>
      <c r="I359" s="4" t="inlineStr">
        <is>
          <t>Yes</t>
        </is>
      </c>
      <c r="J359" s="5" t="inlineStr">
        <is>
          <t>No</t>
        </is>
      </c>
      <c r="N359" t="n">
        <v>1</v>
      </c>
      <c r="O359" t="inlineStr">
        <is>
          <t>casino.guru</t>
        </is>
      </c>
      <c r="P359" s="10" t="n">
        <v>45974</v>
      </c>
      <c r="Q359" t="inlineStr">
        <is>
          <t>Yes</t>
        </is>
      </c>
      <c r="R359" t="inlineStr">
        <is>
          <t>2026-04-19 06:58</t>
        </is>
      </c>
      <c r="T359" s="3" t="inlineStr">
        <is>
          <t>https://casino.guru/exit?casinoId=9948&amp;domainLanguageId=2&amp;preferredLanguagesStr=9,2&amp;tosLinkRequired=false&amp;userCountryId=78&amp;listName=casino-detail&amp;pageType=16&amp;listPosition=1</t>
        </is>
      </c>
      <c r="U359" t="inlineStr">
        <is>
          <t>https://casino.guru/win-bet-casino-review</t>
        </is>
      </c>
    </row>
    <row r="360">
      <c r="A360" s="9" t="inlineStr">
        <is>
          <t>Igo.bet Casino</t>
        </is>
      </c>
      <c r="B360" t="inlineStr">
        <is>
          <t>Anjouan</t>
        </is>
      </c>
      <c r="C360" t="n">
        <v>3.4</v>
      </c>
      <c r="D360" t="inlineStr">
        <is>
          <t>SOCIEDAD DE RESPONSABILIDAD LIMITADA</t>
        </is>
      </c>
      <c r="E360" t="inlineStr">
        <is>
          <t>thrill</t>
        </is>
      </c>
      <c r="F360" t="n">
        <v>0.3872</v>
      </c>
      <c r="G360" s="4" t="inlineStr">
        <is>
          <t>Yes</t>
        </is>
      </c>
      <c r="H360" s="4" t="inlineStr">
        <is>
          <t>Yes</t>
        </is>
      </c>
      <c r="I360" s="4" t="inlineStr">
        <is>
          <t>Yes</t>
        </is>
      </c>
      <c r="J360" s="5" t="inlineStr">
        <is>
          <t>No</t>
        </is>
      </c>
      <c r="N360" t="n">
        <v>1</v>
      </c>
      <c r="O360" t="inlineStr">
        <is>
          <t>casino.guru</t>
        </is>
      </c>
      <c r="P360" s="10" t="n">
        <v>45944</v>
      </c>
      <c r="Q360" t="inlineStr">
        <is>
          <t>Yes</t>
        </is>
      </c>
      <c r="R360" t="inlineStr">
        <is>
          <t>2026-04-19 06:53</t>
        </is>
      </c>
      <c r="T360" s="3" t="inlineStr">
        <is>
          <t>https://casino.guru/exit?casinoId=9431&amp;domainLanguageId=2&amp;preferredLanguagesStr=9,2&amp;tosLinkRequired=false&amp;userCountryId=78&amp;listName=casino-detail&amp;pageType=16&amp;listPosition=1</t>
        </is>
      </c>
      <c r="U360" t="inlineStr">
        <is>
          <t>https://casino.guru/igobet-casino-review</t>
        </is>
      </c>
    </row>
    <row r="361">
      <c r="A361" s="9" t="inlineStr">
        <is>
          <t>KoalaBet Casino</t>
        </is>
      </c>
      <c r="B361" t="inlineStr">
        <is>
          <t>Anjouan</t>
        </is>
      </c>
      <c r="C361" t="n">
        <v>6.4</v>
      </c>
      <c r="D361" t="inlineStr">
        <is>
          <t>Koala Global Ltd</t>
        </is>
      </c>
      <c r="E361" t="inlineStr">
        <is>
          <t>betpanda</t>
        </is>
      </c>
      <c r="F361" t="n">
        <v>0.3871</v>
      </c>
      <c r="G361" s="4" t="inlineStr">
        <is>
          <t>Yes</t>
        </is>
      </c>
      <c r="H361" s="4" t="inlineStr">
        <is>
          <t>Yes</t>
        </is>
      </c>
      <c r="I361" s="4" t="inlineStr">
        <is>
          <t>Yes</t>
        </is>
      </c>
      <c r="J361" s="5" t="inlineStr">
        <is>
          <t>No</t>
        </is>
      </c>
      <c r="N361" t="n">
        <v>1</v>
      </c>
      <c r="O361" t="inlineStr">
        <is>
          <t>casino.guru</t>
        </is>
      </c>
      <c r="P361" s="10" t="n">
        <v>45989</v>
      </c>
      <c r="Q361" t="inlineStr">
        <is>
          <t>Yes</t>
        </is>
      </c>
      <c r="R361" t="inlineStr">
        <is>
          <t>2026-04-19 07:01</t>
        </is>
      </c>
      <c r="T361" s="3" t="inlineStr">
        <is>
          <t>https://casino.guru/exit?casinoId=10301&amp;domainLanguageId=2&amp;preferredLanguagesStr=9,2&amp;tosLinkRequired=false&amp;userCountryId=78&amp;listName=casino-detail&amp;pageType=16&amp;listPosition=1</t>
        </is>
      </c>
      <c r="U361" t="inlineStr">
        <is>
          <t>https://casino.guru/koalabet-casino-review</t>
        </is>
      </c>
    </row>
    <row r="362">
      <c r="A362" s="9" t="inlineStr">
        <is>
          <t>BetPay24 Casino</t>
        </is>
      </c>
      <c r="B362" t="inlineStr">
        <is>
          <t>MGA</t>
        </is>
      </c>
      <c r="C362" t="n">
        <v>6.2</v>
      </c>
      <c r="D362" t="inlineStr">
        <is>
          <t>ANINDA SOLUTIONS Ltd</t>
        </is>
      </c>
      <c r="E362" t="inlineStr">
        <is>
          <t>betpanda</t>
        </is>
      </c>
      <c r="F362" t="n">
        <v>0.3868</v>
      </c>
      <c r="G362" s="4" t="inlineStr">
        <is>
          <t>Yes</t>
        </is>
      </c>
      <c r="H362" s="4" t="inlineStr">
        <is>
          <t>Yes</t>
        </is>
      </c>
      <c r="I362" s="4" t="inlineStr">
        <is>
          <t>Yes</t>
        </is>
      </c>
      <c r="J362" s="5" t="inlineStr">
        <is>
          <t>No</t>
        </is>
      </c>
      <c r="N362" t="n">
        <v>1</v>
      </c>
      <c r="O362" t="inlineStr">
        <is>
          <t>casino.guru</t>
        </is>
      </c>
      <c r="P362" s="10" t="n">
        <v>46104</v>
      </c>
      <c r="Q362" t="inlineStr">
        <is>
          <t>Yes</t>
        </is>
      </c>
      <c r="R362" t="inlineStr">
        <is>
          <t>2026-04-19 06:50</t>
        </is>
      </c>
      <c r="T362" s="3" t="inlineStr">
        <is>
          <t>https://casino.guru/exit?casinoId=9081&amp;domainLanguageId=2&amp;preferredLanguagesStr=9,2&amp;tosLinkRequired=false&amp;userCountryId=78&amp;listName=casino-detail&amp;pageType=16&amp;listPosition=1</t>
        </is>
      </c>
      <c r="U362" t="inlineStr">
        <is>
          <t>https://casino.guru/betpay24-casino-review</t>
        </is>
      </c>
    </row>
    <row r="363">
      <c r="A363" s="9" t="inlineStr">
        <is>
          <t>Craze Play Casino</t>
        </is>
      </c>
      <c r="B363" t="inlineStr">
        <is>
          <t>Kahnawake</t>
        </is>
      </c>
      <c r="C363" t="n">
        <v>4.1</v>
      </c>
      <c r="D363" t="inlineStr">
        <is>
          <t>Starscream Limited</t>
        </is>
      </c>
      <c r="E363" t="inlineStr">
        <is>
          <t>thrill</t>
        </is>
      </c>
      <c r="F363" t="n">
        <v>0.3867</v>
      </c>
      <c r="G363" s="4" t="inlineStr">
        <is>
          <t>Yes</t>
        </is>
      </c>
      <c r="H363" s="4" t="inlineStr">
        <is>
          <t>Yes</t>
        </is>
      </c>
      <c r="I363" s="4" t="inlineStr">
        <is>
          <t>Yes</t>
        </is>
      </c>
      <c r="J363" s="5" t="inlineStr">
        <is>
          <t>No</t>
        </is>
      </c>
      <c r="K363" s="5" t="inlineStr">
        <is>
          <t>No</t>
        </is>
      </c>
      <c r="N363" t="n">
        <v>1</v>
      </c>
      <c r="O363" t="inlineStr">
        <is>
          <t>casino.guru</t>
        </is>
      </c>
      <c r="P363" s="10" t="n">
        <v>46004</v>
      </c>
      <c r="Q363" t="inlineStr">
        <is>
          <t>Yes</t>
        </is>
      </c>
      <c r="R363" t="inlineStr">
        <is>
          <t>2026-04-19 06:09</t>
        </is>
      </c>
      <c r="S363" s="3" t="inlineStr">
        <is>
          <t>https://www.crazeplay.com</t>
        </is>
      </c>
      <c r="T363" s="3" t="inlineStr">
        <is>
          <t>https://casino.guru/exit?casinoId=2519&amp;domainLanguageId=2&amp;preferredLanguagesStr=9,2&amp;tosLinkRequired=false&amp;userCountryId=78&amp;listName=casino-detail&amp;pageType=16&amp;listPosition=1</t>
        </is>
      </c>
      <c r="U363" t="inlineStr">
        <is>
          <t>https://casino.guru/craze-play-casino-review</t>
        </is>
      </c>
    </row>
    <row r="364">
      <c r="A364" s="9" t="inlineStr">
        <is>
          <t>Wettenlive Casino</t>
        </is>
      </c>
      <c r="B364" t="inlineStr">
        <is>
          <t>Anjouan</t>
        </is>
      </c>
      <c r="C364" t="n">
        <v>3.5</v>
      </c>
      <c r="D364" t="inlineStr">
        <is>
          <t>Moody Moose Limited</t>
        </is>
      </c>
      <c r="E364" t="inlineStr">
        <is>
          <t>betpanda</t>
        </is>
      </c>
      <c r="F364" t="n">
        <v>0.3865</v>
      </c>
      <c r="G364" s="4" t="inlineStr">
        <is>
          <t>Yes</t>
        </is>
      </c>
      <c r="H364" s="4" t="inlineStr">
        <is>
          <t>Yes</t>
        </is>
      </c>
      <c r="I364" s="4" t="inlineStr">
        <is>
          <t>Yes</t>
        </is>
      </c>
      <c r="J364" s="5" t="inlineStr">
        <is>
          <t>No</t>
        </is>
      </c>
      <c r="K364" s="5" t="inlineStr">
        <is>
          <t>No</t>
        </is>
      </c>
      <c r="N364" t="n">
        <v>1</v>
      </c>
      <c r="O364" t="inlineStr">
        <is>
          <t>casino.guru</t>
        </is>
      </c>
      <c r="P364" s="10" t="n">
        <v>46037</v>
      </c>
      <c r="Q364" t="inlineStr">
        <is>
          <t>Yes</t>
        </is>
      </c>
      <c r="R364" t="inlineStr">
        <is>
          <t>2026-04-19 06:29</t>
        </is>
      </c>
      <c r="T364" s="3" t="inlineStr">
        <is>
          <t>https://casino.guru/exit?casinoId=6027&amp;domainLanguageId=2&amp;preferredLanguagesStr=9,2&amp;tosLinkRequired=false&amp;userCountryId=78&amp;listName=casino-detail&amp;pageType=16&amp;listPosition=1</t>
        </is>
      </c>
      <c r="U364" t="inlineStr">
        <is>
          <t>https://casino.guru/wettenlive-casino-review</t>
        </is>
      </c>
    </row>
    <row r="365">
      <c r="A365" s="9" t="inlineStr">
        <is>
          <t>8black Casino</t>
        </is>
      </c>
      <c r="B365" t="inlineStr">
        <is>
          <t>Anjouan</t>
        </is>
      </c>
      <c r="C365" t="n">
        <v>6.8</v>
      </c>
      <c r="D365" t="inlineStr">
        <is>
          <t>Seven23 Ltd</t>
        </is>
      </c>
      <c r="E365" t="inlineStr">
        <is>
          <t>thrill</t>
        </is>
      </c>
      <c r="F365" t="n">
        <v>0.3864</v>
      </c>
      <c r="G365" s="4" t="inlineStr">
        <is>
          <t>Yes</t>
        </is>
      </c>
      <c r="H365" s="4" t="inlineStr">
        <is>
          <t>Yes</t>
        </is>
      </c>
      <c r="I365" s="4" t="inlineStr">
        <is>
          <t>Yes</t>
        </is>
      </c>
      <c r="J365" s="5" t="inlineStr">
        <is>
          <t>No</t>
        </is>
      </c>
      <c r="N365" t="n">
        <v>1</v>
      </c>
      <c r="O365" t="inlineStr">
        <is>
          <t>casino.guru</t>
        </is>
      </c>
      <c r="P365" s="10" t="n">
        <v>46087</v>
      </c>
      <c r="Q365" t="inlineStr">
        <is>
          <t>Yes</t>
        </is>
      </c>
      <c r="R365" t="inlineStr">
        <is>
          <t>2026-04-19 07:10</t>
        </is>
      </c>
      <c r="T365" s="3" t="inlineStr">
        <is>
          <t>https://casino.guru/exit?casinoId=11301&amp;domainLanguageId=2&amp;preferredLanguagesStr=9,2&amp;tosLinkRequired=false&amp;userCountryId=78&amp;listName=casino-detail&amp;pageType=16&amp;listPosition=1</t>
        </is>
      </c>
      <c r="U365" t="inlineStr">
        <is>
          <t>https://casino.guru/8black-casino-review</t>
        </is>
      </c>
    </row>
    <row r="366">
      <c r="A366" s="9" t="inlineStr">
        <is>
          <t>PJSpins Casino</t>
        </is>
      </c>
      <c r="B366" t="inlineStr">
        <is>
          <t>Anjouan</t>
        </is>
      </c>
      <c r="C366" t="n">
        <v>3.5</v>
      </c>
      <c r="D366" t="inlineStr">
        <is>
          <t>3-102-937894 Limitada</t>
        </is>
      </c>
      <c r="E366" t="inlineStr">
        <is>
          <t>betpanda</t>
        </is>
      </c>
      <c r="F366" t="n">
        <v>0.3864</v>
      </c>
      <c r="G366" s="4" t="inlineStr">
        <is>
          <t>Yes</t>
        </is>
      </c>
      <c r="H366" s="4" t="inlineStr">
        <is>
          <t>Yes</t>
        </is>
      </c>
      <c r="I366" s="4" t="inlineStr">
        <is>
          <t>Yes</t>
        </is>
      </c>
      <c r="J366" s="5" t="inlineStr">
        <is>
          <t>No</t>
        </is>
      </c>
      <c r="N366" t="n">
        <v>1</v>
      </c>
      <c r="O366" t="inlineStr">
        <is>
          <t>casino.guru</t>
        </is>
      </c>
      <c r="P366" s="10" t="n">
        <v>46136</v>
      </c>
      <c r="Q366" t="inlineStr">
        <is>
          <t>Yes</t>
        </is>
      </c>
      <c r="R366" t="inlineStr">
        <is>
          <t>2026-05-01 18:12</t>
        </is>
      </c>
      <c r="T366" s="3" t="inlineStr">
        <is>
          <t>https://casino.guru/exit?casinoId=11458&amp;domainLanguageId=2&amp;preferredLanguagesStr=9,2&amp;tosLinkRequired=false&amp;userCountryId=78&amp;listName=casino-detail&amp;pageType=16&amp;listPosition=1</t>
        </is>
      </c>
      <c r="U366" t="inlineStr">
        <is>
          <t>https://casino.guru/pjspins-casino-review</t>
        </is>
      </c>
    </row>
    <row r="367">
      <c r="A367" s="9" t="inlineStr">
        <is>
          <t>Magic365 Casino</t>
        </is>
      </c>
      <c r="B367" t="inlineStr">
        <is>
          <t>Curacao</t>
        </is>
      </c>
      <c r="C367" t="n">
        <v>5.9</v>
      </c>
      <c r="D367" t="inlineStr">
        <is>
          <t>Magic Stones N.V.</t>
        </is>
      </c>
      <c r="E367" t="inlineStr">
        <is>
          <t>betpanda</t>
        </is>
      </c>
      <c r="F367" t="n">
        <v>0.3863</v>
      </c>
      <c r="G367" s="4" t="inlineStr">
        <is>
          <t>Yes</t>
        </is>
      </c>
      <c r="H367" s="4" t="inlineStr">
        <is>
          <t>Yes</t>
        </is>
      </c>
      <c r="I367" s="4" t="inlineStr">
        <is>
          <t>Yes</t>
        </is>
      </c>
      <c r="J367" s="5" t="inlineStr">
        <is>
          <t>No</t>
        </is>
      </c>
      <c r="N367" t="n">
        <v>1</v>
      </c>
      <c r="O367" t="inlineStr">
        <is>
          <t>casino.guru</t>
        </is>
      </c>
      <c r="P367" s="10" t="n">
        <v>46132</v>
      </c>
      <c r="Q367" t="inlineStr">
        <is>
          <t>Yes</t>
        </is>
      </c>
      <c r="R367" t="inlineStr">
        <is>
          <t>2026-04-19 06:44</t>
        </is>
      </c>
      <c r="T367" s="3" t="inlineStr">
        <is>
          <t>https://casino.guru/exit?casinoId=8222&amp;domainLanguageId=2&amp;preferredLanguagesStr=9,2&amp;tosLinkRequired=false&amp;userCountryId=78&amp;listName=casino-detail&amp;pageType=16&amp;listPosition=1</t>
        </is>
      </c>
      <c r="U367" t="inlineStr">
        <is>
          <t>https://casino.guru/magic365-casino-review</t>
        </is>
      </c>
    </row>
    <row r="368">
      <c r="A368" s="9" t="inlineStr">
        <is>
          <t>arcanebet Casino</t>
        </is>
      </c>
      <c r="B368" t="inlineStr">
        <is>
          <t>Curacao</t>
        </is>
      </c>
      <c r="C368" t="n">
        <v>8.6</v>
      </c>
      <c r="D368" t="inlineStr">
        <is>
          <t>TH Gambling N.V.</t>
        </is>
      </c>
      <c r="E368" t="inlineStr">
        <is>
          <t>betpanda</t>
        </is>
      </c>
      <c r="F368" t="n">
        <v>0.3861</v>
      </c>
      <c r="G368" s="4" t="inlineStr">
        <is>
          <t>Yes</t>
        </is>
      </c>
      <c r="H368" s="4" t="inlineStr">
        <is>
          <t>Yes</t>
        </is>
      </c>
      <c r="I368" s="4" t="inlineStr">
        <is>
          <t>Yes</t>
        </is>
      </c>
      <c r="J368" s="5" t="inlineStr">
        <is>
          <t>No</t>
        </is>
      </c>
      <c r="N368" t="n">
        <v>1</v>
      </c>
      <c r="O368" t="inlineStr">
        <is>
          <t>casino.guru</t>
        </is>
      </c>
      <c r="P368" s="10" t="n">
        <v>46100</v>
      </c>
      <c r="Q368" t="inlineStr">
        <is>
          <t>Yes</t>
        </is>
      </c>
      <c r="R368" t="inlineStr">
        <is>
          <t>2026-04-19 06:11</t>
        </is>
      </c>
      <c r="S368" s="3" t="inlineStr">
        <is>
          <t>https://www.arcanebet.com</t>
        </is>
      </c>
      <c r="T368" s="3" t="inlineStr">
        <is>
          <t>https://casino.guru/exit?casinoId=2995&amp;domainLanguageId=2&amp;preferredLanguagesStr=9,2&amp;tosLinkRequired=false&amp;userCountryId=78&amp;listName=casino-detail&amp;pageType=16&amp;listPosition=1</t>
        </is>
      </c>
      <c r="U368" t="inlineStr">
        <is>
          <t>https://casino.guru/arcanebet-casino-review</t>
        </is>
      </c>
    </row>
    <row r="369">
      <c r="A369" s="9" t="inlineStr">
        <is>
          <t>Spinline Casino</t>
        </is>
      </c>
      <c r="B369" t="inlineStr">
        <is>
          <t>MGA</t>
        </is>
      </c>
      <c r="C369" t="n">
        <v>8.1</v>
      </c>
      <c r="D369" t="inlineStr">
        <is>
          <t>GBL Solutions N.V.</t>
        </is>
      </c>
      <c r="E369" t="inlineStr">
        <is>
          <t>betpanda</t>
        </is>
      </c>
      <c r="F369" t="n">
        <v>0.3861</v>
      </c>
      <c r="G369" s="4" t="inlineStr">
        <is>
          <t>Yes</t>
        </is>
      </c>
      <c r="H369" s="4" t="inlineStr">
        <is>
          <t>Yes</t>
        </is>
      </c>
      <c r="I369" s="4" t="inlineStr">
        <is>
          <t>Yes</t>
        </is>
      </c>
      <c r="J369" s="5" t="inlineStr">
        <is>
          <t>No</t>
        </is>
      </c>
      <c r="K369" s="4" t="inlineStr">
        <is>
          <t>Yes</t>
        </is>
      </c>
      <c r="N369" t="n">
        <v>1</v>
      </c>
      <c r="O369" t="inlineStr">
        <is>
          <t>casino.guru</t>
        </is>
      </c>
      <c r="P369" s="10" t="n">
        <v>46085</v>
      </c>
      <c r="Q369" t="inlineStr">
        <is>
          <t>Yes</t>
        </is>
      </c>
      <c r="R369" t="inlineStr">
        <is>
          <t>2026-04-19 06:41</t>
        </is>
      </c>
      <c r="T369" s="3" t="inlineStr">
        <is>
          <t>https://casino.guru/exit?casinoId=7937&amp;domainLanguageId=2&amp;preferredLanguagesStr=9,2&amp;tosLinkRequired=false&amp;userCountryId=78&amp;listName=casino-detail&amp;pageType=16&amp;listPosition=1</t>
        </is>
      </c>
      <c r="U369" t="inlineStr">
        <is>
          <t>https://casino.guru/spinline-casino-review</t>
        </is>
      </c>
    </row>
    <row r="370">
      <c r="A370" s="9" t="inlineStr">
        <is>
          <t>Betazo Casino</t>
        </is>
      </c>
      <c r="B370" t="inlineStr">
        <is>
          <t>Anjouan</t>
        </is>
      </c>
      <c r="C370" t="n">
        <v>6.4</v>
      </c>
      <c r="D370" t="inlineStr">
        <is>
          <t>Innovista Limitada</t>
        </is>
      </c>
      <c r="E370" t="inlineStr">
        <is>
          <t>betpanda</t>
        </is>
      </c>
      <c r="F370" t="n">
        <v>0.3858</v>
      </c>
      <c r="G370" s="4" t="inlineStr">
        <is>
          <t>Yes</t>
        </is>
      </c>
      <c r="H370" s="4" t="inlineStr">
        <is>
          <t>Yes</t>
        </is>
      </c>
      <c r="I370" s="4" t="inlineStr">
        <is>
          <t>Yes</t>
        </is>
      </c>
      <c r="J370" s="5" t="inlineStr">
        <is>
          <t>No</t>
        </is>
      </c>
      <c r="N370" t="n">
        <v>1</v>
      </c>
      <c r="O370" t="inlineStr">
        <is>
          <t>casino.guru</t>
        </is>
      </c>
      <c r="P370" s="10" t="n">
        <v>46019</v>
      </c>
      <c r="Q370" t="inlineStr">
        <is>
          <t>Yes</t>
        </is>
      </c>
      <c r="R370" t="inlineStr">
        <is>
          <t>2026-04-19 07:03</t>
        </is>
      </c>
      <c r="T370" s="3" t="inlineStr">
        <is>
          <t>https://casino.guru/exit?casinoId=10495&amp;domainLanguageId=2&amp;preferredLanguagesStr=9,2&amp;tosLinkRequired=false&amp;userCountryId=78&amp;listName=casino-detail&amp;pageType=16&amp;listPosition=1</t>
        </is>
      </c>
      <c r="U370" t="inlineStr">
        <is>
          <t>https://casino.guru/betazo-casino-review</t>
        </is>
      </c>
    </row>
    <row r="371">
      <c r="A371" s="9" t="inlineStr">
        <is>
          <t>Miki Casino</t>
        </is>
      </c>
      <c r="B371" t="inlineStr">
        <is>
          <t>Curacao</t>
        </is>
      </c>
      <c r="C371" t="n">
        <v>3.6</v>
      </c>
      <c r="E371" t="inlineStr">
        <is>
          <t>betpanda</t>
        </is>
      </c>
      <c r="F371" t="n">
        <v>0.3858</v>
      </c>
      <c r="G371" s="4" t="inlineStr">
        <is>
          <t>Yes</t>
        </is>
      </c>
      <c r="H371" s="4" t="inlineStr">
        <is>
          <t>Yes</t>
        </is>
      </c>
      <c r="I371" s="4" t="inlineStr">
        <is>
          <t>Yes</t>
        </is>
      </c>
      <c r="J371" s="5" t="inlineStr">
        <is>
          <t>No</t>
        </is>
      </c>
      <c r="K371" s="4" t="inlineStr">
        <is>
          <t>Yes</t>
        </is>
      </c>
      <c r="N371" t="n">
        <v>1</v>
      </c>
      <c r="O371" t="inlineStr">
        <is>
          <t>casino.guru</t>
        </is>
      </c>
      <c r="P371" s="10" t="n">
        <v>46126</v>
      </c>
      <c r="Q371" t="inlineStr">
        <is>
          <t>Yes</t>
        </is>
      </c>
      <c r="R371" t="inlineStr">
        <is>
          <t>2026-04-19 06:34</t>
        </is>
      </c>
      <c r="T371" s="3" t="inlineStr">
        <is>
          <t>https://casino.guru/exit?casinoId=6890&amp;domainLanguageId=2&amp;preferredLanguagesStr=9,2&amp;tosLinkRequired=false&amp;userCountryId=78&amp;listName=casino-detail&amp;pageType=16&amp;listPosition=1</t>
        </is>
      </c>
      <c r="U371" t="inlineStr">
        <is>
          <t>https://casino.guru/miki-casino-review</t>
        </is>
      </c>
    </row>
    <row r="372">
      <c r="A372" s="9" t="inlineStr">
        <is>
          <t>Betredi Casino</t>
        </is>
      </c>
      <c r="B372" t="inlineStr">
        <is>
          <t>Anjouan</t>
        </is>
      </c>
      <c r="C372" t="n">
        <v>7.3</v>
      </c>
      <c r="D372" t="inlineStr">
        <is>
          <t>Kasego Global N.V.</t>
        </is>
      </c>
      <c r="E372" t="inlineStr">
        <is>
          <t>betpanda</t>
        </is>
      </c>
      <c r="F372" t="n">
        <v>0.3857</v>
      </c>
      <c r="G372" s="4" t="inlineStr">
        <is>
          <t>Yes</t>
        </is>
      </c>
      <c r="H372" s="4" t="inlineStr">
        <is>
          <t>Yes</t>
        </is>
      </c>
      <c r="I372" s="4" t="inlineStr">
        <is>
          <t>Yes</t>
        </is>
      </c>
      <c r="J372" s="5" t="inlineStr">
        <is>
          <t>No</t>
        </is>
      </c>
      <c r="N372" t="n">
        <v>1</v>
      </c>
      <c r="O372" t="inlineStr">
        <is>
          <t>casino.guru</t>
        </is>
      </c>
      <c r="P372" s="10" t="n">
        <v>46114</v>
      </c>
      <c r="Q372" t="inlineStr">
        <is>
          <t>Yes</t>
        </is>
      </c>
      <c r="R372" t="inlineStr">
        <is>
          <t>2026-04-19 06:49</t>
        </is>
      </c>
      <c r="T372" s="3" t="inlineStr">
        <is>
          <t>https://casino.guru/exit?casinoId=8962&amp;domainLanguageId=2&amp;preferredLanguagesStr=9,2&amp;tosLinkRequired=false&amp;userCountryId=78&amp;listName=casino-detail&amp;pageType=16&amp;listPosition=1</t>
        </is>
      </c>
      <c r="U372" t="inlineStr">
        <is>
          <t>https://casino.guru/betredi-casino-review</t>
        </is>
      </c>
    </row>
    <row r="373">
      <c r="A373" s="9" t="inlineStr">
        <is>
          <t>xxx.bet Casino</t>
        </is>
      </c>
      <c r="B373" t="inlineStr">
        <is>
          <t>Anjouan</t>
        </is>
      </c>
      <c r="C373" t="n">
        <v>6.6</v>
      </c>
      <c r="D373" t="inlineStr">
        <is>
          <t>Azur Entertainment Ltd</t>
        </is>
      </c>
      <c r="E373" t="inlineStr">
        <is>
          <t>betpanda</t>
        </is>
      </c>
      <c r="F373" t="n">
        <v>0.3856</v>
      </c>
      <c r="G373" s="4" t="inlineStr">
        <is>
          <t>Yes</t>
        </is>
      </c>
      <c r="H373" s="4" t="inlineStr">
        <is>
          <t>Yes</t>
        </is>
      </c>
      <c r="I373" s="4" t="inlineStr">
        <is>
          <t>Yes</t>
        </is>
      </c>
      <c r="J373" s="5" t="inlineStr">
        <is>
          <t>No</t>
        </is>
      </c>
      <c r="N373" t="n">
        <v>1</v>
      </c>
      <c r="O373" t="inlineStr">
        <is>
          <t>casino.guru</t>
        </is>
      </c>
      <c r="P373" s="10" t="n">
        <v>45918</v>
      </c>
      <c r="Q373" t="inlineStr">
        <is>
          <t>Yes</t>
        </is>
      </c>
      <c r="R373" t="inlineStr">
        <is>
          <t>2026-04-19 06:53</t>
        </is>
      </c>
      <c r="T373" s="3" t="inlineStr">
        <is>
          <t>https://casino.guru/exit?casinoId=9429&amp;domainLanguageId=2&amp;preferredLanguagesStr=9,2&amp;tosLinkRequired=false&amp;userCountryId=78&amp;listName=casino-detail&amp;pageType=16&amp;listPosition=1</t>
        </is>
      </c>
      <c r="U373" t="inlineStr">
        <is>
          <t>https://casino.guru/xxx-bet-casino-review</t>
        </is>
      </c>
    </row>
    <row r="374">
      <c r="A374" s="9" t="inlineStr">
        <is>
          <t>Vegasy Casino</t>
        </is>
      </c>
      <c r="B374" t="inlineStr">
        <is>
          <t>Anjouan</t>
        </is>
      </c>
      <c r="C374" t="n">
        <v>6.7</v>
      </c>
      <c r="D374" t="inlineStr">
        <is>
          <t>Agento N.V.</t>
        </is>
      </c>
      <c r="E374" t="inlineStr">
        <is>
          <t>betpanda</t>
        </is>
      </c>
      <c r="F374" t="n">
        <v>0.3854</v>
      </c>
      <c r="G374" s="4" t="inlineStr">
        <is>
          <t>Yes</t>
        </is>
      </c>
      <c r="H374" s="4" t="inlineStr">
        <is>
          <t>Yes</t>
        </is>
      </c>
      <c r="I374" s="4" t="inlineStr">
        <is>
          <t>Yes</t>
        </is>
      </c>
      <c r="J374" s="5" t="inlineStr">
        <is>
          <t>No</t>
        </is>
      </c>
      <c r="N374" t="n">
        <v>1</v>
      </c>
      <c r="O374" t="inlineStr">
        <is>
          <t>casino.guru</t>
        </is>
      </c>
      <c r="P374" s="10" t="n">
        <v>45952</v>
      </c>
      <c r="Q374" t="inlineStr">
        <is>
          <t>Yes</t>
        </is>
      </c>
      <c r="R374" t="inlineStr">
        <is>
          <t>2026-04-19 06:33</t>
        </is>
      </c>
      <c r="T374" s="3" t="inlineStr">
        <is>
          <t>https://casino.guru/exit?casinoId=6742&amp;domainLanguageId=2&amp;preferredLanguagesStr=9,2&amp;tosLinkRequired=false&amp;userCountryId=78&amp;listName=casino-detail&amp;pageType=16&amp;listPosition=1</t>
        </is>
      </c>
      <c r="U374" t="inlineStr">
        <is>
          <t>https://casino.guru/vegaslegacy-casino-review</t>
        </is>
      </c>
    </row>
    <row r="375">
      <c r="A375" s="9" t="inlineStr">
        <is>
          <t>Redbetz Casino</t>
        </is>
      </c>
      <c r="B375" t="inlineStr">
        <is>
          <t>Anjouan</t>
        </is>
      </c>
      <c r="C375" t="n">
        <v>3.5</v>
      </c>
      <c r="D375" t="inlineStr">
        <is>
          <t>Tusitier Ltd</t>
        </is>
      </c>
      <c r="E375" t="inlineStr">
        <is>
          <t>betpanda</t>
        </is>
      </c>
      <c r="F375" t="n">
        <v>0.3852</v>
      </c>
      <c r="G375" s="4" t="inlineStr">
        <is>
          <t>Yes</t>
        </is>
      </c>
      <c r="H375" s="4" t="inlineStr">
        <is>
          <t>Yes</t>
        </is>
      </c>
      <c r="I375" s="4" t="inlineStr">
        <is>
          <t>Yes</t>
        </is>
      </c>
      <c r="J375" s="5" t="inlineStr">
        <is>
          <t>No</t>
        </is>
      </c>
      <c r="N375" t="n">
        <v>1</v>
      </c>
      <c r="O375" t="inlineStr">
        <is>
          <t>casino.guru</t>
        </is>
      </c>
      <c r="P375" s="10" t="n">
        <v>46115</v>
      </c>
      <c r="Q375" t="inlineStr">
        <is>
          <t>Yes</t>
        </is>
      </c>
      <c r="R375" t="inlineStr">
        <is>
          <t>2026-04-19 07:13</t>
        </is>
      </c>
      <c r="T375" s="3" t="inlineStr">
        <is>
          <t>https://casino.guru/exit?casinoId=11604&amp;domainLanguageId=2&amp;preferredLanguagesStr=9,2&amp;tosLinkRequired=false&amp;userCountryId=78&amp;listName=casino-detail&amp;pageType=16&amp;listPosition=1</t>
        </is>
      </c>
      <c r="U375" t="inlineStr">
        <is>
          <t>https://casino.guru/redbetz-casino-review</t>
        </is>
      </c>
    </row>
    <row r="376">
      <c r="A376" s="9" t="inlineStr">
        <is>
          <t>Slottyway Casino</t>
        </is>
      </c>
      <c r="B376" t="inlineStr">
        <is>
          <t>Curacao</t>
        </is>
      </c>
      <c r="C376" t="n">
        <v>5.3</v>
      </c>
      <c r="D376" t="inlineStr">
        <is>
          <t>Atlantic Management B.V.</t>
        </is>
      </c>
      <c r="E376" t="inlineStr">
        <is>
          <t>betpanda</t>
        </is>
      </c>
      <c r="F376" t="n">
        <v>0.385</v>
      </c>
      <c r="G376" s="4" t="inlineStr">
        <is>
          <t>Yes</t>
        </is>
      </c>
      <c r="H376" s="4" t="inlineStr">
        <is>
          <t>Yes</t>
        </is>
      </c>
      <c r="I376" s="4" t="inlineStr">
        <is>
          <t>Yes</t>
        </is>
      </c>
      <c r="J376" s="5" t="inlineStr">
        <is>
          <t>No</t>
        </is>
      </c>
      <c r="N376" t="n">
        <v>1</v>
      </c>
      <c r="O376" t="inlineStr">
        <is>
          <t>casino.guru</t>
        </is>
      </c>
      <c r="P376" s="10" t="n">
        <v>46119</v>
      </c>
      <c r="Q376" t="inlineStr">
        <is>
          <t>Yes</t>
        </is>
      </c>
      <c r="R376" t="inlineStr">
        <is>
          <t>2026-04-19 06:14</t>
        </is>
      </c>
      <c r="S376" s="3" t="inlineStr">
        <is>
          <t>https://slottica.best</t>
        </is>
      </c>
      <c r="T376" s="3" t="inlineStr">
        <is>
          <t>https://casino.guru/exit?casinoId=3412&amp;domainLanguageId=2&amp;preferredLanguagesStr=9,2&amp;tosLinkRequired=false&amp;userCountryId=78&amp;listName=casino-detail&amp;pageType=16&amp;listPosition=1</t>
        </is>
      </c>
      <c r="U376" t="inlineStr">
        <is>
          <t>https://casino.guru/slottyway-casino-review</t>
        </is>
      </c>
    </row>
    <row r="377">
      <c r="A377" s="9" t="inlineStr">
        <is>
          <t>Vodka.bet Casino</t>
        </is>
      </c>
      <c r="B377" t="inlineStr">
        <is>
          <t>Curacao</t>
        </is>
      </c>
      <c r="C377" t="n">
        <v>6.2</v>
      </c>
      <c r="D377" t="inlineStr">
        <is>
          <t>Mamba Edge B.V.</t>
        </is>
      </c>
      <c r="E377" t="inlineStr">
        <is>
          <t>betpanda</t>
        </is>
      </c>
      <c r="F377" t="n">
        <v>0.3849</v>
      </c>
      <c r="G377" s="4" t="inlineStr">
        <is>
          <t>Yes</t>
        </is>
      </c>
      <c r="H377" s="4" t="inlineStr">
        <is>
          <t>Yes</t>
        </is>
      </c>
      <c r="I377" s="4" t="inlineStr">
        <is>
          <t>Yes</t>
        </is>
      </c>
      <c r="J377" s="5" t="inlineStr">
        <is>
          <t>No</t>
        </is>
      </c>
      <c r="N377" t="n">
        <v>1</v>
      </c>
      <c r="O377" t="inlineStr">
        <is>
          <t>casino.guru</t>
        </is>
      </c>
      <c r="P377" s="10" t="n">
        <v>46001</v>
      </c>
      <c r="Q377" t="inlineStr">
        <is>
          <t>Yes</t>
        </is>
      </c>
      <c r="R377" t="inlineStr">
        <is>
          <t>2026-04-19 06:29</t>
        </is>
      </c>
      <c r="T377" s="3" t="inlineStr">
        <is>
          <t>https://casino.guru/exit?casinoId=6082&amp;domainLanguageId=2&amp;preferredLanguagesStr=9,2&amp;tosLinkRequired=false&amp;userCountryId=78&amp;listName=casino-detail&amp;pageType=16&amp;listPosition=1</t>
        </is>
      </c>
      <c r="U377" t="inlineStr">
        <is>
          <t>https://casino.guru/vodka-bet-casino-review</t>
        </is>
      </c>
    </row>
    <row r="378">
      <c r="A378" s="9" t="inlineStr">
        <is>
          <t>Aruba Bet Casino</t>
        </is>
      </c>
      <c r="B378" t="inlineStr">
        <is>
          <t>Kahnawake</t>
        </is>
      </c>
      <c r="C378" t="n">
        <v>6.9</v>
      </c>
      <c r="E378" t="inlineStr">
        <is>
          <t>thrill</t>
        </is>
      </c>
      <c r="F378" t="n">
        <v>0.3845</v>
      </c>
      <c r="G378" s="4" t="inlineStr">
        <is>
          <t>Yes</t>
        </is>
      </c>
      <c r="H378" s="4" t="inlineStr">
        <is>
          <t>Yes</t>
        </is>
      </c>
      <c r="I378" s="4" t="inlineStr">
        <is>
          <t>Yes</t>
        </is>
      </c>
      <c r="J378" s="5" t="inlineStr">
        <is>
          <t>No</t>
        </is>
      </c>
      <c r="N378" t="n">
        <v>1</v>
      </c>
      <c r="O378" t="inlineStr">
        <is>
          <t>casino.guru</t>
        </is>
      </c>
      <c r="P378" s="10" t="n">
        <v>46086</v>
      </c>
      <c r="Q378" t="inlineStr">
        <is>
          <t>Yes</t>
        </is>
      </c>
      <c r="R378" t="inlineStr">
        <is>
          <t>2026-04-19 07:07</t>
        </is>
      </c>
      <c r="T378" s="3" t="inlineStr">
        <is>
          <t>https://casino.guru/exit?casinoId=10966&amp;domainLanguageId=2&amp;preferredLanguagesStr=9,2&amp;tosLinkRequired=false&amp;userCountryId=78&amp;listName=casino-detail&amp;pageType=16&amp;listPosition=1</t>
        </is>
      </c>
      <c r="U378" t="inlineStr">
        <is>
          <t>https://casino.guru/aruba-bet-casino-review</t>
        </is>
      </c>
    </row>
    <row r="379">
      <c r="A379" s="9" t="inlineStr">
        <is>
          <t>BOHO Casino</t>
        </is>
      </c>
      <c r="B379" t="inlineStr">
        <is>
          <t>Curacao</t>
        </is>
      </c>
      <c r="C379" t="n">
        <v>8.699999999999999</v>
      </c>
      <c r="D379" t="inlineStr">
        <is>
          <t>Hollycorn N.V.</t>
        </is>
      </c>
      <c r="E379" t="inlineStr">
        <is>
          <t>betpanda</t>
        </is>
      </c>
      <c r="F379" t="n">
        <v>0.3841</v>
      </c>
      <c r="G379" s="4" t="inlineStr">
        <is>
          <t>Yes</t>
        </is>
      </c>
      <c r="H379" s="4" t="inlineStr">
        <is>
          <t>Yes</t>
        </is>
      </c>
      <c r="I379" s="4" t="inlineStr">
        <is>
          <t>Yes</t>
        </is>
      </c>
      <c r="J379" s="5" t="inlineStr">
        <is>
          <t>No</t>
        </is>
      </c>
      <c r="K379" s="4" t="inlineStr">
        <is>
          <t>Yes</t>
        </is>
      </c>
      <c r="N379" t="n">
        <v>1</v>
      </c>
      <c r="O379" t="inlineStr">
        <is>
          <t>casino.guru</t>
        </is>
      </c>
      <c r="P379" s="10" t="n">
        <v>46092</v>
      </c>
      <c r="Q379" t="inlineStr">
        <is>
          <t>Yes</t>
        </is>
      </c>
      <c r="R379" t="inlineStr">
        <is>
          <t>2026-04-19 06:20</t>
        </is>
      </c>
      <c r="T379" s="3" t="inlineStr">
        <is>
          <t>https://casino.guru/exit?casinoId=4629&amp;domainLanguageId=2&amp;preferredLanguagesStr=9,2&amp;tosLinkRequired=false&amp;userCountryId=78&amp;listName=casino-detail&amp;pageType=16&amp;listPosition=1</t>
        </is>
      </c>
      <c r="U379" t="inlineStr">
        <is>
          <t>https://casino.guru/boho-casino-review</t>
        </is>
      </c>
    </row>
    <row r="380">
      <c r="A380" s="9" t="inlineStr">
        <is>
          <t>PlayFashionTV Casino</t>
        </is>
      </c>
      <c r="B380" t="inlineStr">
        <is>
          <t>Curacao</t>
        </is>
      </c>
      <c r="C380" t="n">
        <v>5.4</v>
      </c>
      <c r="E380" t="inlineStr">
        <is>
          <t>betpanda</t>
        </is>
      </c>
      <c r="F380" t="n">
        <v>0.3841</v>
      </c>
      <c r="G380" s="4" t="inlineStr">
        <is>
          <t>Yes</t>
        </is>
      </c>
      <c r="H380" s="4" t="inlineStr">
        <is>
          <t>Yes</t>
        </is>
      </c>
      <c r="I380" s="4" t="inlineStr">
        <is>
          <t>Yes</t>
        </is>
      </c>
      <c r="J380" s="5" t="inlineStr">
        <is>
          <t>No</t>
        </is>
      </c>
      <c r="N380" t="n">
        <v>1</v>
      </c>
      <c r="O380" t="inlineStr">
        <is>
          <t>casino.guru</t>
        </is>
      </c>
      <c r="P380" s="10" t="n">
        <v>46143</v>
      </c>
      <c r="Q380" t="inlineStr">
        <is>
          <t>Yes</t>
        </is>
      </c>
      <c r="R380" t="inlineStr">
        <is>
          <t>2026-05-01 18:14</t>
        </is>
      </c>
      <c r="T380" s="3" t="inlineStr">
        <is>
          <t>https://casino.guru/exit?casinoId=11766&amp;domainLanguageId=2&amp;preferredLanguagesStr=9,2&amp;tosLinkRequired=false&amp;userCountryId=78&amp;listName=casino-detail&amp;pageType=16&amp;listPosition=1</t>
        </is>
      </c>
      <c r="U380" t="inlineStr">
        <is>
          <t>https://casino.guru/playfashiontv-casino-review</t>
        </is>
      </c>
    </row>
    <row r="381">
      <c r="A381" s="9" t="inlineStr">
        <is>
          <t>Spin Masters Casino</t>
        </is>
      </c>
      <c r="B381" t="inlineStr">
        <is>
          <t>Anjouan</t>
        </is>
      </c>
      <c r="C381" t="n">
        <v>6.8</v>
      </c>
      <c r="D381" t="inlineStr">
        <is>
          <t>CX FANCY Limited</t>
        </is>
      </c>
      <c r="E381" t="inlineStr">
        <is>
          <t>betpanda</t>
        </is>
      </c>
      <c r="F381" t="n">
        <v>0.3839</v>
      </c>
      <c r="G381" s="4" t="inlineStr">
        <is>
          <t>Yes</t>
        </is>
      </c>
      <c r="H381" s="4" t="inlineStr">
        <is>
          <t>Yes</t>
        </is>
      </c>
      <c r="I381" s="4" t="inlineStr">
        <is>
          <t>Yes</t>
        </is>
      </c>
      <c r="J381" s="5" t="inlineStr">
        <is>
          <t>No</t>
        </is>
      </c>
      <c r="N381" t="n">
        <v>1</v>
      </c>
      <c r="O381" t="inlineStr">
        <is>
          <t>casino.guru</t>
        </is>
      </c>
      <c r="P381" s="10" t="n">
        <v>46080</v>
      </c>
      <c r="Q381" t="inlineStr">
        <is>
          <t>Yes</t>
        </is>
      </c>
      <c r="R381" t="inlineStr">
        <is>
          <t>2026-04-19 07:09</t>
        </is>
      </c>
      <c r="T381" s="3" t="inlineStr">
        <is>
          <t>https://casino.guru/exit?casinoId=11112&amp;domainLanguageId=2&amp;preferredLanguagesStr=9,2&amp;tosLinkRequired=false&amp;userCountryId=78&amp;listName=casino-detail&amp;pageType=16&amp;listPosition=1</t>
        </is>
      </c>
      <c r="U381" t="inlineStr">
        <is>
          <t>https://casino.guru/spin-masters-casino-review</t>
        </is>
      </c>
    </row>
    <row r="382">
      <c r="A382" s="9" t="inlineStr">
        <is>
          <t>Royalen Casino</t>
        </is>
      </c>
      <c r="B382" t="inlineStr">
        <is>
          <t>Costa Rica</t>
        </is>
      </c>
      <c r="C382" t="n">
        <v>3.6</v>
      </c>
      <c r="E382" t="inlineStr">
        <is>
          <t>betpanda</t>
        </is>
      </c>
      <c r="F382" t="n">
        <v>0.3838</v>
      </c>
      <c r="G382" s="4" t="inlineStr">
        <is>
          <t>Yes</t>
        </is>
      </c>
      <c r="H382" s="4" t="inlineStr">
        <is>
          <t>Yes</t>
        </is>
      </c>
      <c r="I382" s="4" t="inlineStr">
        <is>
          <t>Yes</t>
        </is>
      </c>
      <c r="J382" s="5" t="inlineStr">
        <is>
          <t>No</t>
        </is>
      </c>
      <c r="N382" t="n">
        <v>1</v>
      </c>
      <c r="O382" t="inlineStr">
        <is>
          <t>casino.guru</t>
        </is>
      </c>
      <c r="P382" s="10" t="n">
        <v>46115</v>
      </c>
      <c r="Q382" t="inlineStr">
        <is>
          <t>Yes</t>
        </is>
      </c>
      <c r="R382" t="inlineStr">
        <is>
          <t>2026-04-19 07:14</t>
        </is>
      </c>
      <c r="T382" s="3" t="inlineStr">
        <is>
          <t>https://casino.guru/exit?casinoId=11718&amp;domainLanguageId=2&amp;preferredLanguagesStr=9,2&amp;tosLinkRequired=false&amp;userCountryId=78&amp;listName=casino-detail&amp;pageType=16&amp;listPosition=1</t>
        </is>
      </c>
      <c r="U382" t="inlineStr">
        <is>
          <t>https://casino.guru/royalen-casino-review</t>
        </is>
      </c>
    </row>
    <row r="383">
      <c r="A383" s="9" t="inlineStr">
        <is>
          <t>Royale Spins Casino</t>
        </is>
      </c>
      <c r="B383" t="inlineStr">
        <is>
          <t>Anjouan</t>
        </is>
      </c>
      <c r="C383" t="n">
        <v>3.5</v>
      </c>
      <c r="D383" t="inlineStr">
        <is>
          <t>OneBet Solutions LTD</t>
        </is>
      </c>
      <c r="E383" t="inlineStr">
        <is>
          <t>thrill</t>
        </is>
      </c>
      <c r="F383" t="n">
        <v>0.3835</v>
      </c>
      <c r="G383" s="4" t="inlineStr">
        <is>
          <t>Yes</t>
        </is>
      </c>
      <c r="H383" s="4" t="inlineStr">
        <is>
          <t>Yes</t>
        </is>
      </c>
      <c r="I383" s="4" t="inlineStr">
        <is>
          <t>Yes</t>
        </is>
      </c>
      <c r="J383" s="5" t="inlineStr">
        <is>
          <t>No</t>
        </is>
      </c>
      <c r="N383" t="n">
        <v>1</v>
      </c>
      <c r="O383" t="inlineStr">
        <is>
          <t>casino.guru</t>
        </is>
      </c>
      <c r="P383" s="10" t="n">
        <v>46021</v>
      </c>
      <c r="Q383" t="inlineStr">
        <is>
          <t>Yes</t>
        </is>
      </c>
      <c r="R383" t="inlineStr">
        <is>
          <t>2026-04-19 07:01</t>
        </is>
      </c>
      <c r="T383" s="3" t="inlineStr">
        <is>
          <t>https://casino.guru/exit?casinoId=10279&amp;domainLanguageId=2&amp;preferredLanguagesStr=9,2&amp;tosLinkRequired=false&amp;userCountryId=78&amp;listName=casino-detail&amp;pageType=16&amp;listPosition=1</t>
        </is>
      </c>
      <c r="U383" t="inlineStr">
        <is>
          <t>https://casino.guru/royale-spins-casino-review</t>
        </is>
      </c>
    </row>
    <row r="384">
      <c r="A384" s="9" t="inlineStr">
        <is>
          <t>Only Bets Casino</t>
        </is>
      </c>
      <c r="B384" t="inlineStr">
        <is>
          <t>Anjouan</t>
        </is>
      </c>
      <c r="C384" t="n">
        <v>4.5</v>
      </c>
      <c r="D384" t="inlineStr">
        <is>
          <t>Beowulf Enterprises Ltd.</t>
        </is>
      </c>
      <c r="E384" t="inlineStr">
        <is>
          <t>betpanda</t>
        </is>
      </c>
      <c r="F384" t="n">
        <v>0.3834</v>
      </c>
      <c r="G384" s="4" t="inlineStr">
        <is>
          <t>Yes</t>
        </is>
      </c>
      <c r="H384" s="4" t="inlineStr">
        <is>
          <t>Yes</t>
        </is>
      </c>
      <c r="I384" s="4" t="inlineStr">
        <is>
          <t>Yes</t>
        </is>
      </c>
      <c r="J384" s="5" t="inlineStr">
        <is>
          <t>No</t>
        </is>
      </c>
      <c r="N384" t="n">
        <v>1</v>
      </c>
      <c r="O384" t="inlineStr">
        <is>
          <t>casino.guru</t>
        </is>
      </c>
      <c r="P384" s="10" t="n">
        <v>46141</v>
      </c>
      <c r="Q384" t="inlineStr">
        <is>
          <t>Yes</t>
        </is>
      </c>
      <c r="R384" t="inlineStr">
        <is>
          <t>2026-04-19 06:51</t>
        </is>
      </c>
      <c r="T384" s="3" t="inlineStr">
        <is>
          <t>https://casino.guru/exit?casinoId=9156&amp;domainLanguageId=2&amp;preferredLanguagesStr=9,2&amp;tosLinkRequired=false&amp;userCountryId=78&amp;listName=casino-detail&amp;pageType=16&amp;listPosition=1</t>
        </is>
      </c>
      <c r="U384" t="inlineStr">
        <is>
          <t>https://casino.guru/only-bets-casino-review</t>
        </is>
      </c>
    </row>
    <row r="385">
      <c r="A385" s="9" t="inlineStr">
        <is>
          <t>Lotto Agent Casino</t>
        </is>
      </c>
      <c r="B385" t="inlineStr">
        <is>
          <t>Anjouan</t>
        </is>
      </c>
      <c r="C385" t="n">
        <v>8</v>
      </c>
      <c r="D385" t="inlineStr">
        <is>
          <t>Agento N.V.</t>
        </is>
      </c>
      <c r="E385" t="inlineStr">
        <is>
          <t>betpanda</t>
        </is>
      </c>
      <c r="F385" t="n">
        <v>0.3833</v>
      </c>
      <c r="G385" s="4" t="inlineStr">
        <is>
          <t>Yes</t>
        </is>
      </c>
      <c r="H385" s="4" t="inlineStr">
        <is>
          <t>Yes</t>
        </is>
      </c>
      <c r="I385" s="4" t="inlineStr">
        <is>
          <t>Yes</t>
        </is>
      </c>
      <c r="J385" s="5" t="inlineStr">
        <is>
          <t>No</t>
        </is>
      </c>
      <c r="N385" t="n">
        <v>1</v>
      </c>
      <c r="O385" t="inlineStr">
        <is>
          <t>casino.guru</t>
        </is>
      </c>
      <c r="P385" s="10" t="n">
        <v>46009</v>
      </c>
      <c r="Q385" t="inlineStr">
        <is>
          <t>Yes</t>
        </is>
      </c>
      <c r="R385" t="inlineStr">
        <is>
          <t>2026-04-19 06:25</t>
        </is>
      </c>
      <c r="T385" s="3" t="inlineStr">
        <is>
          <t>https://casino.guru/exit?casinoId=5415&amp;domainLanguageId=2&amp;preferredLanguagesStr=9,2&amp;tosLinkRequired=false&amp;userCountryId=78&amp;listName=casino-detail&amp;pageType=16&amp;listPosition=1</t>
        </is>
      </c>
      <c r="U385" t="inlineStr">
        <is>
          <t>https://casino.guru/lotto-agent-casino-review</t>
        </is>
      </c>
    </row>
    <row r="386">
      <c r="A386" s="9" t="inlineStr">
        <is>
          <t>Betpir Casino</t>
        </is>
      </c>
      <c r="B386" t="inlineStr">
        <is>
          <t>Anjouan</t>
        </is>
      </c>
      <c r="C386" t="n">
        <v>3.6</v>
      </c>
      <c r="D386" t="inlineStr">
        <is>
          <t>Kasego Global N.V.</t>
        </is>
      </c>
      <c r="E386" t="inlineStr">
        <is>
          <t>betpanda</t>
        </is>
      </c>
      <c r="F386" t="n">
        <v>0.3833</v>
      </c>
      <c r="G386" s="4" t="inlineStr">
        <is>
          <t>Yes</t>
        </is>
      </c>
      <c r="H386" s="4" t="inlineStr">
        <is>
          <t>Yes</t>
        </is>
      </c>
      <c r="I386" s="4" t="inlineStr">
        <is>
          <t>Yes</t>
        </is>
      </c>
      <c r="J386" s="5" t="inlineStr">
        <is>
          <t>No</t>
        </is>
      </c>
      <c r="N386" t="n">
        <v>1</v>
      </c>
      <c r="O386" t="inlineStr">
        <is>
          <t>casino.guru</t>
        </is>
      </c>
      <c r="P386" s="10" t="n">
        <v>46142</v>
      </c>
      <c r="Q386" t="inlineStr">
        <is>
          <t>Yes</t>
        </is>
      </c>
      <c r="R386" t="inlineStr">
        <is>
          <t>2026-04-19 06:57</t>
        </is>
      </c>
      <c r="T386" s="3" t="inlineStr">
        <is>
          <t>https://casino.guru/exit?casinoId=9853&amp;domainLanguageId=2&amp;preferredLanguagesStr=9,2&amp;tosLinkRequired=false&amp;userCountryId=78&amp;listName=casino-detail&amp;pageType=16&amp;listPosition=1</t>
        </is>
      </c>
      <c r="U386" t="inlineStr">
        <is>
          <t>https://casino.guru/betpir-casino-review</t>
        </is>
      </c>
    </row>
    <row r="387">
      <c r="A387" s="9" t="inlineStr">
        <is>
          <t>ColdBet Casino</t>
        </is>
      </c>
      <c r="B387" t="inlineStr">
        <is>
          <t>MGA</t>
        </is>
      </c>
      <c r="C387" t="n">
        <v>6.7</v>
      </c>
      <c r="D387" t="inlineStr">
        <is>
          <t>Game2Net B.V</t>
        </is>
      </c>
      <c r="E387" t="inlineStr">
        <is>
          <t>betpanda</t>
        </is>
      </c>
      <c r="F387" t="n">
        <v>0.3829</v>
      </c>
      <c r="G387" s="4" t="inlineStr">
        <is>
          <t>Yes</t>
        </is>
      </c>
      <c r="H387" s="4" t="inlineStr">
        <is>
          <t>Yes</t>
        </is>
      </c>
      <c r="I387" s="4" t="inlineStr">
        <is>
          <t>Yes</t>
        </is>
      </c>
      <c r="J387" s="5" t="inlineStr">
        <is>
          <t>No</t>
        </is>
      </c>
      <c r="N387" t="n">
        <v>1</v>
      </c>
      <c r="O387" t="inlineStr">
        <is>
          <t>casino.guru</t>
        </is>
      </c>
      <c r="P387" s="10" t="n">
        <v>46058</v>
      </c>
      <c r="Q387" t="inlineStr">
        <is>
          <t>Yes</t>
        </is>
      </c>
      <c r="R387" t="inlineStr">
        <is>
          <t>2026-04-19 07:04</t>
        </is>
      </c>
      <c r="T387" s="3" t="inlineStr">
        <is>
          <t>https://casino.guru/exit?casinoId=10561&amp;domainLanguageId=2&amp;preferredLanguagesStr=9,2&amp;tosLinkRequired=false&amp;userCountryId=78&amp;listName=casino-detail&amp;pageType=16&amp;listPosition=1</t>
        </is>
      </c>
      <c r="U387" t="inlineStr">
        <is>
          <t>https://casino.guru/coldbet-casino-review</t>
        </is>
      </c>
    </row>
    <row r="388">
      <c r="A388" s="9" t="inlineStr">
        <is>
          <t>PlayMegaWin Casino</t>
        </is>
      </c>
      <c r="B388" t="inlineStr">
        <is>
          <t>Anjouan</t>
        </is>
      </c>
      <c r="C388" t="n">
        <v>6</v>
      </c>
      <c r="D388" t="inlineStr">
        <is>
          <t>Innovex Tech Holdings Limited</t>
        </is>
      </c>
      <c r="E388" t="inlineStr">
        <is>
          <t>thrill</t>
        </is>
      </c>
      <c r="F388" t="n">
        <v>0.3829</v>
      </c>
      <c r="G388" s="4" t="inlineStr">
        <is>
          <t>Yes</t>
        </is>
      </c>
      <c r="H388" s="4" t="inlineStr">
        <is>
          <t>Yes</t>
        </is>
      </c>
      <c r="I388" s="4" t="inlineStr">
        <is>
          <t>Yes</t>
        </is>
      </c>
      <c r="J388" s="5" t="inlineStr">
        <is>
          <t>No</t>
        </is>
      </c>
      <c r="N388" t="n">
        <v>1</v>
      </c>
      <c r="O388" t="inlineStr">
        <is>
          <t>casino.guru</t>
        </is>
      </c>
      <c r="P388" s="10" t="n">
        <v>45972</v>
      </c>
      <c r="Q388" t="inlineStr">
        <is>
          <t>Yes</t>
        </is>
      </c>
      <c r="R388" t="inlineStr">
        <is>
          <t>2026-04-19 07:00</t>
        </is>
      </c>
      <c r="T388" s="3" t="inlineStr">
        <is>
          <t>https://casino.guru/exit?casinoId=10164&amp;domainLanguageId=2&amp;preferredLanguagesStr=9,2&amp;tosLinkRequired=false&amp;userCountryId=78&amp;listName=casino-detail&amp;pageType=16&amp;listPosition=1</t>
        </is>
      </c>
      <c r="U388" t="inlineStr">
        <is>
          <t>https://casino.guru/playmegawin-casino-review</t>
        </is>
      </c>
    </row>
    <row r="389">
      <c r="A389" s="9" t="inlineStr">
        <is>
          <t>Vegas Now Casino</t>
        </is>
      </c>
      <c r="B389" t="inlineStr">
        <is>
          <t>Curacao</t>
        </is>
      </c>
      <c r="C389" t="n">
        <v>4.8</v>
      </c>
      <c r="E389" t="inlineStr">
        <is>
          <t>betpanda</t>
        </is>
      </c>
      <c r="F389" t="n">
        <v>0.3826</v>
      </c>
      <c r="G389" s="4" t="inlineStr">
        <is>
          <t>Yes</t>
        </is>
      </c>
      <c r="H389" s="4" t="inlineStr">
        <is>
          <t>Yes</t>
        </is>
      </c>
      <c r="I389" s="4" t="inlineStr">
        <is>
          <t>Yes</t>
        </is>
      </c>
      <c r="J389" s="5" t="inlineStr">
        <is>
          <t>No</t>
        </is>
      </c>
      <c r="K389" s="4" t="inlineStr">
        <is>
          <t>Yes</t>
        </is>
      </c>
      <c r="N389" t="n">
        <v>1</v>
      </c>
      <c r="O389" t="inlineStr">
        <is>
          <t>casino.guru</t>
        </is>
      </c>
      <c r="P389" s="10" t="n">
        <v>46016</v>
      </c>
      <c r="Q389" t="inlineStr">
        <is>
          <t>Yes</t>
        </is>
      </c>
      <c r="R389" t="inlineStr">
        <is>
          <t>2026-04-19 06:42</t>
        </is>
      </c>
      <c r="T389" s="3" t="inlineStr">
        <is>
          <t>https://casino.guru/exit?casinoId=8103&amp;domainLanguageId=2&amp;preferredLanguagesStr=9,2&amp;tosLinkRequired=false&amp;userCountryId=78&amp;listName=casino-detail&amp;pageType=16&amp;listPosition=1</t>
        </is>
      </c>
      <c r="U389" t="inlineStr">
        <is>
          <t>https://casino.guru/vegas-now-casino-review</t>
        </is>
      </c>
    </row>
    <row r="390">
      <c r="A390" s="9" t="inlineStr">
        <is>
          <t>Howzit Casino</t>
        </is>
      </c>
      <c r="B390" t="inlineStr">
        <is>
          <t>Curacao</t>
        </is>
      </c>
      <c r="C390" t="n">
        <v>4.4</v>
      </c>
      <c r="D390" t="inlineStr">
        <is>
          <t>Novatech Solutions N.V.</t>
        </is>
      </c>
      <c r="E390" t="inlineStr">
        <is>
          <t>thrill</t>
        </is>
      </c>
      <c r="F390" t="n">
        <v>0.3826</v>
      </c>
      <c r="G390" s="4" t="inlineStr">
        <is>
          <t>Yes</t>
        </is>
      </c>
      <c r="H390" s="4" t="inlineStr">
        <is>
          <t>Yes</t>
        </is>
      </c>
      <c r="I390" s="4" t="inlineStr">
        <is>
          <t>Yes</t>
        </is>
      </c>
      <c r="J390" s="5" t="inlineStr">
        <is>
          <t>No</t>
        </is>
      </c>
      <c r="K390" s="4" t="inlineStr">
        <is>
          <t>Yes</t>
        </is>
      </c>
      <c r="N390" t="n">
        <v>1</v>
      </c>
      <c r="O390" t="inlineStr">
        <is>
          <t>casino.guru</t>
        </is>
      </c>
      <c r="P390" s="10" t="n">
        <v>46105</v>
      </c>
      <c r="Q390" t="inlineStr">
        <is>
          <t>Yes</t>
        </is>
      </c>
      <c r="R390" t="inlineStr">
        <is>
          <t>2026-04-19 06:46</t>
        </is>
      </c>
      <c r="T390" s="3" t="inlineStr">
        <is>
          <t>https://casino.guru/exit?casinoId=8422&amp;domainLanguageId=2&amp;preferredLanguagesStr=9,2&amp;tosLinkRequired=false&amp;userCountryId=78&amp;listName=casino-detail&amp;pageType=16&amp;listPosition=1</t>
        </is>
      </c>
      <c r="U390" t="inlineStr">
        <is>
          <t>https://casino.guru/howzit-casino-review</t>
        </is>
      </c>
    </row>
    <row r="391">
      <c r="A391" s="9" t="inlineStr">
        <is>
          <t>7K Casino</t>
        </is>
      </c>
      <c r="B391" t="inlineStr">
        <is>
          <t>MGA</t>
        </is>
      </c>
      <c r="C391" t="n">
        <v>8.1</v>
      </c>
      <c r="D391" t="inlineStr">
        <is>
          <t>ICS MANPOWER SOLUTIONS Ltd.</t>
        </is>
      </c>
      <c r="E391" t="inlineStr">
        <is>
          <t>betpanda</t>
        </is>
      </c>
      <c r="F391" t="n">
        <v>0.3825</v>
      </c>
      <c r="G391" s="4" t="inlineStr">
        <is>
          <t>Yes</t>
        </is>
      </c>
      <c r="H391" s="4" t="inlineStr">
        <is>
          <t>Yes</t>
        </is>
      </c>
      <c r="I391" s="4" t="inlineStr">
        <is>
          <t>Yes</t>
        </is>
      </c>
      <c r="J391" s="5" t="inlineStr">
        <is>
          <t>No</t>
        </is>
      </c>
      <c r="N391" t="n">
        <v>1</v>
      </c>
      <c r="O391" t="inlineStr">
        <is>
          <t>casino.guru</t>
        </is>
      </c>
      <c r="P391" s="10" t="n">
        <v>45933</v>
      </c>
      <c r="Q391" t="inlineStr">
        <is>
          <t>Yes</t>
        </is>
      </c>
      <c r="R391" t="inlineStr">
        <is>
          <t>2026-04-19 06:33</t>
        </is>
      </c>
      <c r="T391" s="3" t="inlineStr">
        <is>
          <t>https://casino.guru/exit?casinoId=6628&amp;domainLanguageId=2&amp;preferredLanguagesStr=9,2&amp;tosLinkRequired=false&amp;userCountryId=78&amp;listName=casino-detail&amp;pageType=16&amp;listPosition=1</t>
        </is>
      </c>
      <c r="U391" t="inlineStr">
        <is>
          <t>https://casino.guru/7k-casino-review</t>
        </is>
      </c>
    </row>
    <row r="392">
      <c r="A392" s="9" t="inlineStr">
        <is>
          <t>Wager Casino</t>
        </is>
      </c>
      <c r="B392" t="inlineStr">
        <is>
          <t>Anjouan</t>
        </is>
      </c>
      <c r="C392" t="n">
        <v>6.6</v>
      </c>
      <c r="D392" t="inlineStr">
        <is>
          <t>Scivias Ltd.</t>
        </is>
      </c>
      <c r="E392" t="inlineStr">
        <is>
          <t>thrill</t>
        </is>
      </c>
      <c r="F392" t="n">
        <v>0.3825</v>
      </c>
      <c r="G392" s="4" t="inlineStr">
        <is>
          <t>Yes</t>
        </is>
      </c>
      <c r="H392" s="4" t="inlineStr">
        <is>
          <t>Yes</t>
        </is>
      </c>
      <c r="I392" s="4" t="inlineStr">
        <is>
          <t>Yes</t>
        </is>
      </c>
      <c r="J392" s="4" t="inlineStr">
        <is>
          <t>Yes</t>
        </is>
      </c>
      <c r="N392" t="n">
        <v>1</v>
      </c>
      <c r="O392" t="inlineStr">
        <is>
          <t>casino.guru</t>
        </is>
      </c>
      <c r="P392" s="10" t="n">
        <v>45880</v>
      </c>
      <c r="Q392" t="inlineStr">
        <is>
          <t>Yes</t>
        </is>
      </c>
      <c r="R392" t="inlineStr">
        <is>
          <t>2026-04-19 06:49</t>
        </is>
      </c>
      <c r="T392" s="3" t="inlineStr">
        <is>
          <t>https://casino.guru/exit?casinoId=8921&amp;domainLanguageId=2&amp;preferredLanguagesStr=9,2&amp;tosLinkRequired=false&amp;userCountryId=78&amp;listName=casino-detail&amp;pageType=16&amp;listPosition=1</t>
        </is>
      </c>
      <c r="U392" t="inlineStr">
        <is>
          <t>https://casino.guru/wager-casino-review</t>
        </is>
      </c>
    </row>
    <row r="393">
      <c r="A393" s="9" t="inlineStr">
        <is>
          <t>Gambulls Casino</t>
        </is>
      </c>
      <c r="B393" t="inlineStr">
        <is>
          <t>Curacao</t>
        </is>
      </c>
      <c r="C393" t="n">
        <v>6.6</v>
      </c>
      <c r="D393" t="inlineStr">
        <is>
          <t>Gambulls N.V.</t>
        </is>
      </c>
      <c r="E393" t="inlineStr">
        <is>
          <t>betpanda</t>
        </is>
      </c>
      <c r="F393" t="n">
        <v>0.3824</v>
      </c>
      <c r="G393" s="4" t="inlineStr">
        <is>
          <t>Yes</t>
        </is>
      </c>
      <c r="H393" s="4" t="inlineStr">
        <is>
          <t>Yes</t>
        </is>
      </c>
      <c r="I393" s="4" t="inlineStr">
        <is>
          <t>Yes</t>
        </is>
      </c>
      <c r="J393" s="5" t="inlineStr">
        <is>
          <t>No</t>
        </is>
      </c>
      <c r="N393" t="n">
        <v>1</v>
      </c>
      <c r="O393" t="inlineStr">
        <is>
          <t>casino.guru</t>
        </is>
      </c>
      <c r="P393" s="10" t="n">
        <v>46139</v>
      </c>
      <c r="Q393" t="inlineStr">
        <is>
          <t>Yes</t>
        </is>
      </c>
      <c r="R393" t="inlineStr">
        <is>
          <t>2026-04-19 06:28</t>
        </is>
      </c>
      <c r="T393" s="3" t="inlineStr">
        <is>
          <t>https://casino.guru/exit?casinoId=5876&amp;domainLanguageId=2&amp;preferredLanguagesStr=9,2&amp;tosLinkRequired=false&amp;userCountryId=78&amp;listName=casino-detail&amp;pageType=16&amp;listPosition=1</t>
        </is>
      </c>
      <c r="U393" t="inlineStr">
        <is>
          <t>https://casino.guru/gambulls-casino-review</t>
        </is>
      </c>
    </row>
    <row r="394">
      <c r="A394" s="9" t="inlineStr">
        <is>
          <t>Winhero Casino</t>
        </is>
      </c>
      <c r="C394" t="n">
        <v>4.6</v>
      </c>
      <c r="D394" t="inlineStr">
        <is>
          <t>SOCIEDAD DE RESPONSABILIDAD LIMITADA</t>
        </is>
      </c>
      <c r="E394" t="inlineStr">
        <is>
          <t>thrill</t>
        </is>
      </c>
      <c r="F394" t="n">
        <v>0.3823</v>
      </c>
      <c r="G394" s="4" t="inlineStr">
        <is>
          <t>Yes</t>
        </is>
      </c>
      <c r="H394" s="4" t="inlineStr">
        <is>
          <t>Yes</t>
        </is>
      </c>
      <c r="I394" s="4" t="inlineStr">
        <is>
          <t>Yes</t>
        </is>
      </c>
      <c r="J394" s="5" t="inlineStr">
        <is>
          <t>No</t>
        </is>
      </c>
      <c r="N394" t="n">
        <v>1</v>
      </c>
      <c r="O394" t="inlineStr">
        <is>
          <t>casino.guru</t>
        </is>
      </c>
      <c r="P394" s="10" t="n">
        <v>46053</v>
      </c>
      <c r="Q394" t="inlineStr">
        <is>
          <t>Yes</t>
        </is>
      </c>
      <c r="R394" t="inlineStr">
        <is>
          <t>2026-04-19 06:48</t>
        </is>
      </c>
      <c r="T394" s="3" t="inlineStr">
        <is>
          <t>https://casino.guru/exit?casinoId=8763&amp;domainLanguageId=2&amp;preferredLanguagesStr=9,2&amp;tosLinkRequired=false&amp;userCountryId=78&amp;listName=casino-detail&amp;pageType=16&amp;listPosition=1</t>
        </is>
      </c>
      <c r="U394" t="inlineStr">
        <is>
          <t>https://casino.guru/winhero-casino-review</t>
        </is>
      </c>
    </row>
    <row r="395">
      <c r="A395" s="9" t="inlineStr">
        <is>
          <t>Mister X Casino</t>
        </is>
      </c>
      <c r="C395" t="n">
        <v>4.8</v>
      </c>
      <c r="D395" t="inlineStr">
        <is>
          <t>3-102-940828 SRL</t>
        </is>
      </c>
      <c r="E395" t="inlineStr">
        <is>
          <t>betpanda</t>
        </is>
      </c>
      <c r="F395" t="n">
        <v>0.382</v>
      </c>
      <c r="G395" s="4" t="inlineStr">
        <is>
          <t>Yes</t>
        </is>
      </c>
      <c r="H395" s="4" t="inlineStr">
        <is>
          <t>Yes</t>
        </is>
      </c>
      <c r="I395" s="4" t="inlineStr">
        <is>
          <t>Yes</t>
        </is>
      </c>
      <c r="J395" s="5" t="inlineStr">
        <is>
          <t>No</t>
        </is>
      </c>
      <c r="N395" t="n">
        <v>1</v>
      </c>
      <c r="O395" t="inlineStr">
        <is>
          <t>casino.guru</t>
        </is>
      </c>
      <c r="P395" s="10" t="n">
        <v>46105</v>
      </c>
      <c r="Q395" t="inlineStr">
        <is>
          <t>Yes</t>
        </is>
      </c>
      <c r="R395" t="inlineStr">
        <is>
          <t>2026-04-19 06:16</t>
        </is>
      </c>
      <c r="S395" s="3" t="inlineStr">
        <is>
          <t>https://77misterxcasino.com</t>
        </is>
      </c>
      <c r="T395" s="3" t="inlineStr">
        <is>
          <t>https://casino.guru/exit?casinoId=3840&amp;domainLanguageId=2&amp;preferredLanguagesStr=9,2&amp;tosLinkRequired=false&amp;userCountryId=78&amp;listName=casino-detail&amp;pageType=16&amp;listPosition=1</t>
        </is>
      </c>
      <c r="U395" t="inlineStr">
        <is>
          <t>https://casino.guru/mister-x-casino-review</t>
        </is>
      </c>
    </row>
    <row r="396">
      <c r="A396" s="9" t="inlineStr">
        <is>
          <t>Terra Casino</t>
        </is>
      </c>
      <c r="B396" t="inlineStr">
        <is>
          <t>Tobique</t>
        </is>
      </c>
      <c r="C396" t="n">
        <v>6.2</v>
      </c>
      <c r="E396" t="inlineStr">
        <is>
          <t>thrill</t>
        </is>
      </c>
      <c r="F396" t="n">
        <v>0.3818</v>
      </c>
      <c r="G396" s="4" t="inlineStr">
        <is>
          <t>Yes</t>
        </is>
      </c>
      <c r="H396" s="4" t="inlineStr">
        <is>
          <t>Yes</t>
        </is>
      </c>
      <c r="I396" s="4" t="inlineStr">
        <is>
          <t>Yes</t>
        </is>
      </c>
      <c r="J396" s="5" t="inlineStr">
        <is>
          <t>No</t>
        </is>
      </c>
      <c r="N396" t="n">
        <v>1</v>
      </c>
      <c r="O396" t="inlineStr">
        <is>
          <t>casino.guru</t>
        </is>
      </c>
      <c r="P396" s="10" t="n">
        <v>45995</v>
      </c>
      <c r="Q396" t="inlineStr">
        <is>
          <t>Yes</t>
        </is>
      </c>
      <c r="R396" t="inlineStr">
        <is>
          <t>2026-04-19 06:27</t>
        </is>
      </c>
      <c r="T396" s="3" t="inlineStr">
        <is>
          <t>https://casino.guru/exit?casinoId=5653&amp;domainLanguageId=2&amp;preferredLanguagesStr=9,2&amp;tosLinkRequired=false&amp;userCountryId=78&amp;listName=casino-detail&amp;pageType=16&amp;listPosition=1</t>
        </is>
      </c>
      <c r="U396" t="inlineStr">
        <is>
          <t>https://casino.guru/terra-casino-review</t>
        </is>
      </c>
    </row>
    <row r="397">
      <c r="A397" s="9" t="inlineStr">
        <is>
          <t>MEDOBET Casino</t>
        </is>
      </c>
      <c r="B397" t="inlineStr">
        <is>
          <t>Anjouan</t>
        </is>
      </c>
      <c r="C397" t="n">
        <v>6.6</v>
      </c>
      <c r="D397" t="inlineStr">
        <is>
          <t>Kasego Global N.V.</t>
        </is>
      </c>
      <c r="E397" t="inlineStr">
        <is>
          <t>betpanda</t>
        </is>
      </c>
      <c r="F397" t="n">
        <v>0.3815</v>
      </c>
      <c r="G397" s="4" t="inlineStr">
        <is>
          <t>Yes</t>
        </is>
      </c>
      <c r="H397" s="4" t="inlineStr">
        <is>
          <t>Yes</t>
        </is>
      </c>
      <c r="I397" s="4" t="inlineStr">
        <is>
          <t>Yes</t>
        </is>
      </c>
      <c r="J397" s="5" t="inlineStr">
        <is>
          <t>No</t>
        </is>
      </c>
      <c r="N397" t="n">
        <v>1</v>
      </c>
      <c r="O397" t="inlineStr">
        <is>
          <t>casino.guru</t>
        </is>
      </c>
      <c r="P397" s="10" t="n">
        <v>46114</v>
      </c>
      <c r="Q397" t="inlineStr">
        <is>
          <t>Yes</t>
        </is>
      </c>
      <c r="R397" t="inlineStr">
        <is>
          <t>2026-04-19 06:49</t>
        </is>
      </c>
      <c r="T397" s="3" t="inlineStr">
        <is>
          <t>https://casino.guru/exit?casinoId=8956&amp;domainLanguageId=2&amp;preferredLanguagesStr=9,2&amp;tosLinkRequired=false&amp;userCountryId=78&amp;listName=casino-detail&amp;pageType=16&amp;listPosition=1</t>
        </is>
      </c>
      <c r="U397" t="inlineStr">
        <is>
          <t>https://casino.guru/medobet-casino-review</t>
        </is>
      </c>
    </row>
    <row r="398">
      <c r="A398" s="9" t="inlineStr">
        <is>
          <t>Royals Tiger Casino</t>
        </is>
      </c>
      <c r="B398" t="inlineStr">
        <is>
          <t>MGA</t>
        </is>
      </c>
      <c r="C398" t="n">
        <v>7.2</v>
      </c>
      <c r="D398" t="inlineStr">
        <is>
          <t>Neroblanko Tech B.V.</t>
        </is>
      </c>
      <c r="E398" t="inlineStr">
        <is>
          <t>betpanda</t>
        </is>
      </c>
      <c r="F398" t="n">
        <v>0.3812</v>
      </c>
      <c r="G398" s="4" t="inlineStr">
        <is>
          <t>Yes</t>
        </is>
      </c>
      <c r="H398" s="4" t="inlineStr">
        <is>
          <t>Yes</t>
        </is>
      </c>
      <c r="I398" s="4" t="inlineStr">
        <is>
          <t>Yes</t>
        </is>
      </c>
      <c r="J398" s="5" t="inlineStr">
        <is>
          <t>No</t>
        </is>
      </c>
      <c r="N398" t="n">
        <v>1</v>
      </c>
      <c r="O398" t="inlineStr">
        <is>
          <t>casino.guru</t>
        </is>
      </c>
      <c r="P398" s="10" t="n">
        <v>46076</v>
      </c>
      <c r="Q398" t="inlineStr">
        <is>
          <t>Yes</t>
        </is>
      </c>
      <c r="R398" t="inlineStr">
        <is>
          <t>2026-04-19 07:10</t>
        </is>
      </c>
      <c r="T398" s="3" t="inlineStr">
        <is>
          <t>https://casino.guru/exit?casinoId=11302&amp;domainLanguageId=2&amp;preferredLanguagesStr=9,2&amp;tosLinkRequired=false&amp;userCountryId=78&amp;listName=casino-detail&amp;pageType=16&amp;listPosition=1</t>
        </is>
      </c>
      <c r="U398" t="inlineStr">
        <is>
          <t>https://casino.guru/royals-tiger-casino-review</t>
        </is>
      </c>
    </row>
    <row r="399">
      <c r="A399" s="9" t="inlineStr">
        <is>
          <t>SpinLander Casino</t>
        </is>
      </c>
      <c r="B399" t="inlineStr">
        <is>
          <t>MGA</t>
        </is>
      </c>
      <c r="C399" t="n">
        <v>8.800000000000001</v>
      </c>
      <c r="D399" t="inlineStr">
        <is>
          <t>Fionex Holding LTD</t>
        </is>
      </c>
      <c r="E399" t="inlineStr">
        <is>
          <t>betpanda</t>
        </is>
      </c>
      <c r="F399" t="n">
        <v>0.381</v>
      </c>
      <c r="G399" s="4" t="inlineStr">
        <is>
          <t>Yes</t>
        </is>
      </c>
      <c r="H399" s="4" t="inlineStr">
        <is>
          <t>Yes</t>
        </is>
      </c>
      <c r="I399" s="4" t="inlineStr">
        <is>
          <t>Yes</t>
        </is>
      </c>
      <c r="J399" s="5" t="inlineStr">
        <is>
          <t>No</t>
        </is>
      </c>
      <c r="N399" t="n">
        <v>1</v>
      </c>
      <c r="O399" t="inlineStr">
        <is>
          <t>casino.guru</t>
        </is>
      </c>
      <c r="P399" s="10" t="n">
        <v>45943</v>
      </c>
      <c r="Q399" t="inlineStr">
        <is>
          <t>Yes</t>
        </is>
      </c>
      <c r="R399" t="inlineStr">
        <is>
          <t>2026-04-19 06:45</t>
        </is>
      </c>
      <c r="T399" s="3" t="inlineStr">
        <is>
          <t>https://casino.guru/exit?casinoId=8334&amp;domainLanguageId=2&amp;preferredLanguagesStr=9,2&amp;tosLinkRequired=false&amp;userCountryId=78&amp;listName=casino-detail&amp;pageType=16&amp;listPosition=1</t>
        </is>
      </c>
      <c r="U399" t="inlineStr">
        <is>
          <t>https://casino.guru/spinlander-casino-review</t>
        </is>
      </c>
    </row>
    <row r="400">
      <c r="A400" s="9" t="inlineStr">
        <is>
          <t>Mordilavita Casino</t>
        </is>
      </c>
      <c r="C400" t="n">
        <v>5.8</v>
      </c>
      <c r="D400" t="inlineStr">
        <is>
          <t>3-1 02-903811 SOCIEDAD DE RESPONSABILIDAD LIMITADA</t>
        </is>
      </c>
      <c r="E400" t="inlineStr">
        <is>
          <t>thrill</t>
        </is>
      </c>
      <c r="F400" t="n">
        <v>0.381</v>
      </c>
      <c r="G400" s="4" t="inlineStr">
        <is>
          <t>Yes</t>
        </is>
      </c>
      <c r="H400" s="4" t="inlineStr">
        <is>
          <t>Yes</t>
        </is>
      </c>
      <c r="I400" s="4" t="inlineStr">
        <is>
          <t>Yes</t>
        </is>
      </c>
      <c r="J400" s="5" t="inlineStr">
        <is>
          <t>No</t>
        </is>
      </c>
      <c r="N400" t="n">
        <v>1</v>
      </c>
      <c r="O400" t="inlineStr">
        <is>
          <t>casino.guru</t>
        </is>
      </c>
      <c r="P400" s="10" t="n">
        <v>46082</v>
      </c>
      <c r="Q400" t="inlineStr">
        <is>
          <t>Yes</t>
        </is>
      </c>
      <c r="R400" t="inlineStr">
        <is>
          <t>2026-04-19 07:11</t>
        </is>
      </c>
      <c r="T400" s="3" t="inlineStr">
        <is>
          <t>https://casino.guru/exit?casinoId=11388&amp;domainLanguageId=2&amp;preferredLanguagesStr=9,2&amp;tosLinkRequired=false&amp;userCountryId=78&amp;listName=casino-detail&amp;pageType=16&amp;listPosition=1</t>
        </is>
      </c>
      <c r="U400" t="inlineStr">
        <is>
          <t>https://casino.guru/mordilavita-casino-review</t>
        </is>
      </c>
    </row>
    <row r="401">
      <c r="A401" s="9" t="inlineStr">
        <is>
          <t>Eldorado Casino</t>
        </is>
      </c>
      <c r="B401" t="inlineStr">
        <is>
          <t>Curacao</t>
        </is>
      </c>
      <c r="C401" t="n">
        <v>4.7</v>
      </c>
      <c r="D401" t="inlineStr">
        <is>
          <t>Bugago B.V.</t>
        </is>
      </c>
      <c r="E401" t="inlineStr">
        <is>
          <t>betpanda</t>
        </is>
      </c>
      <c r="F401" t="n">
        <v>0.3807</v>
      </c>
      <c r="G401" s="4" t="inlineStr">
        <is>
          <t>Yes</t>
        </is>
      </c>
      <c r="H401" s="4" t="inlineStr">
        <is>
          <t>Yes</t>
        </is>
      </c>
      <c r="I401" s="4" t="inlineStr">
        <is>
          <t>Yes</t>
        </is>
      </c>
      <c r="J401" s="5" t="inlineStr">
        <is>
          <t>No</t>
        </is>
      </c>
      <c r="N401" t="n">
        <v>1</v>
      </c>
      <c r="O401" t="inlineStr">
        <is>
          <t>casino.guru</t>
        </is>
      </c>
      <c r="P401" s="10" t="n">
        <v>46060</v>
      </c>
      <c r="Q401" t="inlineStr">
        <is>
          <t>Yes</t>
        </is>
      </c>
      <c r="R401" t="inlineStr">
        <is>
          <t>2026-04-19 05:57</t>
        </is>
      </c>
      <c r="S401" s="3" t="inlineStr">
        <is>
          <t>https://eld0oradiswin.com</t>
        </is>
      </c>
      <c r="T401" s="3" t="inlineStr">
        <is>
          <t>https://casino.guru/exit?casinoId=143&amp;domainLanguageId=2&amp;preferredLanguagesStr=9,2&amp;tosLinkRequired=false&amp;userCountryId=78&amp;listName=casino-detail&amp;pageType=16&amp;listPosition=1</t>
        </is>
      </c>
      <c r="U401" t="inlineStr">
        <is>
          <t>https://casino.guru/Eldorado-Casino-review</t>
        </is>
      </c>
    </row>
    <row r="402">
      <c r="A402" s="9" t="inlineStr">
        <is>
          <t>Arba777 Casino</t>
        </is>
      </c>
      <c r="B402" t="inlineStr">
        <is>
          <t>Anjouan</t>
        </is>
      </c>
      <c r="C402" t="n">
        <v>3.5</v>
      </c>
      <c r="D402" t="inlineStr">
        <is>
          <t>Rtech LTD</t>
        </is>
      </c>
      <c r="E402" t="inlineStr">
        <is>
          <t>thrill</t>
        </is>
      </c>
      <c r="F402" t="n">
        <v>0.3805</v>
      </c>
      <c r="G402" s="4" t="inlineStr">
        <is>
          <t>Yes</t>
        </is>
      </c>
      <c r="H402" s="4" t="inlineStr">
        <is>
          <t>Yes</t>
        </is>
      </c>
      <c r="I402" s="4" t="inlineStr">
        <is>
          <t>Yes</t>
        </is>
      </c>
      <c r="J402" s="5" t="inlineStr">
        <is>
          <t>No</t>
        </is>
      </c>
      <c r="N402" t="n">
        <v>1</v>
      </c>
      <c r="O402" t="inlineStr">
        <is>
          <t>casino.guru</t>
        </is>
      </c>
      <c r="P402" s="10" t="n">
        <v>45965</v>
      </c>
      <c r="Q402" t="inlineStr">
        <is>
          <t>Yes</t>
        </is>
      </c>
      <c r="R402" t="inlineStr">
        <is>
          <t>2026-04-19 07:06</t>
        </is>
      </c>
      <c r="T402" s="3" t="inlineStr">
        <is>
          <t>https://casino.guru/exit?casinoId=10826&amp;domainLanguageId=2&amp;preferredLanguagesStr=9,2&amp;tosLinkRequired=false&amp;userCountryId=78&amp;listName=casino-detail&amp;pageType=16&amp;listPosition=1</t>
        </is>
      </c>
      <c r="U402" t="inlineStr">
        <is>
          <t>https://casino.guru/arba777-casino-review</t>
        </is>
      </c>
    </row>
    <row r="403">
      <c r="A403" s="9" t="inlineStr">
        <is>
          <t>Starzino Casino</t>
        </is>
      </c>
      <c r="B403" t="inlineStr">
        <is>
          <t>Curacao</t>
        </is>
      </c>
      <c r="C403" t="n">
        <v>3.5</v>
      </c>
      <c r="D403" t="inlineStr">
        <is>
          <t>Luckywayz Limited B.V</t>
        </is>
      </c>
      <c r="E403" t="inlineStr">
        <is>
          <t>betpanda</t>
        </is>
      </c>
      <c r="F403" t="n">
        <v>0.3805</v>
      </c>
      <c r="G403" s="4" t="inlineStr">
        <is>
          <t>Yes</t>
        </is>
      </c>
      <c r="H403" s="4" t="inlineStr">
        <is>
          <t>Yes</t>
        </is>
      </c>
      <c r="I403" s="4" t="inlineStr">
        <is>
          <t>Yes</t>
        </is>
      </c>
      <c r="J403" s="5" t="inlineStr">
        <is>
          <t>No</t>
        </is>
      </c>
      <c r="N403" t="n">
        <v>1</v>
      </c>
      <c r="O403" t="inlineStr">
        <is>
          <t>casino.guru</t>
        </is>
      </c>
      <c r="P403" s="10" t="n">
        <v>46007</v>
      </c>
      <c r="Q403" t="inlineStr">
        <is>
          <t>Yes</t>
        </is>
      </c>
      <c r="R403" t="inlineStr">
        <is>
          <t>2026-04-19 06:48</t>
        </is>
      </c>
      <c r="T403" s="3" t="inlineStr">
        <is>
          <t>https://casino.guru/exit?casinoId=8751&amp;domainLanguageId=2&amp;preferredLanguagesStr=9,2&amp;tosLinkRequired=false&amp;userCountryId=78&amp;listName=casino-detail&amp;pageType=16&amp;listPosition=1</t>
        </is>
      </c>
      <c r="U403" t="inlineStr">
        <is>
          <t>https://casino.guru/starzino-casino-review</t>
        </is>
      </c>
    </row>
    <row r="404">
      <c r="A404" s="9" t="inlineStr">
        <is>
          <t>Casinra Casino</t>
        </is>
      </c>
      <c r="B404" t="inlineStr">
        <is>
          <t>Anjouan</t>
        </is>
      </c>
      <c r="C404" t="n">
        <v>5.9</v>
      </c>
      <c r="D404" t="inlineStr">
        <is>
          <t>Kasego Global N.V.</t>
        </is>
      </c>
      <c r="E404" t="inlineStr">
        <is>
          <t>betpanda</t>
        </is>
      </c>
      <c r="F404" t="n">
        <v>0.3798</v>
      </c>
      <c r="G404" s="4" t="inlineStr">
        <is>
          <t>Yes</t>
        </is>
      </c>
      <c r="H404" s="4" t="inlineStr">
        <is>
          <t>Yes</t>
        </is>
      </c>
      <c r="I404" s="4" t="inlineStr">
        <is>
          <t>Yes</t>
        </is>
      </c>
      <c r="J404" s="4" t="inlineStr">
        <is>
          <t>Yes</t>
        </is>
      </c>
      <c r="N404" t="n">
        <v>1</v>
      </c>
      <c r="O404" t="inlineStr">
        <is>
          <t>casino.guru</t>
        </is>
      </c>
      <c r="P404" s="10" t="n">
        <v>46041</v>
      </c>
      <c r="Q404" t="inlineStr">
        <is>
          <t>Yes</t>
        </is>
      </c>
      <c r="R404" t="inlineStr">
        <is>
          <t>2026-04-19 06:48</t>
        </is>
      </c>
      <c r="T404" s="3" t="inlineStr">
        <is>
          <t>https://casino.guru/exit?casinoId=8817&amp;domainLanguageId=2&amp;preferredLanguagesStr=9,2&amp;tosLinkRequired=false&amp;userCountryId=78&amp;listName=casino-detail&amp;pageType=16&amp;listPosition=1</t>
        </is>
      </c>
      <c r="U404" t="inlineStr">
        <is>
          <t>https://casino.guru/casinra-casino-review</t>
        </is>
      </c>
    </row>
    <row r="405">
      <c r="A405" s="9" t="inlineStr">
        <is>
          <t>Coins.Game Casino</t>
        </is>
      </c>
      <c r="B405" t="inlineStr">
        <is>
          <t>Anjouan</t>
        </is>
      </c>
      <c r="C405" t="n">
        <v>1.2</v>
      </c>
      <c r="D405" t="inlineStr">
        <is>
          <t>Royal Way Limited</t>
        </is>
      </c>
      <c r="E405" t="inlineStr">
        <is>
          <t>thrill</t>
        </is>
      </c>
      <c r="F405" t="n">
        <v>0.3798</v>
      </c>
      <c r="G405" s="4" t="inlineStr">
        <is>
          <t>Yes</t>
        </is>
      </c>
      <c r="H405" s="4" t="inlineStr">
        <is>
          <t>Yes</t>
        </is>
      </c>
      <c r="I405" s="4" t="inlineStr">
        <is>
          <t>Yes</t>
        </is>
      </c>
      <c r="J405" s="5" t="inlineStr">
        <is>
          <t>No</t>
        </is>
      </c>
      <c r="K405" s="5" t="inlineStr">
        <is>
          <t>No</t>
        </is>
      </c>
      <c r="N405" t="n">
        <v>1</v>
      </c>
      <c r="O405" t="inlineStr">
        <is>
          <t>casino.guru</t>
        </is>
      </c>
      <c r="P405" s="10" t="n">
        <v>46125</v>
      </c>
      <c r="Q405" t="inlineStr">
        <is>
          <t>Yes</t>
        </is>
      </c>
      <c r="R405" t="inlineStr">
        <is>
          <t>2026-04-19 06:27</t>
        </is>
      </c>
      <c r="T405" s="3" t="inlineStr">
        <is>
          <t>https://casino.guru/exit?casinoId=5656&amp;domainLanguageId=2&amp;preferredLanguagesStr=9,2&amp;tosLinkRequired=false&amp;userCountryId=78&amp;listName=casino-detail&amp;pageType=16&amp;listPosition=1</t>
        </is>
      </c>
      <c r="U405" t="inlineStr">
        <is>
          <t>https://casino.guru/coins-game-casino-review</t>
        </is>
      </c>
    </row>
    <row r="406">
      <c r="A406" s="9" t="inlineStr">
        <is>
          <t>Betrophy Casino</t>
        </is>
      </c>
      <c r="B406" t="inlineStr">
        <is>
          <t>Anjouan</t>
        </is>
      </c>
      <c r="C406" t="n">
        <v>4.8</v>
      </c>
      <c r="D406" t="inlineStr">
        <is>
          <t>Next Global Era Limited</t>
        </is>
      </c>
      <c r="E406" t="inlineStr">
        <is>
          <t>betpanda</t>
        </is>
      </c>
      <c r="F406" t="n">
        <v>0.3797</v>
      </c>
      <c r="G406" s="4" t="inlineStr">
        <is>
          <t>Yes</t>
        </is>
      </c>
      <c r="H406" s="4" t="inlineStr">
        <is>
          <t>Yes</t>
        </is>
      </c>
      <c r="I406" s="4" t="inlineStr">
        <is>
          <t>Yes</t>
        </is>
      </c>
      <c r="J406" s="5" t="inlineStr">
        <is>
          <t>No</t>
        </is>
      </c>
      <c r="N406" t="n">
        <v>1</v>
      </c>
      <c r="O406" t="inlineStr">
        <is>
          <t>casino.guru</t>
        </is>
      </c>
      <c r="P406" s="10" t="n">
        <v>46118</v>
      </c>
      <c r="Q406" t="inlineStr">
        <is>
          <t>Yes</t>
        </is>
      </c>
      <c r="R406" t="inlineStr">
        <is>
          <t>2026-04-19 06:20</t>
        </is>
      </c>
      <c r="T406" s="3" t="inlineStr">
        <is>
          <t>https://casino.guru/exit?casinoId=4569&amp;domainLanguageId=2&amp;preferredLanguagesStr=9,2&amp;tosLinkRequired=false&amp;userCountryId=78&amp;listName=casino-detail&amp;pageType=16&amp;listPosition=1</t>
        </is>
      </c>
      <c r="U406" t="inlineStr">
        <is>
          <t>https://casino.guru/betrophy-casino-review</t>
        </is>
      </c>
    </row>
    <row r="407">
      <c r="A407" s="9" t="inlineStr">
        <is>
          <t>Casa Casino</t>
        </is>
      </c>
      <c r="B407" t="inlineStr">
        <is>
          <t>Anjouan</t>
        </is>
      </c>
      <c r="C407" t="n">
        <v>6.2</v>
      </c>
      <c r="D407" t="inlineStr">
        <is>
          <t>Casa Gaming Ltd</t>
        </is>
      </c>
      <c r="E407" t="inlineStr">
        <is>
          <t>betpanda</t>
        </is>
      </c>
      <c r="F407" t="n">
        <v>0.3794</v>
      </c>
      <c r="G407" s="4" t="inlineStr">
        <is>
          <t>Yes</t>
        </is>
      </c>
      <c r="H407" s="4" t="inlineStr">
        <is>
          <t>Yes</t>
        </is>
      </c>
      <c r="I407" s="4" t="inlineStr">
        <is>
          <t>Yes</t>
        </is>
      </c>
      <c r="J407" s="5" t="inlineStr">
        <is>
          <t>No</t>
        </is>
      </c>
      <c r="N407" t="n">
        <v>1</v>
      </c>
      <c r="O407" t="inlineStr">
        <is>
          <t>casino.guru</t>
        </is>
      </c>
      <c r="P407" s="10" t="n">
        <v>46007</v>
      </c>
      <c r="Q407" t="inlineStr">
        <is>
          <t>Yes</t>
        </is>
      </c>
      <c r="R407" t="inlineStr">
        <is>
          <t>2026-04-19 06:48</t>
        </is>
      </c>
      <c r="T407" s="3" t="inlineStr">
        <is>
          <t>https://casino.guru/exit?casinoId=8820&amp;domainLanguageId=2&amp;preferredLanguagesStr=9,2&amp;tosLinkRequired=false&amp;userCountryId=78&amp;listName=casino-detail&amp;pageType=16&amp;listPosition=1</t>
        </is>
      </c>
      <c r="U407" t="inlineStr">
        <is>
          <t>https://casino.guru/casa-casino-review</t>
        </is>
      </c>
    </row>
    <row r="408">
      <c r="A408" s="9" t="inlineStr">
        <is>
          <t>SpinBounty Casino</t>
        </is>
      </c>
      <c r="B408" t="inlineStr">
        <is>
          <t>Curacao</t>
        </is>
      </c>
      <c r="C408" t="n">
        <v>5.3</v>
      </c>
      <c r="D408" t="inlineStr">
        <is>
          <t>Atlantic Management B.V.</t>
        </is>
      </c>
      <c r="E408" t="inlineStr">
        <is>
          <t>betpanda</t>
        </is>
      </c>
      <c r="F408" t="n">
        <v>0.3792</v>
      </c>
      <c r="G408" s="4" t="inlineStr">
        <is>
          <t>Yes</t>
        </is>
      </c>
      <c r="H408" s="4" t="inlineStr">
        <is>
          <t>Yes</t>
        </is>
      </c>
      <c r="I408" s="4" t="inlineStr">
        <is>
          <t>Yes</t>
        </is>
      </c>
      <c r="J408" s="5" t="inlineStr">
        <is>
          <t>No</t>
        </is>
      </c>
      <c r="N408" t="n">
        <v>1</v>
      </c>
      <c r="O408" t="inlineStr">
        <is>
          <t>casino.guru</t>
        </is>
      </c>
      <c r="P408" s="10" t="n">
        <v>46120</v>
      </c>
      <c r="Q408" t="inlineStr">
        <is>
          <t>Yes</t>
        </is>
      </c>
      <c r="R408" t="inlineStr">
        <is>
          <t>2026-04-19 06:20</t>
        </is>
      </c>
      <c r="T408" s="3" t="inlineStr">
        <is>
          <t>https://casino.guru/exit?casinoId=4631&amp;domainLanguageId=2&amp;preferredLanguagesStr=9,2&amp;tosLinkRequired=false&amp;userCountryId=78&amp;listName=casino-detail&amp;pageType=16&amp;listPosition=1</t>
        </is>
      </c>
      <c r="U408" t="inlineStr">
        <is>
          <t>https://casino.guru/spinbounty-casino-review</t>
        </is>
      </c>
    </row>
    <row r="409">
      <c r="A409" s="9" t="inlineStr">
        <is>
          <t>Mr Bet Casino</t>
        </is>
      </c>
      <c r="B409" t="inlineStr">
        <is>
          <t>Curacao</t>
        </is>
      </c>
      <c r="C409" t="n">
        <v>7.2</v>
      </c>
      <c r="D409" t="inlineStr">
        <is>
          <t>Faro Entertainment N.V.</t>
        </is>
      </c>
      <c r="E409" t="inlineStr">
        <is>
          <t>betpanda</t>
        </is>
      </c>
      <c r="F409" t="n">
        <v>0.3784</v>
      </c>
      <c r="G409" s="4" t="inlineStr">
        <is>
          <t>Yes</t>
        </is>
      </c>
      <c r="H409" s="4" t="inlineStr">
        <is>
          <t>Yes</t>
        </is>
      </c>
      <c r="I409" s="4" t="inlineStr">
        <is>
          <t>Yes</t>
        </is>
      </c>
      <c r="J409" s="5" t="inlineStr">
        <is>
          <t>No</t>
        </is>
      </c>
      <c r="K409" s="4" t="inlineStr">
        <is>
          <t>Yes</t>
        </is>
      </c>
      <c r="N409" t="n">
        <v>1</v>
      </c>
      <c r="O409" t="inlineStr">
        <is>
          <t>casino.guru</t>
        </is>
      </c>
      <c r="P409" s="10" t="n">
        <v>46126</v>
      </c>
      <c r="Q409" t="inlineStr">
        <is>
          <t>Yes</t>
        </is>
      </c>
      <c r="R409" t="inlineStr">
        <is>
          <t>2026-04-19 05:59</t>
        </is>
      </c>
      <c r="S409" s="3" t="inlineStr">
        <is>
          <t>https://m15772b.mrbet44.com</t>
        </is>
      </c>
      <c r="T409" s="3" t="inlineStr">
        <is>
          <t>https://casino.guru/exit?casinoId=397&amp;domainLanguageId=2&amp;preferredLanguagesStr=9,2&amp;tosLinkRequired=false&amp;userCountryId=78&amp;listName=casino-detail&amp;pageType=16&amp;listPosition=1</t>
        </is>
      </c>
      <c r="U409" t="inlineStr">
        <is>
          <t>https://casino.guru/Mr-Bet-Casino-review</t>
        </is>
      </c>
    </row>
    <row r="410">
      <c r="A410" s="9" t="inlineStr">
        <is>
          <t>Incognito Casino</t>
        </is>
      </c>
      <c r="B410" t="inlineStr">
        <is>
          <t>Curacao</t>
        </is>
      </c>
      <c r="C410" t="n">
        <v>3.3</v>
      </c>
      <c r="D410" t="inlineStr">
        <is>
          <t>Igloo Ventures SRL</t>
        </is>
      </c>
      <c r="E410" t="inlineStr">
        <is>
          <t>betpanda</t>
        </is>
      </c>
      <c r="F410" t="n">
        <v>0.3782</v>
      </c>
      <c r="G410" s="4" t="inlineStr">
        <is>
          <t>Yes</t>
        </is>
      </c>
      <c r="H410" s="4" t="inlineStr">
        <is>
          <t>Yes</t>
        </is>
      </c>
      <c r="I410" s="4" t="inlineStr">
        <is>
          <t>Yes</t>
        </is>
      </c>
      <c r="J410" s="5" t="inlineStr">
        <is>
          <t>No</t>
        </is>
      </c>
      <c r="N410" t="n">
        <v>1</v>
      </c>
      <c r="O410" t="inlineStr">
        <is>
          <t>casino.guru</t>
        </is>
      </c>
      <c r="P410" s="10" t="n">
        <v>46064</v>
      </c>
      <c r="Q410" t="inlineStr">
        <is>
          <t>Yes</t>
        </is>
      </c>
      <c r="R410" t="inlineStr">
        <is>
          <t>2026-04-19 06:38</t>
        </is>
      </c>
      <c r="T410" s="3" t="inlineStr">
        <is>
          <t>https://casino.guru/exit?casinoId=7451&amp;domainLanguageId=2&amp;preferredLanguagesStr=9,2&amp;tosLinkRequired=false&amp;userCountryId=78&amp;listName=casino-detail&amp;pageType=16&amp;listPosition=1</t>
        </is>
      </c>
      <c r="U410" t="inlineStr">
        <is>
          <t>https://casino.guru/incognito-casino-review</t>
        </is>
      </c>
    </row>
    <row r="411">
      <c r="A411" s="9" t="inlineStr">
        <is>
          <t>Winshark Casino</t>
        </is>
      </c>
      <c r="B411" t="inlineStr">
        <is>
          <t>MGA</t>
        </is>
      </c>
      <c r="C411" t="n">
        <v>8.6</v>
      </c>
      <c r="E411" t="inlineStr">
        <is>
          <t>betpanda</t>
        </is>
      </c>
      <c r="F411" t="n">
        <v>0.3781</v>
      </c>
      <c r="G411" s="4" t="inlineStr">
        <is>
          <t>Yes</t>
        </is>
      </c>
      <c r="H411" s="4" t="inlineStr">
        <is>
          <t>Yes</t>
        </is>
      </c>
      <c r="I411" s="4" t="inlineStr">
        <is>
          <t>Yes</t>
        </is>
      </c>
      <c r="J411" s="5" t="inlineStr">
        <is>
          <t>No</t>
        </is>
      </c>
      <c r="K411" s="4" t="inlineStr">
        <is>
          <t>Yes</t>
        </is>
      </c>
      <c r="N411" t="n">
        <v>1</v>
      </c>
      <c r="O411" t="inlineStr">
        <is>
          <t>casino.guru</t>
        </is>
      </c>
      <c r="P411" s="10" t="n">
        <v>46134</v>
      </c>
      <c r="Q411" t="inlineStr">
        <is>
          <t>Yes</t>
        </is>
      </c>
      <c r="R411" t="inlineStr">
        <is>
          <t>2026-04-19 06:35</t>
        </is>
      </c>
      <c r="T411" s="3" t="inlineStr">
        <is>
          <t>https://casino.guru/exit?casinoId=6973&amp;domainLanguageId=2&amp;preferredLanguagesStr=9,2&amp;tosLinkRequired=false&amp;userCountryId=78&amp;listName=casino-detail&amp;pageType=16&amp;listPosition=1</t>
        </is>
      </c>
      <c r="U411" t="inlineStr">
        <is>
          <t>https://casino.guru/winshark-casino-review</t>
        </is>
      </c>
    </row>
    <row r="412">
      <c r="A412" s="9" t="inlineStr">
        <is>
          <t>EZCASH Casino</t>
        </is>
      </c>
      <c r="B412" t="inlineStr">
        <is>
          <t>Anjouan</t>
        </is>
      </c>
      <c r="C412" t="n">
        <v>7.7</v>
      </c>
      <c r="D412" t="inlineStr">
        <is>
          <t>EZC Solutions N.V.</t>
        </is>
      </c>
      <c r="E412" t="inlineStr">
        <is>
          <t>thrill</t>
        </is>
      </c>
      <c r="F412" t="n">
        <v>0.3781</v>
      </c>
      <c r="G412" s="4" t="inlineStr">
        <is>
          <t>Yes</t>
        </is>
      </c>
      <c r="H412" s="4" t="inlineStr">
        <is>
          <t>Yes</t>
        </is>
      </c>
      <c r="I412" s="4" t="inlineStr">
        <is>
          <t>Yes</t>
        </is>
      </c>
      <c r="J412" s="5" t="inlineStr">
        <is>
          <t>No</t>
        </is>
      </c>
      <c r="N412" t="n">
        <v>1</v>
      </c>
      <c r="O412" t="inlineStr">
        <is>
          <t>casino.guru</t>
        </is>
      </c>
      <c r="P412" s="10" t="n">
        <v>45957</v>
      </c>
      <c r="Q412" t="inlineStr">
        <is>
          <t>Yes</t>
        </is>
      </c>
      <c r="R412" t="inlineStr">
        <is>
          <t>2026-04-19 06:33</t>
        </is>
      </c>
      <c r="T412" s="3" t="inlineStr">
        <is>
          <t>https://casino.guru/exit?casinoId=6675&amp;domainLanguageId=2&amp;preferredLanguagesStr=9,2&amp;tosLinkRequired=false&amp;userCountryId=78&amp;listName=casino-detail&amp;pageType=16&amp;listPosition=1</t>
        </is>
      </c>
      <c r="U412" t="inlineStr">
        <is>
          <t>https://casino.guru/ezcash-casino-review</t>
        </is>
      </c>
    </row>
    <row r="413">
      <c r="A413" s="9" t="inlineStr">
        <is>
          <t>Anadolu Casino</t>
        </is>
      </c>
      <c r="C413" t="n">
        <v>7.9</v>
      </c>
      <c r="D413" t="inlineStr">
        <is>
          <t>Amrathir Entertainment SRL</t>
        </is>
      </c>
      <c r="E413" t="inlineStr">
        <is>
          <t>thrill</t>
        </is>
      </c>
      <c r="F413" t="n">
        <v>0.3776</v>
      </c>
      <c r="G413" s="4" t="inlineStr">
        <is>
          <t>Yes</t>
        </is>
      </c>
      <c r="H413" s="4" t="inlineStr">
        <is>
          <t>Yes</t>
        </is>
      </c>
      <c r="I413" s="4" t="inlineStr">
        <is>
          <t>Yes</t>
        </is>
      </c>
      <c r="J413" s="5" t="inlineStr">
        <is>
          <t>No</t>
        </is>
      </c>
      <c r="N413" t="n">
        <v>1</v>
      </c>
      <c r="O413" t="inlineStr">
        <is>
          <t>casino.guru</t>
        </is>
      </c>
      <c r="P413" s="10" t="n">
        <v>46122</v>
      </c>
      <c r="Q413" t="inlineStr">
        <is>
          <t>Yes</t>
        </is>
      </c>
      <c r="R413" t="inlineStr">
        <is>
          <t>2026-04-19 05:57</t>
        </is>
      </c>
      <c r="S413" s="3" t="inlineStr">
        <is>
          <t>http://c3.neoncdn.com</t>
        </is>
      </c>
      <c r="T413" s="3" t="inlineStr">
        <is>
          <t>https://casino.guru/exit?casinoId=172&amp;domainLanguageId=2&amp;preferredLanguagesStr=9,2&amp;tosLinkRequired=false&amp;userCountryId=78&amp;listName=casino-detail&amp;pageType=16&amp;listPosition=1</t>
        </is>
      </c>
      <c r="U413" t="inlineStr">
        <is>
          <t>https://casino.guru/Anadolu-Casino-review</t>
        </is>
      </c>
    </row>
    <row r="414">
      <c r="A414" s="9" t="inlineStr">
        <is>
          <t>BetBrave Casino</t>
        </is>
      </c>
      <c r="B414" t="inlineStr">
        <is>
          <t>Curacao</t>
        </is>
      </c>
      <c r="C414" t="n">
        <v>7.5</v>
      </c>
      <c r="D414" t="inlineStr">
        <is>
          <t>Games &amp; More B.V.</t>
        </is>
      </c>
      <c r="E414" t="inlineStr">
        <is>
          <t>betpanda</t>
        </is>
      </c>
      <c r="F414" t="n">
        <v>0.3773</v>
      </c>
      <c r="G414" s="4" t="inlineStr">
        <is>
          <t>Yes</t>
        </is>
      </c>
      <c r="H414" s="4" t="inlineStr">
        <is>
          <t>Yes</t>
        </is>
      </c>
      <c r="I414" s="4" t="inlineStr">
        <is>
          <t>Yes</t>
        </is>
      </c>
      <c r="J414" s="5" t="inlineStr">
        <is>
          <t>No</t>
        </is>
      </c>
      <c r="N414" t="n">
        <v>1</v>
      </c>
      <c r="O414" t="inlineStr">
        <is>
          <t>casino.guru</t>
        </is>
      </c>
      <c r="P414" s="10" t="n">
        <v>46126</v>
      </c>
      <c r="Q414" t="inlineStr">
        <is>
          <t>Yes</t>
        </is>
      </c>
      <c r="R414" t="inlineStr">
        <is>
          <t>2026-04-19 07:13</t>
        </is>
      </c>
      <c r="T414" s="3" t="inlineStr">
        <is>
          <t>https://casino.guru/exit?casinoId=11561&amp;domainLanguageId=2&amp;preferredLanguagesStr=9,2&amp;tosLinkRequired=false&amp;userCountryId=78&amp;listName=casino-detail&amp;pageType=16&amp;listPosition=1</t>
        </is>
      </c>
      <c r="U414" t="inlineStr">
        <is>
          <t>https://casino.guru/betbrave-casino-review</t>
        </is>
      </c>
    </row>
    <row r="415">
      <c r="A415" s="9" t="inlineStr">
        <is>
          <t>Bizzo Casino</t>
        </is>
      </c>
      <c r="B415" t="inlineStr">
        <is>
          <t>Curacao</t>
        </is>
      </c>
      <c r="C415" t="n">
        <v>8.4</v>
      </c>
      <c r="D415" t="inlineStr">
        <is>
          <t>TechSolutions Group N.V.</t>
        </is>
      </c>
      <c r="E415" t="inlineStr">
        <is>
          <t>betpanda</t>
        </is>
      </c>
      <c r="F415" t="n">
        <v>0.3768</v>
      </c>
      <c r="G415" s="4" t="inlineStr">
        <is>
          <t>Yes</t>
        </is>
      </c>
      <c r="H415" s="4" t="inlineStr">
        <is>
          <t>Yes</t>
        </is>
      </c>
      <c r="I415" s="4" t="inlineStr">
        <is>
          <t>Yes</t>
        </is>
      </c>
      <c r="J415" s="5" t="inlineStr">
        <is>
          <t>No</t>
        </is>
      </c>
      <c r="K415" s="4" t="inlineStr">
        <is>
          <t>Yes</t>
        </is>
      </c>
      <c r="N415" t="n">
        <v>1</v>
      </c>
      <c r="O415" t="inlineStr">
        <is>
          <t>casino.guru</t>
        </is>
      </c>
      <c r="P415" s="10" t="n">
        <v>46140</v>
      </c>
      <c r="Q415" t="inlineStr">
        <is>
          <t>Yes</t>
        </is>
      </c>
      <c r="R415" t="inlineStr">
        <is>
          <t>2026-04-19 06:18</t>
        </is>
      </c>
      <c r="T415" s="3" t="inlineStr">
        <is>
          <t>https://casino.guru/exit?casinoId=4275&amp;domainLanguageId=2&amp;preferredLanguagesStr=9,2&amp;tosLinkRequired=false&amp;userCountryId=78&amp;listName=casino-detail&amp;pageType=16&amp;listPosition=1</t>
        </is>
      </c>
      <c r="U415" t="inlineStr">
        <is>
          <t>https://casino.guru/bizzo-casino-review</t>
        </is>
      </c>
    </row>
    <row r="416">
      <c r="A416" s="9" t="inlineStr">
        <is>
          <t>HitNSpin Casino</t>
        </is>
      </c>
      <c r="B416" t="inlineStr">
        <is>
          <t>Curacao</t>
        </is>
      </c>
      <c r="C416" t="n">
        <v>9.800000000000001</v>
      </c>
      <c r="D416" t="inlineStr">
        <is>
          <t>TwiceDice B.V.</t>
        </is>
      </c>
      <c r="E416" t="inlineStr">
        <is>
          <t>betpanda</t>
        </is>
      </c>
      <c r="F416" t="n">
        <v>0.3765</v>
      </c>
      <c r="G416" s="4" t="inlineStr">
        <is>
          <t>Yes</t>
        </is>
      </c>
      <c r="H416" s="4" t="inlineStr">
        <is>
          <t>Yes</t>
        </is>
      </c>
      <c r="I416" s="4" t="inlineStr">
        <is>
          <t>Yes</t>
        </is>
      </c>
      <c r="J416" s="5" t="inlineStr">
        <is>
          <t>No</t>
        </is>
      </c>
      <c r="K416" s="4" t="inlineStr">
        <is>
          <t>Yes</t>
        </is>
      </c>
      <c r="N416" t="n">
        <v>1</v>
      </c>
      <c r="O416" t="inlineStr">
        <is>
          <t>casino.guru</t>
        </is>
      </c>
      <c r="P416" s="10" t="n">
        <v>46107</v>
      </c>
      <c r="Q416" t="inlineStr">
        <is>
          <t>Yes</t>
        </is>
      </c>
      <c r="R416" t="inlineStr">
        <is>
          <t>2026-04-19 06:32</t>
        </is>
      </c>
      <c r="T416" s="3" t="inlineStr">
        <is>
          <t>https://casino.guru/exit?casinoId=6477&amp;domainLanguageId=2&amp;preferredLanguagesStr=9,2&amp;tosLinkRequired=false&amp;userCountryId=78&amp;listName=casino-detail&amp;pageType=16&amp;listPosition=1</t>
        </is>
      </c>
      <c r="U416" t="inlineStr">
        <is>
          <t>https://casino.guru/hitnspin-casino-review</t>
        </is>
      </c>
    </row>
    <row r="417">
      <c r="A417" s="9" t="inlineStr">
        <is>
          <t>Lucky Wolf Casino</t>
        </is>
      </c>
      <c r="B417" t="inlineStr">
        <is>
          <t>Anjouan</t>
        </is>
      </c>
      <c r="C417" t="n">
        <v>7.8</v>
      </c>
      <c r="D417" t="inlineStr">
        <is>
          <t>RNT SERVICE TECH GROUP (Pty) Ltd.</t>
        </is>
      </c>
      <c r="E417" t="inlineStr">
        <is>
          <t>thrill</t>
        </is>
      </c>
      <c r="F417" t="n">
        <v>0.3765</v>
      </c>
      <c r="G417" s="4" t="inlineStr">
        <is>
          <t>Yes</t>
        </is>
      </c>
      <c r="H417" s="4" t="inlineStr">
        <is>
          <t>Yes</t>
        </is>
      </c>
      <c r="I417" s="4" t="inlineStr">
        <is>
          <t>Yes</t>
        </is>
      </c>
      <c r="J417" s="5" t="inlineStr">
        <is>
          <t>No</t>
        </is>
      </c>
      <c r="K417" s="4" t="inlineStr">
        <is>
          <t>Yes</t>
        </is>
      </c>
      <c r="N417" t="n">
        <v>1</v>
      </c>
      <c r="O417" t="inlineStr">
        <is>
          <t>casino.guru</t>
        </is>
      </c>
      <c r="P417" s="10" t="n">
        <v>45887</v>
      </c>
      <c r="Q417" t="inlineStr">
        <is>
          <t>Yes</t>
        </is>
      </c>
      <c r="R417" t="inlineStr">
        <is>
          <t>2026-04-19 06:41</t>
        </is>
      </c>
      <c r="T417" s="3" t="inlineStr">
        <is>
          <t>https://casino.guru/exit?casinoId=7934&amp;domainLanguageId=2&amp;preferredLanguagesStr=9,2&amp;tosLinkRequired=false&amp;userCountryId=78&amp;listName=casino-detail&amp;pageType=16&amp;listPosition=1</t>
        </is>
      </c>
      <c r="U417" t="inlineStr">
        <is>
          <t>https://casino.guru/lucky-wolf-casino-review</t>
        </is>
      </c>
    </row>
    <row r="418">
      <c r="A418" s="9" t="inlineStr">
        <is>
          <t>Ybets Casino</t>
        </is>
      </c>
      <c r="B418" t="inlineStr">
        <is>
          <t>Anjouan</t>
        </is>
      </c>
      <c r="C418" t="n">
        <v>6</v>
      </c>
      <c r="D418" t="inlineStr">
        <is>
          <t>Sigg Marketing Limited</t>
        </is>
      </c>
      <c r="E418" t="inlineStr">
        <is>
          <t>betpanda</t>
        </is>
      </c>
      <c r="F418" t="n">
        <v>0.3763</v>
      </c>
      <c r="G418" s="4" t="inlineStr">
        <is>
          <t>Yes</t>
        </is>
      </c>
      <c r="H418" s="4" t="inlineStr">
        <is>
          <t>Yes</t>
        </is>
      </c>
      <c r="I418" s="4" t="inlineStr">
        <is>
          <t>Yes</t>
        </is>
      </c>
      <c r="J418" s="5" t="inlineStr">
        <is>
          <t>No</t>
        </is>
      </c>
      <c r="K418" s="4" t="inlineStr">
        <is>
          <t>Yes</t>
        </is>
      </c>
      <c r="N418" t="n">
        <v>1</v>
      </c>
      <c r="O418" t="inlineStr">
        <is>
          <t>casino.guru</t>
        </is>
      </c>
      <c r="P418" s="10" t="n">
        <v>46099</v>
      </c>
      <c r="Q418" t="inlineStr">
        <is>
          <t>Yes</t>
        </is>
      </c>
      <c r="R418" t="inlineStr">
        <is>
          <t>2026-04-19 06:32</t>
        </is>
      </c>
      <c r="T418" s="3" t="inlineStr">
        <is>
          <t>https://casino.guru/exit?casinoId=6523&amp;domainLanguageId=2&amp;preferredLanguagesStr=9,2&amp;tosLinkRequired=false&amp;userCountryId=78&amp;listName=casino-detail&amp;pageType=16&amp;listPosition=1</t>
        </is>
      </c>
      <c r="U418" t="inlineStr">
        <is>
          <t>https://casino.guru/ybets-casino-review</t>
        </is>
      </c>
    </row>
    <row r="419">
      <c r="A419" s="9" t="inlineStr">
        <is>
          <t>PachiPachi Casino</t>
        </is>
      </c>
      <c r="C419" t="n">
        <v>6.4</v>
      </c>
      <c r="D419" t="inlineStr">
        <is>
          <t>Evonix Limitada</t>
        </is>
      </c>
      <c r="E419" t="inlineStr">
        <is>
          <t>thrill</t>
        </is>
      </c>
      <c r="F419" t="n">
        <v>0.376</v>
      </c>
      <c r="G419" s="4" t="inlineStr">
        <is>
          <t>Yes</t>
        </is>
      </c>
      <c r="H419" s="4" t="inlineStr">
        <is>
          <t>Yes</t>
        </is>
      </c>
      <c r="I419" s="4" t="inlineStr">
        <is>
          <t>Yes</t>
        </is>
      </c>
      <c r="J419" s="5" t="inlineStr">
        <is>
          <t>No</t>
        </is>
      </c>
      <c r="N419" t="n">
        <v>1</v>
      </c>
      <c r="O419" t="inlineStr">
        <is>
          <t>casino.guru</t>
        </is>
      </c>
      <c r="P419" s="10" t="n">
        <v>46076</v>
      </c>
      <c r="Q419" t="inlineStr">
        <is>
          <t>Yes</t>
        </is>
      </c>
      <c r="R419" t="inlineStr">
        <is>
          <t>2026-04-19 06:17</t>
        </is>
      </c>
      <c r="S419" s="3" t="inlineStr">
        <is>
          <t>https://pachipachibest.com</t>
        </is>
      </c>
      <c r="T419" s="3" t="inlineStr">
        <is>
          <t>https://casino.guru/exit?casinoId=4064&amp;domainLanguageId=2&amp;preferredLanguagesStr=9,2&amp;tosLinkRequired=false&amp;userCountryId=78&amp;listName=casino-detail&amp;pageType=16&amp;listPosition=1</t>
        </is>
      </c>
      <c r="U419" t="inlineStr">
        <is>
          <t>https://casino.guru/pachipachi-casino-review</t>
        </is>
      </c>
    </row>
    <row r="420">
      <c r="A420" s="9" t="inlineStr">
        <is>
          <t>UUNSE Casino</t>
        </is>
      </c>
      <c r="B420" t="inlineStr">
        <is>
          <t>Curacao</t>
        </is>
      </c>
      <c r="C420" t="n">
        <v>3.5</v>
      </c>
      <c r="E420" t="inlineStr">
        <is>
          <t>thrill</t>
        </is>
      </c>
      <c r="F420" t="n">
        <v>0.376</v>
      </c>
      <c r="G420" s="4" t="inlineStr">
        <is>
          <t>Yes</t>
        </is>
      </c>
      <c r="H420" s="4" t="inlineStr">
        <is>
          <t>Yes</t>
        </is>
      </c>
      <c r="I420" s="4" t="inlineStr">
        <is>
          <t>Yes</t>
        </is>
      </c>
      <c r="J420" s="5" t="inlineStr">
        <is>
          <t>No</t>
        </is>
      </c>
      <c r="N420" t="n">
        <v>1</v>
      </c>
      <c r="O420" t="inlineStr">
        <is>
          <t>casino.guru</t>
        </is>
      </c>
      <c r="P420" s="10" t="n">
        <v>45945</v>
      </c>
      <c r="Q420" t="inlineStr">
        <is>
          <t>Yes</t>
        </is>
      </c>
      <c r="R420" t="inlineStr">
        <is>
          <t>2026-04-19 06:34</t>
        </is>
      </c>
      <c r="T420" s="3" t="inlineStr">
        <is>
          <t>https://casino.guru/exit?casinoId=6831&amp;domainLanguageId=2&amp;preferredLanguagesStr=9,2&amp;tosLinkRequired=false&amp;userCountryId=78&amp;listName=casino-detail&amp;pageType=16&amp;listPosition=1</t>
        </is>
      </c>
      <c r="U420" t="inlineStr">
        <is>
          <t>https://casino.guru/uunse-casino-review</t>
        </is>
      </c>
    </row>
    <row r="421">
      <c r="A421" s="9" t="inlineStr">
        <is>
          <t>bet O bet Casino</t>
        </is>
      </c>
      <c r="B421" t="inlineStr">
        <is>
          <t>Curacao</t>
        </is>
      </c>
      <c r="C421" t="n">
        <v>1.5</v>
      </c>
      <c r="E421" t="inlineStr">
        <is>
          <t>thrill</t>
        </is>
      </c>
      <c r="F421" t="n">
        <v>0.3757</v>
      </c>
      <c r="G421" s="4" t="inlineStr">
        <is>
          <t>Yes</t>
        </is>
      </c>
      <c r="H421" s="4" t="inlineStr">
        <is>
          <t>Yes</t>
        </is>
      </c>
      <c r="I421" s="4" t="inlineStr">
        <is>
          <t>Yes</t>
        </is>
      </c>
      <c r="J421" s="5" t="inlineStr">
        <is>
          <t>No</t>
        </is>
      </c>
      <c r="N421" t="n">
        <v>1</v>
      </c>
      <c r="O421" t="inlineStr">
        <is>
          <t>casino.guru</t>
        </is>
      </c>
      <c r="P421" s="10" t="n">
        <v>46058</v>
      </c>
      <c r="Q421" t="inlineStr">
        <is>
          <t>Yes</t>
        </is>
      </c>
      <c r="R421" t="inlineStr">
        <is>
          <t>2026-04-19 06:13</t>
        </is>
      </c>
      <c r="S421" s="3" t="inlineStr">
        <is>
          <t>https://betobet.com</t>
        </is>
      </c>
      <c r="T421" s="3" t="inlineStr">
        <is>
          <t>https://casino.guru/exit?casinoId=3263&amp;domainLanguageId=2&amp;preferredLanguagesStr=9,2&amp;tosLinkRequired=false&amp;userCountryId=78&amp;listName=casino-detail&amp;pageType=16&amp;listPosition=1</t>
        </is>
      </c>
      <c r="U421" t="inlineStr">
        <is>
          <t>https://casino.guru/bet-o-bet-casino-review</t>
        </is>
      </c>
    </row>
    <row r="422">
      <c r="A422" s="9" t="inlineStr">
        <is>
          <t>Blaze Spins Casino</t>
        </is>
      </c>
      <c r="B422" t="inlineStr">
        <is>
          <t>Anjouan</t>
        </is>
      </c>
      <c r="C422" t="n">
        <v>8.15</v>
      </c>
      <c r="D422" t="inlineStr">
        <is>
          <t>One Touch Exch Co Ltd</t>
        </is>
      </c>
      <c r="E422" t="inlineStr">
        <is>
          <t>betpanda</t>
        </is>
      </c>
      <c r="F422" t="n">
        <v>0.375</v>
      </c>
      <c r="G422" s="4" t="inlineStr">
        <is>
          <t>Yes</t>
        </is>
      </c>
      <c r="H422" s="4" t="inlineStr">
        <is>
          <t>Yes</t>
        </is>
      </c>
      <c r="I422" s="4" t="inlineStr">
        <is>
          <t>Yes</t>
        </is>
      </c>
      <c r="J422" s="5" t="inlineStr">
        <is>
          <t>No</t>
        </is>
      </c>
      <c r="K422" s="4" t="inlineStr">
        <is>
          <t>Yes</t>
        </is>
      </c>
      <c r="N422" t="n">
        <v>2</v>
      </c>
      <c r="O422" t="inlineStr">
        <is>
          <t>casino.guru, lcb</t>
        </is>
      </c>
      <c r="P422" s="10" t="n">
        <v>45832</v>
      </c>
      <c r="Q422" t="inlineStr">
        <is>
          <t>Yes</t>
        </is>
      </c>
      <c r="R422" t="inlineStr">
        <is>
          <t>2026-04-19 00:11</t>
        </is>
      </c>
      <c r="T422" s="3" t="inlineStr">
        <is>
          <t>https://external.lcb.org/site/3354</t>
        </is>
      </c>
      <c r="U422" t="inlineStr">
        <is>
          <t>https://casino.guru/blaze-spins-casino-review
https://lcb.org/casinos/blaze-spins</t>
        </is>
      </c>
    </row>
    <row r="423">
      <c r="A423" s="9" t="inlineStr">
        <is>
          <t>Touch Casino</t>
        </is>
      </c>
      <c r="B423" t="inlineStr">
        <is>
          <t>Kahnawake</t>
        </is>
      </c>
      <c r="C423" t="n">
        <v>6.1</v>
      </c>
      <c r="D423" t="inlineStr">
        <is>
          <t>Starscream Limited</t>
        </is>
      </c>
      <c r="E423" t="inlineStr">
        <is>
          <t>betpanda</t>
        </is>
      </c>
      <c r="F423" t="n">
        <v>0.3749</v>
      </c>
      <c r="G423" s="4" t="inlineStr">
        <is>
          <t>Yes</t>
        </is>
      </c>
      <c r="H423" s="4" t="inlineStr">
        <is>
          <t>Yes</t>
        </is>
      </c>
      <c r="I423" s="4" t="inlineStr">
        <is>
          <t>Yes</t>
        </is>
      </c>
      <c r="J423" s="5" t="inlineStr">
        <is>
          <t>No</t>
        </is>
      </c>
      <c r="N423" t="n">
        <v>1</v>
      </c>
      <c r="O423" t="inlineStr">
        <is>
          <t>casino.guru</t>
        </is>
      </c>
      <c r="P423" s="10" t="n">
        <v>45973</v>
      </c>
      <c r="Q423" t="inlineStr">
        <is>
          <t>Yes</t>
        </is>
      </c>
      <c r="R423" t="inlineStr">
        <is>
          <t>2026-04-19 06:23</t>
        </is>
      </c>
      <c r="T423" s="3" t="inlineStr">
        <is>
          <t>https://casino.guru/exit?casinoId=5111&amp;domainLanguageId=2&amp;preferredLanguagesStr=9,2&amp;tosLinkRequired=false&amp;userCountryId=78&amp;listName=casino-detail&amp;pageType=16&amp;listPosition=1</t>
        </is>
      </c>
      <c r="U423" t="inlineStr">
        <is>
          <t>https://casino.guru/touch-casino-review</t>
        </is>
      </c>
    </row>
    <row r="424">
      <c r="A424" s="9" t="inlineStr">
        <is>
          <t>Spinamba Casino</t>
        </is>
      </c>
      <c r="B424" t="inlineStr">
        <is>
          <t>Curacao</t>
        </is>
      </c>
      <c r="C424" t="n">
        <v>5.1</v>
      </c>
      <c r="D424" t="inlineStr">
        <is>
          <t>Atlantic Management B.V.</t>
        </is>
      </c>
      <c r="E424" t="inlineStr">
        <is>
          <t>betpanda</t>
        </is>
      </c>
      <c r="F424" t="n">
        <v>0.3747</v>
      </c>
      <c r="G424" s="4" t="inlineStr">
        <is>
          <t>Yes</t>
        </is>
      </c>
      <c r="H424" s="4" t="inlineStr">
        <is>
          <t>Yes</t>
        </is>
      </c>
      <c r="I424" s="4" t="inlineStr">
        <is>
          <t>Yes</t>
        </is>
      </c>
      <c r="J424" s="5" t="inlineStr">
        <is>
          <t>No</t>
        </is>
      </c>
      <c r="N424" t="n">
        <v>1</v>
      </c>
      <c r="O424" t="inlineStr">
        <is>
          <t>casino.guru</t>
        </is>
      </c>
      <c r="P424" s="10" t="n">
        <v>46119</v>
      </c>
      <c r="Q424" t="inlineStr">
        <is>
          <t>Yes</t>
        </is>
      </c>
      <c r="R424" t="inlineStr">
        <is>
          <t>2026-04-19 06:11</t>
        </is>
      </c>
      <c r="S424" s="3" t="inlineStr">
        <is>
          <t>https://slottica.best</t>
        </is>
      </c>
      <c r="T424" s="3" t="inlineStr">
        <is>
          <t>https://casino.guru/exit?casinoId=2916&amp;domainLanguageId=2&amp;preferredLanguagesStr=9,2&amp;tosLinkRequired=false&amp;userCountryId=78&amp;listName=casino-detail&amp;pageType=16&amp;listPosition=1</t>
        </is>
      </c>
      <c r="U424" t="inlineStr">
        <is>
          <t>https://casino.guru/spinamba-casino-review</t>
        </is>
      </c>
    </row>
    <row r="425">
      <c r="A425" s="9" t="inlineStr">
        <is>
          <t>Grams.bet Casino</t>
        </is>
      </c>
      <c r="B425" t="inlineStr">
        <is>
          <t>Anjouan</t>
        </is>
      </c>
      <c r="C425" t="n">
        <v>7.4</v>
      </c>
      <c r="D425" t="inlineStr">
        <is>
          <t>Global Nexus Ltd.</t>
        </is>
      </c>
      <c r="E425" t="inlineStr">
        <is>
          <t>betpanda</t>
        </is>
      </c>
      <c r="F425" t="n">
        <v>0.3746</v>
      </c>
      <c r="G425" s="4" t="inlineStr">
        <is>
          <t>Yes</t>
        </is>
      </c>
      <c r="H425" s="4" t="inlineStr">
        <is>
          <t>Yes</t>
        </is>
      </c>
      <c r="I425" s="4" t="inlineStr">
        <is>
          <t>Yes</t>
        </is>
      </c>
      <c r="J425" s="5" t="inlineStr">
        <is>
          <t>No</t>
        </is>
      </c>
      <c r="N425" t="n">
        <v>1</v>
      </c>
      <c r="O425" t="inlineStr">
        <is>
          <t>casino.guru</t>
        </is>
      </c>
      <c r="P425" s="10" t="n">
        <v>46120</v>
      </c>
      <c r="Q425" t="inlineStr">
        <is>
          <t>Yes</t>
        </is>
      </c>
      <c r="R425" t="inlineStr">
        <is>
          <t>2026-04-19 06:47</t>
        </is>
      </c>
      <c r="T425" s="3" t="inlineStr">
        <is>
          <t>https://casino.guru/exit?casinoId=8694&amp;domainLanguageId=2&amp;preferredLanguagesStr=9,2&amp;tosLinkRequired=false&amp;userCountryId=78&amp;listName=casino-detail&amp;pageType=16&amp;listPosition=1</t>
        </is>
      </c>
      <c r="U425" t="inlineStr">
        <is>
          <t>https://casino.guru/grams-bet-casino-review</t>
        </is>
      </c>
    </row>
    <row r="426">
      <c r="A426" s="9" t="inlineStr">
        <is>
          <t>Granawin Casino</t>
        </is>
      </c>
      <c r="B426" t="inlineStr">
        <is>
          <t>Curacao</t>
        </is>
      </c>
      <c r="C426" t="n">
        <v>8.1</v>
      </c>
      <c r="E426" t="inlineStr">
        <is>
          <t>betpanda</t>
        </is>
      </c>
      <c r="F426" t="n">
        <v>0.3744</v>
      </c>
      <c r="G426" s="4" t="inlineStr">
        <is>
          <t>Yes</t>
        </is>
      </c>
      <c r="H426" s="4" t="inlineStr">
        <is>
          <t>Yes</t>
        </is>
      </c>
      <c r="I426" s="4" t="inlineStr">
        <is>
          <t>Yes</t>
        </is>
      </c>
      <c r="J426" s="5" t="inlineStr">
        <is>
          <t>No</t>
        </is>
      </c>
      <c r="K426" s="4" t="inlineStr">
        <is>
          <t>Yes</t>
        </is>
      </c>
      <c r="N426" t="n">
        <v>1</v>
      </c>
      <c r="O426" t="inlineStr">
        <is>
          <t>casino.guru</t>
        </is>
      </c>
      <c r="P426" s="10" t="n">
        <v>46020</v>
      </c>
      <c r="Q426" t="inlineStr">
        <is>
          <t>Yes</t>
        </is>
      </c>
      <c r="R426" t="inlineStr">
        <is>
          <t>2026-04-19 06:47</t>
        </is>
      </c>
      <c r="T426" s="3" t="inlineStr">
        <is>
          <t>https://casino.guru/exit?casinoId=8655&amp;domainLanguageId=2&amp;preferredLanguagesStr=9,2&amp;tosLinkRequired=false&amp;userCountryId=78&amp;listName=casino-detail&amp;pageType=16&amp;listPosition=1</t>
        </is>
      </c>
      <c r="U426" t="inlineStr">
        <is>
          <t>https://casino.guru/granawin-casino-review</t>
        </is>
      </c>
    </row>
    <row r="427">
      <c r="A427" s="9" t="inlineStr">
        <is>
          <t>StawkiBet Casino</t>
        </is>
      </c>
      <c r="C427" t="n">
        <v>7.5</v>
      </c>
      <c r="E427" t="inlineStr">
        <is>
          <t>betpanda</t>
        </is>
      </c>
      <c r="F427" t="n">
        <v>0.3743</v>
      </c>
      <c r="G427" s="4" t="inlineStr">
        <is>
          <t>Yes</t>
        </is>
      </c>
      <c r="H427" s="4" t="inlineStr">
        <is>
          <t>Yes</t>
        </is>
      </c>
      <c r="I427" s="4" t="inlineStr">
        <is>
          <t>Yes</t>
        </is>
      </c>
      <c r="J427" s="5" t="inlineStr">
        <is>
          <t>No</t>
        </is>
      </c>
      <c r="N427" t="n">
        <v>1</v>
      </c>
      <c r="O427" t="inlineStr">
        <is>
          <t>casino.guru</t>
        </is>
      </c>
      <c r="P427" s="10" t="n">
        <v>46070</v>
      </c>
      <c r="Q427" t="inlineStr">
        <is>
          <t>Yes</t>
        </is>
      </c>
      <c r="R427" t="inlineStr">
        <is>
          <t>2026-04-19 07:08</t>
        </is>
      </c>
      <c r="T427" s="3" t="inlineStr">
        <is>
          <t>https://casino.guru/exit?casinoId=11008&amp;domainLanguageId=2&amp;preferredLanguagesStr=9,2&amp;tosLinkRequired=false&amp;userCountryId=78&amp;listName=casino-detail&amp;pageType=16&amp;listPosition=1</t>
        </is>
      </c>
      <c r="U427" t="inlineStr">
        <is>
          <t>https://casino.guru/stawkibet-casino-review</t>
        </is>
      </c>
    </row>
    <row r="428">
      <c r="A428" s="9" t="inlineStr">
        <is>
          <t>EbitBet Casino</t>
        </is>
      </c>
      <c r="B428" t="inlineStr">
        <is>
          <t>Anjouan</t>
        </is>
      </c>
      <c r="C428" t="n">
        <v>6.6</v>
      </c>
      <c r="D428" t="inlineStr">
        <is>
          <t>Kasego Global N.V.</t>
        </is>
      </c>
      <c r="E428" t="inlineStr">
        <is>
          <t>betpanda</t>
        </is>
      </c>
      <c r="F428" t="n">
        <v>0.3742</v>
      </c>
      <c r="G428" s="4" t="inlineStr">
        <is>
          <t>Yes</t>
        </is>
      </c>
      <c r="H428" s="4" t="inlineStr">
        <is>
          <t>Yes</t>
        </is>
      </c>
      <c r="I428" s="4" t="inlineStr">
        <is>
          <t>Yes</t>
        </is>
      </c>
      <c r="J428" s="5" t="inlineStr">
        <is>
          <t>No</t>
        </is>
      </c>
      <c r="N428" t="n">
        <v>1</v>
      </c>
      <c r="O428" t="inlineStr">
        <is>
          <t>casino.guru</t>
        </is>
      </c>
      <c r="P428" s="10" t="n">
        <v>45958</v>
      </c>
      <c r="Q428" t="inlineStr">
        <is>
          <t>Yes</t>
        </is>
      </c>
      <c r="R428" t="inlineStr">
        <is>
          <t>2026-04-19 06:46</t>
        </is>
      </c>
      <c r="T428" s="3" t="inlineStr">
        <is>
          <t>https://casino.guru/exit?casinoId=8483&amp;domainLanguageId=2&amp;preferredLanguagesStr=9,2&amp;tosLinkRequired=false&amp;userCountryId=78&amp;listName=casino-detail&amp;pageType=16&amp;listPosition=1</t>
        </is>
      </c>
      <c r="U428" t="inlineStr">
        <is>
          <t>https://casino.guru/ebitbet-casino-review</t>
        </is>
      </c>
    </row>
    <row r="429">
      <c r="A429" s="9" t="inlineStr">
        <is>
          <t>Win Unique Casino</t>
        </is>
      </c>
      <c r="B429" t="inlineStr">
        <is>
          <t>Curacao</t>
        </is>
      </c>
      <c r="C429" t="n">
        <v>1.9</v>
      </c>
      <c r="D429" t="inlineStr">
        <is>
          <t>Eirian N.V.</t>
        </is>
      </c>
      <c r="E429" t="inlineStr">
        <is>
          <t>thrill</t>
        </is>
      </c>
      <c r="F429" t="n">
        <v>0.3742</v>
      </c>
      <c r="G429" s="4" t="inlineStr">
        <is>
          <t>Yes</t>
        </is>
      </c>
      <c r="H429" s="4" t="inlineStr">
        <is>
          <t>Yes</t>
        </is>
      </c>
      <c r="I429" s="4" t="inlineStr">
        <is>
          <t>Yes</t>
        </is>
      </c>
      <c r="J429" s="5" t="inlineStr">
        <is>
          <t>No</t>
        </is>
      </c>
      <c r="N429" t="n">
        <v>1</v>
      </c>
      <c r="O429" t="inlineStr">
        <is>
          <t>casino.guru</t>
        </is>
      </c>
      <c r="P429" s="10" t="n">
        <v>46061</v>
      </c>
      <c r="Q429" t="inlineStr">
        <is>
          <t>Yes</t>
        </is>
      </c>
      <c r="R429" t="inlineStr">
        <is>
          <t>2026-04-19 06:01</t>
        </is>
      </c>
      <c r="S429" s="3" t="inlineStr">
        <is>
          <t>https://www.winunique.com</t>
        </is>
      </c>
      <c r="T429" s="3" t="inlineStr">
        <is>
          <t>https://casino.guru/exit?casinoId=863&amp;domainLanguageId=2&amp;preferredLanguagesStr=9,2&amp;tosLinkRequired=false&amp;userCountryId=78&amp;listName=casino-detail&amp;pageType=16&amp;listPosition=1</t>
        </is>
      </c>
      <c r="U429" t="inlineStr">
        <is>
          <t>https://casino.guru/win-unique-casino-review</t>
        </is>
      </c>
    </row>
    <row r="430">
      <c r="A430" s="9" t="inlineStr">
        <is>
          <t>VegaZone Casino</t>
        </is>
      </c>
      <c r="B430" t="inlineStr">
        <is>
          <t>MGA</t>
        </is>
      </c>
      <c r="C430" t="n">
        <v>8.5</v>
      </c>
      <c r="D430" t="inlineStr">
        <is>
          <t>GBL Solutions N.V.</t>
        </is>
      </c>
      <c r="E430" t="inlineStr">
        <is>
          <t>betpanda</t>
        </is>
      </c>
      <c r="F430" t="n">
        <v>0.3741</v>
      </c>
      <c r="G430" s="4" t="inlineStr">
        <is>
          <t>Yes</t>
        </is>
      </c>
      <c r="H430" s="4" t="inlineStr">
        <is>
          <t>Yes</t>
        </is>
      </c>
      <c r="I430" s="4" t="inlineStr">
        <is>
          <t>Yes</t>
        </is>
      </c>
      <c r="J430" s="5" t="inlineStr">
        <is>
          <t>No</t>
        </is>
      </c>
      <c r="K430" s="4" t="inlineStr">
        <is>
          <t>Yes</t>
        </is>
      </c>
      <c r="N430" t="n">
        <v>1</v>
      </c>
      <c r="O430" t="inlineStr">
        <is>
          <t>casino.guru</t>
        </is>
      </c>
      <c r="P430" s="10" t="n">
        <v>46102</v>
      </c>
      <c r="Q430" t="inlineStr">
        <is>
          <t>Yes</t>
        </is>
      </c>
      <c r="R430" t="inlineStr">
        <is>
          <t>2026-04-19 07:05</t>
        </is>
      </c>
      <c r="T430" s="3" t="inlineStr">
        <is>
          <t>https://casino.guru/exit?casinoId=10753&amp;domainLanguageId=2&amp;preferredLanguagesStr=9,2&amp;tosLinkRequired=false&amp;userCountryId=78&amp;listName=casino-detail&amp;pageType=16&amp;listPosition=1</t>
        </is>
      </c>
      <c r="U430" t="inlineStr">
        <is>
          <t>https://casino.guru/vegazone-casino-review</t>
        </is>
      </c>
    </row>
    <row r="431">
      <c r="A431" s="9" t="inlineStr">
        <is>
          <t>Betonic Casino</t>
        </is>
      </c>
      <c r="B431" t="inlineStr">
        <is>
          <t>Anjouan</t>
        </is>
      </c>
      <c r="C431" t="n">
        <v>4.7</v>
      </c>
      <c r="D431" t="inlineStr">
        <is>
          <t>Next Global Era Limited</t>
        </is>
      </c>
      <c r="E431" t="inlineStr">
        <is>
          <t>thrill</t>
        </is>
      </c>
      <c r="F431" t="n">
        <v>0.3741</v>
      </c>
      <c r="G431" s="4" t="inlineStr">
        <is>
          <t>Yes</t>
        </is>
      </c>
      <c r="H431" s="4" t="inlineStr">
        <is>
          <t>Yes</t>
        </is>
      </c>
      <c r="I431" s="4" t="inlineStr">
        <is>
          <t>Yes</t>
        </is>
      </c>
      <c r="J431" s="5" t="inlineStr">
        <is>
          <t>No</t>
        </is>
      </c>
      <c r="N431" t="n">
        <v>1</v>
      </c>
      <c r="O431" t="inlineStr">
        <is>
          <t>casino.guru</t>
        </is>
      </c>
      <c r="P431" s="10" t="n">
        <v>46059</v>
      </c>
      <c r="Q431" t="inlineStr">
        <is>
          <t>Yes</t>
        </is>
      </c>
      <c r="R431" t="inlineStr">
        <is>
          <t>2026-04-19 06:19</t>
        </is>
      </c>
      <c r="T431" s="3" t="inlineStr">
        <is>
          <t>https://casino.guru/exit?casinoId=4410&amp;domainLanguageId=2&amp;preferredLanguagesStr=9,2&amp;tosLinkRequired=false&amp;userCountryId=78&amp;listName=casino-detail&amp;pageType=16&amp;listPosition=1</t>
        </is>
      </c>
      <c r="U431" t="inlineStr">
        <is>
          <t>https://casino.guru/betonic-casino-review</t>
        </is>
      </c>
    </row>
    <row r="432">
      <c r="A432" s="9" t="inlineStr">
        <is>
          <t>RocknReels Casino</t>
        </is>
      </c>
      <c r="B432" t="inlineStr">
        <is>
          <t>Curacao</t>
        </is>
      </c>
      <c r="C432" t="n">
        <v>7.8</v>
      </c>
      <c r="D432" t="inlineStr">
        <is>
          <t>AMNM B.V.</t>
        </is>
      </c>
      <c r="E432" t="inlineStr">
        <is>
          <t>betpanda</t>
        </is>
      </c>
      <c r="F432" t="n">
        <v>0.3739</v>
      </c>
      <c r="G432" s="4" t="inlineStr">
        <is>
          <t>Yes</t>
        </is>
      </c>
      <c r="H432" s="4" t="inlineStr">
        <is>
          <t>Yes</t>
        </is>
      </c>
      <c r="I432" s="4" t="inlineStr">
        <is>
          <t>Yes</t>
        </is>
      </c>
      <c r="J432" s="5" t="inlineStr">
        <is>
          <t>No</t>
        </is>
      </c>
      <c r="N432" t="n">
        <v>1</v>
      </c>
      <c r="O432" t="inlineStr">
        <is>
          <t>casino.guru</t>
        </is>
      </c>
      <c r="P432" s="10" t="n">
        <v>45908</v>
      </c>
      <c r="Q432" t="inlineStr">
        <is>
          <t>Yes</t>
        </is>
      </c>
      <c r="R432" t="inlineStr">
        <is>
          <t>2026-04-19 06:29</t>
        </is>
      </c>
      <c r="T432" s="3" t="inlineStr">
        <is>
          <t>https://casino.guru/exit?casinoId=6028&amp;domainLanguageId=2&amp;preferredLanguagesStr=9,2&amp;tosLinkRequired=false&amp;userCountryId=78&amp;listName=casino-detail&amp;pageType=16&amp;listPosition=1</t>
        </is>
      </c>
      <c r="U432" t="inlineStr">
        <is>
          <t>https://casino.guru/rocknreels-casino-review</t>
        </is>
      </c>
    </row>
    <row r="433">
      <c r="A433" s="9" t="inlineStr">
        <is>
          <t>BetBona Casino</t>
        </is>
      </c>
      <c r="B433" t="inlineStr">
        <is>
          <t>Anjouan</t>
        </is>
      </c>
      <c r="C433" t="n">
        <v>8.4</v>
      </c>
      <c r="D433" t="inlineStr">
        <is>
          <t>Win Core SRL</t>
        </is>
      </c>
      <c r="E433" t="inlineStr">
        <is>
          <t>thrill</t>
        </is>
      </c>
      <c r="F433" t="n">
        <v>0.3737</v>
      </c>
      <c r="G433" s="4" t="inlineStr">
        <is>
          <t>Yes</t>
        </is>
      </c>
      <c r="H433" s="5" t="inlineStr">
        <is>
          <t>No</t>
        </is>
      </c>
      <c r="I433" s="5" t="inlineStr">
        <is>
          <t>No</t>
        </is>
      </c>
      <c r="J433" s="5" t="inlineStr">
        <is>
          <t>No</t>
        </is>
      </c>
      <c r="K433" s="4" t="inlineStr">
        <is>
          <t>Yes</t>
        </is>
      </c>
      <c r="N433" t="n">
        <v>1</v>
      </c>
      <c r="O433" t="inlineStr">
        <is>
          <t>casino.guru</t>
        </is>
      </c>
      <c r="P433" s="10" t="n">
        <v>46142</v>
      </c>
      <c r="Q433" t="inlineStr">
        <is>
          <t>Yes</t>
        </is>
      </c>
      <c r="R433" t="inlineStr">
        <is>
          <t>2026-04-19 06:58</t>
        </is>
      </c>
      <c r="T433" s="3" t="inlineStr">
        <is>
          <t>https://casino.guru/exit?casinoId=9962&amp;domainLanguageId=2&amp;preferredLanguagesStr=9,2&amp;tosLinkRequired=false&amp;userCountryId=78&amp;listName=casino-detail&amp;pageType=16&amp;listPosition=1</t>
        </is>
      </c>
      <c r="U433" t="inlineStr">
        <is>
          <t>https://casino.guru/betbona-casino-review</t>
        </is>
      </c>
    </row>
    <row r="434">
      <c r="A434" s="9" t="inlineStr">
        <is>
          <t>mitobet Casino</t>
        </is>
      </c>
      <c r="B434" t="inlineStr">
        <is>
          <t>Anjouan</t>
        </is>
      </c>
      <c r="C434" t="n">
        <v>6.2</v>
      </c>
      <c r="D434" t="inlineStr">
        <is>
          <t>Kasego Global N.V.</t>
        </is>
      </c>
      <c r="E434" t="inlineStr">
        <is>
          <t>betpanda</t>
        </is>
      </c>
      <c r="F434" t="n">
        <v>0.3735</v>
      </c>
      <c r="G434" s="4" t="inlineStr">
        <is>
          <t>Yes</t>
        </is>
      </c>
      <c r="H434" s="4" t="inlineStr">
        <is>
          <t>Yes</t>
        </is>
      </c>
      <c r="I434" s="4" t="inlineStr">
        <is>
          <t>Yes</t>
        </is>
      </c>
      <c r="J434" s="5" t="inlineStr">
        <is>
          <t>No</t>
        </is>
      </c>
      <c r="N434" t="n">
        <v>1</v>
      </c>
      <c r="O434" t="inlineStr">
        <is>
          <t>casino.guru</t>
        </is>
      </c>
      <c r="P434" s="10" t="n">
        <v>46142</v>
      </c>
      <c r="Q434" t="inlineStr">
        <is>
          <t>Yes</t>
        </is>
      </c>
      <c r="R434" t="inlineStr">
        <is>
          <t>2026-04-19 06:49</t>
        </is>
      </c>
      <c r="T434" s="3" t="inlineStr">
        <is>
          <t>https://casino.guru/exit?casinoId=8911&amp;domainLanguageId=2&amp;preferredLanguagesStr=9,2&amp;tosLinkRequired=false&amp;userCountryId=78&amp;listName=casino-detail&amp;pageType=16&amp;listPosition=1</t>
        </is>
      </c>
      <c r="U434" t="inlineStr">
        <is>
          <t>https://casino.guru/mitobet-casino-review</t>
        </is>
      </c>
    </row>
    <row r="435">
      <c r="A435" s="9" t="inlineStr">
        <is>
          <t>All Right Casino</t>
        </is>
      </c>
      <c r="B435" t="inlineStr">
        <is>
          <t>Curacao</t>
        </is>
      </c>
      <c r="C435" t="n">
        <v>5.3</v>
      </c>
      <c r="D435" t="inlineStr">
        <is>
          <t>Atlantic Management B.V.</t>
        </is>
      </c>
      <c r="E435" t="inlineStr">
        <is>
          <t>betpanda</t>
        </is>
      </c>
      <c r="F435" t="n">
        <v>0.3733</v>
      </c>
      <c r="G435" s="4" t="inlineStr">
        <is>
          <t>Yes</t>
        </is>
      </c>
      <c r="H435" s="4" t="inlineStr">
        <is>
          <t>Yes</t>
        </is>
      </c>
      <c r="I435" s="4" t="inlineStr">
        <is>
          <t>Yes</t>
        </is>
      </c>
      <c r="J435" s="5" t="inlineStr">
        <is>
          <t>No</t>
        </is>
      </c>
      <c r="N435" t="n">
        <v>1</v>
      </c>
      <c r="O435" t="inlineStr">
        <is>
          <t>casino.guru</t>
        </is>
      </c>
      <c r="P435" s="10" t="n">
        <v>46120</v>
      </c>
      <c r="Q435" t="inlineStr">
        <is>
          <t>Yes</t>
        </is>
      </c>
      <c r="R435" t="inlineStr">
        <is>
          <t>2026-04-19 06:09</t>
        </is>
      </c>
      <c r="S435" s="3" t="inlineStr">
        <is>
          <t>https://allrightcasino.best</t>
        </is>
      </c>
      <c r="T435" s="3" t="inlineStr">
        <is>
          <t>https://casino.guru/exit?casinoId=2491&amp;domainLanguageId=2&amp;preferredLanguagesStr=9,2&amp;tosLinkRequired=false&amp;userCountryId=78&amp;listName=casino-detail&amp;pageType=16&amp;listPosition=1</t>
        </is>
      </c>
      <c r="U435" t="inlineStr">
        <is>
          <t>https://casino.guru/all-right-casino-review</t>
        </is>
      </c>
    </row>
    <row r="436">
      <c r="A436" s="9" t="inlineStr">
        <is>
          <t>Betifa Casino</t>
        </is>
      </c>
      <c r="B436" t="inlineStr">
        <is>
          <t>Anjouan</t>
        </is>
      </c>
      <c r="C436" t="n">
        <v>6.3</v>
      </c>
      <c r="D436" t="inlineStr">
        <is>
          <t>Kasego Global N.V.</t>
        </is>
      </c>
      <c r="E436" t="inlineStr">
        <is>
          <t>betpanda</t>
        </is>
      </c>
      <c r="F436" t="n">
        <v>0.3732</v>
      </c>
      <c r="G436" s="4" t="inlineStr">
        <is>
          <t>Yes</t>
        </is>
      </c>
      <c r="H436" s="4" t="inlineStr">
        <is>
          <t>Yes</t>
        </is>
      </c>
      <c r="I436" s="4" t="inlineStr">
        <is>
          <t>Yes</t>
        </is>
      </c>
      <c r="J436" s="5" t="inlineStr">
        <is>
          <t>No</t>
        </is>
      </c>
      <c r="N436" t="n">
        <v>1</v>
      </c>
      <c r="O436" t="inlineStr">
        <is>
          <t>casino.guru</t>
        </is>
      </c>
      <c r="P436" s="10" t="n">
        <v>46112</v>
      </c>
      <c r="Q436" t="inlineStr">
        <is>
          <t>Yes</t>
        </is>
      </c>
      <c r="R436" t="inlineStr">
        <is>
          <t>2026-04-19 06:53</t>
        </is>
      </c>
      <c r="T436" s="3" t="inlineStr">
        <is>
          <t>https://casino.guru/exit?casinoId=9446&amp;domainLanguageId=2&amp;preferredLanguagesStr=9,2&amp;tosLinkRequired=false&amp;userCountryId=78&amp;listName=casino-detail&amp;pageType=16&amp;listPosition=1</t>
        </is>
      </c>
      <c r="U436" t="inlineStr">
        <is>
          <t>https://casino.guru/betifa-casino-review</t>
        </is>
      </c>
    </row>
    <row r="437">
      <c r="A437" s="9" t="inlineStr">
        <is>
          <t>CasinOK Casino</t>
        </is>
      </c>
      <c r="B437" t="inlineStr">
        <is>
          <t>Curacao</t>
        </is>
      </c>
      <c r="C437" t="n">
        <v>8.1</v>
      </c>
      <c r="D437" t="inlineStr">
        <is>
          <t>Ryker B.V.</t>
        </is>
      </c>
      <c r="E437" t="inlineStr">
        <is>
          <t>betpanda</t>
        </is>
      </c>
      <c r="F437" t="n">
        <v>0.3731</v>
      </c>
      <c r="G437" s="4" t="inlineStr">
        <is>
          <t>Yes</t>
        </is>
      </c>
      <c r="H437" s="4" t="inlineStr">
        <is>
          <t>Yes</t>
        </is>
      </c>
      <c r="I437" s="4" t="inlineStr">
        <is>
          <t>Yes</t>
        </is>
      </c>
      <c r="J437" s="5" t="inlineStr">
        <is>
          <t>No</t>
        </is>
      </c>
      <c r="N437" t="n">
        <v>1</v>
      </c>
      <c r="O437" t="inlineStr">
        <is>
          <t>casino.guru</t>
        </is>
      </c>
      <c r="P437" s="10" t="n">
        <v>46090</v>
      </c>
      <c r="Q437" t="inlineStr">
        <is>
          <t>Yes</t>
        </is>
      </c>
      <c r="R437" t="inlineStr">
        <is>
          <t>2026-04-19 06:52</t>
        </is>
      </c>
      <c r="T437" s="3" t="inlineStr">
        <is>
          <t>https://casino.guru/exit?casinoId=9281&amp;domainLanguageId=2&amp;preferredLanguagesStr=9,2&amp;tosLinkRequired=false&amp;userCountryId=78&amp;listName=casino-detail&amp;pageType=16&amp;listPosition=1</t>
        </is>
      </c>
      <c r="U437" t="inlineStr">
        <is>
          <t>https://casino.guru/casinok-casino-review</t>
        </is>
      </c>
    </row>
    <row r="438">
      <c r="A438" s="9" t="inlineStr">
        <is>
          <t>Hertzbetz Casino</t>
        </is>
      </c>
      <c r="B438" t="inlineStr">
        <is>
          <t>MGA</t>
        </is>
      </c>
      <c r="C438" t="n">
        <v>5.1</v>
      </c>
      <c r="D438" t="inlineStr">
        <is>
          <t>SUVYD B.V.</t>
        </is>
      </c>
      <c r="E438" t="inlineStr">
        <is>
          <t>betpanda</t>
        </is>
      </c>
      <c r="F438" t="n">
        <v>0.3731</v>
      </c>
      <c r="G438" s="4" t="inlineStr">
        <is>
          <t>Yes</t>
        </is>
      </c>
      <c r="H438" s="4" t="inlineStr">
        <is>
          <t>Yes</t>
        </is>
      </c>
      <c r="I438" s="4" t="inlineStr">
        <is>
          <t>Yes</t>
        </is>
      </c>
      <c r="J438" s="5" t="inlineStr">
        <is>
          <t>No</t>
        </is>
      </c>
      <c r="N438" t="n">
        <v>1</v>
      </c>
      <c r="O438" t="inlineStr">
        <is>
          <t>casino.guru</t>
        </is>
      </c>
      <c r="P438" s="10" t="n">
        <v>46121</v>
      </c>
      <c r="Q438" t="inlineStr">
        <is>
          <t>Yes</t>
        </is>
      </c>
      <c r="R438" t="inlineStr">
        <is>
          <t>2026-04-19 06:51</t>
        </is>
      </c>
      <c r="T438" s="3" t="inlineStr">
        <is>
          <t>https://casino.guru/exit?casinoId=9155&amp;domainLanguageId=2&amp;preferredLanguagesStr=9,2&amp;tosLinkRequired=false&amp;userCountryId=78&amp;listName=casino-detail&amp;pageType=16&amp;listPosition=1</t>
        </is>
      </c>
      <c r="U438" t="inlineStr">
        <is>
          <t>https://casino.guru/hertzbetz-casino-review</t>
        </is>
      </c>
    </row>
    <row r="439">
      <c r="A439" s="9" t="inlineStr">
        <is>
          <t>Spinly Casino</t>
        </is>
      </c>
      <c r="B439" t="inlineStr">
        <is>
          <t>Anjouan</t>
        </is>
      </c>
      <c r="C439" t="n">
        <v>7.4</v>
      </c>
      <c r="D439" t="inlineStr">
        <is>
          <t>Pixel Gaming LTD</t>
        </is>
      </c>
      <c r="E439" t="inlineStr">
        <is>
          <t>thrill</t>
        </is>
      </c>
      <c r="F439" t="n">
        <v>0.373</v>
      </c>
      <c r="G439" s="4" t="inlineStr">
        <is>
          <t>Yes</t>
        </is>
      </c>
      <c r="H439" s="4" t="inlineStr">
        <is>
          <t>Yes</t>
        </is>
      </c>
      <c r="I439" s="4" t="inlineStr">
        <is>
          <t>Yes</t>
        </is>
      </c>
      <c r="J439" s="5" t="inlineStr">
        <is>
          <t>No</t>
        </is>
      </c>
      <c r="N439" t="n">
        <v>1</v>
      </c>
      <c r="O439" t="inlineStr">
        <is>
          <t>casino.guru</t>
        </is>
      </c>
      <c r="P439" s="10" t="n">
        <v>45974</v>
      </c>
      <c r="Q439" t="inlineStr">
        <is>
          <t>Yes</t>
        </is>
      </c>
      <c r="R439" t="inlineStr">
        <is>
          <t>2026-04-19 06:46</t>
        </is>
      </c>
      <c r="T439" s="3" t="inlineStr">
        <is>
          <t>https://casino.guru/exit?casinoId=8489&amp;domainLanguageId=2&amp;preferredLanguagesStr=9,2&amp;tosLinkRequired=false&amp;userCountryId=78&amp;listName=casino-detail&amp;pageType=16&amp;listPosition=1</t>
        </is>
      </c>
      <c r="U439" t="inlineStr">
        <is>
          <t>https://casino.guru/spinly-casino-review</t>
        </is>
      </c>
    </row>
    <row r="440">
      <c r="A440" s="9" t="inlineStr">
        <is>
          <t>SpinGreen Casino</t>
        </is>
      </c>
      <c r="B440" t="inlineStr">
        <is>
          <t>Curacao</t>
        </is>
      </c>
      <c r="C440" t="n">
        <v>6.6</v>
      </c>
      <c r="D440" t="inlineStr">
        <is>
          <t>WoT N.V.</t>
        </is>
      </c>
      <c r="E440" t="inlineStr">
        <is>
          <t>betpanda</t>
        </is>
      </c>
      <c r="F440" t="n">
        <v>0.373</v>
      </c>
      <c r="G440" s="4" t="inlineStr">
        <is>
          <t>Yes</t>
        </is>
      </c>
      <c r="H440" s="4" t="inlineStr">
        <is>
          <t>Yes</t>
        </is>
      </c>
      <c r="I440" s="4" t="inlineStr">
        <is>
          <t>Yes</t>
        </is>
      </c>
      <c r="J440" s="5" t="inlineStr">
        <is>
          <t>No</t>
        </is>
      </c>
      <c r="N440" t="n">
        <v>1</v>
      </c>
      <c r="O440" t="inlineStr">
        <is>
          <t>casino.guru</t>
        </is>
      </c>
      <c r="P440" s="10" t="n">
        <v>46076</v>
      </c>
      <c r="Q440" t="inlineStr">
        <is>
          <t>Yes</t>
        </is>
      </c>
      <c r="R440" t="inlineStr">
        <is>
          <t>2026-04-19 06:43</t>
        </is>
      </c>
      <c r="T440" s="3" t="inlineStr">
        <is>
          <t>https://casino.guru/exit?casinoId=8201&amp;domainLanguageId=2&amp;preferredLanguagesStr=9,2&amp;tosLinkRequired=false&amp;userCountryId=78&amp;listName=casino-detail&amp;pageType=16&amp;listPosition=1</t>
        </is>
      </c>
      <c r="U440" t="inlineStr">
        <is>
          <t>https://casino.guru/spingreen-casino-review</t>
        </is>
      </c>
    </row>
    <row r="441">
      <c r="A441" s="9" t="inlineStr">
        <is>
          <t>God of Wins Casino</t>
        </is>
      </c>
      <c r="B441" t="inlineStr">
        <is>
          <t>MGA</t>
        </is>
      </c>
      <c r="C441" t="n">
        <v>8.1</v>
      </c>
      <c r="D441" t="inlineStr">
        <is>
          <t>GBL Solutions N.V.</t>
        </is>
      </c>
      <c r="E441" t="inlineStr">
        <is>
          <t>betpanda</t>
        </is>
      </c>
      <c r="F441" t="n">
        <v>0.3725</v>
      </c>
      <c r="G441" s="4" t="inlineStr">
        <is>
          <t>Yes</t>
        </is>
      </c>
      <c r="H441" s="5" t="inlineStr">
        <is>
          <t>No</t>
        </is>
      </c>
      <c r="I441" s="5" t="inlineStr">
        <is>
          <t>No</t>
        </is>
      </c>
      <c r="J441" s="5" t="inlineStr">
        <is>
          <t>No</t>
        </is>
      </c>
      <c r="N441" t="n">
        <v>1</v>
      </c>
      <c r="O441" t="inlineStr">
        <is>
          <t>casino.guru</t>
        </is>
      </c>
      <c r="P441" s="10" t="n">
        <v>45902</v>
      </c>
      <c r="Q441" t="inlineStr">
        <is>
          <t>Yes</t>
        </is>
      </c>
      <c r="R441" t="inlineStr">
        <is>
          <t>2026-04-19 06:59</t>
        </is>
      </c>
      <c r="T441" s="3" t="inlineStr">
        <is>
          <t>https://casino.guru/exit?casinoId=10046&amp;domainLanguageId=2&amp;preferredLanguagesStr=9,2&amp;tosLinkRequired=false&amp;userCountryId=78&amp;listName=casino-detail&amp;pageType=16&amp;listPosition=1</t>
        </is>
      </c>
      <c r="U441" t="inlineStr">
        <is>
          <t>https://casino.guru/god-of-wins-casino-review</t>
        </is>
      </c>
    </row>
    <row r="442">
      <c r="A442" s="9" t="inlineStr">
        <is>
          <t>XObet Casino</t>
        </is>
      </c>
      <c r="B442" t="inlineStr">
        <is>
          <t>Anjouan</t>
        </is>
      </c>
      <c r="C442" t="n">
        <v>6.6</v>
      </c>
      <c r="D442" t="inlineStr">
        <is>
          <t>BEONTOP PRIME LIMITADA</t>
        </is>
      </c>
      <c r="E442" t="inlineStr">
        <is>
          <t>betpanda</t>
        </is>
      </c>
      <c r="F442" t="n">
        <v>0.3725</v>
      </c>
      <c r="G442" s="4" t="inlineStr">
        <is>
          <t>Yes</t>
        </is>
      </c>
      <c r="H442" s="4" t="inlineStr">
        <is>
          <t>Yes</t>
        </is>
      </c>
      <c r="I442" s="4" t="inlineStr">
        <is>
          <t>Yes</t>
        </is>
      </c>
      <c r="J442" s="5" t="inlineStr">
        <is>
          <t>No</t>
        </is>
      </c>
      <c r="N442" t="n">
        <v>1</v>
      </c>
      <c r="O442" t="inlineStr">
        <is>
          <t>casino.guru</t>
        </is>
      </c>
      <c r="P442" s="10" t="n">
        <v>46105</v>
      </c>
      <c r="Q442" t="inlineStr">
        <is>
          <t>Yes</t>
        </is>
      </c>
      <c r="R442" t="inlineStr">
        <is>
          <t>2026-04-19 07:11</t>
        </is>
      </c>
      <c r="T442" s="3" t="inlineStr">
        <is>
          <t>https://casino.guru/exit?casinoId=11370&amp;domainLanguageId=2&amp;preferredLanguagesStr=9,2&amp;tosLinkRequired=false&amp;userCountryId=78&amp;listName=casino-detail&amp;pageType=16&amp;listPosition=1</t>
        </is>
      </c>
      <c r="U442" t="inlineStr">
        <is>
          <t>https://casino.guru/xobet-casino-review</t>
        </is>
      </c>
    </row>
    <row r="443">
      <c r="A443" s="9" t="inlineStr">
        <is>
          <t>Nocturnal Casino</t>
        </is>
      </c>
      <c r="B443" t="inlineStr">
        <is>
          <t>MGA</t>
        </is>
      </c>
      <c r="C443" t="n">
        <v>7.3</v>
      </c>
      <c r="D443" t="inlineStr">
        <is>
          <t>BlockBets Entertainment Limitada</t>
        </is>
      </c>
      <c r="E443" t="inlineStr">
        <is>
          <t>betpanda</t>
        </is>
      </c>
      <c r="F443" t="n">
        <v>0.3723</v>
      </c>
      <c r="G443" s="4" t="inlineStr">
        <is>
          <t>Yes</t>
        </is>
      </c>
      <c r="H443" s="4" t="inlineStr">
        <is>
          <t>Yes</t>
        </is>
      </c>
      <c r="I443" s="4" t="inlineStr">
        <is>
          <t>Yes</t>
        </is>
      </c>
      <c r="J443" s="5" t="inlineStr">
        <is>
          <t>No</t>
        </is>
      </c>
      <c r="N443" t="n">
        <v>1</v>
      </c>
      <c r="O443" t="inlineStr">
        <is>
          <t>casino.guru</t>
        </is>
      </c>
      <c r="P443" s="10" t="n">
        <v>46087</v>
      </c>
      <c r="Q443" t="inlineStr">
        <is>
          <t>Yes</t>
        </is>
      </c>
      <c r="R443" t="inlineStr">
        <is>
          <t>2026-04-19 07:10</t>
        </is>
      </c>
      <c r="T443" s="3" t="inlineStr">
        <is>
          <t>https://casino.guru/exit?casinoId=11244&amp;domainLanguageId=2&amp;preferredLanguagesStr=9,2&amp;tosLinkRequired=false&amp;userCountryId=78&amp;listName=casino-detail&amp;pageType=16&amp;listPosition=1</t>
        </is>
      </c>
      <c r="U443" t="inlineStr">
        <is>
          <t>https://casino.guru/nocturnal-casino-review</t>
        </is>
      </c>
    </row>
    <row r="444">
      <c r="A444" s="9" t="inlineStr">
        <is>
          <t>Queen Casino</t>
        </is>
      </c>
      <c r="B444" t="inlineStr">
        <is>
          <t>Tobique</t>
        </is>
      </c>
      <c r="C444" t="n">
        <v>5.5</v>
      </c>
      <c r="E444" t="inlineStr">
        <is>
          <t>thrill</t>
        </is>
      </c>
      <c r="F444" t="n">
        <v>0.3723</v>
      </c>
      <c r="G444" s="4" t="inlineStr">
        <is>
          <t>Yes</t>
        </is>
      </c>
      <c r="H444" s="4" t="inlineStr">
        <is>
          <t>Yes</t>
        </is>
      </c>
      <c r="I444" s="4" t="inlineStr">
        <is>
          <t>Yes</t>
        </is>
      </c>
      <c r="J444" s="5" t="inlineStr">
        <is>
          <t>No</t>
        </is>
      </c>
      <c r="N444" t="n">
        <v>1</v>
      </c>
      <c r="O444" t="inlineStr">
        <is>
          <t>casino.guru</t>
        </is>
      </c>
      <c r="P444" s="10" t="n">
        <v>46059</v>
      </c>
      <c r="Q444" t="inlineStr">
        <is>
          <t>Yes</t>
        </is>
      </c>
      <c r="R444" t="inlineStr">
        <is>
          <t>2026-04-19 06:04</t>
        </is>
      </c>
      <c r="S444" s="3" t="inlineStr">
        <is>
          <t>https://queen-casino.com</t>
        </is>
      </c>
      <c r="T444" s="3" t="inlineStr">
        <is>
          <t>https://casino.guru/exit?casinoId=1343&amp;domainLanguageId=2&amp;preferredLanguagesStr=9,2&amp;tosLinkRequired=false&amp;userCountryId=78&amp;listName=casino-detail&amp;pageType=16&amp;listPosition=1</t>
        </is>
      </c>
      <c r="U444" t="inlineStr">
        <is>
          <t>https://casino.guru/Queen-Casino-review</t>
        </is>
      </c>
    </row>
    <row r="445">
      <c r="A445" s="9" t="inlineStr">
        <is>
          <t>Rockstar Casino</t>
        </is>
      </c>
      <c r="B445" t="inlineStr">
        <is>
          <t>Anjouan</t>
        </is>
      </c>
      <c r="C445" t="n">
        <v>7.4</v>
      </c>
      <c r="D445" t="inlineStr">
        <is>
          <t>JeuxCraft N.V.</t>
        </is>
      </c>
      <c r="E445" t="inlineStr">
        <is>
          <t>betpanda</t>
        </is>
      </c>
      <c r="F445" t="n">
        <v>0.3722</v>
      </c>
      <c r="G445" s="4" t="inlineStr">
        <is>
          <t>Yes</t>
        </is>
      </c>
      <c r="H445" s="4" t="inlineStr">
        <is>
          <t>Yes</t>
        </is>
      </c>
      <c r="I445" s="4" t="inlineStr">
        <is>
          <t>Yes</t>
        </is>
      </c>
      <c r="J445" s="5" t="inlineStr">
        <is>
          <t>No</t>
        </is>
      </c>
      <c r="K445" s="4" t="inlineStr">
        <is>
          <t>Yes</t>
        </is>
      </c>
      <c r="N445" t="n">
        <v>1</v>
      </c>
      <c r="O445" t="inlineStr">
        <is>
          <t>casino.guru</t>
        </is>
      </c>
      <c r="P445" s="10" t="n">
        <v>46001</v>
      </c>
      <c r="Q445" t="inlineStr">
        <is>
          <t>Yes</t>
        </is>
      </c>
      <c r="R445" t="inlineStr">
        <is>
          <t>2026-04-19 06:45</t>
        </is>
      </c>
      <c r="T445" s="3" t="inlineStr">
        <is>
          <t>https://casino.guru/exit?casinoId=8410&amp;domainLanguageId=2&amp;preferredLanguagesStr=9,2&amp;tosLinkRequired=false&amp;userCountryId=78&amp;listName=casino-detail&amp;pageType=16&amp;listPosition=1</t>
        </is>
      </c>
      <c r="U445" t="inlineStr">
        <is>
          <t>https://casino.guru/rockstar-casino-review</t>
        </is>
      </c>
    </row>
    <row r="446">
      <c r="A446" s="9" t="inlineStr">
        <is>
          <t>SlotRave Casino</t>
        </is>
      </c>
      <c r="B446" t="inlineStr">
        <is>
          <t>Kahnawake</t>
        </is>
      </c>
      <c r="C446" t="n">
        <v>5.8</v>
      </c>
      <c r="E446" t="inlineStr">
        <is>
          <t>betpanda</t>
        </is>
      </c>
      <c r="F446" t="n">
        <v>0.3721</v>
      </c>
      <c r="G446" s="4" t="inlineStr">
        <is>
          <t>Yes</t>
        </is>
      </c>
      <c r="H446" s="4" t="inlineStr">
        <is>
          <t>Yes</t>
        </is>
      </c>
      <c r="I446" s="4" t="inlineStr">
        <is>
          <t>Yes</t>
        </is>
      </c>
      <c r="J446" s="5" t="inlineStr">
        <is>
          <t>No</t>
        </is>
      </c>
      <c r="N446" t="n">
        <v>1</v>
      </c>
      <c r="O446" t="inlineStr">
        <is>
          <t>casino.guru</t>
        </is>
      </c>
      <c r="P446" s="10" t="n">
        <v>46141</v>
      </c>
      <c r="Q446" t="inlineStr">
        <is>
          <t>Yes</t>
        </is>
      </c>
      <c r="R446" t="inlineStr">
        <is>
          <t>2026-04-19 07:14</t>
        </is>
      </c>
      <c r="T446" s="3" t="inlineStr">
        <is>
          <t>https://casino.guru/exit?casinoId=11847&amp;domainLanguageId=2&amp;preferredLanguagesStr=9,2&amp;tosLinkRequired=false&amp;userCountryId=78&amp;listName=casino-detail&amp;pageType=16&amp;listPosition=1</t>
        </is>
      </c>
      <c r="U446" t="inlineStr">
        <is>
          <t>https://casino.guru/slotrave-casino-review</t>
        </is>
      </c>
    </row>
    <row r="447">
      <c r="A447" s="9" t="inlineStr">
        <is>
          <t>Boomerang-Bet.io Casino</t>
        </is>
      </c>
      <c r="B447" t="inlineStr">
        <is>
          <t>Kahnawake</t>
        </is>
      </c>
      <c r="C447" t="n">
        <v>8.6</v>
      </c>
      <c r="D447" t="inlineStr">
        <is>
          <t>Aveazure SRL</t>
        </is>
      </c>
      <c r="E447" t="inlineStr">
        <is>
          <t>betpanda</t>
        </is>
      </c>
      <c r="F447" t="n">
        <v>0.372</v>
      </c>
      <c r="G447" s="4" t="inlineStr">
        <is>
          <t>Yes</t>
        </is>
      </c>
      <c r="H447" s="4" t="inlineStr">
        <is>
          <t>Yes</t>
        </is>
      </c>
      <c r="I447" s="4" t="inlineStr">
        <is>
          <t>Yes</t>
        </is>
      </c>
      <c r="J447" s="5" t="inlineStr">
        <is>
          <t>No</t>
        </is>
      </c>
      <c r="N447" t="n">
        <v>1</v>
      </c>
      <c r="O447" t="inlineStr">
        <is>
          <t>casino.guru</t>
        </is>
      </c>
      <c r="P447" s="10" t="n">
        <v>45964</v>
      </c>
      <c r="Q447" t="inlineStr">
        <is>
          <t>Yes</t>
        </is>
      </c>
      <c r="R447" t="inlineStr">
        <is>
          <t>2026-04-19 06:40</t>
        </is>
      </c>
      <c r="T447" s="3" t="inlineStr">
        <is>
          <t>https://casino.guru/exit?casinoId=7678&amp;domainLanguageId=2&amp;preferredLanguagesStr=9,2&amp;tosLinkRequired=false&amp;userCountryId=78&amp;listName=casino-detail&amp;pageType=16&amp;listPosition=1</t>
        </is>
      </c>
      <c r="U447" t="inlineStr">
        <is>
          <t>https://casino.guru/boomerang-bet-io-casino-review</t>
        </is>
      </c>
    </row>
    <row r="448">
      <c r="A448" s="9" t="inlineStr">
        <is>
          <t>WinDice Casino</t>
        </is>
      </c>
      <c r="B448" t="inlineStr">
        <is>
          <t>Anjouan</t>
        </is>
      </c>
      <c r="C448" t="n">
        <v>8</v>
      </c>
      <c r="D448" t="inlineStr">
        <is>
          <t>WINDICE GROUP LIMITED</t>
        </is>
      </c>
      <c r="E448" t="inlineStr">
        <is>
          <t>thrill</t>
        </is>
      </c>
      <c r="F448" t="n">
        <v>0.3719</v>
      </c>
      <c r="G448" s="4" t="inlineStr">
        <is>
          <t>Yes</t>
        </is>
      </c>
      <c r="H448" s="4" t="inlineStr">
        <is>
          <t>Yes</t>
        </is>
      </c>
      <c r="I448" s="4" t="inlineStr">
        <is>
          <t>Yes</t>
        </is>
      </c>
      <c r="J448" s="5" t="inlineStr">
        <is>
          <t>No</t>
        </is>
      </c>
      <c r="N448" t="n">
        <v>1</v>
      </c>
      <c r="O448" t="inlineStr">
        <is>
          <t>casino.guru</t>
        </is>
      </c>
      <c r="P448" s="10" t="n">
        <v>45929</v>
      </c>
      <c r="Q448" t="inlineStr">
        <is>
          <t>Yes</t>
        </is>
      </c>
      <c r="R448" t="inlineStr">
        <is>
          <t>2026-04-19 06:29</t>
        </is>
      </c>
      <c r="T448" s="3" t="inlineStr">
        <is>
          <t>https://casino.guru/exit?casinoId=5943&amp;domainLanguageId=2&amp;preferredLanguagesStr=9,2&amp;tosLinkRequired=false&amp;userCountryId=78&amp;listName=casino-detail&amp;pageType=16&amp;listPosition=1</t>
        </is>
      </c>
      <c r="U448" t="inlineStr">
        <is>
          <t>https://casino.guru/windice-casino-review</t>
        </is>
      </c>
    </row>
    <row r="449">
      <c r="A449" s="9" t="inlineStr">
        <is>
          <t>Betitor Casino</t>
        </is>
      </c>
      <c r="B449" t="inlineStr">
        <is>
          <t>Anjouan</t>
        </is>
      </c>
      <c r="C449" t="n">
        <v>6.6</v>
      </c>
      <c r="D449" t="inlineStr">
        <is>
          <t>3-102-941073 SRL</t>
        </is>
      </c>
      <c r="E449" t="inlineStr">
        <is>
          <t>thrill</t>
        </is>
      </c>
      <c r="F449" t="n">
        <v>0.3715</v>
      </c>
      <c r="G449" s="4" t="inlineStr">
        <is>
          <t>Yes</t>
        </is>
      </c>
      <c r="H449" s="4" t="inlineStr">
        <is>
          <t>Yes</t>
        </is>
      </c>
      <c r="I449" s="4" t="inlineStr">
        <is>
          <t>Yes</t>
        </is>
      </c>
      <c r="J449" s="5" t="inlineStr">
        <is>
          <t>No</t>
        </is>
      </c>
      <c r="N449" t="n">
        <v>1</v>
      </c>
      <c r="O449" t="inlineStr">
        <is>
          <t>casino.guru</t>
        </is>
      </c>
      <c r="P449" s="10" t="n">
        <v>46100</v>
      </c>
      <c r="Q449" t="inlineStr">
        <is>
          <t>Yes</t>
        </is>
      </c>
      <c r="R449" t="inlineStr">
        <is>
          <t>2026-04-19 07:11</t>
        </is>
      </c>
      <c r="T449" s="3" t="inlineStr">
        <is>
          <t>https://casino.guru/exit?casinoId=11318&amp;domainLanguageId=2&amp;preferredLanguagesStr=9,2&amp;tosLinkRequired=false&amp;userCountryId=78&amp;listName=casino-detail&amp;pageType=16&amp;listPosition=1</t>
        </is>
      </c>
      <c r="U449" t="inlineStr">
        <is>
          <t>https://casino.guru/betitor-casino-review</t>
        </is>
      </c>
    </row>
    <row r="450">
      <c r="A450" s="9" t="inlineStr">
        <is>
          <t>Toshi Bet Casino</t>
        </is>
      </c>
      <c r="B450" t="inlineStr">
        <is>
          <t>Anjouan</t>
        </is>
      </c>
      <c r="C450" t="n">
        <v>4.7</v>
      </c>
      <c r="D450" t="inlineStr">
        <is>
          <t>BowtoyourSensei Ltd</t>
        </is>
      </c>
      <c r="E450" t="inlineStr">
        <is>
          <t>thrill</t>
        </is>
      </c>
      <c r="F450" t="n">
        <v>0.3715</v>
      </c>
      <c r="G450" s="4" t="inlineStr">
        <is>
          <t>Yes</t>
        </is>
      </c>
      <c r="H450" s="4" t="inlineStr">
        <is>
          <t>Yes</t>
        </is>
      </c>
      <c r="I450" s="4" t="inlineStr">
        <is>
          <t>Yes</t>
        </is>
      </c>
      <c r="J450" s="5" t="inlineStr">
        <is>
          <t>No</t>
        </is>
      </c>
      <c r="N450" t="n">
        <v>1</v>
      </c>
      <c r="O450" t="inlineStr">
        <is>
          <t>casino.guru</t>
        </is>
      </c>
      <c r="P450" s="10" t="n">
        <v>46132</v>
      </c>
      <c r="Q450" t="inlineStr">
        <is>
          <t>Yes</t>
        </is>
      </c>
      <c r="R450" t="inlineStr">
        <is>
          <t>2026-04-20 23:35</t>
        </is>
      </c>
      <c r="T450" s="3" t="inlineStr">
        <is>
          <t>https://casino.guru/exit?casinoId=7091&amp;domainLanguageId=2&amp;preferredLanguagesStr=9,2&amp;tosLinkRequired=false&amp;userCountryId=78&amp;listName=casino-detail&amp;pageType=16&amp;listPosition=1</t>
        </is>
      </c>
      <c r="U450" t="inlineStr">
        <is>
          <t>https://casino.guru/toshi-bet-casino-review</t>
        </is>
      </c>
    </row>
    <row r="451">
      <c r="A451" s="9" t="inlineStr">
        <is>
          <t>FunBet.Me Casino</t>
        </is>
      </c>
      <c r="B451" t="inlineStr">
        <is>
          <t>Anjouan</t>
        </is>
      </c>
      <c r="C451" t="n">
        <v>7.7</v>
      </c>
      <c r="D451" t="inlineStr">
        <is>
          <t>SOCIEDAD DE RESPONSABILIDAD LIMITADA</t>
        </is>
      </c>
      <c r="E451" t="inlineStr">
        <is>
          <t>betpanda</t>
        </is>
      </c>
      <c r="F451" t="n">
        <v>0.3714</v>
      </c>
      <c r="G451" s="4" t="inlineStr">
        <is>
          <t>Yes</t>
        </is>
      </c>
      <c r="H451" s="4" t="inlineStr">
        <is>
          <t>Yes</t>
        </is>
      </c>
      <c r="I451" s="4" t="inlineStr">
        <is>
          <t>Yes</t>
        </is>
      </c>
      <c r="J451" s="5" t="inlineStr">
        <is>
          <t>No</t>
        </is>
      </c>
      <c r="N451" t="n">
        <v>1</v>
      </c>
      <c r="O451" t="inlineStr">
        <is>
          <t>casino.guru</t>
        </is>
      </c>
      <c r="P451" s="10" t="n">
        <v>46105</v>
      </c>
      <c r="Q451" t="inlineStr">
        <is>
          <t>Yes</t>
        </is>
      </c>
      <c r="R451" t="inlineStr">
        <is>
          <t>2026-04-19 07:10</t>
        </is>
      </c>
      <c r="T451" s="3" t="inlineStr">
        <is>
          <t>https://casino.guru/exit?casinoId=11295&amp;domainLanguageId=2&amp;preferredLanguagesStr=9,2&amp;tosLinkRequired=false&amp;userCountryId=78&amp;listName=casino-detail&amp;pageType=16&amp;listPosition=1</t>
        </is>
      </c>
      <c r="U451" t="inlineStr">
        <is>
          <t>https://casino.guru/funbet-me-casino-review</t>
        </is>
      </c>
    </row>
    <row r="452">
      <c r="A452" s="9" t="inlineStr">
        <is>
          <t>Goldiwin Casino</t>
        </is>
      </c>
      <c r="B452" t="inlineStr">
        <is>
          <t>Tobique</t>
        </is>
      </c>
      <c r="C452" t="n">
        <v>6.8</v>
      </c>
      <c r="D452" t="inlineStr">
        <is>
          <t>Trafiliator</t>
        </is>
      </c>
      <c r="E452" t="inlineStr">
        <is>
          <t>betpanda</t>
        </is>
      </c>
      <c r="F452" t="n">
        <v>0.3714</v>
      </c>
      <c r="G452" s="4" t="inlineStr">
        <is>
          <t>Yes</t>
        </is>
      </c>
      <c r="H452" s="4" t="inlineStr">
        <is>
          <t>Yes</t>
        </is>
      </c>
      <c r="I452" s="4" t="inlineStr">
        <is>
          <t>Yes</t>
        </is>
      </c>
      <c r="J452" s="5" t="inlineStr">
        <is>
          <t>No</t>
        </is>
      </c>
      <c r="N452" t="n">
        <v>1</v>
      </c>
      <c r="O452" t="inlineStr">
        <is>
          <t>casino.guru</t>
        </is>
      </c>
      <c r="P452" s="10" t="n">
        <v>46009</v>
      </c>
      <c r="Q452" t="inlineStr">
        <is>
          <t>Yes</t>
        </is>
      </c>
      <c r="R452" t="inlineStr">
        <is>
          <t>2026-04-19 07:06</t>
        </is>
      </c>
      <c r="T452" s="3" t="inlineStr">
        <is>
          <t>https://casino.guru/exit?casinoId=10761&amp;domainLanguageId=2&amp;preferredLanguagesStr=9,2&amp;tosLinkRequired=false&amp;userCountryId=78&amp;listName=casino-detail&amp;pageType=16&amp;listPosition=1</t>
        </is>
      </c>
      <c r="U452" t="inlineStr">
        <is>
          <t>https://casino.guru/goldiwin-casino-review</t>
        </is>
      </c>
    </row>
    <row r="453">
      <c r="A453" s="9" t="inlineStr">
        <is>
          <t>Spinbara Casino</t>
        </is>
      </c>
      <c r="B453" t="inlineStr">
        <is>
          <t>Anjouan</t>
        </is>
      </c>
      <c r="C453" t="n">
        <v>9</v>
      </c>
      <c r="E453" t="inlineStr">
        <is>
          <t>betpanda</t>
        </is>
      </c>
      <c r="F453" t="n">
        <v>0.3712</v>
      </c>
      <c r="G453" s="4" t="inlineStr">
        <is>
          <t>Yes</t>
        </is>
      </c>
      <c r="H453" s="5" t="inlineStr">
        <is>
          <t>No</t>
        </is>
      </c>
      <c r="I453" s="5" t="inlineStr">
        <is>
          <t>No</t>
        </is>
      </c>
      <c r="J453" s="5" t="inlineStr">
        <is>
          <t>No</t>
        </is>
      </c>
      <c r="N453" t="n">
        <v>1</v>
      </c>
      <c r="O453" t="inlineStr">
        <is>
          <t>casino.guru</t>
        </is>
      </c>
      <c r="P453" s="10" t="n">
        <v>46142</v>
      </c>
      <c r="Q453" t="inlineStr">
        <is>
          <t>Yes</t>
        </is>
      </c>
      <c r="R453" t="inlineStr">
        <is>
          <t>2026-04-19 06:54</t>
        </is>
      </c>
      <c r="T453" s="3" t="inlineStr">
        <is>
          <t>https://casino.guru/exit?casinoId=9518&amp;domainLanguageId=2&amp;preferredLanguagesStr=9,2&amp;tosLinkRequired=false&amp;userCountryId=78&amp;listName=casino-detail&amp;pageType=16&amp;listPosition=1</t>
        </is>
      </c>
      <c r="U453" t="inlineStr">
        <is>
          <t>https://casino.guru/spinbara-casino-review</t>
        </is>
      </c>
    </row>
    <row r="454">
      <c r="A454" s="9" t="inlineStr">
        <is>
          <t>Vemabet Casino</t>
        </is>
      </c>
      <c r="B454" t="inlineStr">
        <is>
          <t>Curacao</t>
        </is>
      </c>
      <c r="C454" t="n">
        <v>4.4</v>
      </c>
      <c r="D454" t="inlineStr">
        <is>
          <t>Lowell &amp; Pruitt N.V.</t>
        </is>
      </c>
      <c r="E454" t="inlineStr">
        <is>
          <t>betpanda</t>
        </is>
      </c>
      <c r="F454" t="n">
        <v>0.3711</v>
      </c>
      <c r="G454" s="4" t="inlineStr">
        <is>
          <t>Yes</t>
        </is>
      </c>
      <c r="H454" s="4" t="inlineStr">
        <is>
          <t>Yes</t>
        </is>
      </c>
      <c r="I454" s="4" t="inlineStr">
        <is>
          <t>Yes</t>
        </is>
      </c>
      <c r="J454" s="5" t="inlineStr">
        <is>
          <t>No</t>
        </is>
      </c>
      <c r="N454" t="n">
        <v>1</v>
      </c>
      <c r="O454" t="inlineStr">
        <is>
          <t>casino.guru</t>
        </is>
      </c>
      <c r="P454" s="10" t="n">
        <v>45940</v>
      </c>
      <c r="Q454" t="inlineStr">
        <is>
          <t>Yes</t>
        </is>
      </c>
      <c r="R454" t="inlineStr">
        <is>
          <t>2026-04-19 06:26</t>
        </is>
      </c>
      <c r="T454" s="3" t="inlineStr">
        <is>
          <t>https://casino.guru/exit?casinoId=5529&amp;domainLanguageId=2&amp;preferredLanguagesStr=9,2&amp;tosLinkRequired=false&amp;userCountryId=78&amp;listName=casino-detail&amp;pageType=16&amp;listPosition=1</t>
        </is>
      </c>
      <c r="U454" t="inlineStr">
        <is>
          <t>https://casino.guru/vemapostar-casino-review</t>
        </is>
      </c>
    </row>
    <row r="455">
      <c r="A455" s="9" t="inlineStr">
        <is>
          <t>Gamegram Casino</t>
        </is>
      </c>
      <c r="B455" t="inlineStr">
        <is>
          <t>Anjouan</t>
        </is>
      </c>
      <c r="C455" t="n">
        <v>3.8</v>
      </c>
      <c r="D455" t="inlineStr">
        <is>
          <t>Gamegram Ltd.</t>
        </is>
      </c>
      <c r="E455" t="inlineStr">
        <is>
          <t>thrill</t>
        </is>
      </c>
      <c r="F455" t="n">
        <v>0.3711</v>
      </c>
      <c r="G455" s="4" t="inlineStr">
        <is>
          <t>Yes</t>
        </is>
      </c>
      <c r="H455" s="4" t="inlineStr">
        <is>
          <t>Yes</t>
        </is>
      </c>
      <c r="I455" s="4" t="inlineStr">
        <is>
          <t>Yes</t>
        </is>
      </c>
      <c r="J455" s="5" t="inlineStr">
        <is>
          <t>No</t>
        </is>
      </c>
      <c r="K455" s="4" t="inlineStr">
        <is>
          <t>Yes</t>
        </is>
      </c>
      <c r="N455" t="n">
        <v>1</v>
      </c>
      <c r="O455" t="inlineStr">
        <is>
          <t>casino.guru</t>
        </is>
      </c>
      <c r="P455" s="10" t="n">
        <v>46094</v>
      </c>
      <c r="Q455" t="inlineStr">
        <is>
          <t>Yes</t>
        </is>
      </c>
      <c r="R455" t="inlineStr">
        <is>
          <t>2026-04-19 06:34</t>
        </is>
      </c>
      <c r="T455" s="3" t="inlineStr">
        <is>
          <t>https://casino.guru/exit?casinoId=6830&amp;domainLanguageId=2&amp;preferredLanguagesStr=9,2&amp;tosLinkRequired=false&amp;userCountryId=78&amp;listName=casino-detail&amp;pageType=16&amp;listPosition=1</t>
        </is>
      </c>
      <c r="U455" t="inlineStr">
        <is>
          <t>https://casino.guru/gamegram-casino-review</t>
        </is>
      </c>
    </row>
    <row r="456">
      <c r="A456" s="9" t="inlineStr">
        <is>
          <t>Playbet.io Casino</t>
        </is>
      </c>
      <c r="B456" t="inlineStr">
        <is>
          <t>Curacao</t>
        </is>
      </c>
      <c r="C456" t="n">
        <v>8.199999999999999</v>
      </c>
      <c r="D456" t="inlineStr">
        <is>
          <t>Bitx Operations N.V.</t>
        </is>
      </c>
      <c r="E456" t="inlineStr">
        <is>
          <t>betpanda</t>
        </is>
      </c>
      <c r="F456" t="n">
        <v>0.371</v>
      </c>
      <c r="G456" s="4" t="inlineStr">
        <is>
          <t>Yes</t>
        </is>
      </c>
      <c r="H456" s="4" t="inlineStr">
        <is>
          <t>Yes</t>
        </is>
      </c>
      <c r="I456" s="4" t="inlineStr">
        <is>
          <t>Yes</t>
        </is>
      </c>
      <c r="J456" s="5" t="inlineStr">
        <is>
          <t>No</t>
        </is>
      </c>
      <c r="N456" t="n">
        <v>1</v>
      </c>
      <c r="O456" t="inlineStr">
        <is>
          <t>casino.guru</t>
        </is>
      </c>
      <c r="P456" s="10" t="n">
        <v>45987</v>
      </c>
      <c r="Q456" t="inlineStr">
        <is>
          <t>Yes</t>
        </is>
      </c>
      <c r="R456" t="inlineStr">
        <is>
          <t>2026-04-19 06:39</t>
        </is>
      </c>
      <c r="T456" s="3" t="inlineStr">
        <is>
          <t>https://casino.guru/exit?casinoId=7622&amp;domainLanguageId=2&amp;preferredLanguagesStr=9,2&amp;tosLinkRequired=false&amp;userCountryId=78&amp;listName=casino-detail&amp;pageType=16&amp;listPosition=1</t>
        </is>
      </c>
      <c r="U456" t="inlineStr">
        <is>
          <t>https://casino.guru/playbet-io-casino-review</t>
        </is>
      </c>
    </row>
    <row r="457">
      <c r="A457" s="9" t="inlineStr">
        <is>
          <t>Cawabanga Casino</t>
        </is>
      </c>
      <c r="B457" t="inlineStr">
        <is>
          <t>Anjouan</t>
        </is>
      </c>
      <c r="C457" t="n">
        <v>6.6</v>
      </c>
      <c r="D457" t="inlineStr">
        <is>
          <t>Azur Entertainment Ltd</t>
        </is>
      </c>
      <c r="E457" t="inlineStr">
        <is>
          <t>betpanda</t>
        </is>
      </c>
      <c r="F457" t="n">
        <v>0.3708</v>
      </c>
      <c r="G457" s="4" t="inlineStr">
        <is>
          <t>Yes</t>
        </is>
      </c>
      <c r="H457" s="4" t="inlineStr">
        <is>
          <t>Yes</t>
        </is>
      </c>
      <c r="I457" s="4" t="inlineStr">
        <is>
          <t>Yes</t>
        </is>
      </c>
      <c r="J457" s="5" t="inlineStr">
        <is>
          <t>No</t>
        </is>
      </c>
      <c r="N457" t="n">
        <v>1</v>
      </c>
      <c r="O457" t="inlineStr">
        <is>
          <t>casino.guru</t>
        </is>
      </c>
      <c r="P457" s="10" t="n">
        <v>45999</v>
      </c>
      <c r="Q457" t="inlineStr">
        <is>
          <t>Yes</t>
        </is>
      </c>
      <c r="R457" t="inlineStr">
        <is>
          <t>2026-04-19 07:02</t>
        </is>
      </c>
      <c r="T457" s="3" t="inlineStr">
        <is>
          <t>https://casino.guru/exit?casinoId=10351&amp;domainLanguageId=2&amp;preferredLanguagesStr=9,2&amp;tosLinkRequired=false&amp;userCountryId=78&amp;listName=casino-detail&amp;pageType=16&amp;listPosition=1</t>
        </is>
      </c>
      <c r="U457" t="inlineStr">
        <is>
          <t>https://casino.guru/cawabanga-casino-review</t>
        </is>
      </c>
    </row>
    <row r="458">
      <c r="A458" s="9" t="inlineStr">
        <is>
          <t>ForeverBet Casino</t>
        </is>
      </c>
      <c r="B458" t="inlineStr">
        <is>
          <t>Tobique</t>
        </is>
      </c>
      <c r="C458" t="n">
        <v>6.2</v>
      </c>
      <c r="D458" t="inlineStr">
        <is>
          <t>Pacific Ventures Group S.R.L.</t>
        </is>
      </c>
      <c r="E458" t="inlineStr">
        <is>
          <t>betpanda</t>
        </is>
      </c>
      <c r="F458" t="n">
        <v>0.3705</v>
      </c>
      <c r="G458" s="4" t="inlineStr">
        <is>
          <t>Yes</t>
        </is>
      </c>
      <c r="H458" s="4" t="inlineStr">
        <is>
          <t>Yes</t>
        </is>
      </c>
      <c r="I458" s="4" t="inlineStr">
        <is>
          <t>Yes</t>
        </is>
      </c>
      <c r="J458" s="5" t="inlineStr">
        <is>
          <t>No</t>
        </is>
      </c>
      <c r="N458" t="n">
        <v>1</v>
      </c>
      <c r="O458" t="inlineStr">
        <is>
          <t>casino.guru</t>
        </is>
      </c>
      <c r="P458" s="10" t="n">
        <v>46090</v>
      </c>
      <c r="Q458" t="inlineStr">
        <is>
          <t>Yes</t>
        </is>
      </c>
      <c r="R458" t="inlineStr">
        <is>
          <t>2026-04-19 07:11</t>
        </is>
      </c>
      <c r="T458" s="3" t="inlineStr">
        <is>
          <t>https://casino.guru/exit?casinoId=11341&amp;domainLanguageId=2&amp;preferredLanguagesStr=9,2&amp;tosLinkRequired=false&amp;userCountryId=78&amp;listName=casino-detail&amp;pageType=16&amp;listPosition=1</t>
        </is>
      </c>
      <c r="U458" t="inlineStr">
        <is>
          <t>https://casino.guru/foreverbet-casino-review</t>
        </is>
      </c>
    </row>
    <row r="459">
      <c r="A459" s="9" t="inlineStr">
        <is>
          <t>DragonSlots Casino</t>
        </is>
      </c>
      <c r="B459" t="inlineStr">
        <is>
          <t>Curacao</t>
        </is>
      </c>
      <c r="C459" t="n">
        <v>7.7</v>
      </c>
      <c r="D459" t="inlineStr">
        <is>
          <t>TechSolutions Group N.V.</t>
        </is>
      </c>
      <c r="E459" t="inlineStr">
        <is>
          <t>betpanda</t>
        </is>
      </c>
      <c r="F459" t="n">
        <v>0.3703</v>
      </c>
      <c r="G459" s="4" t="inlineStr">
        <is>
          <t>Yes</t>
        </is>
      </c>
      <c r="H459" s="4" t="inlineStr">
        <is>
          <t>Yes</t>
        </is>
      </c>
      <c r="I459" s="4" t="inlineStr">
        <is>
          <t>Yes</t>
        </is>
      </c>
      <c r="J459" s="5" t="inlineStr">
        <is>
          <t>No</t>
        </is>
      </c>
      <c r="K459" s="4" t="inlineStr">
        <is>
          <t>Yes</t>
        </is>
      </c>
      <c r="N459" t="n">
        <v>1</v>
      </c>
      <c r="O459" t="inlineStr">
        <is>
          <t>casino.guru</t>
        </is>
      </c>
      <c r="P459" s="10" t="n">
        <v>46075</v>
      </c>
      <c r="Q459" t="inlineStr">
        <is>
          <t>Yes</t>
        </is>
      </c>
      <c r="R459" t="inlineStr">
        <is>
          <t>2026-04-19 06:46</t>
        </is>
      </c>
      <c r="T459" s="3" t="inlineStr">
        <is>
          <t>https://casino.guru/exit?casinoId=8470&amp;domainLanguageId=2&amp;preferredLanguagesStr=9,2&amp;tosLinkRequired=false&amp;userCountryId=78&amp;listName=casino-detail&amp;pageType=16&amp;listPosition=1</t>
        </is>
      </c>
      <c r="U459" t="inlineStr">
        <is>
          <t>https://casino.guru/dragonslots-casino-review</t>
        </is>
      </c>
    </row>
    <row r="460">
      <c r="A460" s="9" t="inlineStr">
        <is>
          <t>Osombet Casino</t>
        </is>
      </c>
      <c r="B460" t="inlineStr">
        <is>
          <t>Anjouan</t>
        </is>
      </c>
      <c r="C460" t="n">
        <v>6.6</v>
      </c>
      <c r="D460" t="inlineStr">
        <is>
          <t>OSOM Entertainment Group</t>
        </is>
      </c>
      <c r="E460" t="inlineStr">
        <is>
          <t>thrill</t>
        </is>
      </c>
      <c r="F460" t="n">
        <v>0.3701</v>
      </c>
      <c r="G460" s="4" t="inlineStr">
        <is>
          <t>Yes</t>
        </is>
      </c>
      <c r="H460" s="4" t="inlineStr">
        <is>
          <t>Yes</t>
        </is>
      </c>
      <c r="I460" s="4" t="inlineStr">
        <is>
          <t>Yes</t>
        </is>
      </c>
      <c r="J460" s="5" t="inlineStr">
        <is>
          <t>No</t>
        </is>
      </c>
      <c r="N460" t="n">
        <v>1</v>
      </c>
      <c r="O460" t="inlineStr">
        <is>
          <t>casino.guru</t>
        </is>
      </c>
      <c r="P460" s="10" t="n">
        <v>46024</v>
      </c>
      <c r="Q460" t="inlineStr">
        <is>
          <t>Yes</t>
        </is>
      </c>
      <c r="R460" t="inlineStr">
        <is>
          <t>2026-04-19 07:04</t>
        </is>
      </c>
      <c r="T460" s="3" t="inlineStr">
        <is>
          <t>https://casino.guru/exit?casinoId=10631&amp;domainLanguageId=2&amp;preferredLanguagesStr=9,2&amp;tosLinkRequired=false&amp;userCountryId=78&amp;listName=casino-detail&amp;pageType=16&amp;listPosition=1</t>
        </is>
      </c>
      <c r="U460" t="inlineStr">
        <is>
          <t>https://casino.guru/osombet-com-casino-review</t>
        </is>
      </c>
    </row>
    <row r="461">
      <c r="A461" s="9" t="inlineStr">
        <is>
          <t>31Bets Casino</t>
        </is>
      </c>
      <c r="B461" t="inlineStr">
        <is>
          <t>Anjouan</t>
        </is>
      </c>
      <c r="C461" t="n">
        <v>7.6</v>
      </c>
      <c r="D461" t="inlineStr">
        <is>
          <t>Pixelforge Solution SRL</t>
        </is>
      </c>
      <c r="E461" t="inlineStr">
        <is>
          <t>betpanda</t>
        </is>
      </c>
      <c r="F461" t="n">
        <v>0.37</v>
      </c>
      <c r="G461" s="4" t="inlineStr">
        <is>
          <t>Yes</t>
        </is>
      </c>
      <c r="H461" s="4" t="inlineStr">
        <is>
          <t>Yes</t>
        </is>
      </c>
      <c r="I461" s="4" t="inlineStr">
        <is>
          <t>Yes</t>
        </is>
      </c>
      <c r="J461" s="5" t="inlineStr">
        <is>
          <t>No</t>
        </is>
      </c>
      <c r="K461" s="4" t="inlineStr">
        <is>
          <t>Yes</t>
        </is>
      </c>
      <c r="N461" t="n">
        <v>1</v>
      </c>
      <c r="O461" t="inlineStr">
        <is>
          <t>casino.guru</t>
        </is>
      </c>
      <c r="P461" s="10" t="n">
        <v>46112</v>
      </c>
      <c r="Q461" t="inlineStr">
        <is>
          <t>Yes</t>
        </is>
      </c>
      <c r="R461" t="inlineStr">
        <is>
          <t>2026-04-19 06:46</t>
        </is>
      </c>
      <c r="T461" s="3" t="inlineStr">
        <is>
          <t>https://casino.guru/exit?casinoId=8503&amp;domainLanguageId=2&amp;preferredLanguagesStr=9,2&amp;tosLinkRequired=false&amp;userCountryId=78&amp;listName=casino-detail&amp;pageType=16&amp;listPosition=1</t>
        </is>
      </c>
      <c r="U461" t="inlineStr">
        <is>
          <t>https://casino.guru/31bets-casino-review</t>
        </is>
      </c>
    </row>
    <row r="462">
      <c r="A462" s="9" t="inlineStr">
        <is>
          <t>Nitrowinner Casino</t>
        </is>
      </c>
      <c r="C462" t="n">
        <v>6.1</v>
      </c>
      <c r="D462" t="inlineStr">
        <is>
          <t>Nitro Gaming S.R.L</t>
        </is>
      </c>
      <c r="E462" t="inlineStr">
        <is>
          <t>betpanda</t>
        </is>
      </c>
      <c r="F462" t="n">
        <v>0.37</v>
      </c>
      <c r="G462" s="4" t="inlineStr">
        <is>
          <t>Yes</t>
        </is>
      </c>
      <c r="H462" s="4" t="inlineStr">
        <is>
          <t>Yes</t>
        </is>
      </c>
      <c r="I462" s="4" t="inlineStr">
        <is>
          <t>Yes</t>
        </is>
      </c>
      <c r="J462" s="5" t="inlineStr">
        <is>
          <t>No</t>
        </is>
      </c>
      <c r="N462" t="n">
        <v>1</v>
      </c>
      <c r="O462" t="inlineStr">
        <is>
          <t>casino.guru</t>
        </is>
      </c>
      <c r="P462" s="10" t="n">
        <v>46120</v>
      </c>
      <c r="Q462" t="inlineStr">
        <is>
          <t>Yes</t>
        </is>
      </c>
      <c r="R462" t="inlineStr">
        <is>
          <t>2026-04-19 06:41</t>
        </is>
      </c>
      <c r="T462" s="3" t="inlineStr">
        <is>
          <t>https://casino.guru/exit?casinoId=7804&amp;domainLanguageId=2&amp;preferredLanguagesStr=9,2&amp;tosLinkRequired=false&amp;userCountryId=78&amp;listName=casino-detail&amp;pageType=16&amp;listPosition=1</t>
        </is>
      </c>
      <c r="U462" t="inlineStr">
        <is>
          <t>https://casino.guru/nitrowinner-casino-review</t>
        </is>
      </c>
    </row>
    <row r="463">
      <c r="A463" s="9" t="inlineStr">
        <is>
          <t>BayWin Casino</t>
        </is>
      </c>
      <c r="B463" t="inlineStr">
        <is>
          <t>Curacao</t>
        </is>
      </c>
      <c r="C463" t="n">
        <v>6.3</v>
      </c>
      <c r="E463" t="inlineStr">
        <is>
          <t>thrill</t>
        </is>
      </c>
      <c r="F463" t="n">
        <v>0.3697</v>
      </c>
      <c r="G463" s="4" t="inlineStr">
        <is>
          <t>Yes</t>
        </is>
      </c>
      <c r="H463" s="4" t="inlineStr">
        <is>
          <t>Yes</t>
        </is>
      </c>
      <c r="I463" s="4" t="inlineStr">
        <is>
          <t>Yes</t>
        </is>
      </c>
      <c r="J463" s="5" t="inlineStr">
        <is>
          <t>No</t>
        </is>
      </c>
      <c r="N463" t="n">
        <v>1</v>
      </c>
      <c r="O463" t="inlineStr">
        <is>
          <t>casino.guru</t>
        </is>
      </c>
      <c r="P463" s="10" t="n">
        <v>46139</v>
      </c>
      <c r="Q463" t="inlineStr">
        <is>
          <t>Yes</t>
        </is>
      </c>
      <c r="R463" t="inlineStr">
        <is>
          <t>2026-05-01 18:15</t>
        </is>
      </c>
      <c r="T463" s="3" t="inlineStr">
        <is>
          <t>https://casino.guru/exit?casinoId=11797&amp;domainLanguageId=2&amp;preferredLanguagesStr=9,2&amp;tosLinkRequired=false&amp;userCountryId=78&amp;listName=casino-detail&amp;pageType=16&amp;listPosition=1</t>
        </is>
      </c>
      <c r="U463" t="inlineStr">
        <is>
          <t>https://casino.guru/baywin-casino-review</t>
        </is>
      </c>
    </row>
    <row r="464">
      <c r="A464" s="9" t="inlineStr">
        <is>
          <t>Daytonaspin Casino</t>
        </is>
      </c>
      <c r="B464" t="inlineStr">
        <is>
          <t>MGA</t>
        </is>
      </c>
      <c r="C464" t="n">
        <v>5.5</v>
      </c>
      <c r="D464" t="inlineStr">
        <is>
          <t>Win Top Ltd</t>
        </is>
      </c>
      <c r="E464" t="inlineStr">
        <is>
          <t>betpanda</t>
        </is>
      </c>
      <c r="F464" t="n">
        <v>0.3697</v>
      </c>
      <c r="G464" s="4" t="inlineStr">
        <is>
          <t>Yes</t>
        </is>
      </c>
      <c r="H464" s="4" t="inlineStr">
        <is>
          <t>Yes</t>
        </is>
      </c>
      <c r="I464" s="4" t="inlineStr">
        <is>
          <t>Yes</t>
        </is>
      </c>
      <c r="J464" s="5" t="inlineStr">
        <is>
          <t>No</t>
        </is>
      </c>
      <c r="K464" s="4" t="inlineStr">
        <is>
          <t>Yes</t>
        </is>
      </c>
      <c r="N464" t="n">
        <v>1</v>
      </c>
      <c r="O464" t="inlineStr">
        <is>
          <t>casino.guru</t>
        </is>
      </c>
      <c r="P464" s="10" t="n">
        <v>46128</v>
      </c>
      <c r="Q464" t="inlineStr">
        <is>
          <t>Yes</t>
        </is>
      </c>
      <c r="R464" t="inlineStr">
        <is>
          <t>2026-04-19 07:13</t>
        </is>
      </c>
      <c r="T464" s="3" t="inlineStr">
        <is>
          <t>https://casino.guru/exit?casinoId=11656&amp;domainLanguageId=2&amp;preferredLanguagesStr=9,2&amp;tosLinkRequired=false&amp;userCountryId=78&amp;listName=casino-detail&amp;pageType=16&amp;listPosition=1</t>
        </is>
      </c>
      <c r="U464" t="inlineStr">
        <is>
          <t>https://casino.guru/daytonaspin-casino-review</t>
        </is>
      </c>
    </row>
    <row r="465">
      <c r="A465" s="9" t="inlineStr">
        <is>
          <t>Captain Slots Casino</t>
        </is>
      </c>
      <c r="B465" t="inlineStr">
        <is>
          <t>Curacao</t>
        </is>
      </c>
      <c r="C465" t="n">
        <v>5.3</v>
      </c>
      <c r="D465" t="inlineStr">
        <is>
          <t>Red Digital N.V.</t>
        </is>
      </c>
      <c r="E465" t="inlineStr">
        <is>
          <t>thrill</t>
        </is>
      </c>
      <c r="F465" t="n">
        <v>0.3697</v>
      </c>
      <c r="G465" s="4" t="inlineStr">
        <is>
          <t>Yes</t>
        </is>
      </c>
      <c r="H465" s="4" t="inlineStr">
        <is>
          <t>Yes</t>
        </is>
      </c>
      <c r="I465" s="4" t="inlineStr">
        <is>
          <t>Yes</t>
        </is>
      </c>
      <c r="J465" s="5" t="inlineStr">
        <is>
          <t>No</t>
        </is>
      </c>
      <c r="N465" t="n">
        <v>1</v>
      </c>
      <c r="O465" t="inlineStr">
        <is>
          <t>casino.guru</t>
        </is>
      </c>
      <c r="P465" s="10" t="n">
        <v>46140</v>
      </c>
      <c r="Q465" t="inlineStr">
        <is>
          <t>Yes</t>
        </is>
      </c>
      <c r="R465" t="inlineStr">
        <is>
          <t>2026-04-19 07:00</t>
        </is>
      </c>
      <c r="T465" s="3" t="inlineStr">
        <is>
          <t>https://casino.guru/exit?casinoId=10163&amp;domainLanguageId=2&amp;preferredLanguagesStr=9,2&amp;tosLinkRequired=false&amp;userCountryId=78&amp;listName=casino-detail&amp;pageType=16&amp;listPosition=1</t>
        </is>
      </c>
      <c r="U465" t="inlineStr">
        <is>
          <t>https://casino.guru/captain-slots-casino-review</t>
        </is>
      </c>
    </row>
    <row r="466">
      <c r="A466" s="9" t="inlineStr">
        <is>
          <t>Maxbit Casino</t>
        </is>
      </c>
      <c r="B466" t="inlineStr">
        <is>
          <t>Anjouan</t>
        </is>
      </c>
      <c r="C466" t="n">
        <v>7.2</v>
      </c>
      <c r="D466" t="inlineStr">
        <is>
          <t>Tusitier Ltd</t>
        </is>
      </c>
      <c r="E466" t="inlineStr">
        <is>
          <t>betpanda</t>
        </is>
      </c>
      <c r="F466" t="n">
        <v>0.3692</v>
      </c>
      <c r="G466" s="4" t="inlineStr">
        <is>
          <t>Yes</t>
        </is>
      </c>
      <c r="H466" s="4" t="inlineStr">
        <is>
          <t>Yes</t>
        </is>
      </c>
      <c r="I466" s="4" t="inlineStr">
        <is>
          <t>Yes</t>
        </is>
      </c>
      <c r="J466" s="5" t="inlineStr">
        <is>
          <t>No</t>
        </is>
      </c>
      <c r="N466" t="n">
        <v>1</v>
      </c>
      <c r="O466" t="inlineStr">
        <is>
          <t>casino.guru</t>
        </is>
      </c>
      <c r="P466" s="10" t="n">
        <v>46099</v>
      </c>
      <c r="Q466" t="inlineStr">
        <is>
          <t>Yes</t>
        </is>
      </c>
      <c r="R466" t="inlineStr">
        <is>
          <t>2026-04-19 06:56</t>
        </is>
      </c>
      <c r="T466" s="3" t="inlineStr">
        <is>
          <t>https://casino.guru/exit?casinoId=9754&amp;domainLanguageId=2&amp;preferredLanguagesStr=9,2&amp;tosLinkRequired=false&amp;userCountryId=78&amp;listName=casino-detail&amp;pageType=16&amp;listPosition=1</t>
        </is>
      </c>
      <c r="U466" t="inlineStr">
        <is>
          <t>https://casino.guru/maxbit-casino-review</t>
        </is>
      </c>
    </row>
    <row r="467">
      <c r="A467" s="9" t="inlineStr">
        <is>
          <t>Justbit Casino</t>
        </is>
      </c>
      <c r="C467" t="n">
        <v>4.9</v>
      </c>
      <c r="D467" t="inlineStr">
        <is>
          <t>SkyGrow Group Limitada</t>
        </is>
      </c>
      <c r="E467" t="inlineStr">
        <is>
          <t>betpanda</t>
        </is>
      </c>
      <c r="F467" t="n">
        <v>0.369</v>
      </c>
      <c r="G467" s="4" t="inlineStr">
        <is>
          <t>Yes</t>
        </is>
      </c>
      <c r="H467" s="4" t="inlineStr">
        <is>
          <t>Yes</t>
        </is>
      </c>
      <c r="I467" s="4" t="inlineStr">
        <is>
          <t>Yes</t>
        </is>
      </c>
      <c r="J467" s="5" t="inlineStr">
        <is>
          <t>No</t>
        </is>
      </c>
      <c r="K467" s="5" t="inlineStr">
        <is>
          <t>No</t>
        </is>
      </c>
      <c r="N467" t="n">
        <v>1</v>
      </c>
      <c r="O467" t="inlineStr">
        <is>
          <t>casino.guru</t>
        </is>
      </c>
      <c r="P467" s="10" t="n">
        <v>46034</v>
      </c>
      <c r="Q467" t="inlineStr">
        <is>
          <t>Yes</t>
        </is>
      </c>
      <c r="R467" t="inlineStr">
        <is>
          <t>2026-04-19 06:21</t>
        </is>
      </c>
      <c r="T467" s="3" t="inlineStr">
        <is>
          <t>https://casino.guru/exit?casinoId=4654&amp;domainLanguageId=2&amp;preferredLanguagesStr=9,2&amp;tosLinkRequired=false&amp;userCountryId=78&amp;listName=casino-detail&amp;pageType=16&amp;listPosition=1</t>
        </is>
      </c>
      <c r="U467" t="inlineStr">
        <is>
          <t>https://casino.guru/justbit-casino-review</t>
        </is>
      </c>
    </row>
    <row r="468">
      <c r="A468" s="9" t="inlineStr">
        <is>
          <t>RANT Casino</t>
        </is>
      </c>
      <c r="B468" t="inlineStr">
        <is>
          <t>MGA</t>
        </is>
      </c>
      <c r="C468" t="n">
        <v>6.9</v>
      </c>
      <c r="D468" t="inlineStr">
        <is>
          <t>Starscream Limited</t>
        </is>
      </c>
      <c r="E468" t="inlineStr">
        <is>
          <t>thrill</t>
        </is>
      </c>
      <c r="F468" t="n">
        <v>0.3689</v>
      </c>
      <c r="G468" s="4" t="inlineStr">
        <is>
          <t>Yes</t>
        </is>
      </c>
      <c r="H468" s="4" t="inlineStr">
        <is>
          <t>Yes</t>
        </is>
      </c>
      <c r="I468" s="4" t="inlineStr">
        <is>
          <t>Yes</t>
        </is>
      </c>
      <c r="J468" s="5" t="inlineStr">
        <is>
          <t>No</t>
        </is>
      </c>
      <c r="N468" t="n">
        <v>1</v>
      </c>
      <c r="O468" t="inlineStr">
        <is>
          <t>casino.guru</t>
        </is>
      </c>
      <c r="P468" s="10" t="n">
        <v>46050</v>
      </c>
      <c r="Q468" t="inlineStr">
        <is>
          <t>Yes</t>
        </is>
      </c>
      <c r="R468" t="inlineStr">
        <is>
          <t>2026-04-19 06:14</t>
        </is>
      </c>
      <c r="S468" s="3" t="inlineStr">
        <is>
          <t>https://www.rantcasino.com</t>
        </is>
      </c>
      <c r="T468" s="3" t="inlineStr">
        <is>
          <t>https://casino.guru/exit?casinoId=3525&amp;domainLanguageId=2&amp;preferredLanguagesStr=9,2&amp;tosLinkRequired=false&amp;userCountryId=78&amp;listName=casino-detail&amp;pageType=16&amp;listPosition=1</t>
        </is>
      </c>
      <c r="U468" t="inlineStr">
        <is>
          <t>https://casino.guru/rant-casino-review</t>
        </is>
      </c>
    </row>
    <row r="469">
      <c r="A469" s="9" t="inlineStr">
        <is>
          <t>Boomzy Casino</t>
        </is>
      </c>
      <c r="B469" t="inlineStr">
        <is>
          <t>Curacao</t>
        </is>
      </c>
      <c r="C469" t="n">
        <v>8.5</v>
      </c>
      <c r="E469" t="inlineStr">
        <is>
          <t>betpanda</t>
        </is>
      </c>
      <c r="F469" t="n">
        <v>0.3688</v>
      </c>
      <c r="G469" s="4" t="inlineStr">
        <is>
          <t>Yes</t>
        </is>
      </c>
      <c r="H469" s="4" t="inlineStr">
        <is>
          <t>Yes</t>
        </is>
      </c>
      <c r="I469" s="4" t="inlineStr">
        <is>
          <t>Yes</t>
        </is>
      </c>
      <c r="J469" s="5" t="inlineStr">
        <is>
          <t>No</t>
        </is>
      </c>
      <c r="N469" t="n">
        <v>1</v>
      </c>
      <c r="O469" t="inlineStr">
        <is>
          <t>casino.guru</t>
        </is>
      </c>
      <c r="P469" s="10" t="n">
        <v>45960</v>
      </c>
      <c r="Q469" t="inlineStr">
        <is>
          <t>Yes</t>
        </is>
      </c>
      <c r="R469" t="inlineStr">
        <is>
          <t>2026-04-19 06:38</t>
        </is>
      </c>
      <c r="T469" s="3" t="inlineStr">
        <is>
          <t>https://casino.guru/exit?casinoId=7506&amp;domainLanguageId=2&amp;preferredLanguagesStr=9,2&amp;tosLinkRequired=false&amp;userCountryId=78&amp;listName=casino-detail&amp;pageType=16&amp;listPosition=1</t>
        </is>
      </c>
      <c r="U469" t="inlineStr">
        <is>
          <t>https://casino.guru/boomzy-casino-review</t>
        </is>
      </c>
    </row>
    <row r="470">
      <c r="A470" s="9" t="inlineStr">
        <is>
          <t>MyBet Casino</t>
        </is>
      </c>
      <c r="B470" t="inlineStr">
        <is>
          <t>Curacao</t>
        </is>
      </c>
      <c r="C470" t="n">
        <v>7.4</v>
      </c>
      <c r="D470" t="inlineStr">
        <is>
          <t>Igloo Ventures SRL</t>
        </is>
      </c>
      <c r="E470" t="inlineStr">
        <is>
          <t>betpanda</t>
        </is>
      </c>
      <c r="F470" t="n">
        <v>0.3688</v>
      </c>
      <c r="G470" s="4" t="inlineStr">
        <is>
          <t>Yes</t>
        </is>
      </c>
      <c r="H470" s="4" t="inlineStr">
        <is>
          <t>Yes</t>
        </is>
      </c>
      <c r="I470" s="4" t="inlineStr">
        <is>
          <t>Yes</t>
        </is>
      </c>
      <c r="J470" s="5" t="inlineStr">
        <is>
          <t>No</t>
        </is>
      </c>
      <c r="N470" t="n">
        <v>1</v>
      </c>
      <c r="O470" t="inlineStr">
        <is>
          <t>casino.guru</t>
        </is>
      </c>
      <c r="P470" s="10" t="n">
        <v>45965</v>
      </c>
      <c r="Q470" t="inlineStr">
        <is>
          <t>Yes</t>
        </is>
      </c>
      <c r="R470" t="inlineStr">
        <is>
          <t>2026-04-19 05:58</t>
        </is>
      </c>
      <c r="S470" s="3" t="inlineStr">
        <is>
          <t>https://www.mybet.com</t>
        </is>
      </c>
      <c r="T470" s="3" t="inlineStr">
        <is>
          <t>https://casino.guru/exit?casinoId=307&amp;domainLanguageId=2&amp;preferredLanguagesStr=9,2&amp;tosLinkRequired=false&amp;userCountryId=78&amp;listName=casino-detail&amp;pageType=16&amp;listPosition=1</t>
        </is>
      </c>
      <c r="U470" t="inlineStr">
        <is>
          <t>https://casino.guru/MyBet-Casino-review</t>
        </is>
      </c>
    </row>
    <row r="471">
      <c r="A471" s="9" t="inlineStr">
        <is>
          <t>Wunderwins Casino</t>
        </is>
      </c>
      <c r="B471" t="inlineStr">
        <is>
          <t>MGA</t>
        </is>
      </c>
      <c r="C471" t="n">
        <v>5.6</v>
      </c>
      <c r="D471" t="inlineStr">
        <is>
          <t>Starscream Limited</t>
        </is>
      </c>
      <c r="E471" t="inlineStr">
        <is>
          <t>thrill</t>
        </is>
      </c>
      <c r="F471" t="n">
        <v>0.3684</v>
      </c>
      <c r="G471" s="4" t="inlineStr">
        <is>
          <t>Yes</t>
        </is>
      </c>
      <c r="H471" s="4" t="inlineStr">
        <is>
          <t>Yes</t>
        </is>
      </c>
      <c r="I471" s="4" t="inlineStr">
        <is>
          <t>Yes</t>
        </is>
      </c>
      <c r="J471" s="5" t="inlineStr">
        <is>
          <t>No</t>
        </is>
      </c>
      <c r="N471" t="n">
        <v>1</v>
      </c>
      <c r="O471" t="inlineStr">
        <is>
          <t>casino.guru</t>
        </is>
      </c>
      <c r="P471" s="10" t="n">
        <v>46135</v>
      </c>
      <c r="Q471" t="inlineStr">
        <is>
          <t>Yes</t>
        </is>
      </c>
      <c r="R471" t="inlineStr">
        <is>
          <t>2026-04-19 06:23</t>
        </is>
      </c>
      <c r="T471" s="3" t="inlineStr">
        <is>
          <t>https://casino.guru/exit?casinoId=5020&amp;domainLanguageId=2&amp;preferredLanguagesStr=9,2&amp;tosLinkRequired=false&amp;userCountryId=78&amp;listName=casino-detail&amp;pageType=16&amp;listPosition=1</t>
        </is>
      </c>
      <c r="U471" t="inlineStr">
        <is>
          <t>https://casino.guru/wunderwins-casino-review</t>
        </is>
      </c>
    </row>
    <row r="472">
      <c r="A472" s="9" t="inlineStr">
        <is>
          <t>Wintomato Casino</t>
        </is>
      </c>
      <c r="B472" t="inlineStr">
        <is>
          <t>Anjouan</t>
        </is>
      </c>
      <c r="C472" t="n">
        <v>8.199999999999999</v>
      </c>
      <c r="D472" t="inlineStr">
        <is>
          <t>Akkido Limited</t>
        </is>
      </c>
      <c r="E472" t="inlineStr">
        <is>
          <t>thrill</t>
        </is>
      </c>
      <c r="F472" t="n">
        <v>0.368</v>
      </c>
      <c r="G472" s="4" t="inlineStr">
        <is>
          <t>Yes</t>
        </is>
      </c>
      <c r="H472" s="4" t="inlineStr">
        <is>
          <t>Yes</t>
        </is>
      </c>
      <c r="I472" s="4" t="inlineStr">
        <is>
          <t>Yes</t>
        </is>
      </c>
      <c r="J472" s="5" t="inlineStr">
        <is>
          <t>No</t>
        </is>
      </c>
      <c r="K472" s="4" t="inlineStr">
        <is>
          <t>Yes</t>
        </is>
      </c>
      <c r="N472" t="n">
        <v>1</v>
      </c>
      <c r="O472" t="inlineStr">
        <is>
          <t>casino.guru</t>
        </is>
      </c>
      <c r="P472" s="10" t="n">
        <v>46140</v>
      </c>
      <c r="Q472" t="inlineStr">
        <is>
          <t>Yes</t>
        </is>
      </c>
      <c r="R472" t="inlineStr">
        <is>
          <t>2026-04-19 06:19</t>
        </is>
      </c>
      <c r="T472" s="3" t="inlineStr">
        <is>
          <t>https://casino.guru/exit?casinoId=4405&amp;domainLanguageId=2&amp;preferredLanguagesStr=9,2&amp;tosLinkRequired=false&amp;userCountryId=78&amp;listName=casino-detail&amp;pageType=16&amp;listPosition=1</t>
        </is>
      </c>
      <c r="U472" t="inlineStr">
        <is>
          <t>https://casino.guru/wintomato-casino-review</t>
        </is>
      </c>
    </row>
    <row r="473">
      <c r="A473" s="9" t="inlineStr">
        <is>
          <t>Claps Casino</t>
        </is>
      </c>
      <c r="B473" t="inlineStr">
        <is>
          <t>Anjouan</t>
        </is>
      </c>
      <c r="C473" t="n">
        <v>4.9</v>
      </c>
      <c r="D473" t="inlineStr">
        <is>
          <t>Redline Solutions Limited</t>
        </is>
      </c>
      <c r="E473" t="inlineStr">
        <is>
          <t>thrill</t>
        </is>
      </c>
      <c r="F473" t="n">
        <v>0.368</v>
      </c>
      <c r="G473" s="4" t="inlineStr">
        <is>
          <t>Yes</t>
        </is>
      </c>
      <c r="H473" s="4" t="inlineStr">
        <is>
          <t>Yes</t>
        </is>
      </c>
      <c r="I473" s="4" t="inlineStr">
        <is>
          <t>Yes</t>
        </is>
      </c>
      <c r="J473" s="5" t="inlineStr">
        <is>
          <t>No</t>
        </is>
      </c>
      <c r="N473" t="n">
        <v>1</v>
      </c>
      <c r="O473" t="inlineStr">
        <is>
          <t>casino.guru</t>
        </is>
      </c>
      <c r="P473" s="10" t="n">
        <v>46056</v>
      </c>
      <c r="Q473" t="inlineStr">
        <is>
          <t>Yes</t>
        </is>
      </c>
      <c r="R473" t="inlineStr">
        <is>
          <t>2026-04-19 06:48</t>
        </is>
      </c>
      <c r="T473" s="3" t="inlineStr">
        <is>
          <t>https://casino.guru/exit?casinoId=8811&amp;domainLanguageId=2&amp;preferredLanguagesStr=9,2&amp;tosLinkRequired=false&amp;userCountryId=78&amp;listName=casino-detail&amp;pageType=16&amp;listPosition=1</t>
        </is>
      </c>
      <c r="U473" t="inlineStr">
        <is>
          <t>https://casino.guru/claps-casino-review</t>
        </is>
      </c>
    </row>
    <row r="474">
      <c r="A474" s="9" t="inlineStr">
        <is>
          <t>Lucky Bird Casino</t>
        </is>
      </c>
      <c r="B474" t="inlineStr">
        <is>
          <t>Curacao</t>
        </is>
      </c>
      <c r="C474" t="n">
        <v>5.1</v>
      </c>
      <c r="D474" t="inlineStr">
        <is>
          <t>Atlantic Management B.V.</t>
        </is>
      </c>
      <c r="E474" t="inlineStr">
        <is>
          <t>betpanda</t>
        </is>
      </c>
      <c r="F474" t="n">
        <v>0.3678</v>
      </c>
      <c r="G474" s="4" t="inlineStr">
        <is>
          <t>Yes</t>
        </is>
      </c>
      <c r="H474" s="4" t="inlineStr">
        <is>
          <t>Yes</t>
        </is>
      </c>
      <c r="I474" s="4" t="inlineStr">
        <is>
          <t>Yes</t>
        </is>
      </c>
      <c r="J474" s="5" t="inlineStr">
        <is>
          <t>No</t>
        </is>
      </c>
      <c r="N474" t="n">
        <v>1</v>
      </c>
      <c r="O474" t="inlineStr">
        <is>
          <t>casino.guru</t>
        </is>
      </c>
      <c r="P474" s="10" t="n">
        <v>46121</v>
      </c>
      <c r="Q474" t="inlineStr">
        <is>
          <t>Yes</t>
        </is>
      </c>
      <c r="R474" t="inlineStr">
        <is>
          <t>2026-04-19 06:08</t>
        </is>
      </c>
      <c r="S474" s="3" t="inlineStr">
        <is>
          <t>https://slottica.best</t>
        </is>
      </c>
      <c r="T474" s="3" t="inlineStr">
        <is>
          <t>https://casino.guru/exit?casinoId=2345&amp;domainLanguageId=2&amp;preferredLanguagesStr=9,2&amp;tosLinkRequired=false&amp;userCountryId=78&amp;listName=casino-detail&amp;pageType=16&amp;listPosition=1</t>
        </is>
      </c>
      <c r="U474" t="inlineStr">
        <is>
          <t>https://casino.guru/luckybird-casino-review</t>
        </is>
      </c>
    </row>
    <row r="475">
      <c r="A475" s="9" t="inlineStr">
        <is>
          <t>CandyBet.eu Casino</t>
        </is>
      </c>
      <c r="B475" t="inlineStr">
        <is>
          <t>Anjouan</t>
        </is>
      </c>
      <c r="C475" t="n">
        <v>7.8</v>
      </c>
      <c r="D475" t="inlineStr">
        <is>
          <t>Fin Tech Montana Azul Capital Limitada</t>
        </is>
      </c>
      <c r="E475" t="inlineStr">
        <is>
          <t>thrill</t>
        </is>
      </c>
      <c r="F475" t="n">
        <v>0.3676</v>
      </c>
      <c r="G475" s="4" t="inlineStr">
        <is>
          <t>Yes</t>
        </is>
      </c>
      <c r="H475" s="4" t="inlineStr">
        <is>
          <t>Yes</t>
        </is>
      </c>
      <c r="I475" s="4" t="inlineStr">
        <is>
          <t>Yes</t>
        </is>
      </c>
      <c r="J475" s="5" t="inlineStr">
        <is>
          <t>No</t>
        </is>
      </c>
      <c r="K475" s="4" t="inlineStr">
        <is>
          <t>Yes</t>
        </is>
      </c>
      <c r="N475" t="n">
        <v>1</v>
      </c>
      <c r="O475" t="inlineStr">
        <is>
          <t>casino.guru</t>
        </is>
      </c>
      <c r="P475" s="10" t="n">
        <v>46101</v>
      </c>
      <c r="Q475" t="inlineStr">
        <is>
          <t>Yes</t>
        </is>
      </c>
      <c r="R475" t="inlineStr">
        <is>
          <t>2026-04-19 06:55</t>
        </is>
      </c>
      <c r="T475" s="3" t="inlineStr">
        <is>
          <t>https://casino.guru/exit?casinoId=9641&amp;domainLanguageId=2&amp;preferredLanguagesStr=9,2&amp;tosLinkRequired=false&amp;userCountryId=78&amp;listName=casino-detail&amp;pageType=16&amp;listPosition=1</t>
        </is>
      </c>
      <c r="U475" t="inlineStr">
        <is>
          <t>https://casino.guru/candybet-eu-casino-review</t>
        </is>
      </c>
    </row>
    <row r="476">
      <c r="A476" s="9" t="inlineStr">
        <is>
          <t>Stake7 Casino</t>
        </is>
      </c>
      <c r="B476" t="inlineStr">
        <is>
          <t>Kahnawake</t>
        </is>
      </c>
      <c r="C476" t="n">
        <v>7.7</v>
      </c>
      <c r="D476" t="inlineStr">
        <is>
          <t>Starscream Limited</t>
        </is>
      </c>
      <c r="E476" t="inlineStr">
        <is>
          <t>thrill</t>
        </is>
      </c>
      <c r="F476" t="n">
        <v>0.3676</v>
      </c>
      <c r="G476" s="4" t="inlineStr">
        <is>
          <t>Yes</t>
        </is>
      </c>
      <c r="H476" s="4" t="inlineStr">
        <is>
          <t>Yes</t>
        </is>
      </c>
      <c r="I476" s="4" t="inlineStr">
        <is>
          <t>Yes</t>
        </is>
      </c>
      <c r="J476" s="5" t="inlineStr">
        <is>
          <t>No</t>
        </is>
      </c>
      <c r="N476" t="n">
        <v>1</v>
      </c>
      <c r="O476" t="inlineStr">
        <is>
          <t>casino.guru</t>
        </is>
      </c>
      <c r="P476" s="10" t="n">
        <v>46003</v>
      </c>
      <c r="Q476" t="inlineStr">
        <is>
          <t>Yes</t>
        </is>
      </c>
      <c r="R476" t="inlineStr">
        <is>
          <t>2026-04-19 05:58</t>
        </is>
      </c>
      <c r="S476" s="3" t="inlineStr">
        <is>
          <t>https://www.stake7.com</t>
        </is>
      </c>
      <c r="T476" s="3" t="inlineStr">
        <is>
          <t>https://casino.guru/exit?casinoId=234&amp;domainLanguageId=2&amp;preferredLanguagesStr=9,2&amp;tosLinkRequired=false&amp;userCountryId=78&amp;listName=casino-detail&amp;pageType=16&amp;listPosition=1</t>
        </is>
      </c>
      <c r="U476" t="inlineStr">
        <is>
          <t>https://casino.guru/Stake7-Casino-review</t>
        </is>
      </c>
    </row>
    <row r="477">
      <c r="A477" s="9" t="inlineStr">
        <is>
          <t>BlazeBet Casino</t>
        </is>
      </c>
      <c r="B477" t="inlineStr">
        <is>
          <t>Anjouan</t>
        </is>
      </c>
      <c r="C477" t="n">
        <v>7.3</v>
      </c>
      <c r="D477" t="inlineStr">
        <is>
          <t>Fin Tech Montana Azul Capital Limitada</t>
        </is>
      </c>
      <c r="E477" t="inlineStr">
        <is>
          <t>thrill</t>
        </is>
      </c>
      <c r="F477" t="n">
        <v>0.3676</v>
      </c>
      <c r="G477" s="4" t="inlineStr">
        <is>
          <t>Yes</t>
        </is>
      </c>
      <c r="H477" s="4" t="inlineStr">
        <is>
          <t>Yes</t>
        </is>
      </c>
      <c r="I477" s="4" t="inlineStr">
        <is>
          <t>Yes</t>
        </is>
      </c>
      <c r="J477" s="4" t="inlineStr">
        <is>
          <t>Yes</t>
        </is>
      </c>
      <c r="N477" t="n">
        <v>2</v>
      </c>
      <c r="O477" t="inlineStr">
        <is>
          <t>casino.guru, lcb</t>
        </is>
      </c>
      <c r="P477" s="10" t="n">
        <v>45938</v>
      </c>
      <c r="Q477" t="inlineStr">
        <is>
          <t>Yes</t>
        </is>
      </c>
      <c r="R477" t="inlineStr">
        <is>
          <t>2026-04-19 00:12</t>
        </is>
      </c>
      <c r="T477" s="3" t="inlineStr">
        <is>
          <t>https://external.lcb.org/site/3462</t>
        </is>
      </c>
      <c r="U477" t="inlineStr">
        <is>
          <t>https://casino.guru/blazebet-casino-review
https://lcb.org/casinos/blazebet</t>
        </is>
      </c>
    </row>
    <row r="478">
      <c r="A478" s="9" t="inlineStr">
        <is>
          <t>Tom Casino</t>
        </is>
      </c>
      <c r="B478" t="inlineStr">
        <is>
          <t>Anjouan</t>
        </is>
      </c>
      <c r="C478" t="n">
        <v>4.5</v>
      </c>
      <c r="E478" t="inlineStr">
        <is>
          <t>betpanda</t>
        </is>
      </c>
      <c r="F478" t="n">
        <v>0.3676</v>
      </c>
      <c r="G478" s="4" t="inlineStr">
        <is>
          <t>Yes</t>
        </is>
      </c>
      <c r="H478" s="4" t="inlineStr">
        <is>
          <t>Yes</t>
        </is>
      </c>
      <c r="I478" s="4" t="inlineStr">
        <is>
          <t>Yes</t>
        </is>
      </c>
      <c r="J478" s="5" t="inlineStr">
        <is>
          <t>No</t>
        </is>
      </c>
      <c r="N478" t="n">
        <v>1</v>
      </c>
      <c r="O478" t="inlineStr">
        <is>
          <t>casino.guru</t>
        </is>
      </c>
      <c r="P478" s="10" t="n">
        <v>46099</v>
      </c>
      <c r="Q478" t="inlineStr">
        <is>
          <t>Yes</t>
        </is>
      </c>
      <c r="R478" t="inlineStr">
        <is>
          <t>2026-04-19 07:08</t>
        </is>
      </c>
      <c r="T478" s="3" t="inlineStr">
        <is>
          <t>https://casino.guru/exit?casinoId=11040&amp;domainLanguageId=2&amp;preferredLanguagesStr=9,2&amp;tosLinkRequired=false&amp;userCountryId=78&amp;listName=casino-detail&amp;pageType=16&amp;listPosition=1</t>
        </is>
      </c>
      <c r="U478" t="inlineStr">
        <is>
          <t>https://casino.guru/tom-casino-review</t>
        </is>
      </c>
    </row>
    <row r="479">
      <c r="A479" s="9" t="inlineStr">
        <is>
          <t>Rocketpot Casino</t>
        </is>
      </c>
      <c r="B479" t="inlineStr">
        <is>
          <t>Curacao</t>
        </is>
      </c>
      <c r="C479" t="n">
        <v>1.5</v>
      </c>
      <c r="D479" t="inlineStr">
        <is>
          <t>Danneskjold Ventures B.V.</t>
        </is>
      </c>
      <c r="E479" t="inlineStr">
        <is>
          <t>thrill</t>
        </is>
      </c>
      <c r="F479" t="n">
        <v>0.3676</v>
      </c>
      <c r="G479" s="5" t="inlineStr">
        <is>
          <t>No</t>
        </is>
      </c>
      <c r="H479" s="4" t="inlineStr">
        <is>
          <t>Yes</t>
        </is>
      </c>
      <c r="I479" s="4" t="inlineStr">
        <is>
          <t>Yes</t>
        </is>
      </c>
      <c r="J479" s="5" t="inlineStr">
        <is>
          <t>No</t>
        </is>
      </c>
      <c r="N479" t="n">
        <v>1</v>
      </c>
      <c r="O479" t="inlineStr">
        <is>
          <t>casino.guru</t>
        </is>
      </c>
      <c r="P479" s="10" t="n">
        <v>45946</v>
      </c>
      <c r="Q479" t="inlineStr">
        <is>
          <t>Yes</t>
        </is>
      </c>
      <c r="R479" t="inlineStr">
        <is>
          <t>2026-04-19 06:16</t>
        </is>
      </c>
      <c r="S479" s="3" t="inlineStr">
        <is>
          <t>https://rocketpot.io</t>
        </is>
      </c>
      <c r="T479" s="3" t="inlineStr">
        <is>
          <t>https://casino.guru/exit?casinoId=3912&amp;domainLanguageId=2&amp;preferredLanguagesStr=9,2&amp;tosLinkRequired=false&amp;userCountryId=78&amp;listName=casino-detail&amp;pageType=16&amp;listPosition=1</t>
        </is>
      </c>
      <c r="U479" t="inlineStr">
        <is>
          <t>https://casino.guru/rocketpot-casino-review</t>
        </is>
      </c>
    </row>
    <row r="480">
      <c r="A480" s="9" t="inlineStr">
        <is>
          <t>BETVIBE Casino</t>
        </is>
      </c>
      <c r="B480" t="inlineStr">
        <is>
          <t>MGA</t>
        </is>
      </c>
      <c r="C480" t="n">
        <v>3.8</v>
      </c>
      <c r="E480" t="inlineStr">
        <is>
          <t>betpanda</t>
        </is>
      </c>
      <c r="F480" t="n">
        <v>0.3675</v>
      </c>
      <c r="G480" s="4" t="inlineStr">
        <is>
          <t>Yes</t>
        </is>
      </c>
      <c r="H480" s="4" t="inlineStr">
        <is>
          <t>Yes</t>
        </is>
      </c>
      <c r="I480" s="4" t="inlineStr">
        <is>
          <t>Yes</t>
        </is>
      </c>
      <c r="J480" s="5" t="inlineStr">
        <is>
          <t>No</t>
        </is>
      </c>
      <c r="N480" t="n">
        <v>1</v>
      </c>
      <c r="O480" t="inlineStr">
        <is>
          <t>casino.guru</t>
        </is>
      </c>
      <c r="P480" s="10" t="n">
        <v>46134</v>
      </c>
      <c r="Q480" t="inlineStr">
        <is>
          <t>Yes</t>
        </is>
      </c>
      <c r="R480" t="inlineStr">
        <is>
          <t>2026-04-19 06:51</t>
        </is>
      </c>
      <c r="T480" s="3" t="inlineStr">
        <is>
          <t>https://casino.guru/exit?casinoId=9092&amp;domainLanguageId=2&amp;preferredLanguagesStr=9,2&amp;tosLinkRequired=false&amp;userCountryId=78&amp;listName=casino-detail&amp;pageType=16&amp;listPosition=1</t>
        </is>
      </c>
      <c r="U480" t="inlineStr">
        <is>
          <t>https://casino.guru/betvibe-casino-review</t>
        </is>
      </c>
    </row>
    <row r="481">
      <c r="A481" s="9" t="inlineStr">
        <is>
          <t>SpinGranny Casino</t>
        </is>
      </c>
      <c r="B481" t="inlineStr">
        <is>
          <t>MGA</t>
        </is>
      </c>
      <c r="C481" t="n">
        <v>8.6</v>
      </c>
      <c r="D481" t="inlineStr">
        <is>
          <t>Ceshiroza SRL</t>
        </is>
      </c>
      <c r="E481" t="inlineStr">
        <is>
          <t>betpanda</t>
        </is>
      </c>
      <c r="F481" t="n">
        <v>0.3671</v>
      </c>
      <c r="G481" s="4" t="inlineStr">
        <is>
          <t>Yes</t>
        </is>
      </c>
      <c r="H481" s="4" t="inlineStr">
        <is>
          <t>Yes</t>
        </is>
      </c>
      <c r="I481" s="4" t="inlineStr">
        <is>
          <t>Yes</t>
        </is>
      </c>
      <c r="J481" s="5" t="inlineStr">
        <is>
          <t>No</t>
        </is>
      </c>
      <c r="K481" s="4" t="inlineStr">
        <is>
          <t>Yes</t>
        </is>
      </c>
      <c r="N481" t="n">
        <v>1</v>
      </c>
      <c r="O481" t="inlineStr">
        <is>
          <t>casino.guru</t>
        </is>
      </c>
      <c r="P481" s="10" t="n">
        <v>46132</v>
      </c>
      <c r="Q481" t="inlineStr">
        <is>
          <t>Yes</t>
        </is>
      </c>
      <c r="R481" t="inlineStr">
        <is>
          <t>2026-04-19 06:52</t>
        </is>
      </c>
      <c r="T481" s="3" t="inlineStr">
        <is>
          <t>https://casino.guru/exit?casinoId=9226&amp;domainLanguageId=2&amp;preferredLanguagesStr=9,2&amp;tosLinkRequired=false&amp;userCountryId=78&amp;listName=casino-detail&amp;pageType=16&amp;listPosition=1</t>
        </is>
      </c>
      <c r="U481" t="inlineStr">
        <is>
          <t>https://casino.guru/spingranny-casino-review</t>
        </is>
      </c>
    </row>
    <row r="482">
      <c r="A482" s="9" t="inlineStr">
        <is>
          <t>SpinHub Casino</t>
        </is>
      </c>
      <c r="B482" t="inlineStr">
        <is>
          <t>Anjouan</t>
        </is>
      </c>
      <c r="C482" t="n">
        <v>6.8</v>
      </c>
      <c r="D482" t="inlineStr">
        <is>
          <t>EINRAI LTD</t>
        </is>
      </c>
      <c r="E482" t="inlineStr">
        <is>
          <t>thrill</t>
        </is>
      </c>
      <c r="F482" t="n">
        <v>0.3671</v>
      </c>
      <c r="G482" s="4" t="inlineStr">
        <is>
          <t>Yes</t>
        </is>
      </c>
      <c r="H482" s="4" t="inlineStr">
        <is>
          <t>Yes</t>
        </is>
      </c>
      <c r="I482" s="4" t="inlineStr">
        <is>
          <t>Yes</t>
        </is>
      </c>
      <c r="J482" s="5" t="inlineStr">
        <is>
          <t>No</t>
        </is>
      </c>
      <c r="K482" s="4" t="inlineStr">
        <is>
          <t>Yes</t>
        </is>
      </c>
      <c r="N482" t="n">
        <v>1</v>
      </c>
      <c r="O482" t="inlineStr">
        <is>
          <t>casino.guru</t>
        </is>
      </c>
      <c r="P482" s="10" t="n">
        <v>46087</v>
      </c>
      <c r="Q482" t="inlineStr">
        <is>
          <t>Yes</t>
        </is>
      </c>
      <c r="R482" t="inlineStr">
        <is>
          <t>2026-04-19 07:10</t>
        </is>
      </c>
      <c r="T482" s="3" t="inlineStr">
        <is>
          <t>https://casino.guru/exit?casinoId=11275&amp;domainLanguageId=2&amp;preferredLanguagesStr=9,2&amp;tosLinkRequired=false&amp;userCountryId=78&amp;listName=casino-detail&amp;pageType=16&amp;listPosition=1</t>
        </is>
      </c>
      <c r="U482" t="inlineStr">
        <is>
          <t>https://casino.guru/spinhub-casino-review</t>
        </is>
      </c>
    </row>
    <row r="483">
      <c r="A483" s="9" t="inlineStr">
        <is>
          <t>WikiLuck Casino</t>
        </is>
      </c>
      <c r="B483" t="inlineStr">
        <is>
          <t>Curacao</t>
        </is>
      </c>
      <c r="C483" t="n">
        <v>5.3</v>
      </c>
      <c r="D483" t="inlineStr">
        <is>
          <t>Pan De Bono Consulting Limited</t>
        </is>
      </c>
      <c r="E483" t="inlineStr">
        <is>
          <t>betpanda</t>
        </is>
      </c>
      <c r="F483" t="n">
        <v>0.3669</v>
      </c>
      <c r="G483" s="4" t="inlineStr">
        <is>
          <t>Yes</t>
        </is>
      </c>
      <c r="H483" s="4" t="inlineStr">
        <is>
          <t>Yes</t>
        </is>
      </c>
      <c r="I483" s="4" t="inlineStr">
        <is>
          <t>Yes</t>
        </is>
      </c>
      <c r="J483" s="5" t="inlineStr">
        <is>
          <t>No</t>
        </is>
      </c>
      <c r="N483" t="n">
        <v>1</v>
      </c>
      <c r="O483" t="inlineStr">
        <is>
          <t>casino.guru</t>
        </is>
      </c>
      <c r="P483" s="10" t="n">
        <v>46058</v>
      </c>
      <c r="Q483" t="inlineStr">
        <is>
          <t>Yes</t>
        </is>
      </c>
      <c r="R483" t="inlineStr">
        <is>
          <t>2026-04-19 06:28</t>
        </is>
      </c>
      <c r="T483" s="3" t="inlineStr">
        <is>
          <t>https://casino.guru/exit?casinoId=5937&amp;domainLanguageId=2&amp;preferredLanguagesStr=9,2&amp;tosLinkRequired=false&amp;userCountryId=78&amp;listName=casino-detail&amp;pageType=16&amp;listPosition=1</t>
        </is>
      </c>
      <c r="U483" t="inlineStr">
        <is>
          <t>https://casino.guru/wikiluck-casino-review</t>
        </is>
      </c>
    </row>
    <row r="484">
      <c r="A484" s="9" t="inlineStr">
        <is>
          <t>Uzbekbet Casino</t>
        </is>
      </c>
      <c r="B484" t="inlineStr">
        <is>
          <t>Curacao</t>
        </is>
      </c>
      <c r="C484" t="n">
        <v>3.5</v>
      </c>
      <c r="D484" t="inlineStr">
        <is>
          <t>Media Entertainment N.V.</t>
        </is>
      </c>
      <c r="E484" t="inlineStr">
        <is>
          <t>betpanda</t>
        </is>
      </c>
      <c r="F484" t="n">
        <v>0.3667</v>
      </c>
      <c r="G484" s="4" t="inlineStr">
        <is>
          <t>Yes</t>
        </is>
      </c>
      <c r="H484" s="4" t="inlineStr">
        <is>
          <t>Yes</t>
        </is>
      </c>
      <c r="I484" s="4" t="inlineStr">
        <is>
          <t>Yes</t>
        </is>
      </c>
      <c r="J484" s="5" t="inlineStr">
        <is>
          <t>No</t>
        </is>
      </c>
      <c r="N484" t="n">
        <v>1</v>
      </c>
      <c r="O484" t="inlineStr">
        <is>
          <t>casino.guru</t>
        </is>
      </c>
      <c r="P484" s="10" t="n">
        <v>46061</v>
      </c>
      <c r="Q484" t="inlineStr">
        <is>
          <t>Yes</t>
        </is>
      </c>
      <c r="R484" t="inlineStr">
        <is>
          <t>2026-04-19 07:11</t>
        </is>
      </c>
      <c r="T484" s="3" t="inlineStr">
        <is>
          <t>https://casino.guru/exit?casinoId=11379&amp;domainLanguageId=2&amp;preferredLanguagesStr=9,2&amp;tosLinkRequired=false&amp;userCountryId=78&amp;listName=casino-detail&amp;pageType=16&amp;listPosition=1</t>
        </is>
      </c>
      <c r="U484" t="inlineStr">
        <is>
          <t>https://casino.guru/uzbekbet-casino-review</t>
        </is>
      </c>
    </row>
    <row r="485">
      <c r="A485" s="9" t="inlineStr">
        <is>
          <t>NV Casino</t>
        </is>
      </c>
      <c r="B485" t="inlineStr">
        <is>
          <t>Curacao</t>
        </is>
      </c>
      <c r="C485" t="n">
        <v>8.699999999999999</v>
      </c>
      <c r="D485" t="inlineStr">
        <is>
          <t>Nixxe B.V.</t>
        </is>
      </c>
      <c r="E485" t="inlineStr">
        <is>
          <t>betpanda</t>
        </is>
      </c>
      <c r="F485" t="n">
        <v>0.3666</v>
      </c>
      <c r="G485" s="4" t="inlineStr">
        <is>
          <t>Yes</t>
        </is>
      </c>
      <c r="H485" s="4" t="inlineStr">
        <is>
          <t>Yes</t>
        </is>
      </c>
      <c r="I485" s="4" t="inlineStr">
        <is>
          <t>Yes</t>
        </is>
      </c>
      <c r="J485" s="5" t="inlineStr">
        <is>
          <t>No</t>
        </is>
      </c>
      <c r="K485" s="4" t="inlineStr">
        <is>
          <t>Yes</t>
        </is>
      </c>
      <c r="N485" t="n">
        <v>1</v>
      </c>
      <c r="O485" t="inlineStr">
        <is>
          <t>casino.guru</t>
        </is>
      </c>
      <c r="P485" s="10" t="n">
        <v>46129</v>
      </c>
      <c r="Q485" t="inlineStr">
        <is>
          <t>Yes</t>
        </is>
      </c>
      <c r="R485" t="inlineStr">
        <is>
          <t>2026-04-19 06:47</t>
        </is>
      </c>
      <c r="T485" s="3" t="inlineStr">
        <is>
          <t>https://casino.guru/exit?casinoId=8633&amp;domainLanguageId=2&amp;preferredLanguagesStr=9,2&amp;tosLinkRequired=false&amp;userCountryId=78&amp;listName=casino-detail&amp;pageType=16&amp;listPosition=1</t>
        </is>
      </c>
      <c r="U485" t="inlineStr">
        <is>
          <t>https://casino.guru/nv-casino-review</t>
        </is>
      </c>
    </row>
    <row r="486">
      <c r="A486" s="9" t="inlineStr">
        <is>
          <t>IviBet Casino</t>
        </is>
      </c>
      <c r="B486" t="inlineStr">
        <is>
          <t>Kahnawake</t>
        </is>
      </c>
      <c r="C486" t="n">
        <v>7</v>
      </c>
      <c r="E486" t="inlineStr">
        <is>
          <t>betpanda</t>
        </is>
      </c>
      <c r="F486" t="n">
        <v>0.3664</v>
      </c>
      <c r="G486" s="4" t="inlineStr">
        <is>
          <t>Yes</t>
        </is>
      </c>
      <c r="H486" s="4" t="inlineStr">
        <is>
          <t>Yes</t>
        </is>
      </c>
      <c r="I486" s="4" t="inlineStr">
        <is>
          <t>Yes</t>
        </is>
      </c>
      <c r="J486" s="5" t="inlineStr">
        <is>
          <t>No</t>
        </is>
      </c>
      <c r="K486" s="4" t="inlineStr">
        <is>
          <t>Yes</t>
        </is>
      </c>
      <c r="N486" t="n">
        <v>1</v>
      </c>
      <c r="O486" t="inlineStr">
        <is>
          <t>casino.guru</t>
        </is>
      </c>
      <c r="P486" s="10" t="n">
        <v>46134</v>
      </c>
      <c r="Q486" t="inlineStr">
        <is>
          <t>Yes</t>
        </is>
      </c>
      <c r="R486" t="inlineStr">
        <is>
          <t>2026-04-19 06:24</t>
        </is>
      </c>
      <c r="T486" s="3" t="inlineStr">
        <is>
          <t>https://casino.guru/exit?casinoId=5197&amp;domainLanguageId=2&amp;preferredLanguagesStr=9,2&amp;tosLinkRequired=false&amp;userCountryId=78&amp;listName=casino-detail&amp;pageType=16&amp;listPosition=1</t>
        </is>
      </c>
      <c r="U486" t="inlineStr">
        <is>
          <t>https://casino.guru/ivibet-casino-review</t>
        </is>
      </c>
    </row>
    <row r="487">
      <c r="A487" s="9" t="inlineStr">
        <is>
          <t>Superbahis Casino</t>
        </is>
      </c>
      <c r="C487" t="n">
        <v>7.8</v>
      </c>
      <c r="D487" t="inlineStr">
        <is>
          <t>Amrathir Entertainment SRL</t>
        </is>
      </c>
      <c r="E487" t="inlineStr">
        <is>
          <t>thrill</t>
        </is>
      </c>
      <c r="F487" t="n">
        <v>0.3662</v>
      </c>
      <c r="G487" s="4" t="inlineStr">
        <is>
          <t>Yes</t>
        </is>
      </c>
      <c r="H487" s="4" t="inlineStr">
        <is>
          <t>Yes</t>
        </is>
      </c>
      <c r="I487" s="4" t="inlineStr">
        <is>
          <t>Yes</t>
        </is>
      </c>
      <c r="J487" s="5" t="inlineStr">
        <is>
          <t>No</t>
        </is>
      </c>
      <c r="N487" t="n">
        <v>1</v>
      </c>
      <c r="O487" t="inlineStr">
        <is>
          <t>casino.guru</t>
        </is>
      </c>
      <c r="P487" s="10" t="n">
        <v>46061</v>
      </c>
      <c r="Q487" t="inlineStr">
        <is>
          <t>Yes</t>
        </is>
      </c>
      <c r="R487" t="inlineStr">
        <is>
          <t>2026-04-19 05:57</t>
        </is>
      </c>
      <c r="S487" s="3" t="inlineStr">
        <is>
          <t>https://wlsuperbahis.adsrv.eacdn.com</t>
        </is>
      </c>
      <c r="T487" s="3" t="inlineStr">
        <is>
          <t>https://casino.guru/exit?casinoId=168&amp;domainLanguageId=2&amp;preferredLanguagesStr=9,2&amp;tosLinkRequired=false&amp;userCountryId=78&amp;listName=casino-detail&amp;pageType=16&amp;listPosition=1</t>
        </is>
      </c>
      <c r="U487" t="inlineStr">
        <is>
          <t>https://casino.guru/Superbahis-Casino-review</t>
        </is>
      </c>
    </row>
    <row r="488">
      <c r="A488" s="9" t="inlineStr">
        <is>
          <t>FortuneJack Casino</t>
        </is>
      </c>
      <c r="B488" t="inlineStr">
        <is>
          <t>Anjouan</t>
        </is>
      </c>
      <c r="C488" t="n">
        <v>8.699999999999999</v>
      </c>
      <c r="D488" t="inlineStr">
        <is>
          <t>PlayWave SRL</t>
        </is>
      </c>
      <c r="E488" t="inlineStr">
        <is>
          <t>betpanda</t>
        </is>
      </c>
      <c r="F488" t="n">
        <v>0.366</v>
      </c>
      <c r="G488" s="4" t="inlineStr">
        <is>
          <t>Yes</t>
        </is>
      </c>
      <c r="H488" s="4" t="inlineStr">
        <is>
          <t>Yes</t>
        </is>
      </c>
      <c r="I488" s="4" t="inlineStr">
        <is>
          <t>Yes</t>
        </is>
      </c>
      <c r="J488" s="5" t="inlineStr">
        <is>
          <t>No</t>
        </is>
      </c>
      <c r="K488" s="4" t="inlineStr">
        <is>
          <t>Yes</t>
        </is>
      </c>
      <c r="N488" t="n">
        <v>1</v>
      </c>
      <c r="O488" t="inlineStr">
        <is>
          <t>casino.guru</t>
        </is>
      </c>
      <c r="P488" s="10" t="n">
        <v>46142</v>
      </c>
      <c r="Q488" t="inlineStr">
        <is>
          <t>Yes</t>
        </is>
      </c>
      <c r="R488" t="inlineStr">
        <is>
          <t>2026-04-19 06:01</t>
        </is>
      </c>
      <c r="S488" s="3" t="inlineStr">
        <is>
          <t>https://fortunejack.com</t>
        </is>
      </c>
      <c r="T488" s="3" t="inlineStr">
        <is>
          <t>https://casino.guru/exit?casinoId=742&amp;domainLanguageId=2&amp;preferredLanguagesStr=9,2&amp;tosLinkRequired=false&amp;userCountryId=78&amp;listName=casino-detail&amp;pageType=16&amp;listPosition=1</t>
        </is>
      </c>
      <c r="U488" t="inlineStr">
        <is>
          <t>https://casino.guru/FortuneJack-Casino-review</t>
        </is>
      </c>
    </row>
    <row r="489">
      <c r="A489" s="9" t="inlineStr">
        <is>
          <t>Vegastars Casino</t>
        </is>
      </c>
      <c r="B489" t="inlineStr">
        <is>
          <t>Anjouan</t>
        </is>
      </c>
      <c r="C489" t="n">
        <v>7.9</v>
      </c>
      <c r="D489" t="inlineStr">
        <is>
          <t>Neptune Projects S.R.L.</t>
        </is>
      </c>
      <c r="E489" t="inlineStr">
        <is>
          <t>thrill</t>
        </is>
      </c>
      <c r="F489" t="n">
        <v>0.3659</v>
      </c>
      <c r="G489" s="4" t="inlineStr">
        <is>
          <t>Yes</t>
        </is>
      </c>
      <c r="H489" s="4" t="inlineStr">
        <is>
          <t>Yes</t>
        </is>
      </c>
      <c r="I489" s="4" t="inlineStr">
        <is>
          <t>Yes</t>
        </is>
      </c>
      <c r="J489" s="5" t="inlineStr">
        <is>
          <t>No</t>
        </is>
      </c>
      <c r="N489" t="n">
        <v>1</v>
      </c>
      <c r="O489" t="inlineStr">
        <is>
          <t>casino.guru</t>
        </is>
      </c>
      <c r="P489" s="10" t="n">
        <v>46050</v>
      </c>
      <c r="Q489" t="inlineStr">
        <is>
          <t>Yes</t>
        </is>
      </c>
      <c r="R489" t="inlineStr">
        <is>
          <t>2026-04-19 06:48</t>
        </is>
      </c>
      <c r="T489" s="3" t="inlineStr">
        <is>
          <t>https://casino.guru/exit?casinoId=8750&amp;domainLanguageId=2&amp;preferredLanguagesStr=9,2&amp;tosLinkRequired=false&amp;userCountryId=78&amp;listName=casino-detail&amp;pageType=16&amp;listPosition=1</t>
        </is>
      </c>
      <c r="U489" t="inlineStr">
        <is>
          <t>https://casino.guru/vegastars-casino-review</t>
        </is>
      </c>
    </row>
    <row r="490">
      <c r="A490" s="9" t="inlineStr">
        <is>
          <t>Stake Casino</t>
        </is>
      </c>
      <c r="B490" t="inlineStr">
        <is>
          <t>Curacao</t>
        </is>
      </c>
      <c r="C490" t="n">
        <v>7.9</v>
      </c>
      <c r="D490" t="inlineStr">
        <is>
          <t>Medium Rare N.V.</t>
        </is>
      </c>
      <c r="E490" t="inlineStr">
        <is>
          <t>betpanda</t>
        </is>
      </c>
      <c r="F490" t="n">
        <v>0.3657</v>
      </c>
      <c r="G490" s="4" t="inlineStr">
        <is>
          <t>Yes</t>
        </is>
      </c>
      <c r="H490" s="4" t="inlineStr">
        <is>
          <t>Yes</t>
        </is>
      </c>
      <c r="I490" s="4" t="inlineStr">
        <is>
          <t>Yes</t>
        </is>
      </c>
      <c r="J490" s="4" t="inlineStr">
        <is>
          <t>Yes</t>
        </is>
      </c>
      <c r="K490" s="4" t="inlineStr">
        <is>
          <t>Yes</t>
        </is>
      </c>
      <c r="N490" t="n">
        <v>1</v>
      </c>
      <c r="O490" t="inlineStr">
        <is>
          <t>casino.guru</t>
        </is>
      </c>
      <c r="P490" s="10" t="n">
        <v>46126</v>
      </c>
      <c r="Q490" t="inlineStr">
        <is>
          <t>Yes</t>
        </is>
      </c>
      <c r="R490" t="inlineStr">
        <is>
          <t>2026-04-19 06:06</t>
        </is>
      </c>
      <c r="S490" s="3" t="inlineStr">
        <is>
          <t>https://stake.com</t>
        </is>
      </c>
      <c r="T490" s="3" t="inlineStr">
        <is>
          <t>https://casino.guru/exit?casinoId=1890&amp;domainLanguageId=2&amp;preferredLanguagesStr=9,2&amp;tosLinkRequired=false&amp;userCountryId=78&amp;listName=casino-detail&amp;pageType=16&amp;listPosition=1</t>
        </is>
      </c>
      <c r="U490" t="inlineStr">
        <is>
          <t>https://casino.guru/stake-casino-review</t>
        </is>
      </c>
    </row>
    <row r="491">
      <c r="A491" s="9" t="inlineStr">
        <is>
          <t>Spinni Casino</t>
        </is>
      </c>
      <c r="B491" t="inlineStr">
        <is>
          <t>Curacao</t>
        </is>
      </c>
      <c r="C491" t="n">
        <v>7.5</v>
      </c>
      <c r="D491" t="inlineStr">
        <is>
          <t>Play Smart ENT B.V.</t>
        </is>
      </c>
      <c r="E491" t="inlineStr">
        <is>
          <t>thrill</t>
        </is>
      </c>
      <c r="F491" t="n">
        <v>0.3656</v>
      </c>
      <c r="G491" s="4" t="inlineStr">
        <is>
          <t>Yes</t>
        </is>
      </c>
      <c r="H491" s="5" t="inlineStr">
        <is>
          <t>No</t>
        </is>
      </c>
      <c r="I491" s="5" t="inlineStr">
        <is>
          <t>No</t>
        </is>
      </c>
      <c r="J491" s="5" t="inlineStr">
        <is>
          <t>No</t>
        </is>
      </c>
      <c r="N491" t="n">
        <v>1</v>
      </c>
      <c r="O491" t="inlineStr">
        <is>
          <t>casino.guru</t>
        </is>
      </c>
      <c r="P491" s="10" t="n">
        <v>46003</v>
      </c>
      <c r="Q491" t="inlineStr">
        <is>
          <t>Yes</t>
        </is>
      </c>
      <c r="R491" t="inlineStr">
        <is>
          <t>2026-04-19 06:23</t>
        </is>
      </c>
      <c r="T491" s="3" t="inlineStr">
        <is>
          <t>https://casino.guru/exit?casinoId=5031&amp;domainLanguageId=2&amp;preferredLanguagesStr=9,2&amp;tosLinkRequired=false&amp;userCountryId=78&amp;listName=casino-detail&amp;pageType=16&amp;listPosition=1</t>
        </is>
      </c>
      <c r="U491" t="inlineStr">
        <is>
          <t>https://casino.guru/spinni-casino-review</t>
        </is>
      </c>
    </row>
    <row r="492">
      <c r="A492" s="9" t="inlineStr">
        <is>
          <t>LumiBet Casino</t>
        </is>
      </c>
      <c r="B492" t="inlineStr">
        <is>
          <t>Curacao</t>
        </is>
      </c>
      <c r="C492" t="n">
        <v>7.3</v>
      </c>
      <c r="D492" t="inlineStr">
        <is>
          <t>Mirage Corporation N.V.</t>
        </is>
      </c>
      <c r="E492" t="inlineStr">
        <is>
          <t>betpanda</t>
        </is>
      </c>
      <c r="F492" t="n">
        <v>0.3655</v>
      </c>
      <c r="G492" s="4" t="inlineStr">
        <is>
          <t>Yes</t>
        </is>
      </c>
      <c r="H492" s="4" t="inlineStr">
        <is>
          <t>Yes</t>
        </is>
      </c>
      <c r="I492" s="4" t="inlineStr">
        <is>
          <t>Yes</t>
        </is>
      </c>
      <c r="J492" s="5" t="inlineStr">
        <is>
          <t>No</t>
        </is>
      </c>
      <c r="N492" t="n">
        <v>1</v>
      </c>
      <c r="O492" t="inlineStr">
        <is>
          <t>casino.guru</t>
        </is>
      </c>
      <c r="P492" s="10" t="n">
        <v>45933</v>
      </c>
      <c r="Q492" t="inlineStr">
        <is>
          <t>Yes</t>
        </is>
      </c>
      <c r="R492" t="inlineStr">
        <is>
          <t>2026-04-19 06:07</t>
        </is>
      </c>
      <c r="S492" s="3" t="inlineStr">
        <is>
          <t>https://www.lumibet.com</t>
        </is>
      </c>
      <c r="T492" s="3" t="inlineStr">
        <is>
          <t>https://casino.guru/exit?casinoId=2187&amp;domainLanguageId=2&amp;preferredLanguagesStr=9,2&amp;tosLinkRequired=false&amp;userCountryId=78&amp;listName=casino-detail&amp;pageType=16&amp;listPosition=1</t>
        </is>
      </c>
      <c r="U492" t="inlineStr">
        <is>
          <t>https://casino.guru/lumibet-casino-review</t>
        </is>
      </c>
    </row>
    <row r="493">
      <c r="A493" s="9" t="inlineStr">
        <is>
          <t>Vulkan.bet Casino</t>
        </is>
      </c>
      <c r="B493" t="inlineStr">
        <is>
          <t>Curacao</t>
        </is>
      </c>
      <c r="C493" t="n">
        <v>7.3</v>
      </c>
      <c r="D493" t="inlineStr">
        <is>
          <t>Intelligent Innovations N.V.</t>
        </is>
      </c>
      <c r="E493" t="inlineStr">
        <is>
          <t>betpanda</t>
        </is>
      </c>
      <c r="F493" t="n">
        <v>0.3653</v>
      </c>
      <c r="G493" s="4" t="inlineStr">
        <is>
          <t>Yes</t>
        </is>
      </c>
      <c r="H493" s="4" t="inlineStr">
        <is>
          <t>Yes</t>
        </is>
      </c>
      <c r="I493" s="4" t="inlineStr">
        <is>
          <t>Yes</t>
        </is>
      </c>
      <c r="J493" s="5" t="inlineStr">
        <is>
          <t>No</t>
        </is>
      </c>
      <c r="K493" s="4" t="inlineStr">
        <is>
          <t>Yes</t>
        </is>
      </c>
      <c r="N493" t="n">
        <v>1</v>
      </c>
      <c r="O493" t="inlineStr">
        <is>
          <t>casino.guru</t>
        </is>
      </c>
      <c r="P493" s="10" t="n">
        <v>46122</v>
      </c>
      <c r="Q493" t="inlineStr">
        <is>
          <t>Yes</t>
        </is>
      </c>
      <c r="R493" t="inlineStr">
        <is>
          <t>2026-04-19 06:14</t>
        </is>
      </c>
      <c r="S493" s="3" t="inlineStr">
        <is>
          <t>https://fsgowin.com</t>
        </is>
      </c>
      <c r="T493" s="3" t="inlineStr">
        <is>
          <t>https://casino.guru/exit?casinoId=3424&amp;domainLanguageId=2&amp;preferredLanguagesStr=9,2&amp;tosLinkRequired=false&amp;userCountryId=78&amp;listName=casino-detail&amp;pageType=16&amp;listPosition=1</t>
        </is>
      </c>
      <c r="U493" t="inlineStr">
        <is>
          <t>https://casino.guru/vulkan-bet-casino-review</t>
        </is>
      </c>
    </row>
    <row r="494">
      <c r="A494" s="9" t="inlineStr">
        <is>
          <t>Wekawin Casino</t>
        </is>
      </c>
      <c r="B494" t="inlineStr">
        <is>
          <t>MGA</t>
        </is>
      </c>
      <c r="C494" t="n">
        <v>6.1</v>
      </c>
      <c r="D494" t="inlineStr">
        <is>
          <t>MAKINATO LLC</t>
        </is>
      </c>
      <c r="E494" t="inlineStr">
        <is>
          <t>betpanda</t>
        </is>
      </c>
      <c r="F494" t="n">
        <v>0.3653</v>
      </c>
      <c r="G494" s="4" t="inlineStr">
        <is>
          <t>Yes</t>
        </is>
      </c>
      <c r="H494" s="4" t="inlineStr">
        <is>
          <t>Yes</t>
        </is>
      </c>
      <c r="I494" s="4" t="inlineStr">
        <is>
          <t>Yes</t>
        </is>
      </c>
      <c r="J494" s="5" t="inlineStr">
        <is>
          <t>No</t>
        </is>
      </c>
      <c r="N494" t="n">
        <v>1</v>
      </c>
      <c r="O494" t="inlineStr">
        <is>
          <t>casino.guru</t>
        </is>
      </c>
      <c r="P494" s="10" t="n">
        <v>46066</v>
      </c>
      <c r="Q494" t="inlineStr">
        <is>
          <t>Yes</t>
        </is>
      </c>
      <c r="R494" t="inlineStr">
        <is>
          <t>2026-04-19 07:02</t>
        </is>
      </c>
      <c r="T494" s="3" t="inlineStr">
        <is>
          <t>https://casino.guru/exit?casinoId=10394&amp;domainLanguageId=2&amp;preferredLanguagesStr=9,2&amp;tosLinkRequired=false&amp;userCountryId=78&amp;listName=casino-detail&amp;pageType=16&amp;listPosition=1</t>
        </is>
      </c>
      <c r="U494" t="inlineStr">
        <is>
          <t>https://casino.guru/wekawin-casino-review</t>
        </is>
      </c>
    </row>
    <row r="495">
      <c r="A495" s="9" t="inlineStr">
        <is>
          <t>Neonix Casino</t>
        </is>
      </c>
      <c r="B495" t="inlineStr">
        <is>
          <t>MGA</t>
        </is>
      </c>
      <c r="C495" t="n">
        <v>4</v>
      </c>
      <c r="E495" t="inlineStr">
        <is>
          <t>betpanda</t>
        </is>
      </c>
      <c r="F495" t="n">
        <v>0.3653</v>
      </c>
      <c r="G495" s="4" t="inlineStr">
        <is>
          <t>Yes</t>
        </is>
      </c>
      <c r="H495" s="4" t="inlineStr">
        <is>
          <t>Yes</t>
        </is>
      </c>
      <c r="I495" s="4" t="inlineStr">
        <is>
          <t>Yes</t>
        </is>
      </c>
      <c r="J495" s="5" t="inlineStr">
        <is>
          <t>No</t>
        </is>
      </c>
      <c r="N495" t="n">
        <v>1</v>
      </c>
      <c r="O495" t="inlineStr">
        <is>
          <t>casino.guru</t>
        </is>
      </c>
      <c r="P495" s="10" t="n">
        <v>45943</v>
      </c>
      <c r="Q495" t="inlineStr">
        <is>
          <t>Yes</t>
        </is>
      </c>
      <c r="R495" t="inlineStr">
        <is>
          <t>2026-04-19 06:34</t>
        </is>
      </c>
      <c r="T495" s="3" t="inlineStr">
        <is>
          <t>https://casino.guru/exit?casinoId=6869&amp;domainLanguageId=2&amp;preferredLanguagesStr=9,2&amp;tosLinkRequired=false&amp;userCountryId=78&amp;listName=casino-detail&amp;pageType=16&amp;listPosition=1</t>
        </is>
      </c>
      <c r="U495" t="inlineStr">
        <is>
          <t>https://casino.guru/neonix-casino-review</t>
        </is>
      </c>
    </row>
    <row r="496">
      <c r="A496" s="9" t="inlineStr">
        <is>
          <t>Snatch Casino</t>
        </is>
      </c>
      <c r="B496" t="inlineStr">
        <is>
          <t>Curacao</t>
        </is>
      </c>
      <c r="C496" t="n">
        <v>9.800000000000001</v>
      </c>
      <c r="D496" t="inlineStr">
        <is>
          <t>GOODWIN N.V.</t>
        </is>
      </c>
      <c r="E496" t="inlineStr">
        <is>
          <t>betpanda</t>
        </is>
      </c>
      <c r="F496" t="n">
        <v>0.3652</v>
      </c>
      <c r="G496" s="4" t="inlineStr">
        <is>
          <t>Yes</t>
        </is>
      </c>
      <c r="H496" s="4" t="inlineStr">
        <is>
          <t>Yes</t>
        </is>
      </c>
      <c r="I496" s="4" t="inlineStr">
        <is>
          <t>Yes</t>
        </is>
      </c>
      <c r="J496" s="5" t="inlineStr">
        <is>
          <t>No</t>
        </is>
      </c>
      <c r="K496" s="4" t="inlineStr">
        <is>
          <t>Yes</t>
        </is>
      </c>
      <c r="N496" t="n">
        <v>1</v>
      </c>
      <c r="O496" t="inlineStr">
        <is>
          <t>casino.guru</t>
        </is>
      </c>
      <c r="P496" s="10" t="n">
        <v>46107</v>
      </c>
      <c r="Q496" t="inlineStr">
        <is>
          <t>Yes</t>
        </is>
      </c>
      <c r="R496" t="inlineStr">
        <is>
          <t>2026-04-19 06:25</t>
        </is>
      </c>
      <c r="T496" s="3" t="inlineStr">
        <is>
          <t>https://casino.guru/exit?casinoId=5374&amp;domainLanguageId=2&amp;preferredLanguagesStr=9,2&amp;tosLinkRequired=false&amp;userCountryId=78&amp;listName=casino-detail&amp;pageType=16&amp;listPosition=1</t>
        </is>
      </c>
      <c r="U496" t="inlineStr">
        <is>
          <t>https://casino.guru/snatch-casino-review</t>
        </is>
      </c>
    </row>
    <row r="497">
      <c r="A497" s="9" t="inlineStr">
        <is>
          <t>Betroom 24 Casino</t>
        </is>
      </c>
      <c r="B497" t="inlineStr">
        <is>
          <t>Curacao</t>
        </is>
      </c>
      <c r="C497" t="n">
        <v>8.800000000000001</v>
      </c>
      <c r="D497" t="inlineStr">
        <is>
          <t>MOONSEEKER SRL</t>
        </is>
      </c>
      <c r="E497" t="inlineStr">
        <is>
          <t>betpanda</t>
        </is>
      </c>
      <c r="F497" t="n">
        <v>0.3651</v>
      </c>
      <c r="G497" s="4" t="inlineStr">
        <is>
          <t>Yes</t>
        </is>
      </c>
      <c r="H497" s="4" t="inlineStr">
        <is>
          <t>Yes</t>
        </is>
      </c>
      <c r="I497" s="4" t="inlineStr">
        <is>
          <t>Yes</t>
        </is>
      </c>
      <c r="J497" s="5" t="inlineStr">
        <is>
          <t>No</t>
        </is>
      </c>
      <c r="K497" s="4" t="inlineStr">
        <is>
          <t>Yes</t>
        </is>
      </c>
      <c r="N497" t="n">
        <v>1</v>
      </c>
      <c r="O497" t="inlineStr">
        <is>
          <t>casino.guru</t>
        </is>
      </c>
      <c r="P497" s="10" t="n">
        <v>46106</v>
      </c>
      <c r="Q497" t="inlineStr">
        <is>
          <t>Yes</t>
        </is>
      </c>
      <c r="R497" t="inlineStr">
        <is>
          <t>2026-04-19 06:15</t>
        </is>
      </c>
      <c r="S497" s="3" t="inlineStr">
        <is>
          <t>https://www.betroom25.com</t>
        </is>
      </c>
      <c r="T497" s="3" t="inlineStr">
        <is>
          <t>https://casino.guru/exit?casinoId=3699&amp;domainLanguageId=2&amp;preferredLanguagesStr=9,2&amp;tosLinkRequired=false&amp;userCountryId=78&amp;listName=casino-detail&amp;pageType=16&amp;listPosition=1</t>
        </is>
      </c>
      <c r="U497" t="inlineStr">
        <is>
          <t>https://casino.guru/betroom-24-casino-review</t>
        </is>
      </c>
    </row>
    <row r="498">
      <c r="A498" s="9" t="inlineStr">
        <is>
          <t>Inwin Casino</t>
        </is>
      </c>
      <c r="B498" t="inlineStr">
        <is>
          <t>Anjouan</t>
        </is>
      </c>
      <c r="C498" t="n">
        <v>5.8</v>
      </c>
      <c r="D498" t="inlineStr">
        <is>
          <t>Industrial Mystic Labs s.r.l.</t>
        </is>
      </c>
      <c r="E498" t="inlineStr">
        <is>
          <t>thrill</t>
        </is>
      </c>
      <c r="F498" t="n">
        <v>0.3648</v>
      </c>
      <c r="G498" s="4" t="inlineStr">
        <is>
          <t>Yes</t>
        </is>
      </c>
      <c r="H498" s="4" t="inlineStr">
        <is>
          <t>Yes</t>
        </is>
      </c>
      <c r="I498" s="4" t="inlineStr">
        <is>
          <t>Yes</t>
        </is>
      </c>
      <c r="J498" s="5" t="inlineStr">
        <is>
          <t>No</t>
        </is>
      </c>
      <c r="N498" t="n">
        <v>1</v>
      </c>
      <c r="O498" t="inlineStr">
        <is>
          <t>casino.guru</t>
        </is>
      </c>
      <c r="P498" s="10" t="n">
        <v>46139</v>
      </c>
      <c r="Q498" t="inlineStr">
        <is>
          <t>Yes</t>
        </is>
      </c>
      <c r="R498" t="inlineStr">
        <is>
          <t>2026-04-19 07:06</t>
        </is>
      </c>
      <c r="T498" s="3" t="inlineStr">
        <is>
          <t>https://casino.guru/exit?casinoId=10868&amp;domainLanguageId=2&amp;preferredLanguagesStr=9,2&amp;tosLinkRequired=false&amp;userCountryId=78&amp;listName=casino-detail&amp;pageType=16&amp;listPosition=1</t>
        </is>
      </c>
      <c r="U498" t="inlineStr">
        <is>
          <t>https://casino.guru/inwin-casino-review</t>
        </is>
      </c>
    </row>
    <row r="499">
      <c r="A499" s="9" t="inlineStr">
        <is>
          <t>Playfina Casino</t>
        </is>
      </c>
      <c r="B499" t="inlineStr">
        <is>
          <t>Anjouan</t>
        </is>
      </c>
      <c r="C499" t="n">
        <v>8.6</v>
      </c>
      <c r="D499" t="inlineStr">
        <is>
          <t>Novatrix SRL</t>
        </is>
      </c>
      <c r="E499" t="inlineStr">
        <is>
          <t>betpanda</t>
        </is>
      </c>
      <c r="F499" t="n">
        <v>0.3647</v>
      </c>
      <c r="G499" s="4" t="inlineStr">
        <is>
          <t>Yes</t>
        </is>
      </c>
      <c r="H499" s="4" t="inlineStr">
        <is>
          <t>Yes</t>
        </is>
      </c>
      <c r="I499" s="4" t="inlineStr">
        <is>
          <t>Yes</t>
        </is>
      </c>
      <c r="J499" s="5" t="inlineStr">
        <is>
          <t>No</t>
        </is>
      </c>
      <c r="N499" t="n">
        <v>1</v>
      </c>
      <c r="O499" t="inlineStr">
        <is>
          <t>casino.guru</t>
        </is>
      </c>
      <c r="P499" s="10" t="n">
        <v>46125</v>
      </c>
      <c r="Q499" t="inlineStr">
        <is>
          <t>Yes</t>
        </is>
      </c>
      <c r="R499" t="inlineStr">
        <is>
          <t>2026-04-19 06:24</t>
        </is>
      </c>
      <c r="T499" s="3" t="inlineStr">
        <is>
          <t>https://casino.guru/exit?casinoId=5201&amp;domainLanguageId=2&amp;preferredLanguagesStr=9,2&amp;tosLinkRequired=false&amp;userCountryId=78&amp;listName=casino-detail&amp;pageType=16&amp;listPosition=1</t>
        </is>
      </c>
      <c r="U499" t="inlineStr">
        <is>
          <t>https://casino.guru/playfina-casino-review</t>
        </is>
      </c>
    </row>
    <row r="500">
      <c r="A500" s="9" t="inlineStr">
        <is>
          <t>Roobet Casino</t>
        </is>
      </c>
      <c r="B500" t="inlineStr">
        <is>
          <t>Curacao</t>
        </is>
      </c>
      <c r="C500" t="n">
        <v>7.9</v>
      </c>
      <c r="D500" t="inlineStr">
        <is>
          <t>Raw Entertainment B.V.</t>
        </is>
      </c>
      <c r="E500" t="inlineStr">
        <is>
          <t>betpanda</t>
        </is>
      </c>
      <c r="F500" t="n">
        <v>0.3645</v>
      </c>
      <c r="G500" s="4" t="inlineStr">
        <is>
          <t>Yes</t>
        </is>
      </c>
      <c r="H500" s="4" t="inlineStr">
        <is>
          <t>Yes</t>
        </is>
      </c>
      <c r="I500" s="4" t="inlineStr">
        <is>
          <t>Yes</t>
        </is>
      </c>
      <c r="J500" s="5" t="inlineStr">
        <is>
          <t>No</t>
        </is>
      </c>
      <c r="N500" t="n">
        <v>1</v>
      </c>
      <c r="O500" t="inlineStr">
        <is>
          <t>casino.guru</t>
        </is>
      </c>
      <c r="P500" s="10" t="n">
        <v>46020</v>
      </c>
      <c r="Q500" t="inlineStr">
        <is>
          <t>Yes</t>
        </is>
      </c>
      <c r="R500" t="inlineStr">
        <is>
          <t>2026-04-19 06:13</t>
        </is>
      </c>
      <c r="S500" s="3" t="inlineStr">
        <is>
          <t>https://roobet.com</t>
        </is>
      </c>
      <c r="T500" s="3" t="inlineStr">
        <is>
          <t>https://casino.guru/exit?casinoId=3293&amp;domainLanguageId=2&amp;preferredLanguagesStr=9,2&amp;tosLinkRequired=false&amp;userCountryId=78&amp;listName=casino-detail&amp;pageType=16&amp;listPosition=1</t>
        </is>
      </c>
      <c r="U500" t="inlineStr">
        <is>
          <t>https://casino.guru/roobet-casino-review</t>
        </is>
      </c>
    </row>
    <row r="501">
      <c r="A501" s="9" t="inlineStr">
        <is>
          <t>Bison Win Casino</t>
        </is>
      </c>
      <c r="B501" t="inlineStr">
        <is>
          <t>Curacao</t>
        </is>
      </c>
      <c r="C501" t="n">
        <v>7.2</v>
      </c>
      <c r="E501" t="inlineStr">
        <is>
          <t>thrill</t>
        </is>
      </c>
      <c r="F501" t="n">
        <v>0.3644</v>
      </c>
      <c r="G501" s="4" t="inlineStr">
        <is>
          <t>Yes</t>
        </is>
      </c>
      <c r="H501" s="4" t="inlineStr">
        <is>
          <t>Yes</t>
        </is>
      </c>
      <c r="I501" s="4" t="inlineStr">
        <is>
          <t>Yes</t>
        </is>
      </c>
      <c r="J501" s="5" t="inlineStr">
        <is>
          <t>No</t>
        </is>
      </c>
      <c r="N501" t="n">
        <v>1</v>
      </c>
      <c r="O501" t="inlineStr">
        <is>
          <t>casino.guru</t>
        </is>
      </c>
      <c r="P501" s="10" t="n">
        <v>46081</v>
      </c>
      <c r="Q501" t="inlineStr">
        <is>
          <t>Yes</t>
        </is>
      </c>
      <c r="R501" t="inlineStr">
        <is>
          <t>2026-04-19 07:11</t>
        </is>
      </c>
      <c r="T501" s="3" t="inlineStr">
        <is>
          <t>https://casino.guru/exit?casinoId=11381&amp;domainLanguageId=2&amp;preferredLanguagesStr=9,2&amp;tosLinkRequired=false&amp;userCountryId=78&amp;listName=casino-detail&amp;pageType=16&amp;listPosition=1</t>
        </is>
      </c>
      <c r="U501" t="inlineStr">
        <is>
          <t>https://casino.guru/bison-win-casino-review</t>
        </is>
      </c>
    </row>
    <row r="502">
      <c r="A502" s="9" t="inlineStr">
        <is>
          <t>SELECT.bet Casino</t>
        </is>
      </c>
      <c r="B502" t="inlineStr">
        <is>
          <t>Curacao</t>
        </is>
      </c>
      <c r="C502" t="n">
        <v>1.2</v>
      </c>
      <c r="E502" t="inlineStr">
        <is>
          <t>betpanda</t>
        </is>
      </c>
      <c r="F502" t="n">
        <v>0.3641</v>
      </c>
      <c r="G502" s="4" t="inlineStr">
        <is>
          <t>Yes</t>
        </is>
      </c>
      <c r="H502" s="5" t="inlineStr">
        <is>
          <t>No</t>
        </is>
      </c>
      <c r="I502" s="5" t="inlineStr">
        <is>
          <t>No</t>
        </is>
      </c>
      <c r="J502" s="5" t="inlineStr">
        <is>
          <t>No</t>
        </is>
      </c>
      <c r="N502" t="n">
        <v>1</v>
      </c>
      <c r="O502" t="inlineStr">
        <is>
          <t>casino.guru</t>
        </is>
      </c>
      <c r="P502" s="10" t="n">
        <v>45975</v>
      </c>
      <c r="Q502" t="inlineStr">
        <is>
          <t>Yes</t>
        </is>
      </c>
      <c r="R502" t="inlineStr">
        <is>
          <t>2026-04-19 06:13</t>
        </is>
      </c>
      <c r="S502" s="3" t="inlineStr">
        <is>
          <t>https://www.select.bet</t>
        </is>
      </c>
      <c r="T502" s="3" t="inlineStr">
        <is>
          <t>https://casino.guru/exit?casinoId=3373&amp;domainLanguageId=2&amp;preferredLanguagesStr=9,2&amp;tosLinkRequired=false&amp;userCountryId=78&amp;listName=casino-detail&amp;pageType=16&amp;listPosition=1</t>
        </is>
      </c>
      <c r="U502" t="inlineStr">
        <is>
          <t>https://casino.guru/select-bet-casino-review</t>
        </is>
      </c>
    </row>
    <row r="503">
      <c r="A503" s="9" t="inlineStr">
        <is>
          <t>Caswino Casino</t>
        </is>
      </c>
      <c r="B503" t="inlineStr">
        <is>
          <t>Anjouan</t>
        </is>
      </c>
      <c r="C503" t="n">
        <v>7.4</v>
      </c>
      <c r="D503" t="inlineStr">
        <is>
          <t>Casdev LTD</t>
        </is>
      </c>
      <c r="E503" t="inlineStr">
        <is>
          <t>betpanda</t>
        </is>
      </c>
      <c r="F503" t="n">
        <v>0.3638</v>
      </c>
      <c r="G503" s="4" t="inlineStr">
        <is>
          <t>Yes</t>
        </is>
      </c>
      <c r="H503" s="4" t="inlineStr">
        <is>
          <t>Yes</t>
        </is>
      </c>
      <c r="I503" s="4" t="inlineStr">
        <is>
          <t>Yes</t>
        </is>
      </c>
      <c r="J503" s="5" t="inlineStr">
        <is>
          <t>No</t>
        </is>
      </c>
      <c r="N503" t="n">
        <v>1</v>
      </c>
      <c r="O503" t="inlineStr">
        <is>
          <t>casino.guru</t>
        </is>
      </c>
      <c r="P503" s="10" t="n">
        <v>46101</v>
      </c>
      <c r="Q503" t="inlineStr">
        <is>
          <t>Yes</t>
        </is>
      </c>
      <c r="R503" t="inlineStr">
        <is>
          <t>2026-04-19 06:45</t>
        </is>
      </c>
      <c r="T503" s="3" t="inlineStr">
        <is>
          <t>https://casino.guru/exit?casinoId=8377&amp;domainLanguageId=2&amp;preferredLanguagesStr=9,2&amp;tosLinkRequired=false&amp;userCountryId=78&amp;listName=casino-detail&amp;pageType=16&amp;listPosition=1</t>
        </is>
      </c>
      <c r="U503" t="inlineStr">
        <is>
          <t>https://casino.guru/caswino-casino-review</t>
        </is>
      </c>
    </row>
    <row r="504">
      <c r="A504" s="9" t="inlineStr">
        <is>
          <t>Brazino777 Casino</t>
        </is>
      </c>
      <c r="B504" t="inlineStr">
        <is>
          <t>Anjouan</t>
        </is>
      </c>
      <c r="C504" t="n">
        <v>9.1</v>
      </c>
      <c r="D504" t="inlineStr">
        <is>
          <t>Astral Limited</t>
        </is>
      </c>
      <c r="E504" t="inlineStr">
        <is>
          <t>betpanda</t>
        </is>
      </c>
      <c r="F504" t="n">
        <v>0.3636</v>
      </c>
      <c r="G504" s="4" t="inlineStr">
        <is>
          <t>Yes</t>
        </is>
      </c>
      <c r="H504" s="4" t="inlineStr">
        <is>
          <t>Yes</t>
        </is>
      </c>
      <c r="I504" s="4" t="inlineStr">
        <is>
          <t>Yes</t>
        </is>
      </c>
      <c r="J504" s="5" t="inlineStr">
        <is>
          <t>No</t>
        </is>
      </c>
      <c r="N504" t="n">
        <v>1</v>
      </c>
      <c r="O504" t="inlineStr">
        <is>
          <t>casino.guru</t>
        </is>
      </c>
      <c r="P504" s="10" t="n">
        <v>46064</v>
      </c>
      <c r="Q504" t="inlineStr">
        <is>
          <t>Yes</t>
        </is>
      </c>
      <c r="R504" t="inlineStr">
        <is>
          <t>2026-04-19 06:11</t>
        </is>
      </c>
      <c r="S504" s="3" t="inlineStr">
        <is>
          <t>https://www.brazino777.bet.br</t>
        </is>
      </c>
      <c r="T504" s="3" t="inlineStr">
        <is>
          <t>https://casino.guru/exit?casinoId=2852&amp;domainLanguageId=2&amp;preferredLanguagesStr=9,2&amp;tosLinkRequired=false&amp;userCountryId=78&amp;listName=casino-detail&amp;pageType=16&amp;listPosition=1</t>
        </is>
      </c>
      <c r="U504" t="inlineStr">
        <is>
          <t>https://casino.guru/brazino777-casino-review</t>
        </is>
      </c>
    </row>
    <row r="505">
      <c r="A505" s="9" t="inlineStr">
        <is>
          <t>StakePrix Casino</t>
        </is>
      </c>
      <c r="B505" t="inlineStr">
        <is>
          <t>Anjouan</t>
        </is>
      </c>
      <c r="C505" t="n">
        <v>7</v>
      </c>
      <c r="D505" t="inlineStr">
        <is>
          <t>MOONSEEKER SRL</t>
        </is>
      </c>
      <c r="E505" t="inlineStr">
        <is>
          <t>betpanda</t>
        </is>
      </c>
      <c r="F505" t="n">
        <v>0.3629</v>
      </c>
      <c r="G505" s="4" t="inlineStr">
        <is>
          <t>Yes</t>
        </is>
      </c>
      <c r="H505" s="4" t="inlineStr">
        <is>
          <t>Yes</t>
        </is>
      </c>
      <c r="I505" s="4" t="inlineStr">
        <is>
          <t>Yes</t>
        </is>
      </c>
      <c r="J505" s="5" t="inlineStr">
        <is>
          <t>No</t>
        </is>
      </c>
      <c r="N505" t="n">
        <v>1</v>
      </c>
      <c r="O505" t="inlineStr">
        <is>
          <t>casino.guru</t>
        </is>
      </c>
      <c r="P505" s="10" t="n">
        <v>46108</v>
      </c>
      <c r="Q505" t="inlineStr">
        <is>
          <t>Yes</t>
        </is>
      </c>
      <c r="R505" t="inlineStr">
        <is>
          <t>2026-04-19 06:35</t>
        </is>
      </c>
      <c r="T505" s="3" t="inlineStr">
        <is>
          <t>https://casino.guru/exit?casinoId=6964&amp;domainLanguageId=2&amp;preferredLanguagesStr=9,2&amp;tosLinkRequired=false&amp;userCountryId=78&amp;listName=casino-detail&amp;pageType=16&amp;listPosition=1</t>
        </is>
      </c>
      <c r="U505" t="inlineStr">
        <is>
          <t>https://casino.guru/stakeprix-casino-review</t>
        </is>
      </c>
    </row>
    <row r="506">
      <c r="A506" s="9" t="inlineStr">
        <is>
          <t>PlaYouWin Casino</t>
        </is>
      </c>
      <c r="B506" t="inlineStr">
        <is>
          <t>MGA</t>
        </is>
      </c>
      <c r="C506" t="n">
        <v>7.2</v>
      </c>
      <c r="D506" t="inlineStr">
        <is>
          <t>Versus Odds B.V.</t>
        </is>
      </c>
      <c r="E506" t="inlineStr">
        <is>
          <t>betpanda</t>
        </is>
      </c>
      <c r="F506" t="n">
        <v>0.3628</v>
      </c>
      <c r="G506" s="4" t="inlineStr">
        <is>
          <t>Yes</t>
        </is>
      </c>
      <c r="H506" s="4" t="inlineStr">
        <is>
          <t>Yes</t>
        </is>
      </c>
      <c r="I506" s="4" t="inlineStr">
        <is>
          <t>Yes</t>
        </is>
      </c>
      <c r="J506" s="5" t="inlineStr">
        <is>
          <t>No</t>
        </is>
      </c>
      <c r="N506" t="n">
        <v>1</v>
      </c>
      <c r="O506" t="inlineStr">
        <is>
          <t>casino.guru</t>
        </is>
      </c>
      <c r="P506" s="10" t="n">
        <v>46133</v>
      </c>
      <c r="Q506" t="inlineStr">
        <is>
          <t>Yes</t>
        </is>
      </c>
      <c r="R506" t="inlineStr">
        <is>
          <t>2026-04-19 06:18</t>
        </is>
      </c>
      <c r="T506" s="3" t="inlineStr">
        <is>
          <t>https://casino.guru/exit?casinoId=4284&amp;domainLanguageId=2&amp;preferredLanguagesStr=9,2&amp;tosLinkRequired=false&amp;userCountryId=78&amp;listName=casino-detail&amp;pageType=16&amp;listPosition=1</t>
        </is>
      </c>
      <c r="U506" t="inlineStr">
        <is>
          <t>https://casino.guru/playouwin-casino-review</t>
        </is>
      </c>
    </row>
    <row r="507">
      <c r="A507" s="9" t="inlineStr">
        <is>
          <t>Thrillsy Casino</t>
        </is>
      </c>
      <c r="B507" t="inlineStr">
        <is>
          <t>Anjouan</t>
        </is>
      </c>
      <c r="C507" t="n">
        <v>4.8</v>
      </c>
      <c r="D507" t="inlineStr">
        <is>
          <t>Next Global Era Limited</t>
        </is>
      </c>
      <c r="E507" t="inlineStr">
        <is>
          <t>betpanda</t>
        </is>
      </c>
      <c r="F507" t="n">
        <v>0.3628</v>
      </c>
      <c r="G507" s="4" t="inlineStr">
        <is>
          <t>Yes</t>
        </is>
      </c>
      <c r="H507" s="4" t="inlineStr">
        <is>
          <t>Yes</t>
        </is>
      </c>
      <c r="I507" s="4" t="inlineStr">
        <is>
          <t>Yes</t>
        </is>
      </c>
      <c r="J507" s="5" t="inlineStr">
        <is>
          <t>No</t>
        </is>
      </c>
      <c r="N507" t="n">
        <v>1</v>
      </c>
      <c r="O507" t="inlineStr">
        <is>
          <t>casino.guru</t>
        </is>
      </c>
      <c r="P507" s="10" t="n">
        <v>46059</v>
      </c>
      <c r="Q507" t="inlineStr">
        <is>
          <t>Yes</t>
        </is>
      </c>
      <c r="R507" t="inlineStr">
        <is>
          <t>2026-04-19 06:19</t>
        </is>
      </c>
      <c r="T507" s="3" t="inlineStr">
        <is>
          <t>https://casino.guru/exit?casinoId=4469&amp;domainLanguageId=2&amp;preferredLanguagesStr=9,2&amp;tosLinkRequired=false&amp;userCountryId=78&amp;listName=casino-detail&amp;pageType=16&amp;listPosition=1</t>
        </is>
      </c>
      <c r="U507" t="inlineStr">
        <is>
          <t>https://casino.guru/thrillsy-casino-review</t>
        </is>
      </c>
    </row>
    <row r="508">
      <c r="A508" s="9" t="inlineStr">
        <is>
          <t>Winnita Casino</t>
        </is>
      </c>
      <c r="C508" t="n">
        <v>7.4</v>
      </c>
      <c r="E508" t="inlineStr">
        <is>
          <t>betpanda</t>
        </is>
      </c>
      <c r="F508" t="n">
        <v>0.3627</v>
      </c>
      <c r="G508" s="4" t="inlineStr">
        <is>
          <t>Yes</t>
        </is>
      </c>
      <c r="H508" s="4" t="inlineStr">
        <is>
          <t>Yes</t>
        </is>
      </c>
      <c r="I508" s="4" t="inlineStr">
        <is>
          <t>Yes</t>
        </is>
      </c>
      <c r="J508" s="5" t="inlineStr">
        <is>
          <t>No</t>
        </is>
      </c>
      <c r="N508" t="n">
        <v>1</v>
      </c>
      <c r="O508" t="inlineStr">
        <is>
          <t>casino.guru</t>
        </is>
      </c>
      <c r="P508" s="10" t="n">
        <v>46094</v>
      </c>
      <c r="Q508" t="inlineStr">
        <is>
          <t>Yes</t>
        </is>
      </c>
      <c r="R508" t="inlineStr">
        <is>
          <t>2026-04-19 06:35</t>
        </is>
      </c>
      <c r="T508" s="3" t="inlineStr">
        <is>
          <t>https://casino.guru/exit?casinoId=6986&amp;domainLanguageId=2&amp;preferredLanguagesStr=9,2&amp;tosLinkRequired=false&amp;userCountryId=78&amp;listName=casino-detail&amp;pageType=16&amp;listPosition=1</t>
        </is>
      </c>
      <c r="U508" t="inlineStr">
        <is>
          <t>https://casino.guru/winnita-casino-review</t>
        </is>
      </c>
    </row>
    <row r="509">
      <c r="A509" s="9" t="inlineStr">
        <is>
          <t>GastonRed Casino</t>
        </is>
      </c>
      <c r="B509" t="inlineStr">
        <is>
          <t>Curacao</t>
        </is>
      </c>
      <c r="C509" t="n">
        <v>4.5</v>
      </c>
      <c r="D509" t="inlineStr">
        <is>
          <t>iTains N.V. and Great Star N.V</t>
        </is>
      </c>
      <c r="E509" t="inlineStr">
        <is>
          <t>betpanda</t>
        </is>
      </c>
      <c r="F509" t="n">
        <v>0.3627</v>
      </c>
      <c r="G509" s="4" t="inlineStr">
        <is>
          <t>Yes</t>
        </is>
      </c>
      <c r="H509" s="4" t="inlineStr">
        <is>
          <t>Yes</t>
        </is>
      </c>
      <c r="I509" s="4" t="inlineStr">
        <is>
          <t>Yes</t>
        </is>
      </c>
      <c r="J509" s="5" t="inlineStr">
        <is>
          <t>No</t>
        </is>
      </c>
      <c r="N509" t="n">
        <v>1</v>
      </c>
      <c r="O509" t="inlineStr">
        <is>
          <t>casino.guru</t>
        </is>
      </c>
      <c r="P509" s="10" t="n">
        <v>46122</v>
      </c>
      <c r="Q509" t="inlineStr">
        <is>
          <t>Yes</t>
        </is>
      </c>
      <c r="R509" t="inlineStr">
        <is>
          <t>2026-04-19 06:14</t>
        </is>
      </c>
      <c r="S509" s="3" t="inlineStr">
        <is>
          <t>https://gastonred.com</t>
        </is>
      </c>
      <c r="T509" s="3" t="inlineStr">
        <is>
          <t>https://casino.guru/exit?casinoId=3534&amp;domainLanguageId=2&amp;preferredLanguagesStr=9,2&amp;tosLinkRequired=false&amp;userCountryId=78&amp;listName=casino-detail&amp;pageType=16&amp;listPosition=1</t>
        </is>
      </c>
      <c r="U509" t="inlineStr">
        <is>
          <t>https://casino.guru/gastonred-casino-review</t>
        </is>
      </c>
    </row>
    <row r="510">
      <c r="A510" s="9" t="inlineStr">
        <is>
          <t>Molotbet Casino</t>
        </is>
      </c>
      <c r="B510" t="inlineStr">
        <is>
          <t>Anjouan</t>
        </is>
      </c>
      <c r="C510" t="n">
        <v>3.5</v>
      </c>
      <c r="D510" t="inlineStr">
        <is>
          <t>Elevex Group Ltd</t>
        </is>
      </c>
      <c r="E510" t="inlineStr">
        <is>
          <t>thrill</t>
        </is>
      </c>
      <c r="F510" t="n">
        <v>0.3627</v>
      </c>
      <c r="G510" s="4" t="inlineStr">
        <is>
          <t>Yes</t>
        </is>
      </c>
      <c r="H510" s="4" t="inlineStr">
        <is>
          <t>Yes</t>
        </is>
      </c>
      <c r="I510" s="4" t="inlineStr">
        <is>
          <t>Yes</t>
        </is>
      </c>
      <c r="J510" s="5" t="inlineStr">
        <is>
          <t>No</t>
        </is>
      </c>
      <c r="N510" t="n">
        <v>1</v>
      </c>
      <c r="O510" t="inlineStr">
        <is>
          <t>casino.guru</t>
        </is>
      </c>
      <c r="P510" s="10" t="n">
        <v>46019</v>
      </c>
      <c r="Q510" t="inlineStr">
        <is>
          <t>Yes</t>
        </is>
      </c>
      <c r="R510" t="inlineStr">
        <is>
          <t>2026-04-19 06:52</t>
        </is>
      </c>
      <c r="T510" s="3" t="inlineStr">
        <is>
          <t>https://casino.guru/exit?casinoId=9233&amp;domainLanguageId=2&amp;preferredLanguagesStr=9,2&amp;tosLinkRequired=false&amp;userCountryId=78&amp;listName=casino-detail&amp;pageType=16&amp;listPosition=1</t>
        </is>
      </c>
      <c r="U510" t="inlineStr">
        <is>
          <t>https://casino.guru/molotbet-casino-review</t>
        </is>
      </c>
    </row>
    <row r="511">
      <c r="A511" s="9" t="inlineStr">
        <is>
          <t>Richy Fox Casino</t>
        </is>
      </c>
      <c r="C511" t="n">
        <v>5.9</v>
      </c>
      <c r="E511" t="inlineStr">
        <is>
          <t>betpanda</t>
        </is>
      </c>
      <c r="F511" t="n">
        <v>0.3625</v>
      </c>
      <c r="G511" s="4" t="inlineStr">
        <is>
          <t>Yes</t>
        </is>
      </c>
      <c r="H511" s="4" t="inlineStr">
        <is>
          <t>Yes</t>
        </is>
      </c>
      <c r="I511" s="4" t="inlineStr">
        <is>
          <t>Yes</t>
        </is>
      </c>
      <c r="J511" s="5" t="inlineStr">
        <is>
          <t>No</t>
        </is>
      </c>
      <c r="N511" t="n">
        <v>1</v>
      </c>
      <c r="O511" t="inlineStr">
        <is>
          <t>casino.guru</t>
        </is>
      </c>
      <c r="P511" s="10" t="n">
        <v>46141</v>
      </c>
      <c r="Q511" t="inlineStr">
        <is>
          <t>Yes</t>
        </is>
      </c>
      <c r="R511" t="inlineStr">
        <is>
          <t>2026-04-19 06:31</t>
        </is>
      </c>
      <c r="T511" s="3" t="inlineStr">
        <is>
          <t>https://casino.guru/exit?casinoId=6291&amp;domainLanguageId=2&amp;preferredLanguagesStr=9,2&amp;tosLinkRequired=false&amp;userCountryId=78&amp;listName=casino-detail&amp;pageType=16&amp;listPosition=1</t>
        </is>
      </c>
      <c r="U511" t="inlineStr">
        <is>
          <t>https://casino.guru/richy-fox-casino-review</t>
        </is>
      </c>
    </row>
    <row r="512">
      <c r="A512" s="9" t="inlineStr">
        <is>
          <t>Kyngs Casino</t>
        </is>
      </c>
      <c r="B512" t="inlineStr">
        <is>
          <t>Curacao</t>
        </is>
      </c>
      <c r="C512" t="n">
        <v>7.9</v>
      </c>
      <c r="D512" t="inlineStr">
        <is>
          <t>130 Group N.V.</t>
        </is>
      </c>
      <c r="E512" t="inlineStr">
        <is>
          <t>betpanda</t>
        </is>
      </c>
      <c r="F512" t="n">
        <v>0.3624</v>
      </c>
      <c r="G512" s="4" t="inlineStr">
        <is>
          <t>Yes</t>
        </is>
      </c>
      <c r="H512" s="4" t="inlineStr">
        <is>
          <t>Yes</t>
        </is>
      </c>
      <c r="I512" s="4" t="inlineStr">
        <is>
          <t>Yes</t>
        </is>
      </c>
      <c r="J512" s="5" t="inlineStr">
        <is>
          <t>No</t>
        </is>
      </c>
      <c r="N512" t="n">
        <v>1</v>
      </c>
      <c r="O512" t="inlineStr">
        <is>
          <t>casino.guru</t>
        </is>
      </c>
      <c r="P512" s="10" t="n">
        <v>45989</v>
      </c>
      <c r="Q512" t="inlineStr">
        <is>
          <t>Yes</t>
        </is>
      </c>
      <c r="R512" t="inlineStr">
        <is>
          <t>2026-04-19 06:50</t>
        </is>
      </c>
      <c r="T512" s="3" t="inlineStr">
        <is>
          <t>https://casino.guru/exit?casinoId=9076&amp;domainLanguageId=2&amp;preferredLanguagesStr=9,2&amp;tosLinkRequired=false&amp;userCountryId=78&amp;listName=casino-detail&amp;pageType=16&amp;listPosition=1</t>
        </is>
      </c>
      <c r="U512" t="inlineStr">
        <is>
          <t>https://casino.guru/kyngs-casino-review</t>
        </is>
      </c>
    </row>
    <row r="513">
      <c r="A513" s="9" t="inlineStr">
        <is>
          <t>TwoCards Casino</t>
        </is>
      </c>
      <c r="B513" t="inlineStr">
        <is>
          <t>Curacao</t>
        </is>
      </c>
      <c r="C513" t="n">
        <v>7.3</v>
      </c>
      <c r="D513" t="inlineStr">
        <is>
          <t>Soft Entertainment N.V.</t>
        </is>
      </c>
      <c r="E513" t="inlineStr">
        <is>
          <t>betpanda</t>
        </is>
      </c>
      <c r="F513" t="n">
        <v>0.3623</v>
      </c>
      <c r="G513" s="4" t="inlineStr">
        <is>
          <t>Yes</t>
        </is>
      </c>
      <c r="H513" s="4" t="inlineStr">
        <is>
          <t>Yes</t>
        </is>
      </c>
      <c r="I513" s="4" t="inlineStr">
        <is>
          <t>Yes</t>
        </is>
      </c>
      <c r="J513" s="5" t="inlineStr">
        <is>
          <t>No</t>
        </is>
      </c>
      <c r="N513" t="n">
        <v>1</v>
      </c>
      <c r="O513" t="inlineStr">
        <is>
          <t>casino.guru</t>
        </is>
      </c>
      <c r="P513" s="10" t="n">
        <v>45886</v>
      </c>
      <c r="Q513" t="inlineStr">
        <is>
          <t>Yes</t>
        </is>
      </c>
      <c r="R513" t="inlineStr">
        <is>
          <t>2026-04-19 06:57</t>
        </is>
      </c>
      <c r="T513" s="3" t="inlineStr">
        <is>
          <t>https://casino.guru/exit?casinoId=9803&amp;domainLanguageId=2&amp;preferredLanguagesStr=9,2&amp;tosLinkRequired=false&amp;userCountryId=78&amp;listName=casino-detail&amp;pageType=16&amp;listPosition=1</t>
        </is>
      </c>
      <c r="U513" t="inlineStr">
        <is>
          <t>https://casino.guru/twocards-casino-review</t>
        </is>
      </c>
    </row>
    <row r="514">
      <c r="A514" s="9" t="inlineStr">
        <is>
          <t>BIG Casino</t>
        </is>
      </c>
      <c r="B514" t="inlineStr">
        <is>
          <t>Anjouan</t>
        </is>
      </c>
      <c r="C514" t="n">
        <v>8.199999999999999</v>
      </c>
      <c r="D514" t="inlineStr">
        <is>
          <t>Nivex LTD</t>
        </is>
      </c>
      <c r="E514" t="inlineStr">
        <is>
          <t>thrill</t>
        </is>
      </c>
      <c r="F514" t="n">
        <v>0.362</v>
      </c>
      <c r="G514" s="4" t="inlineStr">
        <is>
          <t>Yes</t>
        </is>
      </c>
      <c r="H514" s="4" t="inlineStr">
        <is>
          <t>Yes</t>
        </is>
      </c>
      <c r="I514" s="4" t="inlineStr">
        <is>
          <t>Yes</t>
        </is>
      </c>
      <c r="J514" s="5" t="inlineStr">
        <is>
          <t>No</t>
        </is>
      </c>
      <c r="N514" t="n">
        <v>1</v>
      </c>
      <c r="O514" t="inlineStr">
        <is>
          <t>casino.guru</t>
        </is>
      </c>
      <c r="P514" s="10" t="n">
        <v>45944</v>
      </c>
      <c r="Q514" t="inlineStr">
        <is>
          <t>Yes</t>
        </is>
      </c>
      <c r="R514" t="inlineStr">
        <is>
          <t>2026-04-19 06:34</t>
        </is>
      </c>
      <c r="T514" s="3" t="inlineStr">
        <is>
          <t>https://casino.guru/exit?casinoId=6762&amp;domainLanguageId=2&amp;preferredLanguagesStr=9,2&amp;tosLinkRequired=false&amp;userCountryId=78&amp;listName=casino-detail&amp;pageType=16&amp;listPosition=1</t>
        </is>
      </c>
      <c r="U514" t="inlineStr">
        <is>
          <t>https://casino.guru/big-casino-review</t>
        </is>
      </c>
    </row>
    <row r="515">
      <c r="A515" s="9" t="inlineStr">
        <is>
          <t>Betgaliano Casino</t>
        </is>
      </c>
      <c r="B515" t="inlineStr">
        <is>
          <t>Anjouan</t>
        </is>
      </c>
      <c r="C515" t="n">
        <v>6.9</v>
      </c>
      <c r="D515" t="inlineStr">
        <is>
          <t>Aries Software Limited</t>
        </is>
      </c>
      <c r="E515" t="inlineStr">
        <is>
          <t>betpanda</t>
        </is>
      </c>
      <c r="F515" t="n">
        <v>0.362</v>
      </c>
      <c r="G515" s="4" t="inlineStr">
        <is>
          <t>Yes</t>
        </is>
      </c>
      <c r="H515" s="4" t="inlineStr">
        <is>
          <t>Yes</t>
        </is>
      </c>
      <c r="I515" s="4" t="inlineStr">
        <is>
          <t>Yes</t>
        </is>
      </c>
      <c r="J515" s="5" t="inlineStr">
        <is>
          <t>No</t>
        </is>
      </c>
      <c r="N515" t="n">
        <v>1</v>
      </c>
      <c r="O515" t="inlineStr">
        <is>
          <t>casino.guru</t>
        </is>
      </c>
      <c r="P515" s="10" t="n">
        <v>45989</v>
      </c>
      <c r="Q515" t="inlineStr">
        <is>
          <t>Yes</t>
        </is>
      </c>
      <c r="R515" t="inlineStr">
        <is>
          <t>2026-04-19 07:05</t>
        </is>
      </c>
      <c r="T515" s="3" t="inlineStr">
        <is>
          <t>https://casino.guru/exit?casinoId=10674&amp;domainLanguageId=2&amp;preferredLanguagesStr=9,2&amp;tosLinkRequired=false&amp;userCountryId=78&amp;listName=casino-detail&amp;pageType=16&amp;listPosition=1</t>
        </is>
      </c>
      <c r="U515" t="inlineStr">
        <is>
          <t>https://casino.guru/betgaliano-casino-review</t>
        </is>
      </c>
    </row>
    <row r="516">
      <c r="A516" s="9" t="inlineStr">
        <is>
          <t>SlotsGem Casino</t>
        </is>
      </c>
      <c r="B516" t="inlineStr">
        <is>
          <t>Curacao</t>
        </is>
      </c>
      <c r="C516" t="n">
        <v>6.5</v>
      </c>
      <c r="E516" t="inlineStr">
        <is>
          <t>betpanda</t>
        </is>
      </c>
      <c r="F516" t="n">
        <v>0.3617</v>
      </c>
      <c r="G516" s="4" t="inlineStr">
        <is>
          <t>Yes</t>
        </is>
      </c>
      <c r="H516" s="4" t="inlineStr">
        <is>
          <t>Yes</t>
        </is>
      </c>
      <c r="I516" s="4" t="inlineStr">
        <is>
          <t>Yes</t>
        </is>
      </c>
      <c r="J516" s="5" t="inlineStr">
        <is>
          <t>No</t>
        </is>
      </c>
      <c r="K516" s="4" t="inlineStr">
        <is>
          <t>Yes</t>
        </is>
      </c>
      <c r="N516" t="n">
        <v>1</v>
      </c>
      <c r="O516" t="inlineStr">
        <is>
          <t>casino.guru</t>
        </is>
      </c>
      <c r="P516" s="10" t="n">
        <v>46134</v>
      </c>
      <c r="Q516" t="inlineStr">
        <is>
          <t>Yes</t>
        </is>
      </c>
      <c r="R516" t="inlineStr">
        <is>
          <t>2026-04-19 06:47</t>
        </is>
      </c>
      <c r="T516" s="3" t="inlineStr">
        <is>
          <t>https://casino.guru/exit?casinoId=8670&amp;domainLanguageId=2&amp;preferredLanguagesStr=9,2&amp;tosLinkRequired=false&amp;userCountryId=78&amp;listName=casino-detail&amp;pageType=16&amp;listPosition=1</t>
        </is>
      </c>
      <c r="U516" t="inlineStr">
        <is>
          <t>https://casino.guru/slotsgem-casino-review</t>
        </is>
      </c>
    </row>
    <row r="517">
      <c r="A517" s="9" t="inlineStr">
        <is>
          <t>Betelli Casino</t>
        </is>
      </c>
      <c r="B517" t="inlineStr">
        <is>
          <t>Curacao</t>
        </is>
      </c>
      <c r="C517" t="n">
        <v>6.4</v>
      </c>
      <c r="D517" t="inlineStr">
        <is>
          <t>Throne Entertainment B.V.</t>
        </is>
      </c>
      <c r="E517" t="inlineStr">
        <is>
          <t>thrill</t>
        </is>
      </c>
      <c r="F517" t="n">
        <v>0.3612</v>
      </c>
      <c r="G517" s="4" t="inlineStr">
        <is>
          <t>Yes</t>
        </is>
      </c>
      <c r="H517" s="4" t="inlineStr">
        <is>
          <t>Yes</t>
        </is>
      </c>
      <c r="I517" s="4" t="inlineStr">
        <is>
          <t>Yes</t>
        </is>
      </c>
      <c r="J517" s="5" t="inlineStr">
        <is>
          <t>No</t>
        </is>
      </c>
      <c r="N517" t="n">
        <v>1</v>
      </c>
      <c r="O517" t="inlineStr">
        <is>
          <t>casino.guru</t>
        </is>
      </c>
      <c r="P517" s="10" t="n">
        <v>46055</v>
      </c>
      <c r="Q517" t="inlineStr">
        <is>
          <t>Yes</t>
        </is>
      </c>
      <c r="R517" t="inlineStr">
        <is>
          <t>2026-04-19 06:35</t>
        </is>
      </c>
      <c r="T517" s="3" t="inlineStr">
        <is>
          <t>https://casino.guru/exit?casinoId=6953&amp;domainLanguageId=2&amp;preferredLanguagesStr=9,2&amp;tosLinkRequired=false&amp;userCountryId=78&amp;listName=casino-detail&amp;pageType=16&amp;listPosition=1</t>
        </is>
      </c>
      <c r="U517" t="inlineStr">
        <is>
          <t>https://casino.guru/betelli-casino-review</t>
        </is>
      </c>
    </row>
    <row r="518">
      <c r="A518" s="9" t="inlineStr">
        <is>
          <t>7Slots Casino</t>
        </is>
      </c>
      <c r="C518" t="n">
        <v>8.4</v>
      </c>
      <c r="E518" t="inlineStr">
        <is>
          <t>betpanda</t>
        </is>
      </c>
      <c r="F518" t="n">
        <v>0.361</v>
      </c>
      <c r="G518" s="4" t="inlineStr">
        <is>
          <t>Yes</t>
        </is>
      </c>
      <c r="H518" s="4" t="inlineStr">
        <is>
          <t>Yes</t>
        </is>
      </c>
      <c r="I518" s="4" t="inlineStr">
        <is>
          <t>Yes</t>
        </is>
      </c>
      <c r="J518" s="5" t="inlineStr">
        <is>
          <t>No</t>
        </is>
      </c>
      <c r="K518" s="4" t="inlineStr">
        <is>
          <t>Yes</t>
        </is>
      </c>
      <c r="N518" t="n">
        <v>1</v>
      </c>
      <c r="O518" t="inlineStr">
        <is>
          <t>casino.guru</t>
        </is>
      </c>
      <c r="P518" s="10" t="n">
        <v>46002</v>
      </c>
      <c r="Q518" t="inlineStr">
        <is>
          <t>Yes</t>
        </is>
      </c>
      <c r="R518" t="inlineStr">
        <is>
          <t>2026-04-19 06:24</t>
        </is>
      </c>
      <c r="T518" s="3" t="inlineStr">
        <is>
          <t>https://casino.guru/exit?casinoId=5275&amp;domainLanguageId=2&amp;preferredLanguagesStr=9,2&amp;tosLinkRequired=false&amp;userCountryId=78&amp;listName=casino-detail&amp;pageType=16&amp;listPosition=1</t>
        </is>
      </c>
      <c r="U518" t="inlineStr">
        <is>
          <t>https://casino.guru/7slots-casino-review</t>
        </is>
      </c>
    </row>
    <row r="519">
      <c r="A519" s="9" t="inlineStr">
        <is>
          <t>50 Crowns Casino</t>
        </is>
      </c>
      <c r="B519" t="inlineStr">
        <is>
          <t>MGA</t>
        </is>
      </c>
      <c r="C519" t="n">
        <v>7.9</v>
      </c>
      <c r="D519" t="inlineStr">
        <is>
          <t>Zosma LLC</t>
        </is>
      </c>
      <c r="E519" t="inlineStr">
        <is>
          <t>betpanda</t>
        </is>
      </c>
      <c r="F519" t="n">
        <v>0.3606</v>
      </c>
      <c r="G519" s="4" t="inlineStr">
        <is>
          <t>Yes</t>
        </is>
      </c>
      <c r="H519" s="4" t="inlineStr">
        <is>
          <t>Yes</t>
        </is>
      </c>
      <c r="I519" s="4" t="inlineStr">
        <is>
          <t>Yes</t>
        </is>
      </c>
      <c r="J519" s="5" t="inlineStr">
        <is>
          <t>No</t>
        </is>
      </c>
      <c r="K519" s="4" t="inlineStr">
        <is>
          <t>Yes</t>
        </is>
      </c>
      <c r="N519" t="n">
        <v>1</v>
      </c>
      <c r="O519" t="inlineStr">
        <is>
          <t>casino.guru</t>
        </is>
      </c>
      <c r="P519" s="10" t="n">
        <v>45973</v>
      </c>
      <c r="Q519" t="inlineStr">
        <is>
          <t>Yes</t>
        </is>
      </c>
      <c r="R519" t="inlineStr">
        <is>
          <t>2026-04-19 06:27</t>
        </is>
      </c>
      <c r="T519" s="3" t="inlineStr">
        <is>
          <t>https://casino.guru/exit?casinoId=5753&amp;domainLanguageId=2&amp;preferredLanguagesStr=9,2&amp;tosLinkRequired=false&amp;userCountryId=78&amp;listName=casino-detail&amp;pageType=16&amp;listPosition=1</t>
        </is>
      </c>
      <c r="U519" t="inlineStr">
        <is>
          <t>https://casino.guru/50-crowns-casino-review</t>
        </is>
      </c>
    </row>
    <row r="520">
      <c r="A520" s="9" t="inlineStr">
        <is>
          <t>Atlantis Slots Casino</t>
        </is>
      </c>
      <c r="C520" t="n">
        <v>3.5</v>
      </c>
      <c r="E520" t="inlineStr">
        <is>
          <t>thrill</t>
        </is>
      </c>
      <c r="F520" t="n">
        <v>0.3605</v>
      </c>
      <c r="G520" s="4" t="inlineStr">
        <is>
          <t>Yes</t>
        </is>
      </c>
      <c r="H520" s="4" t="inlineStr">
        <is>
          <t>Yes</t>
        </is>
      </c>
      <c r="I520" s="4" t="inlineStr">
        <is>
          <t>Yes</t>
        </is>
      </c>
      <c r="J520" s="5" t="inlineStr">
        <is>
          <t>No</t>
        </is>
      </c>
      <c r="N520" t="n">
        <v>1</v>
      </c>
      <c r="O520" t="inlineStr">
        <is>
          <t>casino.guru</t>
        </is>
      </c>
      <c r="P520" s="10" t="n">
        <v>45982</v>
      </c>
      <c r="Q520" t="inlineStr">
        <is>
          <t>Yes</t>
        </is>
      </c>
      <c r="R520" t="inlineStr">
        <is>
          <t>2026-04-19 06:28</t>
        </is>
      </c>
      <c r="T520" s="3" t="inlineStr">
        <is>
          <t>https://casino.guru/exit?casinoId=5879&amp;domainLanguageId=2&amp;preferredLanguagesStr=9,2&amp;tosLinkRequired=false&amp;userCountryId=78&amp;listName=casino-detail&amp;pageType=16&amp;listPosition=1</t>
        </is>
      </c>
      <c r="U520" t="inlineStr">
        <is>
          <t>https://casino.guru/atlantis-slots-casino-review</t>
        </is>
      </c>
    </row>
    <row r="521">
      <c r="A521" s="9" t="inlineStr">
        <is>
          <t>Trix Casino</t>
        </is>
      </c>
      <c r="C521" t="n">
        <v>7.2</v>
      </c>
      <c r="D521" t="inlineStr">
        <is>
          <t>Novaspin N.V.</t>
        </is>
      </c>
      <c r="E521" t="inlineStr">
        <is>
          <t>betpanda</t>
        </is>
      </c>
      <c r="F521" t="n">
        <v>0.3603</v>
      </c>
      <c r="G521" s="4" t="inlineStr">
        <is>
          <t>Yes</t>
        </is>
      </c>
      <c r="H521" s="4" t="inlineStr">
        <is>
          <t>Yes</t>
        </is>
      </c>
      <c r="I521" s="4" t="inlineStr">
        <is>
          <t>Yes</t>
        </is>
      </c>
      <c r="J521" s="5" t="inlineStr">
        <is>
          <t>No</t>
        </is>
      </c>
      <c r="N521" t="n">
        <v>1</v>
      </c>
      <c r="O521" t="inlineStr">
        <is>
          <t>casino.guru</t>
        </is>
      </c>
      <c r="P521" s="10" t="n">
        <v>45958</v>
      </c>
      <c r="Q521" t="inlineStr">
        <is>
          <t>Yes</t>
        </is>
      </c>
      <c r="R521" t="inlineStr">
        <is>
          <t>2026-04-19 06:41</t>
        </is>
      </c>
      <c r="T521" s="3" t="inlineStr">
        <is>
          <t>https://casino.guru/exit?casinoId=7840&amp;domainLanguageId=2&amp;preferredLanguagesStr=9,2&amp;tosLinkRequired=false&amp;userCountryId=78&amp;listName=casino-detail&amp;pageType=16&amp;listPosition=1</t>
        </is>
      </c>
      <c r="U521" t="inlineStr">
        <is>
          <t>https://casino.guru/trix-casino-review</t>
        </is>
      </c>
    </row>
    <row r="522">
      <c r="A522" s="9" t="inlineStr">
        <is>
          <t>Winbahis Casino</t>
        </is>
      </c>
      <c r="B522" t="inlineStr">
        <is>
          <t>Anjouan</t>
        </is>
      </c>
      <c r="C522" t="n">
        <v>7</v>
      </c>
      <c r="D522" t="inlineStr">
        <is>
          <t>Rewardion Ltd</t>
        </is>
      </c>
      <c r="E522" t="inlineStr">
        <is>
          <t>betpanda</t>
        </is>
      </c>
      <c r="F522" t="n">
        <v>0.3602</v>
      </c>
      <c r="G522" s="4" t="inlineStr">
        <is>
          <t>Yes</t>
        </is>
      </c>
      <c r="H522" s="4" t="inlineStr">
        <is>
          <t>Yes</t>
        </is>
      </c>
      <c r="I522" s="4" t="inlineStr">
        <is>
          <t>Yes</t>
        </is>
      </c>
      <c r="J522" s="5" t="inlineStr">
        <is>
          <t>No</t>
        </is>
      </c>
      <c r="N522" t="n">
        <v>1</v>
      </c>
      <c r="O522" t="inlineStr">
        <is>
          <t>casino.guru</t>
        </is>
      </c>
      <c r="P522" s="10" t="n">
        <v>45988</v>
      </c>
      <c r="Q522" t="inlineStr">
        <is>
          <t>Yes</t>
        </is>
      </c>
      <c r="R522" t="inlineStr">
        <is>
          <t>2026-04-19 07:01</t>
        </is>
      </c>
      <c r="T522" s="3" t="inlineStr">
        <is>
          <t>https://casino.guru/exit?casinoId=10255&amp;domainLanguageId=2&amp;preferredLanguagesStr=9,2&amp;tosLinkRequired=false&amp;userCountryId=78&amp;listName=casino-detail&amp;pageType=16&amp;listPosition=1</t>
        </is>
      </c>
      <c r="U522" t="inlineStr">
        <is>
          <t>https://casino.guru/winbahis-casino-review</t>
        </is>
      </c>
    </row>
    <row r="523">
      <c r="A523" s="9" t="inlineStr">
        <is>
          <t>Fortunazone Casino</t>
        </is>
      </c>
      <c r="B523" t="inlineStr">
        <is>
          <t>Curacao</t>
        </is>
      </c>
      <c r="C523" t="n">
        <v>6.4</v>
      </c>
      <c r="D523" t="inlineStr">
        <is>
          <t>Fortunazone Limitada</t>
        </is>
      </c>
      <c r="E523" t="inlineStr">
        <is>
          <t>betpanda</t>
        </is>
      </c>
      <c r="F523" t="n">
        <v>0.3602</v>
      </c>
      <c r="G523" s="4" t="inlineStr">
        <is>
          <t>Yes</t>
        </is>
      </c>
      <c r="H523" s="4" t="inlineStr">
        <is>
          <t>Yes</t>
        </is>
      </c>
      <c r="I523" s="4" t="inlineStr">
        <is>
          <t>Yes</t>
        </is>
      </c>
      <c r="J523" s="5" t="inlineStr">
        <is>
          <t>No</t>
        </is>
      </c>
      <c r="N523" t="n">
        <v>1</v>
      </c>
      <c r="O523" t="inlineStr">
        <is>
          <t>casino.guru</t>
        </is>
      </c>
      <c r="P523" s="10" t="n">
        <v>46018</v>
      </c>
      <c r="Q523" t="inlineStr">
        <is>
          <t>Yes</t>
        </is>
      </c>
      <c r="R523" t="inlineStr">
        <is>
          <t>2026-04-19 06:51</t>
        </is>
      </c>
      <c r="T523" s="3" t="inlineStr">
        <is>
          <t>https://casino.guru/exit?casinoId=9187&amp;domainLanguageId=2&amp;preferredLanguagesStr=9,2&amp;tosLinkRequired=false&amp;userCountryId=78&amp;listName=casino-detail&amp;pageType=16&amp;listPosition=1</t>
        </is>
      </c>
      <c r="U523" t="inlineStr">
        <is>
          <t>https://casino.guru/fortunazone-casino-review</t>
        </is>
      </c>
    </row>
    <row r="524">
      <c r="A524" s="9" t="inlineStr">
        <is>
          <t>11Croco Casino</t>
        </is>
      </c>
      <c r="B524" t="inlineStr">
        <is>
          <t>Curacao</t>
        </is>
      </c>
      <c r="C524" t="n">
        <v>7.1</v>
      </c>
      <c r="D524" t="inlineStr">
        <is>
          <t>Hollycorn N.V.</t>
        </is>
      </c>
      <c r="E524" t="inlineStr">
        <is>
          <t>betpanda</t>
        </is>
      </c>
      <c r="F524" t="n">
        <v>0.3598</v>
      </c>
      <c r="G524" s="4" t="inlineStr">
        <is>
          <t>Yes</t>
        </is>
      </c>
      <c r="H524" s="4" t="inlineStr">
        <is>
          <t>Yes</t>
        </is>
      </c>
      <c r="I524" s="4" t="inlineStr">
        <is>
          <t>Yes</t>
        </is>
      </c>
      <c r="J524" s="5" t="inlineStr">
        <is>
          <t>No</t>
        </is>
      </c>
      <c r="N524" t="n">
        <v>1</v>
      </c>
      <c r="O524" t="inlineStr">
        <is>
          <t>casino.guru</t>
        </is>
      </c>
      <c r="P524" s="10" t="n">
        <v>46122</v>
      </c>
      <c r="Q524" t="inlineStr">
        <is>
          <t>Yes</t>
        </is>
      </c>
      <c r="R524" t="inlineStr">
        <is>
          <t>2026-04-19 06:42</t>
        </is>
      </c>
      <c r="T524" s="3" t="inlineStr">
        <is>
          <t>https://casino.guru/exit?casinoId=7991&amp;domainLanguageId=2&amp;preferredLanguagesStr=9,2&amp;tosLinkRequired=false&amp;userCountryId=78&amp;listName=casino-detail&amp;pageType=16&amp;listPosition=1</t>
        </is>
      </c>
      <c r="U524" t="inlineStr">
        <is>
          <t>https://casino.guru/11croco-casino-review</t>
        </is>
      </c>
    </row>
    <row r="525">
      <c r="A525" s="9" t="inlineStr">
        <is>
          <t>0x.bet Casino</t>
        </is>
      </c>
      <c r="C525" t="n">
        <v>8.800000000000001</v>
      </c>
      <c r="D525" t="inlineStr">
        <is>
          <t>Nimbus Enterprises Limitada</t>
        </is>
      </c>
      <c r="E525" t="inlineStr">
        <is>
          <t>betpanda</t>
        </is>
      </c>
      <c r="F525" t="n">
        <v>0.3596</v>
      </c>
      <c r="G525" s="4" t="inlineStr">
        <is>
          <t>Yes</t>
        </is>
      </c>
      <c r="H525" s="4" t="inlineStr">
        <is>
          <t>Yes</t>
        </is>
      </c>
      <c r="I525" s="4" t="inlineStr">
        <is>
          <t>Yes</t>
        </is>
      </c>
      <c r="J525" s="5" t="inlineStr">
        <is>
          <t>No</t>
        </is>
      </c>
      <c r="K525" s="4" t="inlineStr">
        <is>
          <t>Yes</t>
        </is>
      </c>
      <c r="N525" t="n">
        <v>1</v>
      </c>
      <c r="O525" t="inlineStr">
        <is>
          <t>casino.guru</t>
        </is>
      </c>
      <c r="P525" s="10" t="n">
        <v>46142</v>
      </c>
      <c r="Q525" t="inlineStr">
        <is>
          <t>Yes</t>
        </is>
      </c>
      <c r="R525" t="inlineStr">
        <is>
          <t>2026-04-19 06:24</t>
        </is>
      </c>
      <c r="T525" s="3" t="inlineStr">
        <is>
          <t>https://casino.guru/exit?casinoId=5186&amp;domainLanguageId=2&amp;preferredLanguagesStr=9,2&amp;tosLinkRequired=false&amp;userCountryId=78&amp;listName=casino-detail&amp;pageType=16&amp;listPosition=1</t>
        </is>
      </c>
      <c r="U525" t="inlineStr">
        <is>
          <t>https://casino.guru/0x-bet-casino-review</t>
        </is>
      </c>
    </row>
    <row r="526">
      <c r="A526" s="9" t="inlineStr">
        <is>
          <t>Getirbet Casino</t>
        </is>
      </c>
      <c r="B526" t="inlineStr">
        <is>
          <t>Anjouan</t>
        </is>
      </c>
      <c r="C526" t="n">
        <v>1.9</v>
      </c>
      <c r="D526" t="inlineStr">
        <is>
          <t>Enigma Digital Solutions Limitada</t>
        </is>
      </c>
      <c r="E526" t="inlineStr">
        <is>
          <t>betpanda</t>
        </is>
      </c>
      <c r="F526" t="n">
        <v>0.3592</v>
      </c>
      <c r="G526" s="4" t="inlineStr">
        <is>
          <t>Yes</t>
        </is>
      </c>
      <c r="H526" s="4" t="inlineStr">
        <is>
          <t>Yes</t>
        </is>
      </c>
      <c r="I526" s="4" t="inlineStr">
        <is>
          <t>Yes</t>
        </is>
      </c>
      <c r="J526" s="5" t="inlineStr">
        <is>
          <t>No</t>
        </is>
      </c>
      <c r="N526" t="n">
        <v>1</v>
      </c>
      <c r="O526" t="inlineStr">
        <is>
          <t>casino.guru</t>
        </is>
      </c>
      <c r="P526" s="10" t="n">
        <v>45860</v>
      </c>
      <c r="Q526" t="inlineStr">
        <is>
          <t>Yes</t>
        </is>
      </c>
      <c r="R526" t="inlineStr">
        <is>
          <t>2026-04-19 06:57</t>
        </is>
      </c>
      <c r="T526" s="3" t="inlineStr">
        <is>
          <t>https://casino.guru/exit?casinoId=9840&amp;domainLanguageId=2&amp;preferredLanguagesStr=9,2&amp;tosLinkRequired=false&amp;userCountryId=78&amp;listName=casino-detail&amp;pageType=16&amp;listPosition=1</t>
        </is>
      </c>
      <c r="U526" t="inlineStr">
        <is>
          <t>https://casino.guru/getirbet-casino-review</t>
        </is>
      </c>
    </row>
    <row r="527">
      <c r="A527" s="9" t="inlineStr">
        <is>
          <t>WinOlot Casino</t>
        </is>
      </c>
      <c r="C527" t="n">
        <v>3.5</v>
      </c>
      <c r="E527" t="inlineStr">
        <is>
          <t>thrill</t>
        </is>
      </c>
      <c r="F527" t="n">
        <v>0.3591</v>
      </c>
      <c r="G527" s="4" t="inlineStr">
        <is>
          <t>Yes</t>
        </is>
      </c>
      <c r="H527" s="4" t="inlineStr">
        <is>
          <t>Yes</t>
        </is>
      </c>
      <c r="I527" s="4" t="inlineStr">
        <is>
          <t>Yes</t>
        </is>
      </c>
      <c r="J527" s="5" t="inlineStr">
        <is>
          <t>No</t>
        </is>
      </c>
      <c r="N527" t="n">
        <v>1</v>
      </c>
      <c r="O527" t="inlineStr">
        <is>
          <t>casino.guru</t>
        </is>
      </c>
      <c r="P527" s="10" t="n">
        <v>45964</v>
      </c>
      <c r="Q527" t="inlineStr">
        <is>
          <t>Yes</t>
        </is>
      </c>
      <c r="R527" t="inlineStr">
        <is>
          <t>2026-04-19 06:33</t>
        </is>
      </c>
      <c r="T527" s="3" t="inlineStr">
        <is>
          <t>https://casino.guru/exit?casinoId=6737&amp;domainLanguageId=2&amp;preferredLanguagesStr=9,2&amp;tosLinkRequired=false&amp;userCountryId=78&amp;listName=casino-detail&amp;pageType=16&amp;listPosition=1</t>
        </is>
      </c>
      <c r="U527" t="inlineStr">
        <is>
          <t>https://casino.guru/winolot-casino-review</t>
        </is>
      </c>
    </row>
    <row r="528">
      <c r="A528" s="9" t="inlineStr">
        <is>
          <t>Smokace Casino</t>
        </is>
      </c>
      <c r="B528" t="inlineStr">
        <is>
          <t>Curacao</t>
        </is>
      </c>
      <c r="C528" t="n">
        <v>9.4</v>
      </c>
      <c r="E528" t="inlineStr">
        <is>
          <t>betpanda</t>
        </is>
      </c>
      <c r="F528" t="n">
        <v>0.3589</v>
      </c>
      <c r="G528" s="4" t="inlineStr">
        <is>
          <t>Yes</t>
        </is>
      </c>
      <c r="H528" s="4" t="inlineStr">
        <is>
          <t>Yes</t>
        </is>
      </c>
      <c r="I528" s="4" t="inlineStr">
        <is>
          <t>Yes</t>
        </is>
      </c>
      <c r="J528" s="5" t="inlineStr">
        <is>
          <t>No</t>
        </is>
      </c>
      <c r="K528" s="4" t="inlineStr">
        <is>
          <t>Yes</t>
        </is>
      </c>
      <c r="N528" t="n">
        <v>1</v>
      </c>
      <c r="O528" t="inlineStr">
        <is>
          <t>casino.guru</t>
        </is>
      </c>
      <c r="P528" s="10" t="n">
        <v>46104</v>
      </c>
      <c r="Q528" t="inlineStr">
        <is>
          <t>Yes</t>
        </is>
      </c>
      <c r="R528" t="inlineStr">
        <is>
          <t>2026-04-19 06:28</t>
        </is>
      </c>
      <c r="T528" s="3" t="inlineStr">
        <is>
          <t>https://casino.guru/exit?casinoId=5844&amp;domainLanguageId=2&amp;preferredLanguagesStr=9,2&amp;tosLinkRequired=false&amp;userCountryId=78&amp;listName=casino-detail&amp;pageType=16&amp;listPosition=1</t>
        </is>
      </c>
      <c r="U528" t="inlineStr">
        <is>
          <t>https://casino.guru/smokace-casino-review</t>
        </is>
      </c>
    </row>
    <row r="529">
      <c r="A529" s="9" t="inlineStr">
        <is>
          <t>Booi Casino</t>
        </is>
      </c>
      <c r="B529" t="inlineStr">
        <is>
          <t>Curacao</t>
        </is>
      </c>
      <c r="C529" t="n">
        <v>8.5</v>
      </c>
      <c r="E529" t="inlineStr">
        <is>
          <t>betpanda</t>
        </is>
      </c>
      <c r="F529" t="n">
        <v>0.3589</v>
      </c>
      <c r="G529" s="4" t="inlineStr">
        <is>
          <t>Yes</t>
        </is>
      </c>
      <c r="H529" s="4" t="inlineStr">
        <is>
          <t>Yes</t>
        </is>
      </c>
      <c r="I529" s="4" t="inlineStr">
        <is>
          <t>Yes</t>
        </is>
      </c>
      <c r="J529" s="5" t="inlineStr">
        <is>
          <t>No</t>
        </is>
      </c>
      <c r="K529" s="4" t="inlineStr">
        <is>
          <t>Yes</t>
        </is>
      </c>
      <c r="N529" t="n">
        <v>1</v>
      </c>
      <c r="O529" t="inlineStr">
        <is>
          <t>casino.guru</t>
        </is>
      </c>
      <c r="P529" s="10" t="n">
        <v>45953</v>
      </c>
      <c r="Q529" t="inlineStr">
        <is>
          <t>Yes</t>
        </is>
      </c>
      <c r="R529" t="inlineStr">
        <is>
          <t>2026-04-19 06:07</t>
        </is>
      </c>
      <c r="S529" s="3" t="inlineStr">
        <is>
          <t>https://booi.com</t>
        </is>
      </c>
      <c r="T529" s="3" t="inlineStr">
        <is>
          <t>https://casino.guru/exit?casinoId=2090&amp;domainLanguageId=2&amp;preferredLanguagesStr=9,2&amp;tosLinkRequired=false&amp;userCountryId=78&amp;listName=casino-detail&amp;pageType=16&amp;listPosition=1</t>
        </is>
      </c>
      <c r="U529" t="inlineStr">
        <is>
          <t>https://casino.guru/booi-casino-review</t>
        </is>
      </c>
    </row>
    <row r="530">
      <c r="A530" s="9" t="inlineStr">
        <is>
          <t>WinLegends Casino</t>
        </is>
      </c>
      <c r="B530" t="inlineStr">
        <is>
          <t>Curacao</t>
        </is>
      </c>
      <c r="C530" t="n">
        <v>9</v>
      </c>
      <c r="E530" t="inlineStr">
        <is>
          <t>betpanda</t>
        </is>
      </c>
      <c r="F530" t="n">
        <v>0.3587</v>
      </c>
      <c r="G530" s="4" t="inlineStr">
        <is>
          <t>Yes</t>
        </is>
      </c>
      <c r="H530" s="4" t="inlineStr">
        <is>
          <t>Yes</t>
        </is>
      </c>
      <c r="I530" s="4" t="inlineStr">
        <is>
          <t>Yes</t>
        </is>
      </c>
      <c r="J530" s="5" t="inlineStr">
        <is>
          <t>No</t>
        </is>
      </c>
      <c r="K530" s="4" t="inlineStr">
        <is>
          <t>Yes</t>
        </is>
      </c>
      <c r="N530" t="n">
        <v>1</v>
      </c>
      <c r="O530" t="inlineStr">
        <is>
          <t>casino.guru</t>
        </is>
      </c>
      <c r="P530" s="10" t="n">
        <v>46061</v>
      </c>
      <c r="Q530" t="inlineStr">
        <is>
          <t>Yes</t>
        </is>
      </c>
      <c r="R530" t="inlineStr">
        <is>
          <t>2026-04-19 06:25</t>
        </is>
      </c>
      <c r="T530" s="3" t="inlineStr">
        <is>
          <t>https://casino.guru/exit?casinoId=5449&amp;domainLanguageId=2&amp;preferredLanguagesStr=9,2&amp;tosLinkRequired=false&amp;userCountryId=78&amp;listName=casino-detail&amp;pageType=16&amp;listPosition=1</t>
        </is>
      </c>
      <c r="U530" t="inlineStr">
        <is>
          <t>https://casino.guru/winlegends-casino-review</t>
        </is>
      </c>
    </row>
    <row r="531">
      <c r="A531" s="9" t="inlineStr">
        <is>
          <t>CashiMashi Casino</t>
        </is>
      </c>
      <c r="B531" t="inlineStr">
        <is>
          <t>Kahnawake</t>
        </is>
      </c>
      <c r="C531" t="n">
        <v>7.6</v>
      </c>
      <c r="D531" t="inlineStr">
        <is>
          <t>Starscream Limited</t>
        </is>
      </c>
      <c r="E531" t="inlineStr">
        <is>
          <t>thrill</t>
        </is>
      </c>
      <c r="F531" t="n">
        <v>0.3587</v>
      </c>
      <c r="G531" s="4" t="inlineStr">
        <is>
          <t>Yes</t>
        </is>
      </c>
      <c r="H531" s="4" t="inlineStr">
        <is>
          <t>Yes</t>
        </is>
      </c>
      <c r="I531" s="4" t="inlineStr">
        <is>
          <t>Yes</t>
        </is>
      </c>
      <c r="J531" s="5" t="inlineStr">
        <is>
          <t>No</t>
        </is>
      </c>
      <c r="K531" s="4" t="inlineStr">
        <is>
          <t>Yes</t>
        </is>
      </c>
      <c r="N531" t="n">
        <v>1</v>
      </c>
      <c r="O531" t="inlineStr">
        <is>
          <t>casino.guru</t>
        </is>
      </c>
      <c r="P531" s="10" t="n">
        <v>45939</v>
      </c>
      <c r="Q531" t="inlineStr">
        <is>
          <t>Yes</t>
        </is>
      </c>
      <c r="R531" t="inlineStr">
        <is>
          <t>2026-04-19 06:07</t>
        </is>
      </c>
      <c r="S531" s="3" t="inlineStr">
        <is>
          <t>https://www.cashimashi.com</t>
        </is>
      </c>
      <c r="T531" s="3" t="inlineStr">
        <is>
          <t>https://casino.guru/exit?casinoId=2106&amp;domainLanguageId=2&amp;preferredLanguagesStr=9,2&amp;tosLinkRequired=false&amp;userCountryId=78&amp;listName=casino-detail&amp;pageType=16&amp;listPosition=1</t>
        </is>
      </c>
      <c r="U531" t="inlineStr">
        <is>
          <t>https://casino.guru/cashimashi-casino-review</t>
        </is>
      </c>
    </row>
    <row r="532">
      <c r="A532" s="9" t="inlineStr">
        <is>
          <t>Bruce Bet Casino</t>
        </is>
      </c>
      <c r="B532" t="inlineStr">
        <is>
          <t>Curacao</t>
        </is>
      </c>
      <c r="C532" t="n">
        <v>4.1</v>
      </c>
      <c r="D532" t="inlineStr">
        <is>
          <t>Inextro B.V.</t>
        </is>
      </c>
      <c r="E532" t="inlineStr">
        <is>
          <t>betpanda</t>
        </is>
      </c>
      <c r="F532" t="n">
        <v>0.3586</v>
      </c>
      <c r="G532" s="4" t="inlineStr">
        <is>
          <t>Yes</t>
        </is>
      </c>
      <c r="H532" s="5" t="inlineStr">
        <is>
          <t>No</t>
        </is>
      </c>
      <c r="I532" s="5" t="inlineStr">
        <is>
          <t>No</t>
        </is>
      </c>
      <c r="J532" s="5" t="inlineStr">
        <is>
          <t>No</t>
        </is>
      </c>
      <c r="K532" s="4" t="inlineStr">
        <is>
          <t>Yes</t>
        </is>
      </c>
      <c r="N532" t="n">
        <v>1</v>
      </c>
      <c r="O532" t="inlineStr">
        <is>
          <t>casino.guru</t>
        </is>
      </c>
      <c r="P532" s="10" t="n">
        <v>46126</v>
      </c>
      <c r="Q532" t="inlineStr">
        <is>
          <t>Yes</t>
        </is>
      </c>
      <c r="R532" t="inlineStr">
        <is>
          <t>2026-04-19 06:32</t>
        </is>
      </c>
      <c r="T532" s="3" t="inlineStr">
        <is>
          <t>https://casino.guru/exit?casinoId=6481&amp;domainLanguageId=2&amp;preferredLanguagesStr=9,2&amp;tosLinkRequired=false&amp;userCountryId=78&amp;listName=casino-detail&amp;pageType=16&amp;listPosition=1</t>
        </is>
      </c>
      <c r="U532" t="inlineStr">
        <is>
          <t>https://casino.guru/bruce-bet-casino-review</t>
        </is>
      </c>
    </row>
    <row r="533">
      <c r="A533" s="9" t="inlineStr">
        <is>
          <t>WinTokens Casino</t>
        </is>
      </c>
      <c r="B533" t="inlineStr">
        <is>
          <t>Curacao</t>
        </is>
      </c>
      <c r="C533" t="n">
        <v>6.9</v>
      </c>
      <c r="D533" t="inlineStr">
        <is>
          <t>EMC Sports N.V.</t>
        </is>
      </c>
      <c r="E533" t="inlineStr">
        <is>
          <t>betpanda</t>
        </is>
      </c>
      <c r="F533" t="n">
        <v>0.3585</v>
      </c>
      <c r="G533" s="4" t="inlineStr">
        <is>
          <t>Yes</t>
        </is>
      </c>
      <c r="H533" s="4" t="inlineStr">
        <is>
          <t>Yes</t>
        </is>
      </c>
      <c r="I533" s="4" t="inlineStr">
        <is>
          <t>Yes</t>
        </is>
      </c>
      <c r="J533" s="5" t="inlineStr">
        <is>
          <t>No</t>
        </is>
      </c>
      <c r="N533" t="n">
        <v>1</v>
      </c>
      <c r="O533" t="inlineStr">
        <is>
          <t>casino.guru</t>
        </is>
      </c>
      <c r="P533" s="10" t="n">
        <v>45839</v>
      </c>
      <c r="Q533" t="inlineStr">
        <is>
          <t>Yes</t>
        </is>
      </c>
      <c r="R533" t="inlineStr">
        <is>
          <t>2026-04-19 06:34</t>
        </is>
      </c>
      <c r="T533" s="3" t="inlineStr">
        <is>
          <t>https://casino.guru/exit?casinoId=6784&amp;domainLanguageId=2&amp;preferredLanguagesStr=9,2&amp;tosLinkRequired=false&amp;userCountryId=78&amp;listName=casino-detail&amp;pageType=16&amp;listPosition=1</t>
        </is>
      </c>
      <c r="U533" t="inlineStr">
        <is>
          <t>https://casino.guru/wintokens-casino-review</t>
        </is>
      </c>
    </row>
    <row r="534">
      <c r="A534" s="9" t="inlineStr">
        <is>
          <t>TTM Casino</t>
        </is>
      </c>
      <c r="B534" t="inlineStr">
        <is>
          <t>MGA</t>
        </is>
      </c>
      <c r="C534" t="n">
        <v>4.9</v>
      </c>
      <c r="E534" t="inlineStr">
        <is>
          <t>betpanda</t>
        </is>
      </c>
      <c r="F534" t="n">
        <v>0.3583</v>
      </c>
      <c r="G534" s="4" t="inlineStr">
        <is>
          <t>Yes</t>
        </is>
      </c>
      <c r="H534" s="5" t="inlineStr">
        <is>
          <t>No</t>
        </is>
      </c>
      <c r="I534" s="5" t="inlineStr">
        <is>
          <t>No</t>
        </is>
      </c>
      <c r="J534" s="5" t="inlineStr">
        <is>
          <t>No</t>
        </is>
      </c>
      <c r="N534" t="n">
        <v>1</v>
      </c>
      <c r="O534" t="inlineStr">
        <is>
          <t>casino.guru</t>
        </is>
      </c>
      <c r="P534" s="10" t="n">
        <v>46116</v>
      </c>
      <c r="Q534" t="inlineStr">
        <is>
          <t>Yes</t>
        </is>
      </c>
      <c r="R534" t="inlineStr">
        <is>
          <t>2026-04-19 07:13</t>
        </is>
      </c>
      <c r="T534" s="3" t="inlineStr">
        <is>
          <t>https://casino.guru/exit?casinoId=11584&amp;domainLanguageId=2&amp;preferredLanguagesStr=9,2&amp;tosLinkRequired=false&amp;userCountryId=78&amp;listName=casino-detail&amp;pageType=16&amp;listPosition=1</t>
        </is>
      </c>
      <c r="U534" t="inlineStr">
        <is>
          <t>https://casino.guru/ttm-casino-review</t>
        </is>
      </c>
    </row>
    <row r="535">
      <c r="A535" s="9" t="inlineStr">
        <is>
          <t>Stelario Casino</t>
        </is>
      </c>
      <c r="B535" t="inlineStr">
        <is>
          <t>Curacao</t>
        </is>
      </c>
      <c r="C535" t="n">
        <v>9.4</v>
      </c>
      <c r="E535" t="inlineStr">
        <is>
          <t>betpanda</t>
        </is>
      </c>
      <c r="F535" t="n">
        <v>0.3582</v>
      </c>
      <c r="G535" s="4" t="inlineStr">
        <is>
          <t>Yes</t>
        </is>
      </c>
      <c r="H535" s="4" t="inlineStr">
        <is>
          <t>Yes</t>
        </is>
      </c>
      <c r="I535" s="4" t="inlineStr">
        <is>
          <t>Yes</t>
        </is>
      </c>
      <c r="J535" s="5" t="inlineStr">
        <is>
          <t>No</t>
        </is>
      </c>
      <c r="K535" s="4" t="inlineStr">
        <is>
          <t>Yes</t>
        </is>
      </c>
      <c r="N535" t="n">
        <v>1</v>
      </c>
      <c r="O535" t="inlineStr">
        <is>
          <t>casino.guru</t>
        </is>
      </c>
      <c r="P535" s="10" t="n">
        <v>46061</v>
      </c>
      <c r="Q535" t="inlineStr">
        <is>
          <t>Yes</t>
        </is>
      </c>
      <c r="R535" t="inlineStr">
        <is>
          <t>2026-04-19 06:15</t>
        </is>
      </c>
      <c r="S535" s="3" t="inlineStr">
        <is>
          <t>https://stelario.com</t>
        </is>
      </c>
      <c r="T535" s="3" t="inlineStr">
        <is>
          <t>https://casino.guru/exit?casinoId=3732&amp;domainLanguageId=2&amp;preferredLanguagesStr=9,2&amp;tosLinkRequired=false&amp;userCountryId=78&amp;listName=casino-detail&amp;pageType=16&amp;listPosition=1</t>
        </is>
      </c>
      <c r="U535" t="inlineStr">
        <is>
          <t>https://casino.guru/stelario-casino-review</t>
        </is>
      </c>
    </row>
    <row r="536">
      <c r="A536" s="9" t="inlineStr">
        <is>
          <t>Spinmama Casino</t>
        </is>
      </c>
      <c r="B536" t="inlineStr">
        <is>
          <t>MGA</t>
        </is>
      </c>
      <c r="C536" t="n">
        <v>7.9</v>
      </c>
      <c r="D536" t="inlineStr">
        <is>
          <t>Terdersoft B.V.</t>
        </is>
      </c>
      <c r="E536" t="inlineStr">
        <is>
          <t>betpanda</t>
        </is>
      </c>
      <c r="F536" t="n">
        <v>0.3582</v>
      </c>
      <c r="G536" s="4" t="inlineStr">
        <is>
          <t>Yes</t>
        </is>
      </c>
      <c r="H536" s="4" t="inlineStr">
        <is>
          <t>Yes</t>
        </is>
      </c>
      <c r="I536" s="4" t="inlineStr">
        <is>
          <t>Yes</t>
        </is>
      </c>
      <c r="J536" s="5" t="inlineStr">
        <is>
          <t>No</t>
        </is>
      </c>
      <c r="K536" s="4" t="inlineStr">
        <is>
          <t>Yes</t>
        </is>
      </c>
      <c r="N536" t="n">
        <v>1</v>
      </c>
      <c r="O536" t="inlineStr">
        <is>
          <t>casino.guru</t>
        </is>
      </c>
      <c r="P536" s="10" t="n">
        <v>46053</v>
      </c>
      <c r="Q536" t="inlineStr">
        <is>
          <t>Yes</t>
        </is>
      </c>
      <c r="R536" t="inlineStr">
        <is>
          <t>2026-04-19 06:52</t>
        </is>
      </c>
      <c r="T536" s="3" t="inlineStr">
        <is>
          <t>https://casino.guru/exit?casinoId=9316&amp;domainLanguageId=2&amp;preferredLanguagesStr=9,2&amp;tosLinkRequired=false&amp;userCountryId=78&amp;listName=casino-detail&amp;pageType=16&amp;listPosition=1</t>
        </is>
      </c>
      <c r="U536" t="inlineStr">
        <is>
          <t>https://casino.guru/spinmama-casino-review</t>
        </is>
      </c>
    </row>
    <row r="537">
      <c r="A537" s="9" t="inlineStr">
        <is>
          <t>Casinia Casino</t>
        </is>
      </c>
      <c r="B537" t="inlineStr">
        <is>
          <t>Curacao</t>
        </is>
      </c>
      <c r="C537" t="n">
        <v>7.5</v>
      </c>
      <c r="E537" t="inlineStr">
        <is>
          <t>betpanda</t>
        </is>
      </c>
      <c r="F537" t="n">
        <v>0.3582</v>
      </c>
      <c r="G537" s="4" t="inlineStr">
        <is>
          <t>Yes</t>
        </is>
      </c>
      <c r="H537" s="4" t="inlineStr">
        <is>
          <t>Yes</t>
        </is>
      </c>
      <c r="I537" s="4" t="inlineStr">
        <is>
          <t>Yes</t>
        </is>
      </c>
      <c r="J537" s="5" t="inlineStr">
        <is>
          <t>No</t>
        </is>
      </c>
      <c r="K537" s="5" t="inlineStr">
        <is>
          <t>No</t>
        </is>
      </c>
      <c r="N537" t="n">
        <v>1</v>
      </c>
      <c r="O537" t="inlineStr">
        <is>
          <t>casino.guru</t>
        </is>
      </c>
      <c r="P537" s="10" t="n">
        <v>46113</v>
      </c>
      <c r="Q537" t="inlineStr">
        <is>
          <t>Yes</t>
        </is>
      </c>
      <c r="R537" t="inlineStr">
        <is>
          <t>2026-04-19 05:58</t>
        </is>
      </c>
      <c r="S537" s="3" t="inlineStr">
        <is>
          <t>https://casinia-3529.com</t>
        </is>
      </c>
      <c r="T537" s="3" t="inlineStr">
        <is>
          <t>https://casino.guru/exit?casinoId=198&amp;domainLanguageId=2&amp;preferredLanguagesStr=9,2&amp;tosLinkRequired=false&amp;userCountryId=78&amp;listName=casino-detail&amp;pageType=16&amp;listPosition=1</t>
        </is>
      </c>
      <c r="U537" t="inlineStr">
        <is>
          <t>https://casino.guru/Casinia-Casino-review</t>
        </is>
      </c>
    </row>
    <row r="538">
      <c r="A538" s="9" t="inlineStr">
        <is>
          <t>Vegas21 Casino</t>
        </is>
      </c>
      <c r="B538" t="inlineStr">
        <is>
          <t>Anjouan</t>
        </is>
      </c>
      <c r="C538" t="n">
        <v>6.6</v>
      </c>
      <c r="D538" t="inlineStr">
        <is>
          <t>IncorPlay Limited</t>
        </is>
      </c>
      <c r="E538" t="inlineStr">
        <is>
          <t>betpanda</t>
        </is>
      </c>
      <c r="F538" t="n">
        <v>0.3581</v>
      </c>
      <c r="G538" s="4" t="inlineStr">
        <is>
          <t>Yes</t>
        </is>
      </c>
      <c r="H538" s="4" t="inlineStr">
        <is>
          <t>Yes</t>
        </is>
      </c>
      <c r="I538" s="4" t="inlineStr">
        <is>
          <t>Yes</t>
        </is>
      </c>
      <c r="J538" s="4" t="inlineStr">
        <is>
          <t>Yes</t>
        </is>
      </c>
      <c r="N538" t="n">
        <v>1</v>
      </c>
      <c r="O538" t="inlineStr">
        <is>
          <t>casino.guru</t>
        </is>
      </c>
      <c r="P538" s="10" t="n">
        <v>46071</v>
      </c>
      <c r="Q538" t="inlineStr">
        <is>
          <t>Yes</t>
        </is>
      </c>
      <c r="R538" t="inlineStr">
        <is>
          <t>2026-04-19 06:55</t>
        </is>
      </c>
      <c r="T538" s="3" t="inlineStr">
        <is>
          <t>https://casino.guru/exit?casinoId=9563&amp;domainLanguageId=2&amp;preferredLanguagesStr=9,2&amp;tosLinkRequired=false&amp;userCountryId=78&amp;listName=casino-detail&amp;pageType=16&amp;listPosition=1</t>
        </is>
      </c>
      <c r="U538" t="inlineStr">
        <is>
          <t>https://casino.guru/vegas21-casino-review</t>
        </is>
      </c>
    </row>
    <row r="539">
      <c r="A539" s="9" t="inlineStr">
        <is>
          <t>Manga Casino</t>
        </is>
      </c>
      <c r="B539" t="inlineStr">
        <is>
          <t>Curacao</t>
        </is>
      </c>
      <c r="C539" t="n">
        <v>6.5</v>
      </c>
      <c r="D539" t="inlineStr">
        <is>
          <t>Novatech Solutions N.V.</t>
        </is>
      </c>
      <c r="E539" t="inlineStr">
        <is>
          <t>thrill</t>
        </is>
      </c>
      <c r="F539" t="n">
        <v>0.358</v>
      </c>
      <c r="G539" s="4" t="inlineStr">
        <is>
          <t>Yes</t>
        </is>
      </c>
      <c r="H539" s="4" t="inlineStr">
        <is>
          <t>Yes</t>
        </is>
      </c>
      <c r="I539" s="4" t="inlineStr">
        <is>
          <t>Yes</t>
        </is>
      </c>
      <c r="J539" s="5" t="inlineStr">
        <is>
          <t>No</t>
        </is>
      </c>
      <c r="K539" s="4" t="inlineStr">
        <is>
          <t>Yes</t>
        </is>
      </c>
      <c r="N539" t="n">
        <v>1</v>
      </c>
      <c r="O539" t="inlineStr">
        <is>
          <t>casino.guru</t>
        </is>
      </c>
      <c r="P539" s="10" t="n">
        <v>45902</v>
      </c>
      <c r="Q539" t="inlineStr">
        <is>
          <t>Yes</t>
        </is>
      </c>
      <c r="R539" t="inlineStr">
        <is>
          <t>2026-04-19 06:28</t>
        </is>
      </c>
      <c r="T539" s="3" t="inlineStr">
        <is>
          <t>https://casino.guru/exit?casinoId=5812&amp;domainLanguageId=2&amp;preferredLanguagesStr=9,2&amp;tosLinkRequired=false&amp;userCountryId=78&amp;listName=casino-detail&amp;pageType=16&amp;listPosition=1</t>
        </is>
      </c>
      <c r="U539" t="inlineStr">
        <is>
          <t>https://casino.guru/manga-casino-review</t>
        </is>
      </c>
    </row>
    <row r="540">
      <c r="A540" s="9" t="inlineStr">
        <is>
          <t>Universal Slots Casino</t>
        </is>
      </c>
      <c r="B540" t="inlineStr">
        <is>
          <t>Curacao</t>
        </is>
      </c>
      <c r="C540" t="n">
        <v>5.6</v>
      </c>
      <c r="E540" t="inlineStr">
        <is>
          <t>betpanda</t>
        </is>
      </c>
      <c r="F540" t="n">
        <v>0.3577</v>
      </c>
      <c r="G540" s="4" t="inlineStr">
        <is>
          <t>Yes</t>
        </is>
      </c>
      <c r="H540" s="4" t="inlineStr">
        <is>
          <t>Yes</t>
        </is>
      </c>
      <c r="I540" s="4" t="inlineStr">
        <is>
          <t>Yes</t>
        </is>
      </c>
      <c r="J540" s="5" t="inlineStr">
        <is>
          <t>No</t>
        </is>
      </c>
      <c r="N540" t="n">
        <v>1</v>
      </c>
      <c r="O540" t="inlineStr">
        <is>
          <t>casino.guru</t>
        </is>
      </c>
      <c r="P540" s="10" t="n">
        <v>45952</v>
      </c>
      <c r="Q540" t="inlineStr">
        <is>
          <t>Yes</t>
        </is>
      </c>
      <c r="R540" t="inlineStr">
        <is>
          <t>2026-04-19 06:05</t>
        </is>
      </c>
      <c r="S540" s="3" t="inlineStr">
        <is>
          <t>https://www.universalslots.net</t>
        </is>
      </c>
      <c r="T540" s="3" t="inlineStr">
        <is>
          <t>https://casino.guru/exit?casinoId=1777&amp;domainLanguageId=2&amp;preferredLanguagesStr=9,2&amp;tosLinkRequired=false&amp;userCountryId=78&amp;listName=casino-detail&amp;pageType=16&amp;listPosition=1</t>
        </is>
      </c>
      <c r="U540" t="inlineStr">
        <is>
          <t>https://casino.guru/Universal-Slots-Casino-review</t>
        </is>
      </c>
    </row>
    <row r="541">
      <c r="A541" s="9" t="inlineStr">
        <is>
          <t>GxSpin Casino</t>
        </is>
      </c>
      <c r="C541" t="n">
        <v>6.4</v>
      </c>
      <c r="E541" t="inlineStr">
        <is>
          <t>betpanda</t>
        </is>
      </c>
      <c r="F541" t="n">
        <v>0.3576</v>
      </c>
      <c r="G541" s="4" t="inlineStr">
        <is>
          <t>Yes</t>
        </is>
      </c>
      <c r="H541" s="4" t="inlineStr">
        <is>
          <t>Yes</t>
        </is>
      </c>
      <c r="I541" s="4" t="inlineStr">
        <is>
          <t>Yes</t>
        </is>
      </c>
      <c r="J541" s="5" t="inlineStr">
        <is>
          <t>No</t>
        </is>
      </c>
      <c r="N541" t="n">
        <v>1</v>
      </c>
      <c r="O541" t="inlineStr">
        <is>
          <t>casino.guru</t>
        </is>
      </c>
      <c r="P541" s="10" t="n">
        <v>45984</v>
      </c>
      <c r="Q541" t="inlineStr">
        <is>
          <t>Yes</t>
        </is>
      </c>
      <c r="R541" t="inlineStr">
        <is>
          <t>2026-04-19 06:39</t>
        </is>
      </c>
      <c r="T541" s="3" t="inlineStr">
        <is>
          <t>https://casino.guru/exit?casinoId=7627&amp;domainLanguageId=2&amp;preferredLanguagesStr=9,2&amp;tosLinkRequired=false&amp;userCountryId=78&amp;listName=casino-detail&amp;pageType=16&amp;listPosition=1</t>
        </is>
      </c>
      <c r="U541" t="inlineStr">
        <is>
          <t>https://casino.guru/gxspin-casino-review</t>
        </is>
      </c>
    </row>
    <row r="542">
      <c r="A542" s="9" t="inlineStr">
        <is>
          <t>Champion Slots Casino</t>
        </is>
      </c>
      <c r="B542" t="inlineStr">
        <is>
          <t>Curacao</t>
        </is>
      </c>
      <c r="C542" t="n">
        <v>2.7</v>
      </c>
      <c r="D542" t="inlineStr">
        <is>
          <t>F3 Markets N.V.</t>
        </is>
      </c>
      <c r="E542" t="inlineStr">
        <is>
          <t>thrill</t>
        </is>
      </c>
      <c r="F542" t="n">
        <v>0.3575</v>
      </c>
      <c r="G542" s="4" t="inlineStr">
        <is>
          <t>Yes</t>
        </is>
      </c>
      <c r="H542" s="4" t="inlineStr">
        <is>
          <t>Yes</t>
        </is>
      </c>
      <c r="I542" s="4" t="inlineStr">
        <is>
          <t>Yes</t>
        </is>
      </c>
      <c r="J542" s="5" t="inlineStr">
        <is>
          <t>No</t>
        </is>
      </c>
      <c r="K542" s="4" t="inlineStr">
        <is>
          <t>Yes</t>
        </is>
      </c>
      <c r="N542" t="n">
        <v>1</v>
      </c>
      <c r="O542" t="inlineStr">
        <is>
          <t>casino.guru</t>
        </is>
      </c>
      <c r="P542" s="10" t="n">
        <v>46078</v>
      </c>
      <c r="Q542" t="inlineStr">
        <is>
          <t>Yes</t>
        </is>
      </c>
      <c r="R542" t="inlineStr">
        <is>
          <t>2026-04-19 06:04</t>
        </is>
      </c>
      <c r="S542" s="3" t="inlineStr">
        <is>
          <t>https://championslot-casino.bet</t>
        </is>
      </c>
      <c r="T542" s="3" t="inlineStr">
        <is>
          <t>https://casino.guru/exit?casinoId=1351&amp;domainLanguageId=2&amp;preferredLanguagesStr=9,2&amp;tosLinkRequired=false&amp;userCountryId=78&amp;listName=casino-detail&amp;pageType=16&amp;listPosition=1</t>
        </is>
      </c>
      <c r="U542" t="inlineStr">
        <is>
          <t>https://casino.guru/Champion-Slots-Casino-review</t>
        </is>
      </c>
    </row>
    <row r="543">
      <c r="A543" s="9" t="inlineStr">
        <is>
          <t>AllySpin Casino</t>
        </is>
      </c>
      <c r="B543" t="inlineStr">
        <is>
          <t>Anjouan</t>
        </is>
      </c>
      <c r="C543" t="n">
        <v>9</v>
      </c>
      <c r="E543" t="inlineStr">
        <is>
          <t>betpanda</t>
        </is>
      </c>
      <c r="F543" t="n">
        <v>0.3573</v>
      </c>
      <c r="G543" s="4" t="inlineStr">
        <is>
          <t>Yes</t>
        </is>
      </c>
      <c r="H543" s="4" t="inlineStr">
        <is>
          <t>Yes</t>
        </is>
      </c>
      <c r="I543" s="4" t="inlineStr">
        <is>
          <t>Yes</t>
        </is>
      </c>
      <c r="J543" s="5" t="inlineStr">
        <is>
          <t>No</t>
        </is>
      </c>
      <c r="K543" s="4" t="inlineStr">
        <is>
          <t>Yes</t>
        </is>
      </c>
      <c r="N543" t="n">
        <v>1</v>
      </c>
      <c r="O543" t="inlineStr">
        <is>
          <t>casino.guru</t>
        </is>
      </c>
      <c r="P543" s="10" t="n">
        <v>46142</v>
      </c>
      <c r="Q543" t="inlineStr">
        <is>
          <t>Yes</t>
        </is>
      </c>
      <c r="R543" t="inlineStr">
        <is>
          <t>2026-04-19 06:45</t>
        </is>
      </c>
      <c r="T543" s="3" t="inlineStr">
        <is>
          <t>https://casino.guru/exit?casinoId=8383&amp;domainLanguageId=2&amp;preferredLanguagesStr=9,2&amp;tosLinkRequired=false&amp;userCountryId=78&amp;listName=casino-detail&amp;pageType=16&amp;listPosition=1</t>
        </is>
      </c>
      <c r="U543" t="inlineStr">
        <is>
          <t>https://casino.guru/allyspin-casino-review</t>
        </is>
      </c>
    </row>
    <row r="544">
      <c r="A544" s="9" t="inlineStr">
        <is>
          <t>Mint.io Casino</t>
        </is>
      </c>
      <c r="B544" t="inlineStr">
        <is>
          <t>Anjouan</t>
        </is>
      </c>
      <c r="C544" t="n">
        <v>7.5</v>
      </c>
      <c r="E544" t="inlineStr">
        <is>
          <t>thrill</t>
        </is>
      </c>
      <c r="F544" t="n">
        <v>0.3572</v>
      </c>
      <c r="G544" s="4" t="inlineStr">
        <is>
          <t>Yes</t>
        </is>
      </c>
      <c r="H544" s="4" t="inlineStr">
        <is>
          <t>Yes</t>
        </is>
      </c>
      <c r="I544" s="4" t="inlineStr">
        <is>
          <t>Yes</t>
        </is>
      </c>
      <c r="J544" s="5" t="inlineStr">
        <is>
          <t>No</t>
        </is>
      </c>
      <c r="N544" t="n">
        <v>1</v>
      </c>
      <c r="O544" t="inlineStr">
        <is>
          <t>casino.guru</t>
        </is>
      </c>
      <c r="P544" s="10" t="n">
        <v>46126</v>
      </c>
      <c r="Q544" t="inlineStr">
        <is>
          <t>Yes</t>
        </is>
      </c>
      <c r="R544" t="inlineStr">
        <is>
          <t>2026-04-19 06:17</t>
        </is>
      </c>
      <c r="S544" s="3" t="inlineStr">
        <is>
          <t>https://mint.io</t>
        </is>
      </c>
      <c r="T544" s="3" t="inlineStr">
        <is>
          <t>https://casino.guru/exit?casinoId=4101&amp;domainLanguageId=2&amp;preferredLanguagesStr=9,2&amp;tosLinkRequired=false&amp;userCountryId=78&amp;listName=casino-detail&amp;pageType=16&amp;listPosition=1</t>
        </is>
      </c>
      <c r="U544" t="inlineStr">
        <is>
          <t>https://casino.guru/mint-io-casino-review</t>
        </is>
      </c>
    </row>
    <row r="545">
      <c r="A545" s="9" t="inlineStr">
        <is>
          <t>WinDetta Casino</t>
        </is>
      </c>
      <c r="B545" t="inlineStr">
        <is>
          <t>Curacao</t>
        </is>
      </c>
      <c r="C545" t="n">
        <v>9</v>
      </c>
      <c r="E545" t="inlineStr">
        <is>
          <t>betpanda</t>
        </is>
      </c>
      <c r="F545" t="n">
        <v>0.3571</v>
      </c>
      <c r="G545" s="4" t="inlineStr">
        <is>
          <t>Yes</t>
        </is>
      </c>
      <c r="H545" s="4" t="inlineStr">
        <is>
          <t>Yes</t>
        </is>
      </c>
      <c r="I545" s="4" t="inlineStr">
        <is>
          <t>Yes</t>
        </is>
      </c>
      <c r="J545" s="5" t="inlineStr">
        <is>
          <t>No</t>
        </is>
      </c>
      <c r="K545" s="4" t="inlineStr">
        <is>
          <t>Yes</t>
        </is>
      </c>
      <c r="N545" t="n">
        <v>1</v>
      </c>
      <c r="O545" t="inlineStr">
        <is>
          <t>casino.guru</t>
        </is>
      </c>
      <c r="P545" s="10" t="n">
        <v>46061</v>
      </c>
      <c r="Q545" t="inlineStr">
        <is>
          <t>Yes</t>
        </is>
      </c>
      <c r="R545" t="inlineStr">
        <is>
          <t>2026-04-19 06:29</t>
        </is>
      </c>
      <c r="T545" s="3" t="inlineStr">
        <is>
          <t>https://casino.guru/exit?casinoId=6070&amp;domainLanguageId=2&amp;preferredLanguagesStr=9,2&amp;tosLinkRequired=false&amp;userCountryId=78&amp;listName=casino-detail&amp;pageType=16&amp;listPosition=1</t>
        </is>
      </c>
      <c r="U545" t="inlineStr">
        <is>
          <t>https://casino.guru/windetta-casino-review</t>
        </is>
      </c>
    </row>
    <row r="546">
      <c r="A546" s="9" t="inlineStr">
        <is>
          <t>Ace Game Casino</t>
        </is>
      </c>
      <c r="B546" t="inlineStr">
        <is>
          <t>Anjouan</t>
        </is>
      </c>
      <c r="C546" t="n">
        <v>6.9</v>
      </c>
      <c r="D546" t="inlineStr">
        <is>
          <t>Galaxy Byte Lab Sociedad de Responsabilidad Limitada</t>
        </is>
      </c>
      <c r="E546" t="inlineStr">
        <is>
          <t>betpanda</t>
        </is>
      </c>
      <c r="F546" t="n">
        <v>0.357</v>
      </c>
      <c r="G546" s="4" t="inlineStr">
        <is>
          <t>Yes</t>
        </is>
      </c>
      <c r="H546" s="4" t="inlineStr">
        <is>
          <t>Yes</t>
        </is>
      </c>
      <c r="I546" s="4" t="inlineStr">
        <is>
          <t>Yes</t>
        </is>
      </c>
      <c r="J546" s="5" t="inlineStr">
        <is>
          <t>No</t>
        </is>
      </c>
      <c r="N546" t="n">
        <v>1</v>
      </c>
      <c r="O546" t="inlineStr">
        <is>
          <t>casino.guru</t>
        </is>
      </c>
      <c r="P546" s="10" t="n">
        <v>46019</v>
      </c>
      <c r="Q546" t="inlineStr">
        <is>
          <t>Yes</t>
        </is>
      </c>
      <c r="R546" t="inlineStr">
        <is>
          <t>2026-04-19 07:04</t>
        </is>
      </c>
      <c r="T546" s="3" t="inlineStr">
        <is>
          <t>https://casino.guru/exit?casinoId=10594&amp;domainLanguageId=2&amp;preferredLanguagesStr=9,2&amp;tosLinkRequired=false&amp;userCountryId=78&amp;listName=casino-detail&amp;pageType=16&amp;listPosition=1</t>
        </is>
      </c>
      <c r="U546" t="inlineStr">
        <is>
          <t>https://casino.guru/ace-game-casino-review</t>
        </is>
      </c>
    </row>
    <row r="547">
      <c r="A547" s="9" t="inlineStr">
        <is>
          <t>Go4Win Casino</t>
        </is>
      </c>
      <c r="B547" t="inlineStr">
        <is>
          <t>MGA</t>
        </is>
      </c>
      <c r="C547" t="n">
        <v>4.9</v>
      </c>
      <c r="E547" t="inlineStr">
        <is>
          <t>betpanda</t>
        </is>
      </c>
      <c r="F547" t="n">
        <v>0.357</v>
      </c>
      <c r="G547" s="4" t="inlineStr">
        <is>
          <t>Yes</t>
        </is>
      </c>
      <c r="H547" s="4" t="inlineStr">
        <is>
          <t>Yes</t>
        </is>
      </c>
      <c r="I547" s="4" t="inlineStr">
        <is>
          <t>Yes</t>
        </is>
      </c>
      <c r="J547" s="5" t="inlineStr">
        <is>
          <t>No</t>
        </is>
      </c>
      <c r="N547" t="n">
        <v>1</v>
      </c>
      <c r="O547" t="inlineStr">
        <is>
          <t>casino.guru</t>
        </is>
      </c>
      <c r="P547" s="10" t="n">
        <v>46111</v>
      </c>
      <c r="Q547" t="inlineStr">
        <is>
          <t>Yes</t>
        </is>
      </c>
      <c r="R547" t="inlineStr">
        <is>
          <t>2026-04-19 07:13</t>
        </is>
      </c>
      <c r="T547" s="3" t="inlineStr">
        <is>
          <t>https://casino.guru/exit?casinoId=11589&amp;domainLanguageId=2&amp;preferredLanguagesStr=9,2&amp;tosLinkRequired=false&amp;userCountryId=78&amp;listName=casino-detail&amp;pageType=16&amp;listPosition=1</t>
        </is>
      </c>
      <c r="U547" t="inlineStr">
        <is>
          <t>https://casino.guru/go4win-casino-review</t>
        </is>
      </c>
    </row>
    <row r="548">
      <c r="A548" s="9" t="inlineStr">
        <is>
          <t>Play Fortuna Casino</t>
        </is>
      </c>
      <c r="B548" t="inlineStr">
        <is>
          <t>Curacao</t>
        </is>
      </c>
      <c r="C548" t="n">
        <v>9.199999999999999</v>
      </c>
      <c r="D548" t="inlineStr">
        <is>
          <t>Globonet B.V.</t>
        </is>
      </c>
      <c r="E548" t="inlineStr">
        <is>
          <t>betpanda</t>
        </is>
      </c>
      <c r="F548" t="n">
        <v>0.3569</v>
      </c>
      <c r="G548" s="4" t="inlineStr">
        <is>
          <t>Yes</t>
        </is>
      </c>
      <c r="H548" s="4" t="inlineStr">
        <is>
          <t>Yes</t>
        </is>
      </c>
      <c r="I548" s="4" t="inlineStr">
        <is>
          <t>Yes</t>
        </is>
      </c>
      <c r="J548" s="5" t="inlineStr">
        <is>
          <t>No</t>
        </is>
      </c>
      <c r="K548" s="4" t="inlineStr">
        <is>
          <t>Yes</t>
        </is>
      </c>
      <c r="N548" t="n">
        <v>1</v>
      </c>
      <c r="O548" t="inlineStr">
        <is>
          <t>casino.guru</t>
        </is>
      </c>
      <c r="P548" s="10" t="n">
        <v>46093</v>
      </c>
      <c r="Q548" t="inlineStr">
        <is>
          <t>Yes</t>
        </is>
      </c>
      <c r="R548" t="inlineStr">
        <is>
          <t>2026-04-19 05:57</t>
        </is>
      </c>
      <c r="S548" s="3" t="inlineStr">
        <is>
          <t>https://playfortunaj8nw0ku1cf3o.com</t>
        </is>
      </c>
      <c r="T548" s="3" t="inlineStr">
        <is>
          <t>https://casino.guru/exit?casinoId=134&amp;domainLanguageId=2&amp;preferredLanguagesStr=9,2&amp;tosLinkRequired=false&amp;userCountryId=78&amp;listName=casino-detail&amp;pageType=16&amp;listPosition=1</t>
        </is>
      </c>
      <c r="U548" t="inlineStr">
        <is>
          <t>https://casino.guru/Play-Fortuna-Casino-review</t>
        </is>
      </c>
    </row>
    <row r="549">
      <c r="A549" s="9" t="inlineStr">
        <is>
          <t>AceBet Casino</t>
        </is>
      </c>
      <c r="B549" t="inlineStr">
        <is>
          <t>Anjouan</t>
        </is>
      </c>
      <c r="C549" t="n">
        <v>7.5</v>
      </c>
      <c r="D549" t="inlineStr">
        <is>
          <t>Golden Frog Inc.</t>
        </is>
      </c>
      <c r="E549" t="inlineStr">
        <is>
          <t>thrill</t>
        </is>
      </c>
      <c r="F549" t="n">
        <v>0.3568</v>
      </c>
      <c r="G549" s="4" t="inlineStr">
        <is>
          <t>Yes</t>
        </is>
      </c>
      <c r="H549" s="4" t="inlineStr">
        <is>
          <t>Yes</t>
        </is>
      </c>
      <c r="I549" s="4" t="inlineStr">
        <is>
          <t>Yes</t>
        </is>
      </c>
      <c r="J549" s="4" t="inlineStr">
        <is>
          <t>Yes</t>
        </is>
      </c>
      <c r="K549" s="5" t="inlineStr">
        <is>
          <t>No</t>
        </is>
      </c>
      <c r="N549" t="n">
        <v>1</v>
      </c>
      <c r="O549" t="inlineStr">
        <is>
          <t>casino.guru</t>
        </is>
      </c>
      <c r="P549" s="10" t="n">
        <v>46104</v>
      </c>
      <c r="Q549" t="inlineStr">
        <is>
          <t>Yes</t>
        </is>
      </c>
      <c r="R549" t="inlineStr">
        <is>
          <t>2026-04-19 07:08</t>
        </is>
      </c>
      <c r="T549" s="3" t="inlineStr">
        <is>
          <t>https://casino.guru/exit?casinoId=11047&amp;domainLanguageId=2&amp;preferredLanguagesStr=9,2&amp;tosLinkRequired=false&amp;userCountryId=78&amp;listName=casino-detail&amp;pageType=16&amp;listPosition=1</t>
        </is>
      </c>
      <c r="U549" t="inlineStr">
        <is>
          <t>https://casino.guru/acebet-casino-review</t>
        </is>
      </c>
    </row>
    <row r="550">
      <c r="A550" s="9" t="inlineStr">
        <is>
          <t>Loonieplay Casino</t>
        </is>
      </c>
      <c r="B550" t="inlineStr">
        <is>
          <t>Anjouan</t>
        </is>
      </c>
      <c r="C550" t="n">
        <v>7.3</v>
      </c>
      <c r="D550" t="inlineStr">
        <is>
          <t>Kingside Push Ltd.</t>
        </is>
      </c>
      <c r="E550" t="inlineStr">
        <is>
          <t>betpanda</t>
        </is>
      </c>
      <c r="F550" t="n">
        <v>0.3567</v>
      </c>
      <c r="G550" s="4" t="inlineStr">
        <is>
          <t>Yes</t>
        </is>
      </c>
      <c r="H550" s="4" t="inlineStr">
        <is>
          <t>Yes</t>
        </is>
      </c>
      <c r="I550" s="4" t="inlineStr">
        <is>
          <t>Yes</t>
        </is>
      </c>
      <c r="J550" s="5" t="inlineStr">
        <is>
          <t>No</t>
        </is>
      </c>
      <c r="N550" t="n">
        <v>1</v>
      </c>
      <c r="O550" t="inlineStr">
        <is>
          <t>casino.guru</t>
        </is>
      </c>
      <c r="P550" s="10" t="n">
        <v>46072</v>
      </c>
      <c r="Q550" t="inlineStr">
        <is>
          <t>Yes</t>
        </is>
      </c>
      <c r="R550" t="inlineStr">
        <is>
          <t>2026-04-19 07:09</t>
        </is>
      </c>
      <c r="T550" s="3" t="inlineStr">
        <is>
          <t>https://casino.guru/exit?casinoId=11116&amp;domainLanguageId=2&amp;preferredLanguagesStr=9,2&amp;tosLinkRequired=false&amp;userCountryId=78&amp;listName=casino-detail&amp;pageType=16&amp;listPosition=1</t>
        </is>
      </c>
      <c r="U550" t="inlineStr">
        <is>
          <t>https://casino.guru/loonieplay-casino-review</t>
        </is>
      </c>
    </row>
    <row r="551">
      <c r="A551" s="9" t="inlineStr">
        <is>
          <t>Rizz Casino</t>
        </is>
      </c>
      <c r="B551" t="inlineStr">
        <is>
          <t>Kahnawake</t>
        </is>
      </c>
      <c r="C551" t="n">
        <v>5.3</v>
      </c>
      <c r="D551" t="inlineStr">
        <is>
          <t>Starscream Limited</t>
        </is>
      </c>
      <c r="E551" t="inlineStr">
        <is>
          <t>betpanda</t>
        </is>
      </c>
      <c r="F551" t="n">
        <v>0.3567</v>
      </c>
      <c r="G551" s="4" t="inlineStr">
        <is>
          <t>Yes</t>
        </is>
      </c>
      <c r="H551" s="4" t="inlineStr">
        <is>
          <t>Yes</t>
        </is>
      </c>
      <c r="I551" s="4" t="inlineStr">
        <is>
          <t>Yes</t>
        </is>
      </c>
      <c r="J551" s="5" t="inlineStr">
        <is>
          <t>No</t>
        </is>
      </c>
      <c r="N551" t="n">
        <v>1</v>
      </c>
      <c r="O551" t="inlineStr">
        <is>
          <t>casino.guru</t>
        </is>
      </c>
      <c r="P551" s="10" t="n">
        <v>45912</v>
      </c>
      <c r="Q551" t="inlineStr">
        <is>
          <t>Yes</t>
        </is>
      </c>
      <c r="R551" t="inlineStr">
        <is>
          <t>2026-04-19 06:35</t>
        </is>
      </c>
      <c r="T551" s="3" t="inlineStr">
        <is>
          <t>https://casino.guru/exit?casinoId=7035&amp;domainLanguageId=2&amp;preferredLanguagesStr=9,2&amp;tosLinkRequired=false&amp;userCountryId=78&amp;listName=casino-detail&amp;pageType=16&amp;listPosition=1</t>
        </is>
      </c>
      <c r="U551" t="inlineStr">
        <is>
          <t>https://casino.guru/rizz-casino-review</t>
        </is>
      </c>
    </row>
    <row r="552">
      <c r="A552" s="9" t="inlineStr">
        <is>
          <t>BloxGame Casino</t>
        </is>
      </c>
      <c r="B552" t="inlineStr">
        <is>
          <t>Anjouan</t>
        </is>
      </c>
      <c r="C552" t="n">
        <v>7.4</v>
      </c>
      <c r="D552" t="inlineStr">
        <is>
          <t>Bazooki Studios Ltd.</t>
        </is>
      </c>
      <c r="E552" t="inlineStr">
        <is>
          <t>betpanda</t>
        </is>
      </c>
      <c r="F552" t="n">
        <v>0.3566</v>
      </c>
      <c r="G552" s="4" t="inlineStr">
        <is>
          <t>Yes</t>
        </is>
      </c>
      <c r="H552" s="4" t="inlineStr">
        <is>
          <t>Yes</t>
        </is>
      </c>
      <c r="I552" s="4" t="inlineStr">
        <is>
          <t>Yes</t>
        </is>
      </c>
      <c r="J552" s="4" t="inlineStr">
        <is>
          <t>Yes</t>
        </is>
      </c>
      <c r="N552" t="n">
        <v>1</v>
      </c>
      <c r="O552" t="inlineStr">
        <is>
          <t>casino.guru</t>
        </is>
      </c>
      <c r="P552" s="10" t="n">
        <v>46013</v>
      </c>
      <c r="Q552" t="inlineStr">
        <is>
          <t>Yes</t>
        </is>
      </c>
      <c r="R552" t="inlineStr">
        <is>
          <t>2026-04-19 06:50</t>
        </is>
      </c>
      <c r="T552" s="3" t="inlineStr">
        <is>
          <t>https://casino.guru/exit?casinoId=8999&amp;domainLanguageId=2&amp;preferredLanguagesStr=9,2&amp;tosLinkRequired=false&amp;userCountryId=78&amp;listName=casino-detail&amp;pageType=16&amp;listPosition=1</t>
        </is>
      </c>
      <c r="U552" t="inlineStr">
        <is>
          <t>https://casino.guru/bloxgame-casino-review</t>
        </is>
      </c>
    </row>
    <row r="553">
      <c r="A553" s="9" t="inlineStr">
        <is>
          <t>Bilucky Casino</t>
        </is>
      </c>
      <c r="C553" t="n">
        <v>6.3</v>
      </c>
      <c r="E553" t="inlineStr">
        <is>
          <t>betpanda</t>
        </is>
      </c>
      <c r="F553" t="n">
        <v>0.3566</v>
      </c>
      <c r="G553" s="4" t="inlineStr">
        <is>
          <t>Yes</t>
        </is>
      </c>
      <c r="H553" s="4" t="inlineStr">
        <is>
          <t>Yes</t>
        </is>
      </c>
      <c r="I553" s="4" t="inlineStr">
        <is>
          <t>Yes</t>
        </is>
      </c>
      <c r="J553" s="5" t="inlineStr">
        <is>
          <t>No</t>
        </is>
      </c>
      <c r="N553" t="n">
        <v>1</v>
      </c>
      <c r="O553" t="inlineStr">
        <is>
          <t>casino.guru</t>
        </is>
      </c>
      <c r="P553" s="10" t="n">
        <v>45967</v>
      </c>
      <c r="Q553" t="inlineStr">
        <is>
          <t>Yes</t>
        </is>
      </c>
      <c r="R553" t="inlineStr">
        <is>
          <t>2026-04-19 06:17</t>
        </is>
      </c>
      <c r="S553" s="3" t="inlineStr">
        <is>
          <t>https://www.bilucky.com</t>
        </is>
      </c>
      <c r="T553" s="3" t="inlineStr">
        <is>
          <t>https://casino.guru/exit?casinoId=3947&amp;domainLanguageId=2&amp;preferredLanguagesStr=9,2&amp;tosLinkRequired=false&amp;userCountryId=78&amp;listName=casino-detail&amp;pageType=16&amp;listPosition=1</t>
        </is>
      </c>
      <c r="U553" t="inlineStr">
        <is>
          <t>https://casino.guru/bilucky-casino-review</t>
        </is>
      </c>
    </row>
    <row r="554">
      <c r="A554" s="9" t="inlineStr">
        <is>
          <t>W Casino</t>
        </is>
      </c>
      <c r="B554" t="inlineStr">
        <is>
          <t>Curacao</t>
        </is>
      </c>
      <c r="C554" t="n">
        <v>5.9</v>
      </c>
      <c r="E554" t="inlineStr">
        <is>
          <t>betpanda</t>
        </is>
      </c>
      <c r="F554" t="n">
        <v>0.3566</v>
      </c>
      <c r="G554" s="4" t="inlineStr">
        <is>
          <t>Yes</t>
        </is>
      </c>
      <c r="H554" s="4" t="inlineStr">
        <is>
          <t>Yes</t>
        </is>
      </c>
      <c r="I554" s="4" t="inlineStr">
        <is>
          <t>Yes</t>
        </is>
      </c>
      <c r="J554" s="5" t="inlineStr">
        <is>
          <t>No</t>
        </is>
      </c>
      <c r="N554" t="n">
        <v>1</v>
      </c>
      <c r="O554" t="inlineStr">
        <is>
          <t>casino.guru</t>
        </is>
      </c>
      <c r="P554" s="10" t="n">
        <v>45952</v>
      </c>
      <c r="Q554" t="inlineStr">
        <is>
          <t>Yes</t>
        </is>
      </c>
      <c r="R554" t="inlineStr">
        <is>
          <t>2026-04-19 06:06</t>
        </is>
      </c>
      <c r="S554" s="3" t="inlineStr">
        <is>
          <t>https://www.wcasino-online.net</t>
        </is>
      </c>
      <c r="T554" s="3" t="inlineStr">
        <is>
          <t>https://casino.guru/exit?casinoId=1798&amp;domainLanguageId=2&amp;preferredLanguagesStr=9,2&amp;tosLinkRequired=false&amp;userCountryId=78&amp;listName=casino-detail&amp;pageType=16&amp;listPosition=1</t>
        </is>
      </c>
      <c r="U554" t="inlineStr">
        <is>
          <t>https://casino.guru/W-Casino-review</t>
        </is>
      </c>
    </row>
    <row r="555">
      <c r="A555" s="9" t="inlineStr">
        <is>
          <t>Betfinal Casino</t>
        </is>
      </c>
      <c r="B555" t="inlineStr">
        <is>
          <t>Curacao</t>
        </is>
      </c>
      <c r="C555" t="n">
        <v>3.8</v>
      </c>
      <c r="D555" t="inlineStr">
        <is>
          <t>Final Enterprises N.V.</t>
        </is>
      </c>
      <c r="E555" t="inlineStr">
        <is>
          <t>betpanda</t>
        </is>
      </c>
      <c r="F555" t="n">
        <v>0.3563</v>
      </c>
      <c r="G555" s="4" t="inlineStr">
        <is>
          <t>Yes</t>
        </is>
      </c>
      <c r="H555" s="4" t="inlineStr">
        <is>
          <t>Yes</t>
        </is>
      </c>
      <c r="I555" s="4" t="inlineStr">
        <is>
          <t>Yes</t>
        </is>
      </c>
      <c r="J555" s="5" t="inlineStr">
        <is>
          <t>No</t>
        </is>
      </c>
      <c r="N555" t="n">
        <v>1</v>
      </c>
      <c r="O555" t="inlineStr">
        <is>
          <t>casino.guru</t>
        </is>
      </c>
      <c r="P555" s="10" t="n">
        <v>45974</v>
      </c>
      <c r="Q555" t="inlineStr">
        <is>
          <t>Yes</t>
        </is>
      </c>
      <c r="R555" t="inlineStr">
        <is>
          <t>2026-04-19 06:01</t>
        </is>
      </c>
      <c r="S555" s="3" t="inlineStr">
        <is>
          <t>https://www.betfinal.com</t>
        </is>
      </c>
      <c r="T555" s="3" t="inlineStr">
        <is>
          <t>https://casino.guru/exit?casinoId=778&amp;domainLanguageId=2&amp;preferredLanguagesStr=9,2&amp;tosLinkRequired=false&amp;userCountryId=78&amp;listName=casino-detail&amp;pageType=16&amp;listPosition=1</t>
        </is>
      </c>
      <c r="U555" t="inlineStr">
        <is>
          <t>https://casino.guru/Betfinal-Casino-review</t>
        </is>
      </c>
    </row>
    <row r="556">
      <c r="A556" s="9" t="inlineStr">
        <is>
          <t>Spinanga Casino</t>
        </is>
      </c>
      <c r="B556" t="inlineStr">
        <is>
          <t>Anjouan</t>
        </is>
      </c>
      <c r="C556" t="n">
        <v>8.699999999999999</v>
      </c>
      <c r="E556" t="inlineStr">
        <is>
          <t>betpanda</t>
        </is>
      </c>
      <c r="F556" t="n">
        <v>0.3562</v>
      </c>
      <c r="G556" s="4" t="inlineStr">
        <is>
          <t>Yes</t>
        </is>
      </c>
      <c r="H556" s="4" t="inlineStr">
        <is>
          <t>Yes</t>
        </is>
      </c>
      <c r="I556" s="4" t="inlineStr">
        <is>
          <t>Yes</t>
        </is>
      </c>
      <c r="J556" s="5" t="inlineStr">
        <is>
          <t>No</t>
        </is>
      </c>
      <c r="N556" t="n">
        <v>1</v>
      </c>
      <c r="O556" t="inlineStr">
        <is>
          <t>casino.guru</t>
        </is>
      </c>
      <c r="P556" s="10" t="n">
        <v>46139</v>
      </c>
      <c r="Q556" t="inlineStr">
        <is>
          <t>Yes</t>
        </is>
      </c>
      <c r="R556" t="inlineStr">
        <is>
          <t>2026-04-19 06:34</t>
        </is>
      </c>
      <c r="T556" s="3" t="inlineStr">
        <is>
          <t>https://casino.guru/exit?casinoId=6777&amp;domainLanguageId=2&amp;preferredLanguagesStr=9,2&amp;tosLinkRequired=false&amp;userCountryId=78&amp;listName=casino-detail&amp;pageType=16&amp;listPosition=1</t>
        </is>
      </c>
      <c r="U556" t="inlineStr">
        <is>
          <t>https://casino.guru/spinanga-casino-review</t>
        </is>
      </c>
    </row>
    <row r="557">
      <c r="A557" s="9" t="inlineStr">
        <is>
          <t>SambaSlots Casino</t>
        </is>
      </c>
      <c r="B557" t="inlineStr">
        <is>
          <t>Curacao</t>
        </is>
      </c>
      <c r="C557" t="n">
        <v>3.6</v>
      </c>
      <c r="D557" t="inlineStr">
        <is>
          <t>Igloo Ventures SRL</t>
        </is>
      </c>
      <c r="E557" t="inlineStr">
        <is>
          <t>betpanda</t>
        </is>
      </c>
      <c r="F557" t="n">
        <v>0.3562</v>
      </c>
      <c r="G557" s="4" t="inlineStr">
        <is>
          <t>Yes</t>
        </is>
      </c>
      <c r="H557" s="4" t="inlineStr">
        <is>
          <t>Yes</t>
        </is>
      </c>
      <c r="I557" s="4" t="inlineStr">
        <is>
          <t>Yes</t>
        </is>
      </c>
      <c r="J557" s="4" t="inlineStr">
        <is>
          <t>Yes</t>
        </is>
      </c>
      <c r="N557" t="n">
        <v>1</v>
      </c>
      <c r="O557" t="inlineStr">
        <is>
          <t>casino.guru</t>
        </is>
      </c>
      <c r="P557" s="10" t="n">
        <v>46009</v>
      </c>
      <c r="Q557" t="inlineStr">
        <is>
          <t>Yes</t>
        </is>
      </c>
      <c r="R557" t="inlineStr">
        <is>
          <t>2026-04-19 06:46</t>
        </is>
      </c>
      <c r="T557" s="3" t="inlineStr">
        <is>
          <t>https://casino.guru/exit?casinoId=8436&amp;domainLanguageId=2&amp;preferredLanguagesStr=9,2&amp;tosLinkRequired=false&amp;userCountryId=78&amp;listName=casino-detail&amp;pageType=16&amp;listPosition=1</t>
        </is>
      </c>
      <c r="U557" t="inlineStr">
        <is>
          <t>https://casino.guru/sambaslots-casino-review</t>
        </is>
      </c>
    </row>
    <row r="558">
      <c r="A558" s="9" t="inlineStr">
        <is>
          <t>Betroller Casino</t>
        </is>
      </c>
      <c r="B558" t="inlineStr">
        <is>
          <t>MGA</t>
        </is>
      </c>
      <c r="C558" t="n">
        <v>6.1</v>
      </c>
      <c r="D558" t="inlineStr">
        <is>
          <t>BR Technologies Limited</t>
        </is>
      </c>
      <c r="E558" t="inlineStr">
        <is>
          <t>betpanda</t>
        </is>
      </c>
      <c r="F558" t="n">
        <v>0.3561</v>
      </c>
      <c r="G558" s="4" t="inlineStr">
        <is>
          <t>Yes</t>
        </is>
      </c>
      <c r="H558" s="4" t="inlineStr">
        <is>
          <t>Yes</t>
        </is>
      </c>
      <c r="I558" s="4" t="inlineStr">
        <is>
          <t>Yes</t>
        </is>
      </c>
      <c r="J558" s="5" t="inlineStr">
        <is>
          <t>No</t>
        </is>
      </c>
      <c r="N558" t="n">
        <v>1</v>
      </c>
      <c r="O558" t="inlineStr">
        <is>
          <t>casino.guru</t>
        </is>
      </c>
      <c r="P558" s="10" t="n">
        <v>46076</v>
      </c>
      <c r="Q558" t="inlineStr">
        <is>
          <t>Yes</t>
        </is>
      </c>
      <c r="R558" t="inlineStr">
        <is>
          <t>2026-04-19 06:46</t>
        </is>
      </c>
      <c r="T558" s="3" t="inlineStr">
        <is>
          <t>https://casino.guru/exit?casinoId=8598&amp;domainLanguageId=2&amp;preferredLanguagesStr=9,2&amp;tosLinkRequired=false&amp;userCountryId=78&amp;listName=casino-detail&amp;pageType=16&amp;listPosition=1</t>
        </is>
      </c>
      <c r="U558" t="inlineStr">
        <is>
          <t>https://casino.guru/betroller-casino-review</t>
        </is>
      </c>
    </row>
    <row r="559">
      <c r="A559" s="9" t="inlineStr">
        <is>
          <t>AzurSlot Casino</t>
        </is>
      </c>
      <c r="B559" t="inlineStr">
        <is>
          <t>MGA</t>
        </is>
      </c>
      <c r="C559" t="n">
        <v>7.6</v>
      </c>
      <c r="D559" t="inlineStr">
        <is>
          <t>GBL Solutions N.V.</t>
        </is>
      </c>
      <c r="E559" t="inlineStr">
        <is>
          <t>betpanda</t>
        </is>
      </c>
      <c r="F559" t="n">
        <v>0.3559</v>
      </c>
      <c r="G559" s="4" t="inlineStr">
        <is>
          <t>Yes</t>
        </is>
      </c>
      <c r="H559" s="4" t="inlineStr">
        <is>
          <t>Yes</t>
        </is>
      </c>
      <c r="I559" s="4" t="inlineStr">
        <is>
          <t>Yes</t>
        </is>
      </c>
      <c r="J559" s="5" t="inlineStr">
        <is>
          <t>No</t>
        </is>
      </c>
      <c r="N559" t="n">
        <v>1</v>
      </c>
      <c r="O559" t="inlineStr">
        <is>
          <t>casino.guru</t>
        </is>
      </c>
      <c r="P559" s="10" t="n">
        <v>46080</v>
      </c>
      <c r="Q559" t="inlineStr">
        <is>
          <t>Yes</t>
        </is>
      </c>
      <c r="R559" t="inlineStr">
        <is>
          <t>2026-04-19 07:10</t>
        </is>
      </c>
      <c r="T559" s="3" t="inlineStr">
        <is>
          <t>https://casino.guru/exit?casinoId=11173&amp;domainLanguageId=2&amp;preferredLanguagesStr=9,2&amp;tosLinkRequired=false&amp;userCountryId=78&amp;listName=casino-detail&amp;pageType=16&amp;listPosition=1</t>
        </is>
      </c>
      <c r="U559" t="inlineStr">
        <is>
          <t>https://casino.guru/azurslot-casino-review</t>
        </is>
      </c>
    </row>
    <row r="560">
      <c r="A560" s="9" t="inlineStr">
        <is>
          <t>Booms.bet Casino</t>
        </is>
      </c>
      <c r="B560" t="inlineStr">
        <is>
          <t>Anjouan</t>
        </is>
      </c>
      <c r="C560" t="n">
        <v>2.5</v>
      </c>
      <c r="D560" t="inlineStr">
        <is>
          <t>SOCIEDAD DE RESPONSABILIDAD LIMITADA</t>
        </is>
      </c>
      <c r="E560" t="inlineStr">
        <is>
          <t>betpanda</t>
        </is>
      </c>
      <c r="F560" t="n">
        <v>0.3559</v>
      </c>
      <c r="G560" s="4" t="inlineStr">
        <is>
          <t>Yes</t>
        </is>
      </c>
      <c r="H560" s="4" t="inlineStr">
        <is>
          <t>Yes</t>
        </is>
      </c>
      <c r="I560" s="4" t="inlineStr">
        <is>
          <t>Yes</t>
        </is>
      </c>
      <c r="J560" s="5" t="inlineStr">
        <is>
          <t>No</t>
        </is>
      </c>
      <c r="K560" s="4" t="inlineStr">
        <is>
          <t>Yes</t>
        </is>
      </c>
      <c r="N560" t="n">
        <v>1</v>
      </c>
      <c r="O560" t="inlineStr">
        <is>
          <t>casino.guru</t>
        </is>
      </c>
      <c r="P560" s="10" t="n">
        <v>45944</v>
      </c>
      <c r="Q560" t="inlineStr">
        <is>
          <t>Yes</t>
        </is>
      </c>
      <c r="R560" t="inlineStr">
        <is>
          <t>2026-04-19 06:43</t>
        </is>
      </c>
      <c r="T560" s="3" t="inlineStr">
        <is>
          <t>https://casino.guru/exit?casinoId=8131&amp;domainLanguageId=2&amp;preferredLanguagesStr=9,2&amp;tosLinkRequired=false&amp;userCountryId=78&amp;listName=casino-detail&amp;pageType=16&amp;listPosition=1</t>
        </is>
      </c>
      <c r="U560" t="inlineStr">
        <is>
          <t>https://casino.guru/booms-bet-casino-review</t>
        </is>
      </c>
    </row>
    <row r="561">
      <c r="A561" s="9" t="inlineStr">
        <is>
          <t>Turbowinz Casino</t>
        </is>
      </c>
      <c r="B561" t="inlineStr">
        <is>
          <t>MGA</t>
        </is>
      </c>
      <c r="C561" t="n">
        <v>6.8</v>
      </c>
      <c r="D561" t="inlineStr">
        <is>
          <t>Terdersoft B.V.</t>
        </is>
      </c>
      <c r="E561" t="inlineStr">
        <is>
          <t>betpanda</t>
        </is>
      </c>
      <c r="F561" t="n">
        <v>0.3558</v>
      </c>
      <c r="G561" s="4" t="inlineStr">
        <is>
          <t>Yes</t>
        </is>
      </c>
      <c r="H561" s="4" t="inlineStr">
        <is>
          <t>Yes</t>
        </is>
      </c>
      <c r="I561" s="4" t="inlineStr">
        <is>
          <t>Yes</t>
        </is>
      </c>
      <c r="J561" s="5" t="inlineStr">
        <is>
          <t>No</t>
        </is>
      </c>
      <c r="N561" t="n">
        <v>1</v>
      </c>
      <c r="O561" t="inlineStr">
        <is>
          <t>casino.guru</t>
        </is>
      </c>
      <c r="P561" s="10" t="n">
        <v>46050</v>
      </c>
      <c r="Q561" t="inlineStr">
        <is>
          <t>Yes</t>
        </is>
      </c>
      <c r="R561" t="inlineStr">
        <is>
          <t>2026-04-19 06:53</t>
        </is>
      </c>
      <c r="T561" s="3" t="inlineStr">
        <is>
          <t>https://casino.guru/exit?casinoId=9390&amp;domainLanguageId=2&amp;preferredLanguagesStr=9,2&amp;tosLinkRequired=false&amp;userCountryId=78&amp;listName=casino-detail&amp;pageType=16&amp;listPosition=1</t>
        </is>
      </c>
      <c r="U561" t="inlineStr">
        <is>
          <t>https://casino.guru/turbowinz-casino-review</t>
        </is>
      </c>
    </row>
    <row r="562">
      <c r="A562" s="9" t="inlineStr">
        <is>
          <t>Winz Casino</t>
        </is>
      </c>
      <c r="B562" t="inlineStr">
        <is>
          <t>Anjouan</t>
        </is>
      </c>
      <c r="C562" t="n">
        <v>8.199999999999999</v>
      </c>
      <c r="D562" t="inlineStr">
        <is>
          <t>Novatrix S.R.L.</t>
        </is>
      </c>
      <c r="E562" t="inlineStr">
        <is>
          <t>betpanda</t>
        </is>
      </c>
      <c r="F562" t="n">
        <v>0.3557</v>
      </c>
      <c r="G562" s="4" t="inlineStr">
        <is>
          <t>Yes</t>
        </is>
      </c>
      <c r="H562" s="4" t="inlineStr">
        <is>
          <t>Yes</t>
        </is>
      </c>
      <c r="I562" s="4" t="inlineStr">
        <is>
          <t>Yes</t>
        </is>
      </c>
      <c r="J562" s="5" t="inlineStr">
        <is>
          <t>No</t>
        </is>
      </c>
      <c r="K562" s="4" t="inlineStr">
        <is>
          <t>Yes</t>
        </is>
      </c>
      <c r="N562" t="n">
        <v>1</v>
      </c>
      <c r="O562" t="inlineStr">
        <is>
          <t>casino.guru</t>
        </is>
      </c>
      <c r="P562" s="10" t="n">
        <v>46093</v>
      </c>
      <c r="Q562" t="inlineStr">
        <is>
          <t>Yes</t>
        </is>
      </c>
      <c r="R562" t="inlineStr">
        <is>
          <t>2026-04-19 06:12</t>
        </is>
      </c>
      <c r="S562" s="3" t="inlineStr">
        <is>
          <t>https://winz.io</t>
        </is>
      </c>
      <c r="T562" s="3" t="inlineStr">
        <is>
          <t>https://casino.guru/exit?casinoId=3182&amp;domainLanguageId=2&amp;preferredLanguagesStr=9,2&amp;tosLinkRequired=false&amp;userCountryId=78&amp;listName=casino-detail&amp;pageType=16&amp;listPosition=1</t>
        </is>
      </c>
      <c r="U562" t="inlineStr">
        <is>
          <t>https://casino.guru/winz-io-casino-review</t>
        </is>
      </c>
    </row>
    <row r="563">
      <c r="A563" s="9" t="inlineStr">
        <is>
          <t>League of Slots Casino</t>
        </is>
      </c>
      <c r="C563" t="n">
        <v>4.3</v>
      </c>
      <c r="E563" t="inlineStr">
        <is>
          <t>betpanda</t>
        </is>
      </c>
      <c r="F563" t="n">
        <v>0.3557</v>
      </c>
      <c r="G563" s="4" t="inlineStr">
        <is>
          <t>Yes</t>
        </is>
      </c>
      <c r="H563" s="4" t="inlineStr">
        <is>
          <t>Yes</t>
        </is>
      </c>
      <c r="I563" s="4" t="inlineStr">
        <is>
          <t>Yes</t>
        </is>
      </c>
      <c r="J563" s="5" t="inlineStr">
        <is>
          <t>No</t>
        </is>
      </c>
      <c r="N563" t="n">
        <v>1</v>
      </c>
      <c r="O563" t="inlineStr">
        <is>
          <t>casino.guru</t>
        </is>
      </c>
      <c r="P563" s="10" t="n">
        <v>45966</v>
      </c>
      <c r="Q563" t="inlineStr">
        <is>
          <t>Yes</t>
        </is>
      </c>
      <c r="R563" t="inlineStr">
        <is>
          <t>2026-04-19 06:29</t>
        </is>
      </c>
      <c r="T563" s="3" t="inlineStr">
        <is>
          <t>https://casino.guru/exit?casinoId=6026&amp;domainLanguageId=2&amp;preferredLanguagesStr=9,2&amp;tosLinkRequired=false&amp;userCountryId=78&amp;listName=casino-detail&amp;pageType=16&amp;listPosition=1</t>
        </is>
      </c>
      <c r="U563" t="inlineStr">
        <is>
          <t>https://casino.guru/league-of-slots-casino-review</t>
        </is>
      </c>
    </row>
    <row r="564">
      <c r="A564" s="9" t="inlineStr">
        <is>
          <t>Vox Casino</t>
        </is>
      </c>
      <c r="B564" t="inlineStr">
        <is>
          <t>Curacao</t>
        </is>
      </c>
      <c r="C564" t="n">
        <v>8.699999999999999</v>
      </c>
      <c r="D564" t="inlineStr">
        <is>
          <t>Udwin B.V.</t>
        </is>
      </c>
      <c r="E564" t="inlineStr">
        <is>
          <t>betpanda</t>
        </is>
      </c>
      <c r="F564" t="n">
        <v>0.3556</v>
      </c>
      <c r="G564" s="4" t="inlineStr">
        <is>
          <t>Yes</t>
        </is>
      </c>
      <c r="H564" s="4" t="inlineStr">
        <is>
          <t>Yes</t>
        </is>
      </c>
      <c r="I564" s="4" t="inlineStr">
        <is>
          <t>Yes</t>
        </is>
      </c>
      <c r="J564" s="5" t="inlineStr">
        <is>
          <t>No</t>
        </is>
      </c>
      <c r="N564" t="n">
        <v>1</v>
      </c>
      <c r="O564" t="inlineStr">
        <is>
          <t>casino.guru</t>
        </is>
      </c>
      <c r="P564" s="10" t="n">
        <v>46105</v>
      </c>
      <c r="Q564" t="inlineStr">
        <is>
          <t>Yes</t>
        </is>
      </c>
      <c r="R564" t="inlineStr">
        <is>
          <t>2026-04-19 06:41</t>
        </is>
      </c>
      <c r="T564" s="3" t="inlineStr">
        <is>
          <t>https://casino.guru/exit?casinoId=7893&amp;domainLanguageId=2&amp;preferredLanguagesStr=9,2&amp;tosLinkRequired=false&amp;userCountryId=78&amp;listName=casino-detail&amp;pageType=16&amp;listPosition=1</t>
        </is>
      </c>
      <c r="U564" t="inlineStr">
        <is>
          <t>https://casino.guru/vox-casino-review</t>
        </is>
      </c>
    </row>
    <row r="565">
      <c r="A565" s="9" t="inlineStr">
        <is>
          <t>Rox Casino</t>
        </is>
      </c>
      <c r="B565" t="inlineStr">
        <is>
          <t>Curacao</t>
        </is>
      </c>
      <c r="C565" t="n">
        <v>8.300000000000001</v>
      </c>
      <c r="D565" t="inlineStr">
        <is>
          <t>GALAKTIKA N.V.</t>
        </is>
      </c>
      <c r="E565" t="inlineStr">
        <is>
          <t>betpanda</t>
        </is>
      </c>
      <c r="F565" t="n">
        <v>0.3555</v>
      </c>
      <c r="G565" s="4" t="inlineStr">
        <is>
          <t>Yes</t>
        </is>
      </c>
      <c r="H565" s="4" t="inlineStr">
        <is>
          <t>Yes</t>
        </is>
      </c>
      <c r="I565" s="4" t="inlineStr">
        <is>
          <t>Yes</t>
        </is>
      </c>
      <c r="J565" s="5" t="inlineStr">
        <is>
          <t>No</t>
        </is>
      </c>
      <c r="K565" s="4" t="inlineStr">
        <is>
          <t>Yes</t>
        </is>
      </c>
      <c r="N565" t="n">
        <v>1</v>
      </c>
      <c r="O565" t="inlineStr">
        <is>
          <t>casino.guru</t>
        </is>
      </c>
      <c r="P565" s="10" t="n">
        <v>45947</v>
      </c>
      <c r="Q565" t="inlineStr">
        <is>
          <t>Yes</t>
        </is>
      </c>
      <c r="R565" t="inlineStr">
        <is>
          <t>2026-04-19 05:59</t>
        </is>
      </c>
      <c r="S565" s="3" t="inlineStr">
        <is>
          <t>https://roxway61.com</t>
        </is>
      </c>
      <c r="T565" s="3" t="inlineStr">
        <is>
          <t>https://casino.guru/exit?casinoId=417&amp;domainLanguageId=2&amp;preferredLanguagesStr=9,2&amp;tosLinkRequired=false&amp;userCountryId=78&amp;listName=casino-detail&amp;pageType=16&amp;listPosition=1</t>
        </is>
      </c>
      <c r="U565" t="inlineStr">
        <is>
          <t>https://casino.guru/Rox-Casino-review</t>
        </is>
      </c>
    </row>
    <row r="566">
      <c r="A566" s="9" t="inlineStr">
        <is>
          <t>Spinzen Casino</t>
        </is>
      </c>
      <c r="B566" t="inlineStr">
        <is>
          <t>Anjouan</t>
        </is>
      </c>
      <c r="C566" t="n">
        <v>8</v>
      </c>
      <c r="D566" t="inlineStr">
        <is>
          <t>Fionex Holding LTD</t>
        </is>
      </c>
      <c r="E566" t="inlineStr">
        <is>
          <t>betpanda</t>
        </is>
      </c>
      <c r="F566" t="n">
        <v>0.3553</v>
      </c>
      <c r="G566" s="4" t="inlineStr">
        <is>
          <t>Yes</t>
        </is>
      </c>
      <c r="H566" s="4" t="inlineStr">
        <is>
          <t>Yes</t>
        </is>
      </c>
      <c r="I566" s="4" t="inlineStr">
        <is>
          <t>Yes</t>
        </is>
      </c>
      <c r="J566" s="5" t="inlineStr">
        <is>
          <t>No</t>
        </is>
      </c>
      <c r="N566" t="n">
        <v>1</v>
      </c>
      <c r="O566" t="inlineStr">
        <is>
          <t>casino.guru</t>
        </is>
      </c>
      <c r="P566" s="10" t="n">
        <v>46126</v>
      </c>
      <c r="Q566" t="inlineStr">
        <is>
          <t>Yes</t>
        </is>
      </c>
      <c r="R566" t="inlineStr">
        <is>
          <t>2026-04-19 07:08</t>
        </is>
      </c>
      <c r="T566" s="3" t="inlineStr">
        <is>
          <t>https://casino.guru/exit?casinoId=11049&amp;domainLanguageId=2&amp;preferredLanguagesStr=9,2&amp;tosLinkRequired=false&amp;userCountryId=78&amp;listName=casino-detail&amp;pageType=16&amp;listPosition=1</t>
        </is>
      </c>
      <c r="U566" t="inlineStr">
        <is>
          <t>https://casino.guru/spinzen-casino-review</t>
        </is>
      </c>
    </row>
    <row r="567">
      <c r="A567" s="9" t="inlineStr">
        <is>
          <t>Betshelby Casino</t>
        </is>
      </c>
      <c r="B567" t="inlineStr">
        <is>
          <t>MGA</t>
        </is>
      </c>
      <c r="C567" t="n">
        <v>7.3</v>
      </c>
      <c r="E567" t="inlineStr">
        <is>
          <t>betpanda</t>
        </is>
      </c>
      <c r="F567" t="n">
        <v>0.3553</v>
      </c>
      <c r="G567" s="4" t="inlineStr">
        <is>
          <t>Yes</t>
        </is>
      </c>
      <c r="H567" s="5" t="inlineStr">
        <is>
          <t>No</t>
        </is>
      </c>
      <c r="I567" s="5" t="inlineStr">
        <is>
          <t>No</t>
        </is>
      </c>
      <c r="J567" s="5" t="inlineStr">
        <is>
          <t>No</t>
        </is>
      </c>
      <c r="N567" t="n">
        <v>1</v>
      </c>
      <c r="O567" t="inlineStr">
        <is>
          <t>casino.guru</t>
        </is>
      </c>
      <c r="P567" s="10" t="n">
        <v>46083</v>
      </c>
      <c r="Q567" t="inlineStr">
        <is>
          <t>Yes</t>
        </is>
      </c>
      <c r="R567" t="inlineStr">
        <is>
          <t>2026-04-19 07:06</t>
        </is>
      </c>
      <c r="T567" s="3" t="inlineStr">
        <is>
          <t>https://casino.guru/exit?casinoId=10854&amp;domainLanguageId=2&amp;preferredLanguagesStr=9,2&amp;tosLinkRequired=false&amp;userCountryId=78&amp;listName=casino-detail&amp;pageType=16&amp;listPosition=1</t>
        </is>
      </c>
      <c r="U567" t="inlineStr">
        <is>
          <t>https://casino.guru/betshelby-casino-review</t>
        </is>
      </c>
    </row>
    <row r="568">
      <c r="A568" s="9" t="inlineStr">
        <is>
          <t>OnBet Casino</t>
        </is>
      </c>
      <c r="B568" t="inlineStr">
        <is>
          <t>Anjouan</t>
        </is>
      </c>
      <c r="C568" t="n">
        <v>7.3</v>
      </c>
      <c r="E568" t="inlineStr">
        <is>
          <t>betpanda</t>
        </is>
      </c>
      <c r="F568" t="n">
        <v>0.3553</v>
      </c>
      <c r="G568" s="4" t="inlineStr">
        <is>
          <t>Yes</t>
        </is>
      </c>
      <c r="H568" s="4" t="inlineStr">
        <is>
          <t>Yes</t>
        </is>
      </c>
      <c r="I568" s="4" t="inlineStr">
        <is>
          <t>Yes</t>
        </is>
      </c>
      <c r="J568" s="5" t="inlineStr">
        <is>
          <t>No</t>
        </is>
      </c>
      <c r="N568" t="n">
        <v>1</v>
      </c>
      <c r="O568" t="inlineStr">
        <is>
          <t>casino.guru</t>
        </is>
      </c>
      <c r="P568" s="10" t="n">
        <v>45961</v>
      </c>
      <c r="Q568" t="inlineStr">
        <is>
          <t>Yes</t>
        </is>
      </c>
      <c r="R568" t="inlineStr">
        <is>
          <t>2026-04-19 07:03</t>
        </is>
      </c>
      <c r="T568" s="3" t="inlineStr">
        <is>
          <t>https://casino.guru/exit?casinoId=10454&amp;domainLanguageId=2&amp;preferredLanguagesStr=9,2&amp;tosLinkRequired=false&amp;userCountryId=78&amp;listName=casino-detail&amp;pageType=16&amp;listPosition=1</t>
        </is>
      </c>
      <c r="U568" t="inlineStr">
        <is>
          <t>https://casino.guru/onbet-casino-review</t>
        </is>
      </c>
    </row>
    <row r="569">
      <c r="A569" s="9" t="inlineStr">
        <is>
          <t>Zooma Casino</t>
        </is>
      </c>
      <c r="B569" t="inlineStr">
        <is>
          <t>Anjouan</t>
        </is>
      </c>
      <c r="C569" t="n">
        <v>8.5</v>
      </c>
      <c r="D569" t="inlineStr">
        <is>
          <t>Gambling Project Group N.V.</t>
        </is>
      </c>
      <c r="E569" t="inlineStr">
        <is>
          <t>thrill</t>
        </is>
      </c>
      <c r="F569" t="n">
        <v>0.3551</v>
      </c>
      <c r="G569" s="4" t="inlineStr">
        <is>
          <t>Yes</t>
        </is>
      </c>
      <c r="H569" s="4" t="inlineStr">
        <is>
          <t>Yes</t>
        </is>
      </c>
      <c r="I569" s="4" t="inlineStr">
        <is>
          <t>Yes</t>
        </is>
      </c>
      <c r="J569" s="5" t="inlineStr">
        <is>
          <t>No</t>
        </is>
      </c>
      <c r="K569" s="5" t="inlineStr">
        <is>
          <t>No</t>
        </is>
      </c>
      <c r="N569" t="n">
        <v>1</v>
      </c>
      <c r="O569" t="inlineStr">
        <is>
          <t>casino.guru</t>
        </is>
      </c>
      <c r="P569" s="10" t="n">
        <v>45951</v>
      </c>
      <c r="Q569" t="inlineStr">
        <is>
          <t>Yes</t>
        </is>
      </c>
      <c r="R569" t="inlineStr">
        <is>
          <t>2026-04-19 06:26</t>
        </is>
      </c>
      <c r="T569" s="3" t="inlineStr">
        <is>
          <t>https://casino.guru/exit?casinoId=5611&amp;domainLanguageId=2&amp;preferredLanguagesStr=9,2&amp;tosLinkRequired=false&amp;userCountryId=78&amp;listName=casino-detail&amp;pageType=16&amp;listPosition=1</t>
        </is>
      </c>
      <c r="U569" t="inlineStr">
        <is>
          <t>https://casino.guru/zooma-casino-review</t>
        </is>
      </c>
    </row>
    <row r="570">
      <c r="A570" s="9" t="inlineStr">
        <is>
          <t>JackBom Casino</t>
        </is>
      </c>
      <c r="B570" t="inlineStr">
        <is>
          <t>Anjouan</t>
        </is>
      </c>
      <c r="C570" t="n">
        <v>7.7</v>
      </c>
      <c r="D570" t="inlineStr">
        <is>
          <t>Kasego Global N.V.</t>
        </is>
      </c>
      <c r="E570" t="inlineStr">
        <is>
          <t>betpanda</t>
        </is>
      </c>
      <c r="F570" t="n">
        <v>0.3549</v>
      </c>
      <c r="G570" s="4" t="inlineStr">
        <is>
          <t>Yes</t>
        </is>
      </c>
      <c r="H570" s="4" t="inlineStr">
        <is>
          <t>Yes</t>
        </is>
      </c>
      <c r="I570" s="4" t="inlineStr">
        <is>
          <t>Yes</t>
        </is>
      </c>
      <c r="J570" s="4" t="inlineStr">
        <is>
          <t>Yes</t>
        </is>
      </c>
      <c r="N570" t="n">
        <v>1</v>
      </c>
      <c r="O570" t="inlineStr">
        <is>
          <t>casino.guru</t>
        </is>
      </c>
      <c r="P570" s="10" t="n">
        <v>46142</v>
      </c>
      <c r="Q570" t="inlineStr">
        <is>
          <t>Yes</t>
        </is>
      </c>
      <c r="R570" t="inlineStr">
        <is>
          <t>2026-04-19 06:47</t>
        </is>
      </c>
      <c r="T570" s="3" t="inlineStr">
        <is>
          <t>https://casino.guru/exit?casinoId=8642&amp;domainLanguageId=2&amp;preferredLanguagesStr=9,2&amp;tosLinkRequired=false&amp;userCountryId=78&amp;listName=casino-detail&amp;pageType=16&amp;listPosition=1</t>
        </is>
      </c>
      <c r="U570" t="inlineStr">
        <is>
          <t>https://casino.guru/jackbom-casino-review</t>
        </is>
      </c>
    </row>
    <row r="571">
      <c r="A571" s="9" t="inlineStr">
        <is>
          <t>Bankobet Casino</t>
        </is>
      </c>
      <c r="B571" t="inlineStr">
        <is>
          <t>Curacao</t>
        </is>
      </c>
      <c r="C571" t="n">
        <v>3.7</v>
      </c>
      <c r="E571" t="inlineStr">
        <is>
          <t>betpanda</t>
        </is>
      </c>
      <c r="F571" t="n">
        <v>0.3549</v>
      </c>
      <c r="G571" s="4" t="inlineStr">
        <is>
          <t>Yes</t>
        </is>
      </c>
      <c r="H571" s="4" t="inlineStr">
        <is>
          <t>Yes</t>
        </is>
      </c>
      <c r="I571" s="4" t="inlineStr">
        <is>
          <t>Yes</t>
        </is>
      </c>
      <c r="J571" s="5" t="inlineStr">
        <is>
          <t>No</t>
        </is>
      </c>
      <c r="N571" t="n">
        <v>1</v>
      </c>
      <c r="O571" t="inlineStr">
        <is>
          <t>casino.guru</t>
        </is>
      </c>
      <c r="P571" s="10" t="n">
        <v>46130</v>
      </c>
      <c r="Q571" t="inlineStr">
        <is>
          <t>Yes</t>
        </is>
      </c>
      <c r="R571" t="inlineStr">
        <is>
          <t>2026-04-19 07:14</t>
        </is>
      </c>
      <c r="T571" s="3" t="inlineStr">
        <is>
          <t>https://casino.guru/exit?casinoId=11683&amp;domainLanguageId=2&amp;preferredLanguagesStr=9,2&amp;tosLinkRequired=false&amp;userCountryId=78&amp;listName=casino-detail&amp;pageType=16&amp;listPosition=1</t>
        </is>
      </c>
      <c r="U571" t="inlineStr">
        <is>
          <t>https://casino.guru/bankobet-casino-review</t>
        </is>
      </c>
    </row>
    <row r="572">
      <c r="A572" s="9" t="inlineStr">
        <is>
          <t>Selector Casino</t>
        </is>
      </c>
      <c r="B572" t="inlineStr">
        <is>
          <t>Anjouan</t>
        </is>
      </c>
      <c r="C572" t="n">
        <v>4.8</v>
      </c>
      <c r="D572" t="inlineStr">
        <is>
          <t>Elsikora Group Limitada</t>
        </is>
      </c>
      <c r="E572" t="inlineStr">
        <is>
          <t>betpanda</t>
        </is>
      </c>
      <c r="F572" t="n">
        <v>0.3548</v>
      </c>
      <c r="G572" s="4" t="inlineStr">
        <is>
          <t>Yes</t>
        </is>
      </c>
      <c r="H572" s="4" t="inlineStr">
        <is>
          <t>Yes</t>
        </is>
      </c>
      <c r="I572" s="4" t="inlineStr">
        <is>
          <t>Yes</t>
        </is>
      </c>
      <c r="J572" s="5" t="inlineStr">
        <is>
          <t>No</t>
        </is>
      </c>
      <c r="K572" s="5" t="inlineStr">
        <is>
          <t>No</t>
        </is>
      </c>
      <c r="N572" t="n">
        <v>1</v>
      </c>
      <c r="O572" t="inlineStr">
        <is>
          <t>casino.guru</t>
        </is>
      </c>
      <c r="P572" s="10" t="n">
        <v>46086</v>
      </c>
      <c r="Q572" t="inlineStr">
        <is>
          <t>Yes</t>
        </is>
      </c>
      <c r="R572" t="inlineStr">
        <is>
          <t>2026-04-19 06:11</t>
        </is>
      </c>
      <c r="S572" s="3" t="inlineStr">
        <is>
          <t>https://selector491.gg</t>
        </is>
      </c>
      <c r="T572" s="3" t="inlineStr">
        <is>
          <t>https://casino.guru/exit?casinoId=2945&amp;domainLanguageId=2&amp;preferredLanguagesStr=9,2&amp;tosLinkRequired=false&amp;userCountryId=78&amp;listName=casino-detail&amp;pageType=16&amp;listPosition=1</t>
        </is>
      </c>
      <c r="U572" t="inlineStr">
        <is>
          <t>https://casino.guru/selector-casino-review</t>
        </is>
      </c>
    </row>
    <row r="573">
      <c r="A573" s="9" t="inlineStr">
        <is>
          <t>Brillx Casino</t>
        </is>
      </c>
      <c r="B573" t="inlineStr">
        <is>
          <t>Anjouan</t>
        </is>
      </c>
      <c r="C573" t="n">
        <v>4.7</v>
      </c>
      <c r="D573" t="inlineStr">
        <is>
          <t>Elsikora Group Limitada</t>
        </is>
      </c>
      <c r="E573" t="inlineStr">
        <is>
          <t>betpanda</t>
        </is>
      </c>
      <c r="F573" t="n">
        <v>0.3548</v>
      </c>
      <c r="G573" s="4" t="inlineStr">
        <is>
          <t>Yes</t>
        </is>
      </c>
      <c r="H573" s="4" t="inlineStr">
        <is>
          <t>Yes</t>
        </is>
      </c>
      <c r="I573" s="4" t="inlineStr">
        <is>
          <t>Yes</t>
        </is>
      </c>
      <c r="J573" s="5" t="inlineStr">
        <is>
          <t>No</t>
        </is>
      </c>
      <c r="N573" t="n">
        <v>1</v>
      </c>
      <c r="O573" t="inlineStr">
        <is>
          <t>casino.guru</t>
        </is>
      </c>
      <c r="P573" s="10" t="n">
        <v>46091</v>
      </c>
      <c r="Q573" t="inlineStr">
        <is>
          <t>Yes</t>
        </is>
      </c>
      <c r="R573" t="inlineStr">
        <is>
          <t>2026-04-19 06:23</t>
        </is>
      </c>
      <c r="T573" s="3" t="inlineStr">
        <is>
          <t>https://casino.guru/exit?casinoId=5142&amp;domainLanguageId=2&amp;preferredLanguagesStr=9,2&amp;tosLinkRequired=false&amp;userCountryId=78&amp;listName=casino-detail&amp;pageType=16&amp;listPosition=1</t>
        </is>
      </c>
      <c r="U573" t="inlineStr">
        <is>
          <t>https://casino.guru/brillx-casino-review</t>
        </is>
      </c>
    </row>
    <row r="574">
      <c r="A574" s="9" t="inlineStr">
        <is>
          <t>Slots Gallery Casino</t>
        </is>
      </c>
      <c r="B574" t="inlineStr">
        <is>
          <t>Curacao</t>
        </is>
      </c>
      <c r="C574" t="n">
        <v>8.699999999999999</v>
      </c>
      <c r="D574" t="inlineStr">
        <is>
          <t>Hollycorn N.V.</t>
        </is>
      </c>
      <c r="E574" t="inlineStr">
        <is>
          <t>betpanda</t>
        </is>
      </c>
      <c r="F574" t="n">
        <v>0.3545</v>
      </c>
      <c r="G574" s="4" t="inlineStr">
        <is>
          <t>Yes</t>
        </is>
      </c>
      <c r="H574" s="4" t="inlineStr">
        <is>
          <t>Yes</t>
        </is>
      </c>
      <c r="I574" s="4" t="inlineStr">
        <is>
          <t>Yes</t>
        </is>
      </c>
      <c r="J574" s="5" t="inlineStr">
        <is>
          <t>No</t>
        </is>
      </c>
      <c r="K574" s="4" t="inlineStr">
        <is>
          <t>Yes</t>
        </is>
      </c>
      <c r="N574" t="n">
        <v>1</v>
      </c>
      <c r="O574" t="inlineStr">
        <is>
          <t>casino.guru</t>
        </is>
      </c>
      <c r="P574" s="10" t="n">
        <v>46092</v>
      </c>
      <c r="Q574" t="inlineStr">
        <is>
          <t>Yes</t>
        </is>
      </c>
      <c r="R574" t="inlineStr">
        <is>
          <t>2026-04-19 06:20</t>
        </is>
      </c>
      <c r="T574" s="3" t="inlineStr">
        <is>
          <t>https://casino.guru/exit?casinoId=4613&amp;domainLanguageId=2&amp;preferredLanguagesStr=9,2&amp;tosLinkRequired=false&amp;userCountryId=78&amp;listName=casino-detail&amp;pageType=16&amp;listPosition=1</t>
        </is>
      </c>
      <c r="U574" t="inlineStr">
        <is>
          <t>https://casino.guru/slotsgallery-casino-review</t>
        </is>
      </c>
    </row>
    <row r="575">
      <c r="A575" s="9" t="inlineStr">
        <is>
          <t>JetTon Casino</t>
        </is>
      </c>
      <c r="B575" t="inlineStr">
        <is>
          <t>Anjouan</t>
        </is>
      </c>
      <c r="C575" t="n">
        <v>4.9</v>
      </c>
      <c r="D575" t="inlineStr">
        <is>
          <t>JetTon Gaming Ltd</t>
        </is>
      </c>
      <c r="E575" t="inlineStr">
        <is>
          <t>betpanda</t>
        </is>
      </c>
      <c r="F575" t="n">
        <v>0.3545</v>
      </c>
      <c r="G575" s="4" t="inlineStr">
        <is>
          <t>Yes</t>
        </is>
      </c>
      <c r="H575" s="4" t="inlineStr">
        <is>
          <t>Yes</t>
        </is>
      </c>
      <c r="I575" s="4" t="inlineStr">
        <is>
          <t>Yes</t>
        </is>
      </c>
      <c r="J575" s="5" t="inlineStr">
        <is>
          <t>No</t>
        </is>
      </c>
      <c r="N575" t="n">
        <v>1</v>
      </c>
      <c r="O575" t="inlineStr">
        <is>
          <t>casino.guru</t>
        </is>
      </c>
      <c r="P575" s="10" t="n">
        <v>45989</v>
      </c>
      <c r="Q575" t="inlineStr">
        <is>
          <t>Yes</t>
        </is>
      </c>
      <c r="R575" t="inlineStr">
        <is>
          <t>2026-04-19 06:47</t>
        </is>
      </c>
      <c r="T575" s="3" t="inlineStr">
        <is>
          <t>https://casino.guru/exit?casinoId=8682&amp;domainLanguageId=2&amp;preferredLanguagesStr=9,2&amp;tosLinkRequired=false&amp;userCountryId=78&amp;listName=casino-detail&amp;pageType=16&amp;listPosition=1</t>
        </is>
      </c>
      <c r="U575" t="inlineStr">
        <is>
          <t>https://casino.guru/jetton-casino-review</t>
        </is>
      </c>
    </row>
    <row r="576">
      <c r="A576" s="9" t="inlineStr">
        <is>
          <t>Dazard Casino</t>
        </is>
      </c>
      <c r="B576" t="inlineStr">
        <is>
          <t>Curacao</t>
        </is>
      </c>
      <c r="C576" t="n">
        <v>8.6</v>
      </c>
      <c r="D576" t="inlineStr">
        <is>
          <t>Dama N.V.</t>
        </is>
      </c>
      <c r="E576" t="inlineStr">
        <is>
          <t>betpanda</t>
        </is>
      </c>
      <c r="F576" t="n">
        <v>0.3544</v>
      </c>
      <c r="G576" s="4" t="inlineStr">
        <is>
          <t>Yes</t>
        </is>
      </c>
      <c r="H576" s="4" t="inlineStr">
        <is>
          <t>Yes</t>
        </is>
      </c>
      <c r="I576" s="4" t="inlineStr">
        <is>
          <t>Yes</t>
        </is>
      </c>
      <c r="J576" s="5" t="inlineStr">
        <is>
          <t>No</t>
        </is>
      </c>
      <c r="N576" t="n">
        <v>1</v>
      </c>
      <c r="O576" t="inlineStr">
        <is>
          <t>casino.guru</t>
        </is>
      </c>
      <c r="P576" s="10" t="n">
        <v>46050</v>
      </c>
      <c r="Q576" t="inlineStr">
        <is>
          <t>Yes</t>
        </is>
      </c>
      <c r="R576" t="inlineStr">
        <is>
          <t>2026-04-19 06:18</t>
        </is>
      </c>
      <c r="T576" s="3" t="inlineStr">
        <is>
          <t>https://casino.guru/exit?casinoId=4245&amp;domainLanguageId=2&amp;preferredLanguagesStr=9,2&amp;tosLinkRequired=false&amp;userCountryId=78&amp;listName=casino-detail&amp;pageType=16&amp;listPosition=1</t>
        </is>
      </c>
      <c r="U576" t="inlineStr">
        <is>
          <t>https://casino.guru/dazard-casino-review</t>
        </is>
      </c>
    </row>
    <row r="577">
      <c r="A577" s="9" t="inlineStr">
        <is>
          <t>Betsomnia Casino</t>
        </is>
      </c>
      <c r="B577" t="inlineStr">
        <is>
          <t>MGA</t>
        </is>
      </c>
      <c r="C577" t="n">
        <v>6.4</v>
      </c>
      <c r="E577" t="inlineStr">
        <is>
          <t>betpanda</t>
        </is>
      </c>
      <c r="F577" t="n">
        <v>0.3543</v>
      </c>
      <c r="G577" s="4" t="inlineStr">
        <is>
          <t>Yes</t>
        </is>
      </c>
      <c r="H577" s="4" t="inlineStr">
        <is>
          <t>Yes</t>
        </is>
      </c>
      <c r="I577" s="4" t="inlineStr">
        <is>
          <t>Yes</t>
        </is>
      </c>
      <c r="J577" s="5" t="inlineStr">
        <is>
          <t>No</t>
        </is>
      </c>
      <c r="K577" s="4" t="inlineStr">
        <is>
          <t>Yes</t>
        </is>
      </c>
      <c r="N577" t="n">
        <v>1</v>
      </c>
      <c r="O577" t="inlineStr">
        <is>
          <t>casino.guru</t>
        </is>
      </c>
      <c r="P577" s="10" t="n">
        <v>46127</v>
      </c>
      <c r="Q577" t="inlineStr">
        <is>
          <t>Yes</t>
        </is>
      </c>
      <c r="R577" t="inlineStr">
        <is>
          <t>2026-04-19 06:30</t>
        </is>
      </c>
      <c r="T577" s="3" t="inlineStr">
        <is>
          <t>https://casino.guru/exit?casinoId=6239&amp;domainLanguageId=2&amp;preferredLanguagesStr=9,2&amp;tosLinkRequired=false&amp;userCountryId=78&amp;listName=casino-detail&amp;pageType=16&amp;listPosition=1</t>
        </is>
      </c>
      <c r="U577" t="inlineStr">
        <is>
          <t>https://casino.guru/betsomnia-casino-review</t>
        </is>
      </c>
    </row>
    <row r="578">
      <c r="A578" s="9" t="inlineStr">
        <is>
          <t>Rooli Casino</t>
        </is>
      </c>
      <c r="B578" t="inlineStr">
        <is>
          <t>Curacao</t>
        </is>
      </c>
      <c r="C578" t="n">
        <v>8.300000000000001</v>
      </c>
      <c r="D578" t="inlineStr">
        <is>
          <t>Novatrix S.R.L.</t>
        </is>
      </c>
      <c r="E578" t="inlineStr">
        <is>
          <t>betpanda</t>
        </is>
      </c>
      <c r="F578" t="n">
        <v>0.354</v>
      </c>
      <c r="G578" s="4" t="inlineStr">
        <is>
          <t>Yes</t>
        </is>
      </c>
      <c r="H578" s="4" t="inlineStr">
        <is>
          <t>Yes</t>
        </is>
      </c>
      <c r="I578" s="4" t="inlineStr">
        <is>
          <t>Yes</t>
        </is>
      </c>
      <c r="J578" s="5" t="inlineStr">
        <is>
          <t>No</t>
        </is>
      </c>
      <c r="K578" s="4" t="inlineStr">
        <is>
          <t>Yes</t>
        </is>
      </c>
      <c r="N578" t="n">
        <v>1</v>
      </c>
      <c r="O578" t="inlineStr">
        <is>
          <t>casino.guru</t>
        </is>
      </c>
      <c r="P578" s="10" t="n">
        <v>46139</v>
      </c>
      <c r="Q578" t="inlineStr">
        <is>
          <t>Yes</t>
        </is>
      </c>
      <c r="R578" t="inlineStr">
        <is>
          <t>2026-04-19 06:34</t>
        </is>
      </c>
      <c r="T578" s="3" t="inlineStr">
        <is>
          <t>https://casino.guru/exit?casinoId=6778&amp;domainLanguageId=2&amp;preferredLanguagesStr=9,2&amp;tosLinkRequired=false&amp;userCountryId=78&amp;listName=casino-detail&amp;pageType=16&amp;listPosition=1</t>
        </is>
      </c>
      <c r="U578" t="inlineStr">
        <is>
          <t>https://casino.guru/rooli-casino-review</t>
        </is>
      </c>
    </row>
    <row r="579">
      <c r="A579" s="9" t="inlineStr">
        <is>
          <t>Howl Casino</t>
        </is>
      </c>
      <c r="B579" t="inlineStr">
        <is>
          <t>Curacao</t>
        </is>
      </c>
      <c r="C579" t="n">
        <v>9.199999999999999</v>
      </c>
      <c r="E579" t="inlineStr">
        <is>
          <t>betpanda</t>
        </is>
      </c>
      <c r="F579" t="n">
        <v>0.3539</v>
      </c>
      <c r="G579" s="4" t="inlineStr">
        <is>
          <t>Yes</t>
        </is>
      </c>
      <c r="H579" s="4" t="inlineStr">
        <is>
          <t>Yes</t>
        </is>
      </c>
      <c r="I579" s="4" t="inlineStr">
        <is>
          <t>Yes</t>
        </is>
      </c>
      <c r="J579" s="4" t="inlineStr">
        <is>
          <t>Yes</t>
        </is>
      </c>
      <c r="N579" t="n">
        <v>1</v>
      </c>
      <c r="O579" t="inlineStr">
        <is>
          <t>casino.guru</t>
        </is>
      </c>
      <c r="P579" s="10" t="n">
        <v>45943</v>
      </c>
      <c r="Q579" t="inlineStr">
        <is>
          <t>Yes</t>
        </is>
      </c>
      <c r="R579" t="inlineStr">
        <is>
          <t>2026-04-19 06:33</t>
        </is>
      </c>
      <c r="T579" s="3" t="inlineStr">
        <is>
          <t>https://casino.guru/exit?casinoId=6751&amp;domainLanguageId=2&amp;preferredLanguagesStr=9,2&amp;tosLinkRequired=false&amp;userCountryId=78&amp;listName=casino-detail&amp;pageType=16&amp;listPosition=1</t>
        </is>
      </c>
      <c r="U579" t="inlineStr">
        <is>
          <t>https://casino.guru/howl-casino-review</t>
        </is>
      </c>
    </row>
    <row r="580">
      <c r="A580" s="9" t="inlineStr">
        <is>
          <t>OnLuck Casino</t>
        </is>
      </c>
      <c r="B580" t="inlineStr">
        <is>
          <t>Curacao</t>
        </is>
      </c>
      <c r="C580" t="n">
        <v>7</v>
      </c>
      <c r="D580" t="inlineStr">
        <is>
          <t>Skorpii N.V.</t>
        </is>
      </c>
      <c r="E580" t="inlineStr">
        <is>
          <t>betpanda</t>
        </is>
      </c>
      <c r="F580" t="n">
        <v>0.3536</v>
      </c>
      <c r="G580" s="4" t="inlineStr">
        <is>
          <t>Yes</t>
        </is>
      </c>
      <c r="H580" s="4" t="inlineStr">
        <is>
          <t>Yes</t>
        </is>
      </c>
      <c r="I580" s="4" t="inlineStr">
        <is>
          <t>Yes</t>
        </is>
      </c>
      <c r="J580" s="5" t="inlineStr">
        <is>
          <t>No</t>
        </is>
      </c>
      <c r="K580" s="4" t="inlineStr">
        <is>
          <t>Yes</t>
        </is>
      </c>
      <c r="N580" t="n">
        <v>1</v>
      </c>
      <c r="O580" t="inlineStr">
        <is>
          <t>casino.guru</t>
        </is>
      </c>
      <c r="P580" s="10" t="n">
        <v>46104</v>
      </c>
      <c r="Q580" t="inlineStr">
        <is>
          <t>Yes</t>
        </is>
      </c>
      <c r="R580" t="inlineStr">
        <is>
          <t>2026-04-19 06:28</t>
        </is>
      </c>
      <c r="T580" s="3" t="inlineStr">
        <is>
          <t>https://casino.guru/exit?casinoId=5894&amp;domainLanguageId=2&amp;preferredLanguagesStr=9,2&amp;tosLinkRequired=false&amp;userCountryId=78&amp;listName=casino-detail&amp;pageType=16&amp;listPosition=1</t>
        </is>
      </c>
      <c r="U580" t="inlineStr">
        <is>
          <t>https://casino.guru/onluck-casino-review</t>
        </is>
      </c>
    </row>
    <row r="581">
      <c r="A581" s="9" t="inlineStr">
        <is>
          <t>Julius Casino</t>
        </is>
      </c>
      <c r="B581" t="inlineStr">
        <is>
          <t>Curacao</t>
        </is>
      </c>
      <c r="C581" t="n">
        <v>6.3</v>
      </c>
      <c r="E581" t="inlineStr">
        <is>
          <t>thrill</t>
        </is>
      </c>
      <c r="F581" t="n">
        <v>0.3536</v>
      </c>
      <c r="G581" s="4" t="inlineStr">
        <is>
          <t>Yes</t>
        </is>
      </c>
      <c r="H581" s="4" t="inlineStr">
        <is>
          <t>Yes</t>
        </is>
      </c>
      <c r="I581" s="4" t="inlineStr">
        <is>
          <t>Yes</t>
        </is>
      </c>
      <c r="J581" s="5" t="inlineStr">
        <is>
          <t>No</t>
        </is>
      </c>
      <c r="N581" t="n">
        <v>1</v>
      </c>
      <c r="O581" t="inlineStr">
        <is>
          <t>casino.guru</t>
        </is>
      </c>
      <c r="P581" s="10" t="n">
        <v>46053</v>
      </c>
      <c r="Q581" t="inlineStr">
        <is>
          <t>Yes</t>
        </is>
      </c>
      <c r="R581" t="inlineStr">
        <is>
          <t>2026-04-19 06:40</t>
        </is>
      </c>
      <c r="T581" s="3" t="inlineStr">
        <is>
          <t>https://casino.guru/exit?casinoId=7744&amp;domainLanguageId=2&amp;preferredLanguagesStr=9,2&amp;tosLinkRequired=false&amp;userCountryId=78&amp;listName=casino-detail&amp;pageType=16&amp;listPosition=1</t>
        </is>
      </c>
      <c r="U581" t="inlineStr">
        <is>
          <t>https://casino.guru/julius-casino-review</t>
        </is>
      </c>
    </row>
    <row r="582">
      <c r="A582" s="9" t="inlineStr">
        <is>
          <t>1Go Casino</t>
        </is>
      </c>
      <c r="B582" t="inlineStr">
        <is>
          <t>Curacao</t>
        </is>
      </c>
      <c r="C582" t="n">
        <v>8.1</v>
      </c>
      <c r="D582" t="inlineStr">
        <is>
          <t>GALAKTIKA N.V.</t>
        </is>
      </c>
      <c r="E582" t="inlineStr">
        <is>
          <t>betpanda</t>
        </is>
      </c>
      <c r="F582" t="n">
        <v>0.3533</v>
      </c>
      <c r="G582" s="4" t="inlineStr">
        <is>
          <t>Yes</t>
        </is>
      </c>
      <c r="H582" s="4" t="inlineStr">
        <is>
          <t>Yes</t>
        </is>
      </c>
      <c r="I582" s="4" t="inlineStr">
        <is>
          <t>Yes</t>
        </is>
      </c>
      <c r="J582" s="5" t="inlineStr">
        <is>
          <t>No</t>
        </is>
      </c>
      <c r="N582" t="n">
        <v>1</v>
      </c>
      <c r="O582" t="inlineStr">
        <is>
          <t>casino.guru</t>
        </is>
      </c>
      <c r="P582" s="10" t="n">
        <v>46049</v>
      </c>
      <c r="Q582" t="inlineStr">
        <is>
          <t>Yes</t>
        </is>
      </c>
      <c r="R582" t="inlineStr">
        <is>
          <t>2026-04-19 06:35</t>
        </is>
      </c>
      <c r="T582" s="3" t="inlineStr">
        <is>
          <t>https://casino.guru/exit?casinoId=6971&amp;domainLanguageId=2&amp;preferredLanguagesStr=9,2&amp;tosLinkRequired=false&amp;userCountryId=78&amp;listName=casino-detail&amp;pageType=16&amp;listPosition=1</t>
        </is>
      </c>
      <c r="U582" t="inlineStr">
        <is>
          <t>https://casino.guru/1go-casino-review</t>
        </is>
      </c>
    </row>
    <row r="583">
      <c r="A583" s="9" t="inlineStr">
        <is>
          <t>Starzbet Casino</t>
        </is>
      </c>
      <c r="B583" t="inlineStr">
        <is>
          <t>Curacao</t>
        </is>
      </c>
      <c r="C583" t="n">
        <v>7.3</v>
      </c>
      <c r="D583" t="inlineStr">
        <is>
          <t>Mill Interactive B.V.</t>
        </is>
      </c>
      <c r="E583" t="inlineStr">
        <is>
          <t>betpanda</t>
        </is>
      </c>
      <c r="F583" t="n">
        <v>0.3532</v>
      </c>
      <c r="G583" s="4" t="inlineStr">
        <is>
          <t>Yes</t>
        </is>
      </c>
      <c r="H583" s="4" t="inlineStr">
        <is>
          <t>Yes</t>
        </is>
      </c>
      <c r="I583" s="4" t="inlineStr">
        <is>
          <t>Yes</t>
        </is>
      </c>
      <c r="J583" s="5" t="inlineStr">
        <is>
          <t>No</t>
        </is>
      </c>
      <c r="N583" t="n">
        <v>1</v>
      </c>
      <c r="O583" t="inlineStr">
        <is>
          <t>casino.guru</t>
        </is>
      </c>
      <c r="P583" s="10" t="n">
        <v>46132</v>
      </c>
      <c r="Q583" t="inlineStr">
        <is>
          <t>Yes</t>
        </is>
      </c>
      <c r="R583" t="inlineStr">
        <is>
          <t>2026-04-19 06:54</t>
        </is>
      </c>
      <c r="T583" s="3" t="inlineStr">
        <is>
          <t>https://casino.guru/exit?casinoId=9478&amp;domainLanguageId=2&amp;preferredLanguagesStr=9,2&amp;tosLinkRequired=false&amp;userCountryId=78&amp;listName=casino-detail&amp;pageType=16&amp;listPosition=1</t>
        </is>
      </c>
      <c r="U583" t="inlineStr">
        <is>
          <t>https://casino.guru/starzbet-casino-review</t>
        </is>
      </c>
    </row>
    <row r="584">
      <c r="A584" s="9" t="inlineStr">
        <is>
          <t>Betico Casino</t>
        </is>
      </c>
      <c r="B584" t="inlineStr">
        <is>
          <t>Curacao</t>
        </is>
      </c>
      <c r="C584" t="n">
        <v>8.1</v>
      </c>
      <c r="D584" t="inlineStr">
        <is>
          <t>Techcore Holding B.V.</t>
        </is>
      </c>
      <c r="E584" t="inlineStr">
        <is>
          <t>betpanda</t>
        </is>
      </c>
      <c r="F584" t="n">
        <v>0.353</v>
      </c>
      <c r="G584" s="5" t="inlineStr">
        <is>
          <t>No</t>
        </is>
      </c>
      <c r="H584" s="4" t="inlineStr">
        <is>
          <t>Yes</t>
        </is>
      </c>
      <c r="I584" s="4" t="inlineStr">
        <is>
          <t>Yes</t>
        </is>
      </c>
      <c r="J584" s="5" t="inlineStr">
        <is>
          <t>No</t>
        </is>
      </c>
      <c r="N584" t="n">
        <v>1</v>
      </c>
      <c r="O584" t="inlineStr">
        <is>
          <t>casino.guru</t>
        </is>
      </c>
      <c r="P584" s="10" t="n">
        <v>46142</v>
      </c>
      <c r="Q584" t="inlineStr">
        <is>
          <t>Yes</t>
        </is>
      </c>
      <c r="R584" t="inlineStr">
        <is>
          <t>2026-04-19 06:50</t>
        </is>
      </c>
      <c r="T584" s="3" t="inlineStr">
        <is>
          <t>https://casino.guru/exit?casinoId=9059&amp;domainLanguageId=2&amp;preferredLanguagesStr=9,2&amp;tosLinkRequired=false&amp;userCountryId=78&amp;listName=casino-detail&amp;pageType=16&amp;listPosition=1</t>
        </is>
      </c>
      <c r="U584" t="inlineStr">
        <is>
          <t>https://casino.guru/betico-casino-review</t>
        </is>
      </c>
    </row>
    <row r="585">
      <c r="A585" s="9" t="inlineStr">
        <is>
          <t>Cybet Casino</t>
        </is>
      </c>
      <c r="B585" t="inlineStr">
        <is>
          <t>Anjouan</t>
        </is>
      </c>
      <c r="C585" t="n">
        <v>6.9</v>
      </c>
      <c r="E585" t="inlineStr">
        <is>
          <t>thrill</t>
        </is>
      </c>
      <c r="F585" t="n">
        <v>0.3529</v>
      </c>
      <c r="G585" s="4" t="inlineStr">
        <is>
          <t>Yes</t>
        </is>
      </c>
      <c r="H585" s="4" t="inlineStr">
        <is>
          <t>Yes</t>
        </is>
      </c>
      <c r="I585" s="4" t="inlineStr">
        <is>
          <t>Yes</t>
        </is>
      </c>
      <c r="J585" s="5" t="inlineStr">
        <is>
          <t>No</t>
        </is>
      </c>
      <c r="N585" t="n">
        <v>1</v>
      </c>
      <c r="O585" t="inlineStr">
        <is>
          <t>casino.guru</t>
        </is>
      </c>
      <c r="P585" s="10" t="n">
        <v>46042</v>
      </c>
      <c r="Q585" t="inlineStr">
        <is>
          <t>Yes</t>
        </is>
      </c>
      <c r="R585" t="inlineStr">
        <is>
          <t>2026-04-19 06:54</t>
        </is>
      </c>
      <c r="T585" s="3" t="inlineStr">
        <is>
          <t>https://casino.guru/exit?casinoId=9535&amp;domainLanguageId=2&amp;preferredLanguagesStr=9,2&amp;tosLinkRequired=false&amp;userCountryId=78&amp;listName=casino-detail&amp;pageType=16&amp;listPosition=1</t>
        </is>
      </c>
      <c r="U585" t="inlineStr">
        <is>
          <t>https://casino.guru/cybet-casino-review</t>
        </is>
      </c>
    </row>
    <row r="586">
      <c r="A586" s="9" t="inlineStr">
        <is>
          <t>Spassino Casino</t>
        </is>
      </c>
      <c r="B586" t="inlineStr">
        <is>
          <t>Anjouan</t>
        </is>
      </c>
      <c r="C586" t="n">
        <v>7.8</v>
      </c>
      <c r="D586" t="inlineStr">
        <is>
          <t>Spass Holdings Limited</t>
        </is>
      </c>
      <c r="E586" t="inlineStr">
        <is>
          <t>thrill</t>
        </is>
      </c>
      <c r="F586" t="n">
        <v>0.3528</v>
      </c>
      <c r="G586" s="4" t="inlineStr">
        <is>
          <t>Yes</t>
        </is>
      </c>
      <c r="H586" s="4" t="inlineStr">
        <is>
          <t>Yes</t>
        </is>
      </c>
      <c r="I586" s="4" t="inlineStr">
        <is>
          <t>Yes</t>
        </is>
      </c>
      <c r="J586" s="5" t="inlineStr">
        <is>
          <t>No</t>
        </is>
      </c>
      <c r="N586" t="n">
        <v>1</v>
      </c>
      <c r="O586" t="inlineStr">
        <is>
          <t>casino.guru</t>
        </is>
      </c>
      <c r="P586" s="10" t="n">
        <v>46140</v>
      </c>
      <c r="Q586" t="inlineStr">
        <is>
          <t>Yes</t>
        </is>
      </c>
      <c r="R586" t="inlineStr">
        <is>
          <t>2026-04-19 06:19</t>
        </is>
      </c>
      <c r="T586" s="3" t="inlineStr">
        <is>
          <t>https://casino.guru/exit?casinoId=4448&amp;domainLanguageId=2&amp;preferredLanguagesStr=9,2&amp;tosLinkRequired=false&amp;userCountryId=78&amp;listName=casino-detail&amp;pageType=16&amp;listPosition=1</t>
        </is>
      </c>
      <c r="U586" t="inlineStr">
        <is>
          <t>https://casino.guru/spassino-casino-review</t>
        </is>
      </c>
    </row>
    <row r="587">
      <c r="A587" s="9" t="inlineStr">
        <is>
          <t>Vavada Casino</t>
        </is>
      </c>
      <c r="B587" t="inlineStr">
        <is>
          <t>Curacao</t>
        </is>
      </c>
      <c r="C587" t="n">
        <v>8.199999999999999</v>
      </c>
      <c r="D587" t="inlineStr">
        <is>
          <t>Vavada B.V.</t>
        </is>
      </c>
      <c r="E587" t="inlineStr">
        <is>
          <t>betpanda</t>
        </is>
      </c>
      <c r="F587" t="n">
        <v>0.3527</v>
      </c>
      <c r="G587" s="4" t="inlineStr">
        <is>
          <t>Yes</t>
        </is>
      </c>
      <c r="H587" s="4" t="inlineStr">
        <is>
          <t>Yes</t>
        </is>
      </c>
      <c r="I587" s="4" t="inlineStr">
        <is>
          <t>Yes</t>
        </is>
      </c>
      <c r="J587" s="5" t="inlineStr">
        <is>
          <t>No</t>
        </is>
      </c>
      <c r="K587" s="5" t="inlineStr">
        <is>
          <t>No</t>
        </is>
      </c>
      <c r="N587" t="n">
        <v>1</v>
      </c>
      <c r="O587" t="inlineStr">
        <is>
          <t>casino.guru</t>
        </is>
      </c>
      <c r="P587" s="10" t="n">
        <v>46029</v>
      </c>
      <c r="Q587" t="inlineStr">
        <is>
          <t>Yes</t>
        </is>
      </c>
      <c r="R587" t="inlineStr">
        <is>
          <t>2026-04-19 06:09</t>
        </is>
      </c>
      <c r="S587" s="3" t="inlineStr">
        <is>
          <t>https://vavadavun3.com</t>
        </is>
      </c>
      <c r="T587" s="3" t="inlineStr">
        <is>
          <t>https://casino.guru/exit?casinoId=2550&amp;domainLanguageId=2&amp;preferredLanguagesStr=9,2&amp;tosLinkRequired=false&amp;userCountryId=78&amp;listName=casino-detail&amp;pageType=16&amp;listPosition=1</t>
        </is>
      </c>
      <c r="U587" t="inlineStr">
        <is>
          <t>https://casino.guru/vavada-casino-review</t>
        </is>
      </c>
    </row>
    <row r="588">
      <c r="A588" s="9" t="inlineStr">
        <is>
          <t>B86 Bet Casino</t>
        </is>
      </c>
      <c r="B588" t="inlineStr">
        <is>
          <t>MGA</t>
        </is>
      </c>
      <c r="C588" t="n">
        <v>6.1</v>
      </c>
      <c r="D588" t="inlineStr">
        <is>
          <t>TETARON LIMITED</t>
        </is>
      </c>
      <c r="E588" t="inlineStr">
        <is>
          <t>thrill</t>
        </is>
      </c>
      <c r="F588" t="n">
        <v>0.3527</v>
      </c>
      <c r="G588" s="4" t="inlineStr">
        <is>
          <t>Yes</t>
        </is>
      </c>
      <c r="H588" s="4" t="inlineStr">
        <is>
          <t>Yes</t>
        </is>
      </c>
      <c r="I588" s="4" t="inlineStr">
        <is>
          <t>Yes</t>
        </is>
      </c>
      <c r="J588" s="5" t="inlineStr">
        <is>
          <t>No</t>
        </is>
      </c>
      <c r="N588" t="n">
        <v>1</v>
      </c>
      <c r="O588" t="inlineStr">
        <is>
          <t>casino.guru</t>
        </is>
      </c>
      <c r="P588" s="10" t="n">
        <v>45961</v>
      </c>
      <c r="Q588" t="inlineStr">
        <is>
          <t>Yes</t>
        </is>
      </c>
      <c r="R588" t="inlineStr">
        <is>
          <t>2026-04-19 07:06</t>
        </is>
      </c>
      <c r="T588" s="3" t="inlineStr">
        <is>
          <t>https://casino.guru/exit?casinoId=10775&amp;domainLanguageId=2&amp;preferredLanguagesStr=9,2&amp;tosLinkRequired=false&amp;userCountryId=78&amp;listName=casino-detail&amp;pageType=16&amp;listPosition=1</t>
        </is>
      </c>
      <c r="U588" t="inlineStr">
        <is>
          <t>https://casino.guru/b86-bet-casino-review</t>
        </is>
      </c>
    </row>
    <row r="589">
      <c r="A589" s="9" t="inlineStr">
        <is>
          <t>FeliceBet Casino</t>
        </is>
      </c>
      <c r="B589" t="inlineStr">
        <is>
          <t>Anjouan</t>
        </is>
      </c>
      <c r="C589" t="n">
        <v>4</v>
      </c>
      <c r="D589" t="inlineStr">
        <is>
          <t>Next Global Era Limited</t>
        </is>
      </c>
      <c r="E589" t="inlineStr">
        <is>
          <t>thrill</t>
        </is>
      </c>
      <c r="F589" t="n">
        <v>0.3527</v>
      </c>
      <c r="G589" s="4" t="inlineStr">
        <is>
          <t>Yes</t>
        </is>
      </c>
      <c r="H589" s="4" t="inlineStr">
        <is>
          <t>Yes</t>
        </is>
      </c>
      <c r="I589" s="4" t="inlineStr">
        <is>
          <t>Yes</t>
        </is>
      </c>
      <c r="J589" s="5" t="inlineStr">
        <is>
          <t>No</t>
        </is>
      </c>
      <c r="N589" t="n">
        <v>1</v>
      </c>
      <c r="O589" t="inlineStr">
        <is>
          <t>casino.guru</t>
        </is>
      </c>
      <c r="P589" s="10" t="n">
        <v>45941</v>
      </c>
      <c r="Q589" t="inlineStr">
        <is>
          <t>Yes</t>
        </is>
      </c>
      <c r="R589" t="inlineStr">
        <is>
          <t>2026-04-19 07:00</t>
        </is>
      </c>
      <c r="T589" s="3" t="inlineStr">
        <is>
          <t>https://casino.guru/exit?casinoId=10176&amp;domainLanguageId=2&amp;preferredLanguagesStr=9,2&amp;tosLinkRequired=false&amp;userCountryId=78&amp;listName=casino-detail&amp;pageType=16&amp;listPosition=1</t>
        </is>
      </c>
      <c r="U589" t="inlineStr">
        <is>
          <t>https://casino.guru/felicebet-casino-review</t>
        </is>
      </c>
    </row>
    <row r="590">
      <c r="A590" s="9" t="inlineStr">
        <is>
          <t>iWild Casino</t>
        </is>
      </c>
      <c r="B590" t="inlineStr">
        <is>
          <t>Curacao</t>
        </is>
      </c>
      <c r="C590" t="n">
        <v>9.800000000000001</v>
      </c>
      <c r="D590" t="inlineStr">
        <is>
          <t>GOODWIN N.V.</t>
        </is>
      </c>
      <c r="E590" t="inlineStr">
        <is>
          <t>betpanda</t>
        </is>
      </c>
      <c r="F590" t="n">
        <v>0.3523</v>
      </c>
      <c r="G590" s="4" t="inlineStr">
        <is>
          <t>Yes</t>
        </is>
      </c>
      <c r="H590" s="4" t="inlineStr">
        <is>
          <t>Yes</t>
        </is>
      </c>
      <c r="I590" s="4" t="inlineStr">
        <is>
          <t>Yes</t>
        </is>
      </c>
      <c r="J590" s="5" t="inlineStr">
        <is>
          <t>No</t>
        </is>
      </c>
      <c r="K590" s="4" t="inlineStr">
        <is>
          <t>Yes</t>
        </is>
      </c>
      <c r="N590" t="n">
        <v>1</v>
      </c>
      <c r="O590" t="inlineStr">
        <is>
          <t>casino.guru</t>
        </is>
      </c>
      <c r="P590" s="10" t="n">
        <v>46102</v>
      </c>
      <c r="Q590" t="inlineStr">
        <is>
          <t>Yes</t>
        </is>
      </c>
      <c r="R590" t="inlineStr">
        <is>
          <t>2026-04-19 06:19</t>
        </is>
      </c>
      <c r="T590" s="3" t="inlineStr">
        <is>
          <t>https://casino.guru/exit?casinoId=4441&amp;domainLanguageId=2&amp;preferredLanguagesStr=9,2&amp;tosLinkRequired=false&amp;userCountryId=78&amp;listName=casino-detail&amp;pageType=16&amp;listPosition=1</t>
        </is>
      </c>
      <c r="U590" t="inlineStr">
        <is>
          <t>https://casino.guru/iwild-casino-review</t>
        </is>
      </c>
    </row>
    <row r="591">
      <c r="A591" s="9" t="inlineStr">
        <is>
          <t>Immerion Casino</t>
        </is>
      </c>
      <c r="B591" t="inlineStr">
        <is>
          <t>Curacao</t>
        </is>
      </c>
      <c r="C591" t="n">
        <v>8.5</v>
      </c>
      <c r="D591" t="inlineStr">
        <is>
          <t>GOODWIN N.V.</t>
        </is>
      </c>
      <c r="E591" t="inlineStr">
        <is>
          <t>betpanda</t>
        </is>
      </c>
      <c r="F591" t="n">
        <v>0.3523</v>
      </c>
      <c r="G591" s="4" t="inlineStr">
        <is>
          <t>Yes</t>
        </is>
      </c>
      <c r="H591" s="4" t="inlineStr">
        <is>
          <t>Yes</t>
        </is>
      </c>
      <c r="I591" s="4" t="inlineStr">
        <is>
          <t>Yes</t>
        </is>
      </c>
      <c r="J591" s="5" t="inlineStr">
        <is>
          <t>No</t>
        </is>
      </c>
      <c r="K591" s="4" t="inlineStr">
        <is>
          <t>Yes</t>
        </is>
      </c>
      <c r="N591" t="n">
        <v>1</v>
      </c>
      <c r="O591" t="inlineStr">
        <is>
          <t>casino.guru</t>
        </is>
      </c>
      <c r="P591" s="10" t="n">
        <v>46099</v>
      </c>
      <c r="Q591" t="inlineStr">
        <is>
          <t>Yes</t>
        </is>
      </c>
      <c r="R591" t="inlineStr">
        <is>
          <t>2026-04-19 06:39</t>
        </is>
      </c>
      <c r="T591" s="3" t="inlineStr">
        <is>
          <t>https://casino.guru/exit?casinoId=7535&amp;domainLanguageId=2&amp;preferredLanguagesStr=9,2&amp;tosLinkRequired=false&amp;userCountryId=78&amp;listName=casino-detail&amp;pageType=16&amp;listPosition=1</t>
        </is>
      </c>
      <c r="U591" t="inlineStr">
        <is>
          <t>https://casino.guru/immerion-casino-review</t>
        </is>
      </c>
    </row>
    <row r="592">
      <c r="A592" s="9" t="inlineStr">
        <is>
          <t>ThrillBet Casino</t>
        </is>
      </c>
      <c r="B592" t="inlineStr">
        <is>
          <t>Curacao</t>
        </is>
      </c>
      <c r="C592" t="n">
        <v>6.6</v>
      </c>
      <c r="D592" t="inlineStr">
        <is>
          <t>Hollycorn N.V.</t>
        </is>
      </c>
      <c r="E592" t="inlineStr">
        <is>
          <t>betpanda</t>
        </is>
      </c>
      <c r="F592" t="n">
        <v>0.3523</v>
      </c>
      <c r="G592" s="4" t="inlineStr">
        <is>
          <t>Yes</t>
        </is>
      </c>
      <c r="H592" s="4" t="inlineStr">
        <is>
          <t>Yes</t>
        </is>
      </c>
      <c r="I592" s="4" t="inlineStr">
        <is>
          <t>Yes</t>
        </is>
      </c>
      <c r="J592" s="5" t="inlineStr">
        <is>
          <t>No</t>
        </is>
      </c>
      <c r="K592" s="4" t="inlineStr">
        <is>
          <t>Yes</t>
        </is>
      </c>
      <c r="N592" t="n">
        <v>1</v>
      </c>
      <c r="O592" t="inlineStr">
        <is>
          <t>casino.guru</t>
        </is>
      </c>
      <c r="P592" s="10" t="n">
        <v>46107</v>
      </c>
      <c r="Q592" t="inlineStr">
        <is>
          <t>Yes</t>
        </is>
      </c>
      <c r="R592" t="inlineStr">
        <is>
          <t>2026-04-19 06:57</t>
        </is>
      </c>
      <c r="T592" s="3" t="inlineStr">
        <is>
          <t>https://casino.guru/exit?casinoId=9816&amp;domainLanguageId=2&amp;preferredLanguagesStr=9,2&amp;tosLinkRequired=false&amp;userCountryId=78&amp;listName=casino-detail&amp;pageType=16&amp;listPosition=1</t>
        </is>
      </c>
      <c r="U592" t="inlineStr">
        <is>
          <t>https://casino.guru/thrillbet-casino-review</t>
        </is>
      </c>
    </row>
    <row r="593">
      <c r="A593" s="9" t="inlineStr">
        <is>
          <t>Casitabi Casino</t>
        </is>
      </c>
      <c r="B593" t="inlineStr">
        <is>
          <t>MGA</t>
        </is>
      </c>
      <c r="C593" t="n">
        <v>6</v>
      </c>
      <c r="D593" t="inlineStr">
        <is>
          <t>Deep Dive Tech B.V.</t>
        </is>
      </c>
      <c r="E593" t="inlineStr">
        <is>
          <t>thrill</t>
        </is>
      </c>
      <c r="F593" t="n">
        <v>0.3523</v>
      </c>
      <c r="G593" s="4" t="inlineStr">
        <is>
          <t>Yes</t>
        </is>
      </c>
      <c r="H593" s="4" t="inlineStr">
        <is>
          <t>Yes</t>
        </is>
      </c>
      <c r="I593" s="4" t="inlineStr">
        <is>
          <t>Yes</t>
        </is>
      </c>
      <c r="J593" s="5" t="inlineStr">
        <is>
          <t>No</t>
        </is>
      </c>
      <c r="N593" t="n">
        <v>1</v>
      </c>
      <c r="O593" t="inlineStr">
        <is>
          <t>casino.guru</t>
        </is>
      </c>
      <c r="P593" s="10" t="n">
        <v>46061</v>
      </c>
      <c r="Q593" t="inlineStr">
        <is>
          <t>Yes</t>
        </is>
      </c>
      <c r="R593" t="inlineStr">
        <is>
          <t>2026-04-19 06:06</t>
        </is>
      </c>
      <c r="S593" s="3" t="inlineStr">
        <is>
          <t>https://www.casitabi.com</t>
        </is>
      </c>
      <c r="T593" s="3" t="inlineStr">
        <is>
          <t>https://casino.guru/exit?casinoId=1816&amp;domainLanguageId=2&amp;preferredLanguagesStr=9,2&amp;tosLinkRequired=false&amp;userCountryId=78&amp;listName=casino-detail&amp;pageType=16&amp;listPosition=1</t>
        </is>
      </c>
      <c r="U593" t="inlineStr">
        <is>
          <t>https://casino.guru/Casitabi-Casino-review</t>
        </is>
      </c>
    </row>
    <row r="594">
      <c r="A594" s="9" t="inlineStr">
        <is>
          <t>Casibom Casino</t>
        </is>
      </c>
      <c r="B594" t="inlineStr">
        <is>
          <t>Anjouan</t>
        </is>
      </c>
      <c r="C594" t="n">
        <v>9.4</v>
      </c>
      <c r="E594" t="inlineStr">
        <is>
          <t>betpanda</t>
        </is>
      </c>
      <c r="F594" t="n">
        <v>0.3522</v>
      </c>
      <c r="G594" s="4" t="inlineStr">
        <is>
          <t>Yes</t>
        </is>
      </c>
      <c r="H594" s="4" t="inlineStr">
        <is>
          <t>Yes</t>
        </is>
      </c>
      <c r="I594" s="4" t="inlineStr">
        <is>
          <t>Yes</t>
        </is>
      </c>
      <c r="J594" s="5" t="inlineStr">
        <is>
          <t>No</t>
        </is>
      </c>
      <c r="N594" t="n">
        <v>1</v>
      </c>
      <c r="O594" t="inlineStr">
        <is>
          <t>casino.guru</t>
        </is>
      </c>
      <c r="P594" s="10" t="n">
        <v>46125</v>
      </c>
      <c r="Q594" t="inlineStr">
        <is>
          <t>Yes</t>
        </is>
      </c>
      <c r="R594" t="inlineStr">
        <is>
          <t>2026-04-19 06:35</t>
        </is>
      </c>
      <c r="T594" s="3" t="inlineStr">
        <is>
          <t>https://casino.guru/exit?casinoId=7041&amp;domainLanguageId=2&amp;preferredLanguagesStr=9,2&amp;tosLinkRequired=false&amp;userCountryId=78&amp;listName=casino-detail&amp;pageType=16&amp;listPosition=1</t>
        </is>
      </c>
      <c r="U594" t="inlineStr">
        <is>
          <t>https://casino.guru/casibom-casino-review</t>
        </is>
      </c>
    </row>
    <row r="595">
      <c r="A595" s="9" t="inlineStr">
        <is>
          <t>Bongo Casino</t>
        </is>
      </c>
      <c r="B595" t="inlineStr">
        <is>
          <t>Curacao</t>
        </is>
      </c>
      <c r="C595" t="n">
        <v>8.6</v>
      </c>
      <c r="E595" t="inlineStr">
        <is>
          <t>betpanda</t>
        </is>
      </c>
      <c r="F595" t="n">
        <v>0.3522</v>
      </c>
      <c r="G595" s="4" t="inlineStr">
        <is>
          <t>Yes</t>
        </is>
      </c>
      <c r="H595" s="4" t="inlineStr">
        <is>
          <t>Yes</t>
        </is>
      </c>
      <c r="I595" s="4" t="inlineStr">
        <is>
          <t>Yes</t>
        </is>
      </c>
      <c r="J595" s="5" t="inlineStr">
        <is>
          <t>No</t>
        </is>
      </c>
      <c r="K595" s="4" t="inlineStr">
        <is>
          <t>Yes</t>
        </is>
      </c>
      <c r="N595" t="n">
        <v>1</v>
      </c>
      <c r="O595" t="inlineStr">
        <is>
          <t>casino.guru</t>
        </is>
      </c>
      <c r="P595" s="10" t="n">
        <v>46106</v>
      </c>
      <c r="Q595" t="inlineStr">
        <is>
          <t>Yes</t>
        </is>
      </c>
      <c r="R595" t="inlineStr">
        <is>
          <t>2026-04-19 06:14</t>
        </is>
      </c>
      <c r="S595" s="3" t="inlineStr">
        <is>
          <t>https://bongo.gg</t>
        </is>
      </c>
      <c r="T595" s="3" t="inlineStr">
        <is>
          <t>https://casino.guru/exit?casinoId=3494&amp;domainLanguageId=2&amp;preferredLanguagesStr=9,2&amp;tosLinkRequired=false&amp;userCountryId=78&amp;listName=casino-detail&amp;pageType=16&amp;listPosition=1</t>
        </is>
      </c>
      <c r="U595" t="inlineStr">
        <is>
          <t>https://casino.guru/bongo-casino-review</t>
        </is>
      </c>
    </row>
    <row r="596">
      <c r="A596" s="9" t="inlineStr">
        <is>
          <t>BeonBet Casino</t>
        </is>
      </c>
      <c r="B596" t="inlineStr">
        <is>
          <t>Curacao</t>
        </is>
      </c>
      <c r="C596" t="n">
        <v>8.4</v>
      </c>
      <c r="E596" t="inlineStr">
        <is>
          <t>thrill</t>
        </is>
      </c>
      <c r="F596" t="n">
        <v>0.3522</v>
      </c>
      <c r="G596" s="4" t="inlineStr">
        <is>
          <t>Yes</t>
        </is>
      </c>
      <c r="H596" s="4" t="inlineStr">
        <is>
          <t>Yes</t>
        </is>
      </c>
      <c r="I596" s="4" t="inlineStr">
        <is>
          <t>Yes</t>
        </is>
      </c>
      <c r="J596" s="5" t="inlineStr">
        <is>
          <t>No</t>
        </is>
      </c>
      <c r="N596" t="n">
        <v>1</v>
      </c>
      <c r="O596" t="inlineStr">
        <is>
          <t>casino.guru</t>
        </is>
      </c>
      <c r="P596" s="10" t="n">
        <v>46121</v>
      </c>
      <c r="Q596" t="inlineStr">
        <is>
          <t>Yes</t>
        </is>
      </c>
      <c r="R596" t="inlineStr">
        <is>
          <t>2026-04-19 06:49</t>
        </is>
      </c>
      <c r="T596" s="3" t="inlineStr">
        <is>
          <t>https://casino.guru/exit?casinoId=8975&amp;domainLanguageId=2&amp;preferredLanguagesStr=9,2&amp;tosLinkRequired=false&amp;userCountryId=78&amp;listName=casino-detail&amp;pageType=16&amp;listPosition=1</t>
        </is>
      </c>
      <c r="U596" t="inlineStr">
        <is>
          <t>https://casino.guru/beonbet-casino-review</t>
        </is>
      </c>
    </row>
    <row r="597">
      <c r="A597" s="9" t="inlineStr">
        <is>
          <t>Spin Fever Casino</t>
        </is>
      </c>
      <c r="B597" t="inlineStr">
        <is>
          <t>Curacao</t>
        </is>
      </c>
      <c r="C597" t="n">
        <v>8.5</v>
      </c>
      <c r="D597" t="inlineStr">
        <is>
          <t>Novatrix S.R.L.</t>
        </is>
      </c>
      <c r="E597" t="inlineStr">
        <is>
          <t>betpanda</t>
        </is>
      </c>
      <c r="F597" t="n">
        <v>0.352</v>
      </c>
      <c r="G597" s="4" t="inlineStr">
        <is>
          <t>Yes</t>
        </is>
      </c>
      <c r="H597" s="4" t="inlineStr">
        <is>
          <t>Yes</t>
        </is>
      </c>
      <c r="I597" s="4" t="inlineStr">
        <is>
          <t>Yes</t>
        </is>
      </c>
      <c r="J597" s="5" t="inlineStr">
        <is>
          <t>No</t>
        </is>
      </c>
      <c r="K597" s="4" t="inlineStr">
        <is>
          <t>Yes</t>
        </is>
      </c>
      <c r="N597" t="n">
        <v>1</v>
      </c>
      <c r="O597" t="inlineStr">
        <is>
          <t>casino.guru</t>
        </is>
      </c>
      <c r="P597" s="10" t="n">
        <v>46139</v>
      </c>
      <c r="Q597" t="inlineStr">
        <is>
          <t>Yes</t>
        </is>
      </c>
      <c r="R597" t="inlineStr">
        <is>
          <t>2026-04-19 06:27</t>
        </is>
      </c>
      <c r="T597" s="3" t="inlineStr">
        <is>
          <t>https://casino.guru/exit?casinoId=5739&amp;domainLanguageId=2&amp;preferredLanguagesStr=9,2&amp;tosLinkRequired=false&amp;userCountryId=78&amp;listName=casino-detail&amp;pageType=16&amp;listPosition=1</t>
        </is>
      </c>
      <c r="U597" t="inlineStr">
        <is>
          <t>https://casino.guru/spin-fever-casino-review</t>
        </is>
      </c>
    </row>
    <row r="598">
      <c r="A598" s="9" t="inlineStr">
        <is>
          <t>LuckyHills Casino</t>
        </is>
      </c>
      <c r="B598" t="inlineStr">
        <is>
          <t>Curacao</t>
        </is>
      </c>
      <c r="C598" t="n">
        <v>6.7</v>
      </c>
      <c r="E598" t="inlineStr">
        <is>
          <t>betpanda</t>
        </is>
      </c>
      <c r="F598" t="n">
        <v>0.3518</v>
      </c>
      <c r="G598" s="4" t="inlineStr">
        <is>
          <t>Yes</t>
        </is>
      </c>
      <c r="H598" s="4" t="inlineStr">
        <is>
          <t>Yes</t>
        </is>
      </c>
      <c r="I598" s="4" t="inlineStr">
        <is>
          <t>Yes</t>
        </is>
      </c>
      <c r="J598" s="5" t="inlineStr">
        <is>
          <t>No</t>
        </is>
      </c>
      <c r="N598" t="n">
        <v>1</v>
      </c>
      <c r="O598" t="inlineStr">
        <is>
          <t>casino.guru</t>
        </is>
      </c>
      <c r="P598" s="10" t="n">
        <v>46108</v>
      </c>
      <c r="Q598" t="inlineStr">
        <is>
          <t>Yes</t>
        </is>
      </c>
      <c r="R598" t="inlineStr">
        <is>
          <t>2026-04-19 07:03</t>
        </is>
      </c>
      <c r="T598" s="3" t="inlineStr">
        <is>
          <t>https://casino.guru/exit?casinoId=10524&amp;domainLanguageId=2&amp;preferredLanguagesStr=9,2&amp;tosLinkRequired=false&amp;userCountryId=78&amp;listName=casino-detail&amp;pageType=16&amp;listPosition=1</t>
        </is>
      </c>
      <c r="U598" t="inlineStr">
        <is>
          <t>https://casino.guru/luckyhills-casino-review</t>
        </is>
      </c>
    </row>
    <row r="599">
      <c r="A599" s="9" t="inlineStr">
        <is>
          <t>Malina Casino</t>
        </is>
      </c>
      <c r="C599" t="n">
        <v>8.9</v>
      </c>
      <c r="E599" t="inlineStr">
        <is>
          <t>betpanda</t>
        </is>
      </c>
      <c r="F599" t="n">
        <v>0.3516</v>
      </c>
      <c r="G599" s="4" t="inlineStr">
        <is>
          <t>Yes</t>
        </is>
      </c>
      <c r="H599" s="5" t="inlineStr">
        <is>
          <t>No</t>
        </is>
      </c>
      <c r="I599" s="5" t="inlineStr">
        <is>
          <t>No</t>
        </is>
      </c>
      <c r="J599" s="5" t="inlineStr">
        <is>
          <t>No</t>
        </is>
      </c>
      <c r="N599" t="n">
        <v>1</v>
      </c>
      <c r="O599" t="inlineStr">
        <is>
          <t>casino.guru</t>
        </is>
      </c>
      <c r="P599" s="10" t="n">
        <v>46113</v>
      </c>
      <c r="Q599" t="inlineStr">
        <is>
          <t>Yes</t>
        </is>
      </c>
      <c r="R599" t="inlineStr">
        <is>
          <t>2026-04-19 05:58</t>
        </is>
      </c>
      <c r="S599" s="3" t="inlineStr">
        <is>
          <t>https://malinacasino-2836.com</t>
        </is>
      </c>
      <c r="T599" s="3" t="inlineStr">
        <is>
          <t>https://casino.guru/exit?casinoId=179&amp;domainLanguageId=2&amp;preferredLanguagesStr=9,2&amp;tosLinkRequired=false&amp;userCountryId=78&amp;listName=casino-detail&amp;pageType=16&amp;listPosition=1</t>
        </is>
      </c>
      <c r="U599" t="inlineStr">
        <is>
          <t>https://casino.guru/Malina-Casino-review</t>
        </is>
      </c>
    </row>
    <row r="600">
      <c r="A600" s="9" t="inlineStr">
        <is>
          <t>StakeClub Casino</t>
        </is>
      </c>
      <c r="C600" t="n">
        <v>6.5</v>
      </c>
      <c r="D600" t="inlineStr">
        <is>
          <t>Effrice Group Ltd.</t>
        </is>
      </c>
      <c r="E600" t="inlineStr">
        <is>
          <t>thrill</t>
        </is>
      </c>
      <c r="F600" t="n">
        <v>0.3516</v>
      </c>
      <c r="G600" s="4" t="inlineStr">
        <is>
          <t>Yes</t>
        </is>
      </c>
      <c r="H600" s="4" t="inlineStr">
        <is>
          <t>Yes</t>
        </is>
      </c>
      <c r="I600" s="4" t="inlineStr">
        <is>
          <t>Yes</t>
        </is>
      </c>
      <c r="J600" s="5" t="inlineStr">
        <is>
          <t>No</t>
        </is>
      </c>
      <c r="N600" t="n">
        <v>1</v>
      </c>
      <c r="O600" t="inlineStr">
        <is>
          <t>casino.guru</t>
        </is>
      </c>
      <c r="P600" s="10" t="n">
        <v>46112</v>
      </c>
      <c r="Q600" t="inlineStr">
        <is>
          <t>Yes</t>
        </is>
      </c>
      <c r="R600" t="inlineStr">
        <is>
          <t>2026-04-19 07:11</t>
        </is>
      </c>
      <c r="T600" s="3" t="inlineStr">
        <is>
          <t>https://casino.guru/exit?casinoId=11357&amp;domainLanguageId=2&amp;preferredLanguagesStr=9,2&amp;tosLinkRequired=false&amp;userCountryId=78&amp;listName=casino-detail&amp;pageType=16&amp;listPosition=1</t>
        </is>
      </c>
      <c r="U600" t="inlineStr">
        <is>
          <t>https://casino.guru/stakeclub-casino-review</t>
        </is>
      </c>
    </row>
    <row r="601">
      <c r="A601" s="9" t="inlineStr">
        <is>
          <t>Lucky 31 Casino</t>
        </is>
      </c>
      <c r="B601" t="inlineStr">
        <is>
          <t>Anjouan</t>
        </is>
      </c>
      <c r="C601" t="n">
        <v>8.1</v>
      </c>
      <c r="D601" t="inlineStr">
        <is>
          <t>Samaki Ltd</t>
        </is>
      </c>
      <c r="E601" t="inlineStr">
        <is>
          <t>thrill</t>
        </is>
      </c>
      <c r="F601" t="n">
        <v>0.3515</v>
      </c>
      <c r="G601" s="4" t="inlineStr">
        <is>
          <t>Yes</t>
        </is>
      </c>
      <c r="H601" s="4" t="inlineStr">
        <is>
          <t>Yes</t>
        </is>
      </c>
      <c r="I601" s="4" t="inlineStr">
        <is>
          <t>Yes</t>
        </is>
      </c>
      <c r="J601" s="5" t="inlineStr">
        <is>
          <t>No</t>
        </is>
      </c>
      <c r="N601" t="n">
        <v>1</v>
      </c>
      <c r="O601" t="inlineStr">
        <is>
          <t>casino.guru</t>
        </is>
      </c>
      <c r="P601" s="10" t="n">
        <v>46125</v>
      </c>
      <c r="Q601" t="inlineStr">
        <is>
          <t>Yes</t>
        </is>
      </c>
      <c r="R601" t="inlineStr">
        <is>
          <t>2026-04-19 06:01</t>
        </is>
      </c>
      <c r="S601" s="3" t="inlineStr">
        <is>
          <t>https://www.lucky31bonusbuy.com</t>
        </is>
      </c>
      <c r="T601" s="3" t="inlineStr">
        <is>
          <t>https://casino.guru/exit?casinoId=745&amp;domainLanguageId=2&amp;preferredLanguagesStr=9,2&amp;tosLinkRequired=false&amp;userCountryId=78&amp;listName=casino-detail&amp;pageType=16&amp;listPosition=1</t>
        </is>
      </c>
      <c r="U601" t="inlineStr">
        <is>
          <t>https://casino.guru/Lucky-31-Casino-review</t>
        </is>
      </c>
    </row>
    <row r="602">
      <c r="A602" s="9" t="inlineStr">
        <is>
          <t>NIKA Casino</t>
        </is>
      </c>
      <c r="B602" t="inlineStr">
        <is>
          <t>Anjouan</t>
        </is>
      </c>
      <c r="C602" t="n">
        <v>7</v>
      </c>
      <c r="D602" t="inlineStr">
        <is>
          <t>Torus Solutions SRL</t>
        </is>
      </c>
      <c r="E602" t="inlineStr">
        <is>
          <t>betpanda</t>
        </is>
      </c>
      <c r="F602" t="n">
        <v>0.3513</v>
      </c>
      <c r="G602" s="4" t="inlineStr">
        <is>
          <t>Yes</t>
        </is>
      </c>
      <c r="H602" s="4" t="inlineStr">
        <is>
          <t>Yes</t>
        </is>
      </c>
      <c r="I602" s="4" t="inlineStr">
        <is>
          <t>Yes</t>
        </is>
      </c>
      <c r="J602" s="5" t="inlineStr">
        <is>
          <t>No</t>
        </is>
      </c>
      <c r="N602" t="n">
        <v>1</v>
      </c>
      <c r="O602" t="inlineStr">
        <is>
          <t>casino.guru</t>
        </is>
      </c>
      <c r="P602" s="10" t="n">
        <v>46086</v>
      </c>
      <c r="Q602" t="inlineStr">
        <is>
          <t>Yes</t>
        </is>
      </c>
      <c r="R602" t="inlineStr">
        <is>
          <t>2026-04-19 07:05</t>
        </is>
      </c>
      <c r="T602" s="3" t="inlineStr">
        <is>
          <t>https://casino.guru/exit?casinoId=10682&amp;domainLanguageId=2&amp;preferredLanguagesStr=9,2&amp;tosLinkRequired=false&amp;userCountryId=78&amp;listName=casino-detail&amp;pageType=16&amp;listPosition=1</t>
        </is>
      </c>
      <c r="U602" t="inlineStr">
        <is>
          <t>https://casino.guru/nika-casino-review</t>
        </is>
      </c>
    </row>
    <row r="603">
      <c r="A603" s="9" t="inlineStr">
        <is>
          <t>Parimatch.com Casino</t>
        </is>
      </c>
      <c r="B603" t="inlineStr">
        <is>
          <t>Curacao</t>
        </is>
      </c>
      <c r="C603" t="n">
        <v>6.3</v>
      </c>
      <c r="D603" t="inlineStr">
        <is>
          <t>Galazia B.V.</t>
        </is>
      </c>
      <c r="E603" t="inlineStr">
        <is>
          <t>betpanda</t>
        </is>
      </c>
      <c r="F603" t="n">
        <v>0.3513</v>
      </c>
      <c r="G603" s="4" t="inlineStr">
        <is>
          <t>Yes</t>
        </is>
      </c>
      <c r="H603" s="4" t="inlineStr">
        <is>
          <t>Yes</t>
        </is>
      </c>
      <c r="I603" s="4" t="inlineStr">
        <is>
          <t>Yes</t>
        </is>
      </c>
      <c r="J603" s="5" t="inlineStr">
        <is>
          <t>No</t>
        </is>
      </c>
      <c r="K603" s="4" t="inlineStr">
        <is>
          <t>Yes</t>
        </is>
      </c>
      <c r="N603" t="n">
        <v>1</v>
      </c>
      <c r="O603" t="inlineStr">
        <is>
          <t>casino.guru</t>
        </is>
      </c>
      <c r="P603" s="10" t="n">
        <v>46108</v>
      </c>
      <c r="Q603" t="inlineStr">
        <is>
          <t>Yes</t>
        </is>
      </c>
      <c r="R603" t="inlineStr">
        <is>
          <t>2026-04-19 07:10</t>
        </is>
      </c>
      <c r="T603" s="3" t="inlineStr">
        <is>
          <t>https://casino.guru/exit?casinoId=11168&amp;domainLanguageId=2&amp;preferredLanguagesStr=9,2&amp;tosLinkRequired=false&amp;userCountryId=78&amp;listName=casino-detail&amp;pageType=16&amp;listPosition=1</t>
        </is>
      </c>
      <c r="U603" t="inlineStr">
        <is>
          <t>https://casino.guru/parimatch-com-casino-review</t>
        </is>
      </c>
    </row>
    <row r="604">
      <c r="A604" s="9" t="inlineStr">
        <is>
          <t>PlayOnWin Casino</t>
        </is>
      </c>
      <c r="B604" t="inlineStr">
        <is>
          <t>Curacao</t>
        </is>
      </c>
      <c r="C604" t="n">
        <v>5.1</v>
      </c>
      <c r="D604" t="inlineStr">
        <is>
          <t>Media Entertainment N.V.</t>
        </is>
      </c>
      <c r="E604" t="inlineStr">
        <is>
          <t>betpanda</t>
        </is>
      </c>
      <c r="F604" t="n">
        <v>0.3512</v>
      </c>
      <c r="G604" s="4" t="inlineStr">
        <is>
          <t>Yes</t>
        </is>
      </c>
      <c r="H604" s="4" t="inlineStr">
        <is>
          <t>Yes</t>
        </is>
      </c>
      <c r="I604" s="4" t="inlineStr">
        <is>
          <t>Yes</t>
        </is>
      </c>
      <c r="J604" s="5" t="inlineStr">
        <is>
          <t>No</t>
        </is>
      </c>
      <c r="N604" t="n">
        <v>1</v>
      </c>
      <c r="O604" t="inlineStr">
        <is>
          <t>casino.guru</t>
        </is>
      </c>
      <c r="P604" s="10" t="n">
        <v>45905</v>
      </c>
      <c r="Q604" t="inlineStr">
        <is>
          <t>Yes</t>
        </is>
      </c>
      <c r="R604" t="inlineStr">
        <is>
          <t>2026-04-19 06:29</t>
        </is>
      </c>
      <c r="T604" s="3" t="inlineStr">
        <is>
          <t>https://casino.guru/exit?casinoId=6000&amp;domainLanguageId=2&amp;preferredLanguagesStr=9,2&amp;tosLinkRequired=false&amp;userCountryId=78&amp;listName=casino-detail&amp;pageType=16&amp;listPosition=1</t>
        </is>
      </c>
      <c r="U604" t="inlineStr">
        <is>
          <t>https://casino.guru/playonwin-casino-review</t>
        </is>
      </c>
    </row>
    <row r="605">
      <c r="A605" s="9" t="inlineStr">
        <is>
          <t>KatsuBet Casino</t>
        </is>
      </c>
      <c r="B605" t="inlineStr">
        <is>
          <t>Curacao</t>
        </is>
      </c>
      <c r="C605" t="n">
        <v>8.9</v>
      </c>
      <c r="D605" t="inlineStr">
        <is>
          <t>Scores55 Tech B.V.</t>
        </is>
      </c>
      <c r="E605" t="inlineStr">
        <is>
          <t>betpanda</t>
        </is>
      </c>
      <c r="F605" t="n">
        <v>0.3511</v>
      </c>
      <c r="G605" s="4" t="inlineStr">
        <is>
          <t>Yes</t>
        </is>
      </c>
      <c r="H605" s="4" t="inlineStr">
        <is>
          <t>Yes</t>
        </is>
      </c>
      <c r="I605" s="4" t="inlineStr">
        <is>
          <t>Yes</t>
        </is>
      </c>
      <c r="J605" s="5" t="inlineStr">
        <is>
          <t>No</t>
        </is>
      </c>
      <c r="K605" s="4" t="inlineStr">
        <is>
          <t>Yes</t>
        </is>
      </c>
      <c r="N605" t="n">
        <v>1</v>
      </c>
      <c r="O605" t="inlineStr">
        <is>
          <t>casino.guru</t>
        </is>
      </c>
      <c r="P605" s="10" t="n">
        <v>46103</v>
      </c>
      <c r="Q605" t="inlineStr">
        <is>
          <t>Yes</t>
        </is>
      </c>
      <c r="R605" t="inlineStr">
        <is>
          <t>2026-04-19 06:15</t>
        </is>
      </c>
      <c r="S605" s="3" t="inlineStr">
        <is>
          <t>https://www.katsubet.com</t>
        </is>
      </c>
      <c r="T605" s="3" t="inlineStr">
        <is>
          <t>https://casino.guru/exit?casinoId=3648&amp;domainLanguageId=2&amp;preferredLanguagesStr=9,2&amp;tosLinkRequired=false&amp;userCountryId=78&amp;listName=casino-detail&amp;pageType=16&amp;listPosition=1</t>
        </is>
      </c>
      <c r="U605" t="inlineStr">
        <is>
          <t>https://casino.guru/katsubet-casino-review</t>
        </is>
      </c>
    </row>
    <row r="606">
      <c r="A606" s="9" t="inlineStr">
        <is>
          <t>Slotimo Casino</t>
        </is>
      </c>
      <c r="B606" t="inlineStr">
        <is>
          <t>Anjouan</t>
        </is>
      </c>
      <c r="C606" t="n">
        <v>7</v>
      </c>
      <c r="D606" t="inlineStr">
        <is>
          <t>Next Global Era Limited</t>
        </is>
      </c>
      <c r="E606" t="inlineStr">
        <is>
          <t>thrill</t>
        </is>
      </c>
      <c r="F606" t="n">
        <v>0.3507</v>
      </c>
      <c r="G606" s="4" t="inlineStr">
        <is>
          <t>Yes</t>
        </is>
      </c>
      <c r="H606" s="4" t="inlineStr">
        <is>
          <t>Yes</t>
        </is>
      </c>
      <c r="I606" s="4" t="inlineStr">
        <is>
          <t>Yes</t>
        </is>
      </c>
      <c r="J606" s="5" t="inlineStr">
        <is>
          <t>No</t>
        </is>
      </c>
      <c r="N606" t="n">
        <v>1</v>
      </c>
      <c r="O606" t="inlineStr">
        <is>
          <t>casino.guru</t>
        </is>
      </c>
      <c r="P606" s="10" t="n">
        <v>46121</v>
      </c>
      <c r="Q606" t="inlineStr">
        <is>
          <t>Yes</t>
        </is>
      </c>
      <c r="R606" t="inlineStr">
        <is>
          <t>2026-04-19 06:19</t>
        </is>
      </c>
      <c r="T606" s="3" t="inlineStr">
        <is>
          <t>https://casino.guru/exit?casinoId=4340&amp;domainLanguageId=2&amp;preferredLanguagesStr=9,2&amp;tosLinkRequired=false&amp;userCountryId=78&amp;listName=casino-detail&amp;pageType=16&amp;listPosition=1</t>
        </is>
      </c>
      <c r="U606" t="inlineStr">
        <is>
          <t>https://casino.guru/slotimo-casino-review</t>
        </is>
      </c>
    </row>
    <row r="607">
      <c r="A607" s="9" t="inlineStr">
        <is>
          <t>Awintura Casino</t>
        </is>
      </c>
      <c r="B607" t="inlineStr">
        <is>
          <t>Curacao</t>
        </is>
      </c>
      <c r="C607" t="n">
        <v>9.800000000000001</v>
      </c>
      <c r="D607" t="inlineStr">
        <is>
          <t>Wiraon B.V.</t>
        </is>
      </c>
      <c r="E607" t="inlineStr">
        <is>
          <t>betpanda</t>
        </is>
      </c>
      <c r="F607" t="n">
        <v>0.3506</v>
      </c>
      <c r="G607" s="4" t="inlineStr">
        <is>
          <t>Yes</t>
        </is>
      </c>
      <c r="H607" s="4" t="inlineStr">
        <is>
          <t>Yes</t>
        </is>
      </c>
      <c r="I607" s="4" t="inlineStr">
        <is>
          <t>Yes</t>
        </is>
      </c>
      <c r="J607" s="5" t="inlineStr">
        <is>
          <t>No</t>
        </is>
      </c>
      <c r="N607" t="n">
        <v>1</v>
      </c>
      <c r="O607" t="inlineStr">
        <is>
          <t>casino.guru</t>
        </is>
      </c>
      <c r="P607" s="10" t="n">
        <v>45902</v>
      </c>
      <c r="Q607" t="inlineStr">
        <is>
          <t>Yes</t>
        </is>
      </c>
      <c r="R607" t="inlineStr">
        <is>
          <t>2026-04-19 06:39</t>
        </is>
      </c>
      <c r="T607" s="3" t="inlineStr">
        <is>
          <t>https://casino.guru/exit?casinoId=7623&amp;domainLanguageId=2&amp;preferredLanguagesStr=9,2&amp;tosLinkRequired=false&amp;userCountryId=78&amp;listName=casino-detail&amp;pageType=16&amp;listPosition=1</t>
        </is>
      </c>
      <c r="U607" t="inlineStr">
        <is>
          <t>https://casino.guru/awintura-casino-review</t>
        </is>
      </c>
    </row>
    <row r="608">
      <c r="A608" s="9" t="inlineStr">
        <is>
          <t>Club Deluxe Casino</t>
        </is>
      </c>
      <c r="B608" t="inlineStr">
        <is>
          <t>Curacao</t>
        </is>
      </c>
      <c r="C608" t="n">
        <v>7.8</v>
      </c>
      <c r="D608" t="inlineStr">
        <is>
          <t>SoftClub N.V.</t>
        </is>
      </c>
      <c r="E608" t="inlineStr">
        <is>
          <t>thrill</t>
        </is>
      </c>
      <c r="F608" t="n">
        <v>0.3506</v>
      </c>
      <c r="G608" s="4" t="inlineStr">
        <is>
          <t>Yes</t>
        </is>
      </c>
      <c r="H608" s="4" t="inlineStr">
        <is>
          <t>Yes</t>
        </is>
      </c>
      <c r="I608" s="4" t="inlineStr">
        <is>
          <t>Yes</t>
        </is>
      </c>
      <c r="J608" s="5" t="inlineStr">
        <is>
          <t>No</t>
        </is>
      </c>
      <c r="N608" t="n">
        <v>1</v>
      </c>
      <c r="O608" t="inlineStr">
        <is>
          <t>casino.guru</t>
        </is>
      </c>
      <c r="P608" s="10" t="n">
        <v>46111</v>
      </c>
      <c r="Q608" t="inlineStr">
        <is>
          <t>Yes</t>
        </is>
      </c>
      <c r="R608" t="inlineStr">
        <is>
          <t>2026-04-19 06:35</t>
        </is>
      </c>
      <c r="T608" s="3" t="inlineStr">
        <is>
          <t>https://casino.guru/exit?casinoId=6899&amp;domainLanguageId=2&amp;preferredLanguagesStr=9,2&amp;tosLinkRequired=false&amp;userCountryId=78&amp;listName=casino-detail&amp;pageType=16&amp;listPosition=1</t>
        </is>
      </c>
      <c r="U608" t="inlineStr">
        <is>
          <t>https://casino.guru/club-deluxe-casino-review</t>
        </is>
      </c>
    </row>
    <row r="609">
      <c r="A609" s="9" t="inlineStr">
        <is>
          <t>Vulkan Stars Casino</t>
        </is>
      </c>
      <c r="C609" t="n">
        <v>4.6</v>
      </c>
      <c r="E609" t="inlineStr">
        <is>
          <t>betpanda</t>
        </is>
      </c>
      <c r="F609" t="n">
        <v>0.3505</v>
      </c>
      <c r="G609" s="4" t="inlineStr">
        <is>
          <t>Yes</t>
        </is>
      </c>
      <c r="H609" s="4" t="inlineStr">
        <is>
          <t>Yes</t>
        </is>
      </c>
      <c r="I609" s="4" t="inlineStr">
        <is>
          <t>Yes</t>
        </is>
      </c>
      <c r="J609" s="5" t="inlineStr">
        <is>
          <t>No</t>
        </is>
      </c>
      <c r="N609" t="n">
        <v>1</v>
      </c>
      <c r="O609" t="inlineStr">
        <is>
          <t>casino.guru</t>
        </is>
      </c>
      <c r="P609" s="10" t="n">
        <v>45998</v>
      </c>
      <c r="Q609" t="inlineStr">
        <is>
          <t>Yes</t>
        </is>
      </c>
      <c r="R609" t="inlineStr">
        <is>
          <t>2026-04-19 06:12</t>
        </is>
      </c>
      <c r="S609" s="3" t="inlineStr">
        <is>
          <t>https://vulkanstars.com</t>
        </is>
      </c>
      <c r="T609" s="3" t="inlineStr">
        <is>
          <t>https://casino.guru/exit?casinoId=3130&amp;domainLanguageId=2&amp;preferredLanguagesStr=9,2&amp;tosLinkRequired=false&amp;userCountryId=78&amp;listName=casino-detail&amp;pageType=16&amp;listPosition=1</t>
        </is>
      </c>
      <c r="U609" t="inlineStr">
        <is>
          <t>https://casino.guru/vulkan-stars-casino-review</t>
        </is>
      </c>
    </row>
    <row r="610">
      <c r="A610" s="9" t="inlineStr">
        <is>
          <t>Cedabet Casino</t>
        </is>
      </c>
      <c r="B610" t="inlineStr">
        <is>
          <t>Anjouan</t>
        </is>
      </c>
      <c r="C610" t="n">
        <v>6.4</v>
      </c>
      <c r="D610" t="inlineStr">
        <is>
          <t>Kasego Global N.V.</t>
        </is>
      </c>
      <c r="E610" t="inlineStr">
        <is>
          <t>betpanda</t>
        </is>
      </c>
      <c r="F610" t="n">
        <v>0.3504</v>
      </c>
      <c r="G610" s="4" t="inlineStr">
        <is>
          <t>Yes</t>
        </is>
      </c>
      <c r="H610" s="4" t="inlineStr">
        <is>
          <t>Yes</t>
        </is>
      </c>
      <c r="I610" s="4" t="inlineStr">
        <is>
          <t>Yes</t>
        </is>
      </c>
      <c r="J610" s="5" t="inlineStr">
        <is>
          <t>No</t>
        </is>
      </c>
      <c r="N610" t="n">
        <v>1</v>
      </c>
      <c r="O610" t="inlineStr">
        <is>
          <t>casino.guru</t>
        </is>
      </c>
      <c r="P610" s="10" t="n">
        <v>46142</v>
      </c>
      <c r="Q610" t="inlineStr">
        <is>
          <t>Yes</t>
        </is>
      </c>
      <c r="R610" t="inlineStr">
        <is>
          <t>2026-04-19 06:53</t>
        </is>
      </c>
      <c r="T610" s="3" t="inlineStr">
        <is>
          <t>https://casino.guru/exit?casinoId=9428&amp;domainLanguageId=2&amp;preferredLanguagesStr=9,2&amp;tosLinkRequired=false&amp;userCountryId=78&amp;listName=casino-detail&amp;pageType=16&amp;listPosition=1</t>
        </is>
      </c>
      <c r="U610" t="inlineStr">
        <is>
          <t>https://casino.guru/cedabet-casino-review</t>
        </is>
      </c>
    </row>
    <row r="611">
      <c r="A611" s="9" t="inlineStr">
        <is>
          <t>Depositwin Casino</t>
        </is>
      </c>
      <c r="B611" t="inlineStr">
        <is>
          <t>Curacao</t>
        </is>
      </c>
      <c r="C611" t="n">
        <v>6</v>
      </c>
      <c r="E611" t="inlineStr">
        <is>
          <t>betpanda</t>
        </is>
      </c>
      <c r="F611" t="n">
        <v>0.3504</v>
      </c>
      <c r="G611" s="4" t="inlineStr">
        <is>
          <t>Yes</t>
        </is>
      </c>
      <c r="H611" s="4" t="inlineStr">
        <is>
          <t>Yes</t>
        </is>
      </c>
      <c r="I611" s="4" t="inlineStr">
        <is>
          <t>Yes</t>
        </is>
      </c>
      <c r="J611" s="5" t="inlineStr">
        <is>
          <t>No</t>
        </is>
      </c>
      <c r="K611" s="4" t="inlineStr">
        <is>
          <t>Yes</t>
        </is>
      </c>
      <c r="N611" t="n">
        <v>1</v>
      </c>
      <c r="O611" t="inlineStr">
        <is>
          <t>casino.guru</t>
        </is>
      </c>
      <c r="P611" s="10" t="n">
        <v>46104</v>
      </c>
      <c r="Q611" t="inlineStr">
        <is>
          <t>Yes</t>
        </is>
      </c>
      <c r="R611" t="inlineStr">
        <is>
          <t>2026-04-19 06:27</t>
        </is>
      </c>
      <c r="T611" s="3" t="inlineStr">
        <is>
          <t>https://casino.guru/exit?casinoId=5727&amp;domainLanguageId=2&amp;preferredLanguagesStr=9,2&amp;tosLinkRequired=false&amp;userCountryId=78&amp;listName=casino-detail&amp;pageType=16&amp;listPosition=1</t>
        </is>
      </c>
      <c r="U611" t="inlineStr">
        <is>
          <t>https://casino.guru/depositwin-casino-review</t>
        </is>
      </c>
    </row>
    <row r="612">
      <c r="A612" s="9" t="inlineStr">
        <is>
          <t>Slotornado Casino</t>
        </is>
      </c>
      <c r="B612" t="inlineStr">
        <is>
          <t>MGA</t>
        </is>
      </c>
      <c r="C612" t="n">
        <v>7.6</v>
      </c>
      <c r="D612" t="inlineStr">
        <is>
          <t>Hollycorn N.V.</t>
        </is>
      </c>
      <c r="E612" t="inlineStr">
        <is>
          <t>betpanda</t>
        </is>
      </c>
      <c r="F612" t="n">
        <v>0.3503</v>
      </c>
      <c r="G612" s="4" t="inlineStr">
        <is>
          <t>Yes</t>
        </is>
      </c>
      <c r="H612" s="4" t="inlineStr">
        <is>
          <t>Yes</t>
        </is>
      </c>
      <c r="I612" s="4" t="inlineStr">
        <is>
          <t>Yes</t>
        </is>
      </c>
      <c r="J612" s="5" t="inlineStr">
        <is>
          <t>No</t>
        </is>
      </c>
      <c r="N612" t="n">
        <v>1</v>
      </c>
      <c r="O612" t="inlineStr">
        <is>
          <t>casino.guru</t>
        </is>
      </c>
      <c r="P612" s="10" t="n">
        <v>46114</v>
      </c>
      <c r="Q612" t="inlineStr">
        <is>
          <t>Yes</t>
        </is>
      </c>
      <c r="R612" t="inlineStr">
        <is>
          <t>2026-04-19 07:10</t>
        </is>
      </c>
      <c r="T612" s="3" t="inlineStr">
        <is>
          <t>https://casino.guru/exit?casinoId=11303&amp;domainLanguageId=2&amp;preferredLanguagesStr=9,2&amp;tosLinkRequired=false&amp;userCountryId=78&amp;listName=casino-detail&amp;pageType=16&amp;listPosition=1</t>
        </is>
      </c>
      <c r="U612" t="inlineStr">
        <is>
          <t>https://casino.guru/slotornado-casino-review</t>
        </is>
      </c>
    </row>
    <row r="613">
      <c r="A613" s="9" t="inlineStr">
        <is>
          <t>Joebit Casino</t>
        </is>
      </c>
      <c r="B613" t="inlineStr">
        <is>
          <t>Curacao</t>
        </is>
      </c>
      <c r="C613" t="n">
        <v>4.9</v>
      </c>
      <c r="D613" t="inlineStr">
        <is>
          <t>Luckywayz Limited B.V</t>
        </is>
      </c>
      <c r="E613" t="inlineStr">
        <is>
          <t>betpanda</t>
        </is>
      </c>
      <c r="F613" t="n">
        <v>0.3503</v>
      </c>
      <c r="G613" s="4" t="inlineStr">
        <is>
          <t>Yes</t>
        </is>
      </c>
      <c r="H613" s="4" t="inlineStr">
        <is>
          <t>Yes</t>
        </is>
      </c>
      <c r="I613" s="4" t="inlineStr">
        <is>
          <t>Yes</t>
        </is>
      </c>
      <c r="J613" s="5" t="inlineStr">
        <is>
          <t>No</t>
        </is>
      </c>
      <c r="N613" t="n">
        <v>1</v>
      </c>
      <c r="O613" t="inlineStr">
        <is>
          <t>casino.guru</t>
        </is>
      </c>
      <c r="P613" s="10" t="n">
        <v>45888</v>
      </c>
      <c r="Q613" t="inlineStr">
        <is>
          <t>Yes</t>
        </is>
      </c>
      <c r="R613" t="inlineStr">
        <is>
          <t>2026-04-19 06:40</t>
        </is>
      </c>
      <c r="T613" s="3" t="inlineStr">
        <is>
          <t>https://casino.guru/exit?casinoId=7716&amp;domainLanguageId=2&amp;preferredLanguagesStr=9,2&amp;tosLinkRequired=false&amp;userCountryId=78&amp;listName=casino-detail&amp;pageType=16&amp;listPosition=1</t>
        </is>
      </c>
      <c r="U613" t="inlineStr">
        <is>
          <t>https://casino.guru/joebit-casino-review</t>
        </is>
      </c>
    </row>
    <row r="614">
      <c r="A614" s="9" t="inlineStr">
        <is>
          <t>Tvoe Casino</t>
        </is>
      </c>
      <c r="C614" t="n">
        <v>6</v>
      </c>
      <c r="E614" t="inlineStr">
        <is>
          <t>betpanda</t>
        </is>
      </c>
      <c r="F614" t="n">
        <v>0.35</v>
      </c>
      <c r="G614" s="4" t="inlineStr">
        <is>
          <t>Yes</t>
        </is>
      </c>
      <c r="H614" s="4" t="inlineStr">
        <is>
          <t>Yes</t>
        </is>
      </c>
      <c r="I614" s="4" t="inlineStr">
        <is>
          <t>Yes</t>
        </is>
      </c>
      <c r="J614" s="5" t="inlineStr">
        <is>
          <t>No</t>
        </is>
      </c>
      <c r="N614" t="n">
        <v>1</v>
      </c>
      <c r="O614" t="inlineStr">
        <is>
          <t>casino.guru</t>
        </is>
      </c>
      <c r="P614" s="10" t="n">
        <v>46018</v>
      </c>
      <c r="Q614" t="inlineStr">
        <is>
          <t>Yes</t>
        </is>
      </c>
      <c r="R614" t="inlineStr">
        <is>
          <t>2026-04-19 06:51</t>
        </is>
      </c>
      <c r="T614" s="3" t="inlineStr">
        <is>
          <t>https://casino.guru/exit?casinoId=9145&amp;domainLanguageId=2&amp;preferredLanguagesStr=9,2&amp;tosLinkRequired=false&amp;userCountryId=78&amp;listName=casino-detail&amp;pageType=16&amp;listPosition=1</t>
        </is>
      </c>
      <c r="U614" t="inlineStr">
        <is>
          <t>https://casino.guru/tvoe-casino-review</t>
        </is>
      </c>
    </row>
    <row r="615">
      <c r="A615" s="9" t="inlineStr">
        <is>
          <t>DirectionBet Casino</t>
        </is>
      </c>
      <c r="B615" t="inlineStr">
        <is>
          <t>Anjouan</t>
        </is>
      </c>
      <c r="C615" t="n">
        <v>6.3</v>
      </c>
      <c r="D615" t="inlineStr">
        <is>
          <t>Next Global Era Limited</t>
        </is>
      </c>
      <c r="E615" t="inlineStr">
        <is>
          <t>betpanda</t>
        </is>
      </c>
      <c r="F615" t="n">
        <v>0.3497</v>
      </c>
      <c r="G615" s="4" t="inlineStr">
        <is>
          <t>Yes</t>
        </is>
      </c>
      <c r="H615" s="4" t="inlineStr">
        <is>
          <t>Yes</t>
        </is>
      </c>
      <c r="I615" s="4" t="inlineStr">
        <is>
          <t>Yes</t>
        </is>
      </c>
      <c r="J615" s="5" t="inlineStr">
        <is>
          <t>No</t>
        </is>
      </c>
      <c r="N615" t="n">
        <v>1</v>
      </c>
      <c r="O615" t="inlineStr">
        <is>
          <t>casino.guru</t>
        </is>
      </c>
      <c r="P615" s="10" t="n">
        <v>46061</v>
      </c>
      <c r="Q615" t="inlineStr">
        <is>
          <t>Yes</t>
        </is>
      </c>
      <c r="R615" t="inlineStr">
        <is>
          <t>2026-04-19 06:37</t>
        </is>
      </c>
      <c r="T615" s="3" t="inlineStr">
        <is>
          <t>https://casino.guru/exit?casinoId=7266&amp;domainLanguageId=2&amp;preferredLanguagesStr=9,2&amp;tosLinkRequired=false&amp;userCountryId=78&amp;listName=casino-detail&amp;pageType=16&amp;listPosition=1</t>
        </is>
      </c>
      <c r="U615" t="inlineStr">
        <is>
          <t>https://casino.guru/directionbet-casino-review</t>
        </is>
      </c>
    </row>
    <row r="616">
      <c r="A616" s="9" t="inlineStr">
        <is>
          <t>Cazzy Games Casino</t>
        </is>
      </c>
      <c r="C616" t="n">
        <v>6.8</v>
      </c>
      <c r="D616" t="inlineStr">
        <is>
          <t>Novatrix Group Ltd.</t>
        </is>
      </c>
      <c r="E616" t="inlineStr">
        <is>
          <t>betpanda</t>
        </is>
      </c>
      <c r="F616" t="n">
        <v>0.3495</v>
      </c>
      <c r="G616" s="4" t="inlineStr">
        <is>
          <t>Yes</t>
        </is>
      </c>
      <c r="H616" s="4" t="inlineStr">
        <is>
          <t>Yes</t>
        </is>
      </c>
      <c r="I616" s="4" t="inlineStr">
        <is>
          <t>Yes</t>
        </is>
      </c>
      <c r="J616" s="5" t="inlineStr">
        <is>
          <t>No</t>
        </is>
      </c>
      <c r="N616" t="n">
        <v>1</v>
      </c>
      <c r="O616" t="inlineStr">
        <is>
          <t>casino.guru</t>
        </is>
      </c>
      <c r="P616" s="10" t="n">
        <v>46135</v>
      </c>
      <c r="Q616" t="inlineStr">
        <is>
          <t>Yes</t>
        </is>
      </c>
      <c r="R616" t="inlineStr">
        <is>
          <t>2026-05-01 18:01</t>
        </is>
      </c>
      <c r="T616" s="3" t="inlineStr">
        <is>
          <t>https://casino.guru/exit?casinoId=10485&amp;domainLanguageId=2&amp;preferredLanguagesStr=9,2&amp;tosLinkRequired=false&amp;userCountryId=78&amp;listName=casino-detail&amp;pageType=16&amp;listPosition=1</t>
        </is>
      </c>
      <c r="U616" t="inlineStr">
        <is>
          <t>https://casino.guru/cazzy-games-casino-review</t>
        </is>
      </c>
    </row>
    <row r="617">
      <c r="A617" s="9" t="inlineStr">
        <is>
          <t>Betchip Casino</t>
        </is>
      </c>
      <c r="B617" t="inlineStr">
        <is>
          <t>Curacao</t>
        </is>
      </c>
      <c r="C617" t="n">
        <v>6.4</v>
      </c>
      <c r="D617" t="inlineStr">
        <is>
          <t>Throne Entertainment B.V.</t>
        </is>
      </c>
      <c r="E617" t="inlineStr">
        <is>
          <t>thrill</t>
        </is>
      </c>
      <c r="F617" t="n">
        <v>0.3494</v>
      </c>
      <c r="G617" s="4" t="inlineStr">
        <is>
          <t>Yes</t>
        </is>
      </c>
      <c r="H617" s="4" t="inlineStr">
        <is>
          <t>Yes</t>
        </is>
      </c>
      <c r="I617" s="4" t="inlineStr">
        <is>
          <t>Yes</t>
        </is>
      </c>
      <c r="J617" s="5" t="inlineStr">
        <is>
          <t>No</t>
        </is>
      </c>
      <c r="N617" t="n">
        <v>1</v>
      </c>
      <c r="O617" t="inlineStr">
        <is>
          <t>casino.guru</t>
        </is>
      </c>
      <c r="P617" s="10" t="n">
        <v>46055</v>
      </c>
      <c r="Q617" t="inlineStr">
        <is>
          <t>Yes</t>
        </is>
      </c>
      <c r="R617" t="inlineStr">
        <is>
          <t>2026-04-19 06:35</t>
        </is>
      </c>
      <c r="T617" s="3" t="inlineStr">
        <is>
          <t>https://casino.guru/exit?casinoId=6935&amp;domainLanguageId=2&amp;preferredLanguagesStr=9,2&amp;tosLinkRequired=false&amp;userCountryId=78&amp;listName=casino-detail&amp;pageType=16&amp;listPosition=1</t>
        </is>
      </c>
      <c r="U617" t="inlineStr">
        <is>
          <t>https://casino.guru/betchip-casino-review</t>
        </is>
      </c>
    </row>
    <row r="618">
      <c r="A618" s="9" t="inlineStr">
        <is>
          <t>Medinabet Casino</t>
        </is>
      </c>
      <c r="B618" t="inlineStr">
        <is>
          <t>Anjouan</t>
        </is>
      </c>
      <c r="C618" t="n">
        <v>4.1</v>
      </c>
      <c r="D618" t="inlineStr">
        <is>
          <t>Medina Entertainment Ltd.</t>
        </is>
      </c>
      <c r="E618" t="inlineStr">
        <is>
          <t>betpanda</t>
        </is>
      </c>
      <c r="F618" t="n">
        <v>0.3494</v>
      </c>
      <c r="G618" s="4" t="inlineStr">
        <is>
          <t>Yes</t>
        </is>
      </c>
      <c r="H618" s="4" t="inlineStr">
        <is>
          <t>Yes</t>
        </is>
      </c>
      <c r="I618" s="4" t="inlineStr">
        <is>
          <t>Yes</t>
        </is>
      </c>
      <c r="J618" s="5" t="inlineStr">
        <is>
          <t>No</t>
        </is>
      </c>
      <c r="N618" t="n">
        <v>1</v>
      </c>
      <c r="O618" t="inlineStr">
        <is>
          <t>casino.guru</t>
        </is>
      </c>
      <c r="P618" s="10" t="n">
        <v>46008</v>
      </c>
      <c r="Q618" t="inlineStr">
        <is>
          <t>Yes</t>
        </is>
      </c>
      <c r="R618" t="inlineStr">
        <is>
          <t>2026-04-19 06:50</t>
        </is>
      </c>
      <c r="T618" s="3" t="inlineStr">
        <is>
          <t>https://casino.guru/exit?casinoId=8997&amp;domainLanguageId=2&amp;preferredLanguagesStr=9,2&amp;tosLinkRequired=false&amp;userCountryId=78&amp;listName=casino-detail&amp;pageType=16&amp;listPosition=1</t>
        </is>
      </c>
      <c r="U618" t="inlineStr">
        <is>
          <t>https://casino.guru/medinabet-casino-review</t>
        </is>
      </c>
    </row>
    <row r="619">
      <c r="A619" s="9" t="inlineStr">
        <is>
          <t>Lukki Casino</t>
        </is>
      </c>
      <c r="B619" t="inlineStr">
        <is>
          <t>Curacao</t>
        </is>
      </c>
      <c r="C619" t="n">
        <v>6.3</v>
      </c>
      <c r="D619" t="inlineStr">
        <is>
          <t>Just Entertainment B.V.</t>
        </is>
      </c>
      <c r="E619" t="inlineStr">
        <is>
          <t>betpanda</t>
        </is>
      </c>
      <c r="F619" t="n">
        <v>0.3493</v>
      </c>
      <c r="G619" s="4" t="inlineStr">
        <is>
          <t>Yes</t>
        </is>
      </c>
      <c r="H619" s="4" t="inlineStr">
        <is>
          <t>Yes</t>
        </is>
      </c>
      <c r="I619" s="4" t="inlineStr">
        <is>
          <t>Yes</t>
        </is>
      </c>
      <c r="J619" s="5" t="inlineStr">
        <is>
          <t>No</t>
        </is>
      </c>
      <c r="K619" s="5" t="inlineStr">
        <is>
          <t>No</t>
        </is>
      </c>
      <c r="N619" t="n">
        <v>1</v>
      </c>
      <c r="O619" t="inlineStr">
        <is>
          <t>casino.guru</t>
        </is>
      </c>
      <c r="P619" s="10" t="n">
        <v>45937</v>
      </c>
      <c r="Q619" t="inlineStr">
        <is>
          <t>Yes</t>
        </is>
      </c>
      <c r="R619" t="inlineStr">
        <is>
          <t>2026-04-19 06:35</t>
        </is>
      </c>
      <c r="T619" s="3" t="inlineStr">
        <is>
          <t>https://casino.guru/exit?casinoId=6960&amp;domainLanguageId=2&amp;preferredLanguagesStr=9,2&amp;tosLinkRequired=false&amp;userCountryId=78&amp;listName=casino-detail&amp;pageType=16&amp;listPosition=1</t>
        </is>
      </c>
      <c r="U619" t="inlineStr">
        <is>
          <t>https://casino.guru/lukki-casino-review</t>
        </is>
      </c>
    </row>
    <row r="620">
      <c r="A620" s="9" t="inlineStr">
        <is>
          <t>Destinobet Casino</t>
        </is>
      </c>
      <c r="B620" t="inlineStr">
        <is>
          <t>Curacao</t>
        </is>
      </c>
      <c r="C620" t="n">
        <v>6.6</v>
      </c>
      <c r="D620" t="inlineStr">
        <is>
          <t>Promised Land B.V.</t>
        </is>
      </c>
      <c r="E620" t="inlineStr">
        <is>
          <t>betpanda</t>
        </is>
      </c>
      <c r="F620" t="n">
        <v>0.3492</v>
      </c>
      <c r="G620" s="4" t="inlineStr">
        <is>
          <t>Yes</t>
        </is>
      </c>
      <c r="H620" s="4" t="inlineStr">
        <is>
          <t>Yes</t>
        </is>
      </c>
      <c r="I620" s="4" t="inlineStr">
        <is>
          <t>Yes</t>
        </is>
      </c>
      <c r="J620" s="5" t="inlineStr">
        <is>
          <t>No</t>
        </is>
      </c>
      <c r="K620" s="4" t="inlineStr">
        <is>
          <t>Yes</t>
        </is>
      </c>
      <c r="N620" t="n">
        <v>1</v>
      </c>
      <c r="O620" t="inlineStr">
        <is>
          <t>casino.guru</t>
        </is>
      </c>
      <c r="P620" s="10" t="n">
        <v>45946</v>
      </c>
      <c r="Q620" t="inlineStr">
        <is>
          <t>Yes</t>
        </is>
      </c>
      <c r="R620" t="inlineStr">
        <is>
          <t>2026-04-19 06:34</t>
        </is>
      </c>
      <c r="T620" s="3" t="inlineStr">
        <is>
          <t>https://casino.guru/exit?casinoId=6852&amp;domainLanguageId=2&amp;preferredLanguagesStr=9,2&amp;tosLinkRequired=false&amp;userCountryId=78&amp;listName=casino-detail&amp;pageType=16&amp;listPosition=1</t>
        </is>
      </c>
      <c r="U620" t="inlineStr">
        <is>
          <t>https://casino.guru/destinobet-casino-review</t>
        </is>
      </c>
    </row>
    <row r="621">
      <c r="A621" s="9" t="inlineStr">
        <is>
          <t>Ruby Vegas Casino</t>
        </is>
      </c>
      <c r="C621" t="n">
        <v>6.4</v>
      </c>
      <c r="E621" t="inlineStr">
        <is>
          <t>thrill</t>
        </is>
      </c>
      <c r="F621" t="n">
        <v>0.3492</v>
      </c>
      <c r="G621" s="4" t="inlineStr">
        <is>
          <t>Yes</t>
        </is>
      </c>
      <c r="H621" s="4" t="inlineStr">
        <is>
          <t>Yes</t>
        </is>
      </c>
      <c r="I621" s="4" t="inlineStr">
        <is>
          <t>Yes</t>
        </is>
      </c>
      <c r="J621" s="5" t="inlineStr">
        <is>
          <t>No</t>
        </is>
      </c>
      <c r="N621" t="n">
        <v>1</v>
      </c>
      <c r="O621" t="inlineStr">
        <is>
          <t>casino.guru</t>
        </is>
      </c>
      <c r="P621" s="10" t="n">
        <v>46050</v>
      </c>
      <c r="Q621" t="inlineStr">
        <is>
          <t>Yes</t>
        </is>
      </c>
      <c r="R621" t="inlineStr">
        <is>
          <t>2026-04-19 06:21</t>
        </is>
      </c>
      <c r="T621" s="3" t="inlineStr">
        <is>
          <t>https://casino.guru/exit?casinoId=4837&amp;domainLanguageId=2&amp;preferredLanguagesStr=9,2&amp;tosLinkRequired=false&amp;userCountryId=78&amp;listName=casino-detail&amp;pageType=16&amp;listPosition=1</t>
        </is>
      </c>
      <c r="U621" t="inlineStr">
        <is>
          <t>https://casino.guru/ruby-vegas-casino-review</t>
        </is>
      </c>
    </row>
    <row r="622">
      <c r="A622" s="9" t="inlineStr">
        <is>
          <t>SlotsDJ Casino</t>
        </is>
      </c>
      <c r="B622" t="inlineStr">
        <is>
          <t>MGA</t>
        </is>
      </c>
      <c r="C622" t="n">
        <v>6.8</v>
      </c>
      <c r="D622" t="inlineStr">
        <is>
          <t>Neroblanko Tech B.V.</t>
        </is>
      </c>
      <c r="E622" t="inlineStr">
        <is>
          <t>betpanda</t>
        </is>
      </c>
      <c r="F622" t="n">
        <v>0.349</v>
      </c>
      <c r="G622" s="4" t="inlineStr">
        <is>
          <t>Yes</t>
        </is>
      </c>
      <c r="H622" s="4" t="inlineStr">
        <is>
          <t>Yes</t>
        </is>
      </c>
      <c r="I622" s="4" t="inlineStr">
        <is>
          <t>Yes</t>
        </is>
      </c>
      <c r="J622" s="5" t="inlineStr">
        <is>
          <t>No</t>
        </is>
      </c>
      <c r="K622" s="4" t="inlineStr">
        <is>
          <t>Yes</t>
        </is>
      </c>
      <c r="N622" t="n">
        <v>1</v>
      </c>
      <c r="O622" t="inlineStr">
        <is>
          <t>casino.guru</t>
        </is>
      </c>
      <c r="P622" s="10" t="n">
        <v>45992</v>
      </c>
      <c r="Q622" t="inlineStr">
        <is>
          <t>Yes</t>
        </is>
      </c>
      <c r="R622" t="inlineStr">
        <is>
          <t>2026-04-19 07:03</t>
        </is>
      </c>
      <c r="T622" s="3" t="inlineStr">
        <is>
          <t>https://casino.guru/exit?casinoId=10510&amp;domainLanguageId=2&amp;preferredLanguagesStr=9,2&amp;tosLinkRequired=false&amp;userCountryId=78&amp;listName=casino-detail&amp;pageType=16&amp;listPosition=1</t>
        </is>
      </c>
      <c r="U622" t="inlineStr">
        <is>
          <t>https://casino.guru/slotsdj-casino-review</t>
        </is>
      </c>
    </row>
    <row r="623">
      <c r="A623" s="9" t="inlineStr">
        <is>
          <t>Wolfy Casino</t>
        </is>
      </c>
      <c r="B623" t="inlineStr">
        <is>
          <t>Curacao</t>
        </is>
      </c>
      <c r="C623" t="n">
        <v>5.1</v>
      </c>
      <c r="E623" t="inlineStr">
        <is>
          <t>betpanda</t>
        </is>
      </c>
      <c r="F623" t="n">
        <v>0.349</v>
      </c>
      <c r="G623" s="4" t="inlineStr">
        <is>
          <t>Yes</t>
        </is>
      </c>
      <c r="H623" s="4" t="inlineStr">
        <is>
          <t>Yes</t>
        </is>
      </c>
      <c r="I623" s="4" t="inlineStr">
        <is>
          <t>Yes</t>
        </is>
      </c>
      <c r="J623" s="5" t="inlineStr">
        <is>
          <t>No</t>
        </is>
      </c>
      <c r="K623" s="4" t="inlineStr">
        <is>
          <t>Yes</t>
        </is>
      </c>
      <c r="N623" t="n">
        <v>1</v>
      </c>
      <c r="O623" t="inlineStr">
        <is>
          <t>casino.guru</t>
        </is>
      </c>
      <c r="P623" s="10" t="n">
        <v>46103</v>
      </c>
      <c r="Q623" t="inlineStr">
        <is>
          <t>Yes</t>
        </is>
      </c>
      <c r="R623" t="inlineStr">
        <is>
          <t>2026-04-19 06:12</t>
        </is>
      </c>
      <c r="S623" s="3" t="inlineStr">
        <is>
          <t>https://www.wolfycasino10.com</t>
        </is>
      </c>
      <c r="T623" s="3" t="inlineStr">
        <is>
          <t>https://casino.guru/exit?casinoId=3186&amp;domainLanguageId=2&amp;preferredLanguagesStr=9,2&amp;tosLinkRequired=false&amp;userCountryId=78&amp;listName=casino-detail&amp;pageType=16&amp;listPosition=1</t>
        </is>
      </c>
      <c r="U623" t="inlineStr">
        <is>
          <t>https://casino.guru/wolfy-casino-review</t>
        </is>
      </c>
    </row>
    <row r="624">
      <c r="A624" s="9" t="inlineStr">
        <is>
          <t>Azurebet Casino</t>
        </is>
      </c>
      <c r="B624" t="inlineStr">
        <is>
          <t>Anjouan</t>
        </is>
      </c>
      <c r="C624" t="n">
        <v>6.2</v>
      </c>
      <c r="D624" t="inlineStr">
        <is>
          <t>Azur Entertainment Ltd</t>
        </is>
      </c>
      <c r="E624" t="inlineStr">
        <is>
          <t>betpanda</t>
        </is>
      </c>
      <c r="F624" t="n">
        <v>0.3489</v>
      </c>
      <c r="G624" s="4" t="inlineStr">
        <is>
          <t>Yes</t>
        </is>
      </c>
      <c r="H624" s="4" t="inlineStr">
        <is>
          <t>Yes</t>
        </is>
      </c>
      <c r="I624" s="4" t="inlineStr">
        <is>
          <t>Yes</t>
        </is>
      </c>
      <c r="J624" s="5" t="inlineStr">
        <is>
          <t>No</t>
        </is>
      </c>
      <c r="N624" t="n">
        <v>1</v>
      </c>
      <c r="O624" t="inlineStr">
        <is>
          <t>casino.guru</t>
        </is>
      </c>
      <c r="P624" s="10" t="n">
        <v>46037</v>
      </c>
      <c r="Q624" t="inlineStr">
        <is>
          <t>Yes</t>
        </is>
      </c>
      <c r="R624" t="inlineStr">
        <is>
          <t>2026-04-19 06:48</t>
        </is>
      </c>
      <c r="T624" s="3" t="inlineStr">
        <is>
          <t>https://casino.guru/exit?casinoId=8813&amp;domainLanguageId=2&amp;preferredLanguagesStr=9,2&amp;tosLinkRequired=false&amp;userCountryId=78&amp;listName=casino-detail&amp;pageType=16&amp;listPosition=1</t>
        </is>
      </c>
      <c r="U624" t="inlineStr">
        <is>
          <t>https://casino.guru/azurebet-casino-review</t>
        </is>
      </c>
    </row>
    <row r="625">
      <c r="A625" s="9" t="inlineStr">
        <is>
          <t>Livecasino.io Casino</t>
        </is>
      </c>
      <c r="B625" t="inlineStr">
        <is>
          <t>Curacao</t>
        </is>
      </c>
      <c r="C625" t="n">
        <v>7.2</v>
      </c>
      <c r="D625" t="inlineStr">
        <is>
          <t>Moon Technologies B.V.</t>
        </is>
      </c>
      <c r="E625" t="inlineStr">
        <is>
          <t>betpanda</t>
        </is>
      </c>
      <c r="F625" t="n">
        <v>0.3488</v>
      </c>
      <c r="G625" s="4" t="inlineStr">
        <is>
          <t>Yes</t>
        </is>
      </c>
      <c r="H625" s="4" t="inlineStr">
        <is>
          <t>Yes</t>
        </is>
      </c>
      <c r="I625" s="4" t="inlineStr">
        <is>
          <t>Yes</t>
        </is>
      </c>
      <c r="J625" s="5" t="inlineStr">
        <is>
          <t>No</t>
        </is>
      </c>
      <c r="N625" t="n">
        <v>1</v>
      </c>
      <c r="O625" t="inlineStr">
        <is>
          <t>casino.guru</t>
        </is>
      </c>
      <c r="P625" s="10" t="n">
        <v>46048</v>
      </c>
      <c r="Q625" t="inlineStr">
        <is>
          <t>Yes</t>
        </is>
      </c>
      <c r="R625" t="inlineStr">
        <is>
          <t>2026-04-19 06:21</t>
        </is>
      </c>
      <c r="T625" s="3" t="inlineStr">
        <is>
          <t>https://casino.guru/exit?casinoId=4779&amp;domainLanguageId=2&amp;preferredLanguagesStr=9,2&amp;tosLinkRequired=false&amp;userCountryId=78&amp;listName=casino-detail&amp;pageType=16&amp;listPosition=1</t>
        </is>
      </c>
      <c r="U625" t="inlineStr">
        <is>
          <t>https://casino.guru/livecasino-io-casino-review</t>
        </is>
      </c>
    </row>
    <row r="626">
      <c r="A626" s="9" t="inlineStr">
        <is>
          <t>Bitzamo Casino</t>
        </is>
      </c>
      <c r="B626" t="inlineStr">
        <is>
          <t>Anjouan</t>
        </is>
      </c>
      <c r="C626" t="n">
        <v>3.2</v>
      </c>
      <c r="D626" t="inlineStr">
        <is>
          <t>Elsikora Group Limitada</t>
        </is>
      </c>
      <c r="E626" t="inlineStr">
        <is>
          <t>thrill</t>
        </is>
      </c>
      <c r="F626" t="n">
        <v>0.3487</v>
      </c>
      <c r="G626" s="4" t="inlineStr">
        <is>
          <t>Yes</t>
        </is>
      </c>
      <c r="H626" s="4" t="inlineStr">
        <is>
          <t>Yes</t>
        </is>
      </c>
      <c r="I626" s="4" t="inlineStr">
        <is>
          <t>Yes</t>
        </is>
      </c>
      <c r="J626" s="5" t="inlineStr">
        <is>
          <t>No</t>
        </is>
      </c>
      <c r="N626" t="n">
        <v>1</v>
      </c>
      <c r="O626" t="inlineStr">
        <is>
          <t>casino.guru</t>
        </is>
      </c>
      <c r="P626" s="10" t="n">
        <v>46018</v>
      </c>
      <c r="Q626" t="inlineStr">
        <is>
          <t>Yes</t>
        </is>
      </c>
      <c r="R626" t="inlineStr">
        <is>
          <t>2026-04-19 06:51</t>
        </is>
      </c>
      <c r="T626" s="3" t="inlineStr">
        <is>
          <t>https://casino.guru/exit?casinoId=9158&amp;domainLanguageId=2&amp;preferredLanguagesStr=9,2&amp;tosLinkRequired=false&amp;userCountryId=78&amp;listName=casino-detail&amp;pageType=16&amp;listPosition=1</t>
        </is>
      </c>
      <c r="U626" t="inlineStr">
        <is>
          <t>https://casino.guru/bitzamo-casino-review</t>
        </is>
      </c>
    </row>
    <row r="627">
      <c r="A627" s="9" t="inlineStr">
        <is>
          <t>Gizbo Casino</t>
        </is>
      </c>
      <c r="B627" t="inlineStr">
        <is>
          <t>Curacao</t>
        </is>
      </c>
      <c r="C627" t="n">
        <v>8.4</v>
      </c>
      <c r="D627" t="inlineStr">
        <is>
          <t>GALAKTIKA N.V.</t>
        </is>
      </c>
      <c r="E627" t="inlineStr">
        <is>
          <t>betpanda</t>
        </is>
      </c>
      <c r="F627" t="n">
        <v>0.3483</v>
      </c>
      <c r="G627" s="4" t="inlineStr">
        <is>
          <t>Yes</t>
        </is>
      </c>
      <c r="H627" s="4" t="inlineStr">
        <is>
          <t>Yes</t>
        </is>
      </c>
      <c r="I627" s="4" t="inlineStr">
        <is>
          <t>Yes</t>
        </is>
      </c>
      <c r="J627" s="5" t="inlineStr">
        <is>
          <t>No</t>
        </is>
      </c>
      <c r="K627" s="4" t="inlineStr">
        <is>
          <t>Yes</t>
        </is>
      </c>
      <c r="N627" t="n">
        <v>1</v>
      </c>
      <c r="O627" t="inlineStr">
        <is>
          <t>casino.guru</t>
        </is>
      </c>
      <c r="P627" s="10" t="n">
        <v>45947</v>
      </c>
      <c r="Q627" t="inlineStr">
        <is>
          <t>Yes</t>
        </is>
      </c>
      <c r="R627" t="inlineStr">
        <is>
          <t>2026-04-19 06:41</t>
        </is>
      </c>
      <c r="T627" s="3" t="inlineStr">
        <is>
          <t>https://casino.guru/exit?casinoId=7942&amp;domainLanguageId=2&amp;preferredLanguagesStr=9,2&amp;tosLinkRequired=false&amp;userCountryId=78&amp;listName=casino-detail&amp;pageType=16&amp;listPosition=1</t>
        </is>
      </c>
      <c r="U627" t="inlineStr">
        <is>
          <t>https://casino.guru/gizbo-casino-review</t>
        </is>
      </c>
    </row>
    <row r="628">
      <c r="A628" s="9" t="inlineStr">
        <is>
          <t>Zodiacbet Casino</t>
        </is>
      </c>
      <c r="B628" t="inlineStr">
        <is>
          <t>Curacao</t>
        </is>
      </c>
      <c r="C628" t="n">
        <v>0.4</v>
      </c>
      <c r="D628" t="inlineStr">
        <is>
          <t>Next Global Era Limited</t>
        </is>
      </c>
      <c r="E628" t="inlineStr">
        <is>
          <t>betpanda</t>
        </is>
      </c>
      <c r="F628" t="n">
        <v>0.3482</v>
      </c>
      <c r="G628" s="4" t="inlineStr">
        <is>
          <t>Yes</t>
        </is>
      </c>
      <c r="H628" s="4" t="inlineStr">
        <is>
          <t>Yes</t>
        </is>
      </c>
      <c r="I628" s="4" t="inlineStr">
        <is>
          <t>Yes</t>
        </is>
      </c>
      <c r="J628" s="5" t="inlineStr">
        <is>
          <t>No</t>
        </is>
      </c>
      <c r="N628" t="n">
        <v>1</v>
      </c>
      <c r="O628" t="inlineStr">
        <is>
          <t>casino.guru</t>
        </is>
      </c>
      <c r="P628" s="10" t="n">
        <v>46061</v>
      </c>
      <c r="Q628" t="inlineStr">
        <is>
          <t>Yes</t>
        </is>
      </c>
      <c r="R628" t="inlineStr">
        <is>
          <t>2026-04-19 06:15</t>
        </is>
      </c>
      <c r="S628" s="3" t="inlineStr">
        <is>
          <t>https://zodiac1bet.com</t>
        </is>
      </c>
      <c r="T628" s="3" t="inlineStr">
        <is>
          <t>https://casino.guru/exit?casinoId=3755&amp;domainLanguageId=2&amp;preferredLanguagesStr=9,2&amp;tosLinkRequired=false&amp;userCountryId=78&amp;listName=casino-detail&amp;pageType=16&amp;listPosition=1</t>
        </is>
      </c>
      <c r="U628" t="inlineStr">
        <is>
          <t>https://casino.guru/zodiacbet-casino-review</t>
        </is>
      </c>
    </row>
    <row r="629">
      <c r="A629" s="9" t="inlineStr">
        <is>
          <t>Etheryl.io Casino</t>
        </is>
      </c>
      <c r="B629" t="inlineStr">
        <is>
          <t>Anjouan</t>
        </is>
      </c>
      <c r="C629" t="n">
        <v>7.4</v>
      </c>
      <c r="D629" t="inlineStr">
        <is>
          <t>Etheryl llc</t>
        </is>
      </c>
      <c r="E629" t="inlineStr">
        <is>
          <t>betpanda</t>
        </is>
      </c>
      <c r="F629" t="n">
        <v>0.3481</v>
      </c>
      <c r="G629" s="4" t="inlineStr">
        <is>
          <t>Yes</t>
        </is>
      </c>
      <c r="H629" s="4" t="inlineStr">
        <is>
          <t>Yes</t>
        </is>
      </c>
      <c r="I629" s="4" t="inlineStr">
        <is>
          <t>Yes</t>
        </is>
      </c>
      <c r="J629" s="5" t="inlineStr">
        <is>
          <t>No</t>
        </is>
      </c>
      <c r="N629" t="n">
        <v>1</v>
      </c>
      <c r="O629" t="inlineStr">
        <is>
          <t>casino.guru</t>
        </is>
      </c>
      <c r="P629" s="10" t="n">
        <v>46006</v>
      </c>
      <c r="Q629" t="inlineStr">
        <is>
          <t>Yes</t>
        </is>
      </c>
      <c r="R629" t="inlineStr">
        <is>
          <t>2026-04-19 07:05</t>
        </is>
      </c>
      <c r="T629" s="3" t="inlineStr">
        <is>
          <t>https://casino.guru/exit?casinoId=10671&amp;domainLanguageId=2&amp;preferredLanguagesStr=9,2&amp;tosLinkRequired=false&amp;userCountryId=78&amp;listName=casino-detail&amp;pageType=16&amp;listPosition=1</t>
        </is>
      </c>
      <c r="U629" t="inlineStr">
        <is>
          <t>https://casino.guru/etheryl-io-casino-review</t>
        </is>
      </c>
    </row>
    <row r="630">
      <c r="A630" s="9" t="inlineStr">
        <is>
          <t>YallaBet Casino</t>
        </is>
      </c>
      <c r="B630" t="inlineStr">
        <is>
          <t>Anjouan</t>
        </is>
      </c>
      <c r="C630" t="n">
        <v>7.4</v>
      </c>
      <c r="D630" t="inlineStr">
        <is>
          <t>Wonderland Ltd</t>
        </is>
      </c>
      <c r="E630" t="inlineStr">
        <is>
          <t>betpanda</t>
        </is>
      </c>
      <c r="F630" t="n">
        <v>0.348</v>
      </c>
      <c r="G630" s="4" t="inlineStr">
        <is>
          <t>Yes</t>
        </is>
      </c>
      <c r="H630" s="4" t="inlineStr">
        <is>
          <t>Yes</t>
        </is>
      </c>
      <c r="I630" s="4" t="inlineStr">
        <is>
          <t>Yes</t>
        </is>
      </c>
      <c r="J630" s="5" t="inlineStr">
        <is>
          <t>No</t>
        </is>
      </c>
      <c r="N630" t="n">
        <v>1</v>
      </c>
      <c r="O630" t="inlineStr">
        <is>
          <t>casino.guru</t>
        </is>
      </c>
      <c r="P630" s="10" t="n">
        <v>46132</v>
      </c>
      <c r="Q630" t="inlineStr">
        <is>
          <t>Yes</t>
        </is>
      </c>
      <c r="R630" t="inlineStr">
        <is>
          <t>2026-04-19 06:22</t>
        </is>
      </c>
      <c r="T630" s="3" t="inlineStr">
        <is>
          <t>https://casino.guru/exit?casinoId=4925&amp;domainLanguageId=2&amp;preferredLanguagesStr=9,2&amp;tosLinkRequired=false&amp;userCountryId=78&amp;listName=casino-detail&amp;pageType=16&amp;listPosition=1</t>
        </is>
      </c>
      <c r="U630" t="inlineStr">
        <is>
          <t>https://casino.guru/yallabet-casino-review</t>
        </is>
      </c>
    </row>
    <row r="631">
      <c r="A631" s="9" t="inlineStr">
        <is>
          <t>Gra Live Casino</t>
        </is>
      </c>
      <c r="B631" t="inlineStr">
        <is>
          <t>Curacao</t>
        </is>
      </c>
      <c r="C631" t="n">
        <v>4.9</v>
      </c>
      <c r="E631" t="inlineStr">
        <is>
          <t>thrill</t>
        </is>
      </c>
      <c r="F631" t="n">
        <v>0.3479</v>
      </c>
      <c r="G631" s="4" t="inlineStr">
        <is>
          <t>Yes</t>
        </is>
      </c>
      <c r="H631" s="4" t="inlineStr">
        <is>
          <t>Yes</t>
        </is>
      </c>
      <c r="I631" s="4" t="inlineStr">
        <is>
          <t>Yes</t>
        </is>
      </c>
      <c r="J631" s="5" t="inlineStr">
        <is>
          <t>No</t>
        </is>
      </c>
      <c r="N631" t="n">
        <v>1</v>
      </c>
      <c r="O631" t="inlineStr">
        <is>
          <t>casino.guru</t>
        </is>
      </c>
      <c r="P631" s="10" t="n">
        <v>46022</v>
      </c>
      <c r="Q631" t="inlineStr">
        <is>
          <t>Yes</t>
        </is>
      </c>
      <c r="R631" t="inlineStr">
        <is>
          <t>2026-04-19 06:53</t>
        </is>
      </c>
      <c r="T631" s="3" t="inlineStr">
        <is>
          <t>https://casino.guru/exit?casinoId=9400&amp;domainLanguageId=2&amp;preferredLanguagesStr=9,2&amp;tosLinkRequired=false&amp;userCountryId=78&amp;listName=casino-detail&amp;pageType=16&amp;listPosition=1</t>
        </is>
      </c>
      <c r="U631" t="inlineStr">
        <is>
          <t>https://casino.guru/gra-live-casino-review</t>
        </is>
      </c>
    </row>
    <row r="632">
      <c r="A632" s="9" t="inlineStr">
        <is>
          <t>irwin Casino</t>
        </is>
      </c>
      <c r="B632" t="inlineStr">
        <is>
          <t>Curacao</t>
        </is>
      </c>
      <c r="C632" t="n">
        <v>8.4</v>
      </c>
      <c r="D632" t="inlineStr">
        <is>
          <t>GALAKTIKA N.V.</t>
        </is>
      </c>
      <c r="E632" t="inlineStr">
        <is>
          <t>betpanda</t>
        </is>
      </c>
      <c r="F632" t="n">
        <v>0.3478</v>
      </c>
      <c r="G632" s="4" t="inlineStr">
        <is>
          <t>Yes</t>
        </is>
      </c>
      <c r="H632" s="4" t="inlineStr">
        <is>
          <t>Yes</t>
        </is>
      </c>
      <c r="I632" s="4" t="inlineStr">
        <is>
          <t>Yes</t>
        </is>
      </c>
      <c r="J632" s="5" t="inlineStr">
        <is>
          <t>No</t>
        </is>
      </c>
      <c r="N632" t="n">
        <v>1</v>
      </c>
      <c r="O632" t="inlineStr">
        <is>
          <t>casino.guru</t>
        </is>
      </c>
      <c r="P632" s="10" t="n">
        <v>46017</v>
      </c>
      <c r="Q632" t="inlineStr">
        <is>
          <t>Yes</t>
        </is>
      </c>
      <c r="R632" t="inlineStr">
        <is>
          <t>2026-04-19 06:46</t>
        </is>
      </c>
      <c r="T632" s="3" t="inlineStr">
        <is>
          <t>https://casino.guru/exit?casinoId=8528&amp;domainLanguageId=2&amp;preferredLanguagesStr=9,2&amp;tosLinkRequired=false&amp;userCountryId=78&amp;listName=casino-detail&amp;pageType=16&amp;listPosition=1</t>
        </is>
      </c>
      <c r="U632" t="inlineStr">
        <is>
          <t>https://casino.guru/irwin-casino-review</t>
        </is>
      </c>
    </row>
    <row r="633">
      <c r="A633" s="9" t="inlineStr">
        <is>
          <t>Bitguruz Casino</t>
        </is>
      </c>
      <c r="B633" t="inlineStr">
        <is>
          <t>Anjouan</t>
        </is>
      </c>
      <c r="C633" t="n">
        <v>8.199999999999999</v>
      </c>
      <c r="D633" t="inlineStr">
        <is>
          <t>Guruz Group Ltd.</t>
        </is>
      </c>
      <c r="E633" t="inlineStr">
        <is>
          <t>thrill</t>
        </is>
      </c>
      <c r="F633" t="n">
        <v>0.3478</v>
      </c>
      <c r="G633" s="4" t="inlineStr">
        <is>
          <t>Yes</t>
        </is>
      </c>
      <c r="H633" s="4" t="inlineStr">
        <is>
          <t>Yes</t>
        </is>
      </c>
      <c r="I633" s="4" t="inlineStr">
        <is>
          <t>Yes</t>
        </is>
      </c>
      <c r="J633" s="5" t="inlineStr">
        <is>
          <t>No</t>
        </is>
      </c>
      <c r="K633" s="4" t="inlineStr">
        <is>
          <t>Yes</t>
        </is>
      </c>
      <c r="N633" t="n">
        <v>1</v>
      </c>
      <c r="O633" t="inlineStr">
        <is>
          <t>casino.guru</t>
        </is>
      </c>
      <c r="P633" s="10" t="n">
        <v>46084</v>
      </c>
      <c r="Q633" t="inlineStr">
        <is>
          <t>Yes</t>
        </is>
      </c>
      <c r="R633" t="inlineStr">
        <is>
          <t>2026-04-19 07:01</t>
        </is>
      </c>
      <c r="T633" s="3" t="inlineStr">
        <is>
          <t>https://casino.guru/exit?casinoId=10262&amp;domainLanguageId=2&amp;preferredLanguagesStr=9,2&amp;tosLinkRequired=false&amp;userCountryId=78&amp;listName=casino-detail&amp;pageType=16&amp;listPosition=1</t>
        </is>
      </c>
      <c r="U633" t="inlineStr">
        <is>
          <t>https://casino.guru/bitguruz-casino-review</t>
        </is>
      </c>
    </row>
    <row r="634">
      <c r="A634" s="9" t="inlineStr">
        <is>
          <t>LuckyVibe Casino</t>
        </is>
      </c>
      <c r="B634" t="inlineStr">
        <is>
          <t>MGA</t>
        </is>
      </c>
      <c r="C634" t="n">
        <v>8.4</v>
      </c>
      <c r="D634" t="inlineStr">
        <is>
          <t>Hollycorn N.V.</t>
        </is>
      </c>
      <c r="E634" t="inlineStr">
        <is>
          <t>betpanda</t>
        </is>
      </c>
      <c r="F634" t="n">
        <v>0.3476</v>
      </c>
      <c r="G634" s="4" t="inlineStr">
        <is>
          <t>Yes</t>
        </is>
      </c>
      <c r="H634" s="4" t="inlineStr">
        <is>
          <t>Yes</t>
        </is>
      </c>
      <c r="I634" s="4" t="inlineStr">
        <is>
          <t>Yes</t>
        </is>
      </c>
      <c r="J634" s="5" t="inlineStr">
        <is>
          <t>No</t>
        </is>
      </c>
      <c r="N634" t="n">
        <v>1</v>
      </c>
      <c r="O634" t="inlineStr">
        <is>
          <t>casino.guru</t>
        </is>
      </c>
      <c r="P634" s="10" t="n">
        <v>46104</v>
      </c>
      <c r="Q634" t="inlineStr">
        <is>
          <t>Yes</t>
        </is>
      </c>
      <c r="R634" t="inlineStr">
        <is>
          <t>2026-04-19 06:44</t>
        </is>
      </c>
      <c r="T634" s="3" t="inlineStr">
        <is>
          <t>https://casino.guru/exit?casinoId=8293&amp;domainLanguageId=2&amp;preferredLanguagesStr=9,2&amp;tosLinkRequired=false&amp;userCountryId=78&amp;listName=casino-detail&amp;pageType=16&amp;listPosition=1</t>
        </is>
      </c>
      <c r="U634" t="inlineStr">
        <is>
          <t>https://casino.guru/luckyvibe-casino-review</t>
        </is>
      </c>
    </row>
    <row r="635">
      <c r="A635" s="9" t="inlineStr">
        <is>
          <t>Art Casino</t>
        </is>
      </c>
      <c r="B635" t="inlineStr">
        <is>
          <t>Curacao</t>
        </is>
      </c>
      <c r="C635" t="n">
        <v>8.9</v>
      </c>
      <c r="E635" t="inlineStr">
        <is>
          <t>betpanda</t>
        </is>
      </c>
      <c r="F635" t="n">
        <v>0.3475</v>
      </c>
      <c r="G635" s="4" t="inlineStr">
        <is>
          <t>Yes</t>
        </is>
      </c>
      <c r="H635" s="4" t="inlineStr">
        <is>
          <t>Yes</t>
        </is>
      </c>
      <c r="I635" s="4" t="inlineStr">
        <is>
          <t>Yes</t>
        </is>
      </c>
      <c r="J635" s="5" t="inlineStr">
        <is>
          <t>No</t>
        </is>
      </c>
      <c r="K635" s="5" t="inlineStr">
        <is>
          <t>No</t>
        </is>
      </c>
      <c r="N635" t="n">
        <v>1</v>
      </c>
      <c r="O635" t="inlineStr">
        <is>
          <t>casino.guru</t>
        </is>
      </c>
      <c r="P635" s="10" t="n">
        <v>46106</v>
      </c>
      <c r="Q635" t="inlineStr">
        <is>
          <t>Yes</t>
        </is>
      </c>
      <c r="R635" t="inlineStr">
        <is>
          <t>2026-04-19 06:25</t>
        </is>
      </c>
      <c r="T635" s="3" t="inlineStr">
        <is>
          <t>https://casino.guru/exit?casinoId=5353&amp;domainLanguageId=2&amp;preferredLanguagesStr=9,2&amp;tosLinkRequired=false&amp;userCountryId=78&amp;listName=casino-detail&amp;pageType=16&amp;listPosition=1</t>
        </is>
      </c>
      <c r="U635" t="inlineStr">
        <is>
          <t>https://casino.guru/art-casino-review</t>
        </is>
      </c>
    </row>
    <row r="636">
      <c r="A636" s="9" t="inlineStr">
        <is>
          <t>RioAce Casino</t>
        </is>
      </c>
      <c r="B636" t="inlineStr">
        <is>
          <t>Curacao</t>
        </is>
      </c>
      <c r="C636" t="n">
        <v>8.9</v>
      </c>
      <c r="E636" t="inlineStr">
        <is>
          <t>betpanda</t>
        </is>
      </c>
      <c r="F636" t="n">
        <v>0.3475</v>
      </c>
      <c r="G636" s="4" t="inlineStr">
        <is>
          <t>Yes</t>
        </is>
      </c>
      <c r="H636" s="4" t="inlineStr">
        <is>
          <t>Yes</t>
        </is>
      </c>
      <c r="I636" s="4" t="inlineStr">
        <is>
          <t>Yes</t>
        </is>
      </c>
      <c r="J636" s="5" t="inlineStr">
        <is>
          <t>No</t>
        </is>
      </c>
      <c r="N636" t="n">
        <v>1</v>
      </c>
      <c r="O636" t="inlineStr">
        <is>
          <t>casino.guru</t>
        </is>
      </c>
      <c r="P636" s="10" t="n">
        <v>46061</v>
      </c>
      <c r="Q636" t="inlineStr">
        <is>
          <t>Yes</t>
        </is>
      </c>
      <c r="R636" t="inlineStr">
        <is>
          <t>2026-04-19 06:47</t>
        </is>
      </c>
      <c r="T636" s="3" t="inlineStr">
        <is>
          <t>https://casino.guru/exit?casinoId=8687&amp;domainLanguageId=2&amp;preferredLanguagesStr=9,2&amp;tosLinkRequired=false&amp;userCountryId=78&amp;listName=casino-detail&amp;pageType=16&amp;listPosition=1</t>
        </is>
      </c>
      <c r="U636" t="inlineStr">
        <is>
          <t>https://casino.guru/rioace-casino-review</t>
        </is>
      </c>
    </row>
    <row r="637">
      <c r="A637" s="9" t="inlineStr">
        <is>
          <t>MateSlots Casino</t>
        </is>
      </c>
      <c r="B637" t="inlineStr">
        <is>
          <t>MGA</t>
        </is>
      </c>
      <c r="C637" t="n">
        <v>7.2</v>
      </c>
      <c r="D637" t="inlineStr">
        <is>
          <t>Stable Tech N.V</t>
        </is>
      </c>
      <c r="E637" t="inlineStr">
        <is>
          <t>betpanda</t>
        </is>
      </c>
      <c r="F637" t="n">
        <v>0.3473</v>
      </c>
      <c r="G637" s="4" t="inlineStr">
        <is>
          <t>Yes</t>
        </is>
      </c>
      <c r="H637" s="4" t="inlineStr">
        <is>
          <t>Yes</t>
        </is>
      </c>
      <c r="I637" s="4" t="inlineStr">
        <is>
          <t>Yes</t>
        </is>
      </c>
      <c r="J637" s="5" t="inlineStr">
        <is>
          <t>No</t>
        </is>
      </c>
      <c r="N637" t="n">
        <v>1</v>
      </c>
      <c r="O637" t="inlineStr">
        <is>
          <t>casino.guru</t>
        </is>
      </c>
      <c r="P637" s="10" t="n">
        <v>46055</v>
      </c>
      <c r="Q637" t="inlineStr">
        <is>
          <t>Yes</t>
        </is>
      </c>
      <c r="R637" t="inlineStr">
        <is>
          <t>2026-04-19 07:06</t>
        </is>
      </c>
      <c r="T637" s="3" t="inlineStr">
        <is>
          <t>https://casino.guru/exit?casinoId=10778&amp;domainLanguageId=2&amp;preferredLanguagesStr=9,2&amp;tosLinkRequired=false&amp;userCountryId=78&amp;listName=casino-detail&amp;pageType=16&amp;listPosition=1</t>
        </is>
      </c>
      <c r="U637" t="inlineStr">
        <is>
          <t>https://casino.guru/mateslots-casino-review</t>
        </is>
      </c>
    </row>
    <row r="638">
      <c r="A638" s="9" t="inlineStr">
        <is>
          <t>Big Lucky Casino</t>
        </is>
      </c>
      <c r="B638" t="inlineStr">
        <is>
          <t>MGA</t>
        </is>
      </c>
      <c r="C638" t="n">
        <v>5.5</v>
      </c>
      <c r="D638" t="inlineStr">
        <is>
          <t>White Star B.V.</t>
        </is>
      </c>
      <c r="E638" t="inlineStr">
        <is>
          <t>betpanda</t>
        </is>
      </c>
      <c r="F638" t="n">
        <v>0.3473</v>
      </c>
      <c r="G638" s="4" t="inlineStr">
        <is>
          <t>Yes</t>
        </is>
      </c>
      <c r="H638" s="5" t="inlineStr">
        <is>
          <t>No</t>
        </is>
      </c>
      <c r="I638" s="5" t="inlineStr">
        <is>
          <t>No</t>
        </is>
      </c>
      <c r="J638" s="5" t="inlineStr">
        <is>
          <t>No</t>
        </is>
      </c>
      <c r="N638" t="n">
        <v>1</v>
      </c>
      <c r="O638" t="inlineStr">
        <is>
          <t>casino.guru</t>
        </is>
      </c>
      <c r="P638" s="10" t="n">
        <v>46018</v>
      </c>
      <c r="Q638" t="inlineStr">
        <is>
          <t>Yes</t>
        </is>
      </c>
      <c r="R638" t="inlineStr">
        <is>
          <t>2026-04-19 06:51</t>
        </is>
      </c>
      <c r="T638" s="3" t="inlineStr">
        <is>
          <t>https://casino.guru/exit?casinoId=9201&amp;domainLanguageId=2&amp;preferredLanguagesStr=9,2&amp;tosLinkRequired=false&amp;userCountryId=78&amp;listName=casino-detail&amp;pageType=16&amp;listPosition=1</t>
        </is>
      </c>
      <c r="U638" t="inlineStr">
        <is>
          <t>https://casino.guru/big-lucky-casino-review</t>
        </is>
      </c>
    </row>
    <row r="639">
      <c r="A639" s="9" t="inlineStr">
        <is>
          <t>10Cric Casino</t>
        </is>
      </c>
      <c r="B639" t="inlineStr">
        <is>
          <t>Anjouan</t>
        </is>
      </c>
      <c r="C639" t="n">
        <v>8.5</v>
      </c>
      <c r="D639" t="inlineStr">
        <is>
          <t>Chancier B.V.</t>
        </is>
      </c>
      <c r="E639" t="inlineStr">
        <is>
          <t>betpanda</t>
        </is>
      </c>
      <c r="F639" t="n">
        <v>0.3472</v>
      </c>
      <c r="G639" s="4" t="inlineStr">
        <is>
          <t>Yes</t>
        </is>
      </c>
      <c r="H639" s="4" t="inlineStr">
        <is>
          <t>Yes</t>
        </is>
      </c>
      <c r="I639" s="4" t="inlineStr">
        <is>
          <t>Yes</t>
        </is>
      </c>
      <c r="J639" s="5" t="inlineStr">
        <is>
          <t>No</t>
        </is>
      </c>
      <c r="N639" t="n">
        <v>1</v>
      </c>
      <c r="O639" t="inlineStr">
        <is>
          <t>casino.guru</t>
        </is>
      </c>
      <c r="P639" s="10" t="n">
        <v>46050</v>
      </c>
      <c r="Q639" t="inlineStr">
        <is>
          <t>Yes</t>
        </is>
      </c>
      <c r="R639" t="inlineStr">
        <is>
          <t>2026-04-19 06:09</t>
        </is>
      </c>
      <c r="S639" s="3" t="inlineStr">
        <is>
          <t>https://www.10cricwin.com</t>
        </is>
      </c>
      <c r="T639" s="3" t="inlineStr">
        <is>
          <t>https://casino.guru/exit?casinoId=2551&amp;domainLanguageId=2&amp;preferredLanguagesStr=9,2&amp;tosLinkRequired=false&amp;userCountryId=78&amp;listName=casino-detail&amp;pageType=16&amp;listPosition=1</t>
        </is>
      </c>
      <c r="U639" t="inlineStr">
        <is>
          <t>https://casino.guru/10cric-casino-review</t>
        </is>
      </c>
    </row>
    <row r="640">
      <c r="A640" s="9" t="inlineStr">
        <is>
          <t>20Bet Casino</t>
        </is>
      </c>
      <c r="B640" t="inlineStr">
        <is>
          <t>Curacao</t>
        </is>
      </c>
      <c r="C640" t="n">
        <v>8.199999999999999</v>
      </c>
      <c r="D640" t="inlineStr">
        <is>
          <t>TechSolutions Group N.V.</t>
        </is>
      </c>
      <c r="E640" t="inlineStr">
        <is>
          <t>betpanda</t>
        </is>
      </c>
      <c r="F640" t="n">
        <v>0.3471</v>
      </c>
      <c r="G640" s="4" t="inlineStr">
        <is>
          <t>Yes</t>
        </is>
      </c>
      <c r="H640" s="4" t="inlineStr">
        <is>
          <t>Yes</t>
        </is>
      </c>
      <c r="I640" s="4" t="inlineStr">
        <is>
          <t>Yes</t>
        </is>
      </c>
      <c r="J640" s="5" t="inlineStr">
        <is>
          <t>No</t>
        </is>
      </c>
      <c r="K640" s="4" t="inlineStr">
        <is>
          <t>Yes</t>
        </is>
      </c>
      <c r="N640" t="n">
        <v>1</v>
      </c>
      <c r="O640" t="inlineStr">
        <is>
          <t>casino.guru</t>
        </is>
      </c>
      <c r="P640" s="10" t="n">
        <v>46140</v>
      </c>
      <c r="Q640" t="inlineStr">
        <is>
          <t>Yes</t>
        </is>
      </c>
      <c r="R640" t="inlineStr">
        <is>
          <t>2026-04-19 06:16</t>
        </is>
      </c>
      <c r="S640" s="3" t="inlineStr">
        <is>
          <t>https://20bet.com</t>
        </is>
      </c>
      <c r="T640" s="3" t="inlineStr">
        <is>
          <t>https://casino.guru/exit?casinoId=3806&amp;domainLanguageId=2&amp;preferredLanguagesStr=9,2&amp;tosLinkRequired=false&amp;userCountryId=78&amp;listName=casino-detail&amp;pageType=16&amp;listPosition=1</t>
        </is>
      </c>
      <c r="U640" t="inlineStr">
        <is>
          <t>https://casino.guru/20bet-casino-review</t>
        </is>
      </c>
    </row>
    <row r="641">
      <c r="A641" s="9" t="inlineStr">
        <is>
          <t>Forzabet.live Casino</t>
        </is>
      </c>
      <c r="B641" t="inlineStr">
        <is>
          <t>Anjouan</t>
        </is>
      </c>
      <c r="C641" t="n">
        <v>8</v>
      </c>
      <c r="D641" t="inlineStr">
        <is>
          <t>BeLion International Holdings Ltd.</t>
        </is>
      </c>
      <c r="E641" t="inlineStr">
        <is>
          <t>betpanda</t>
        </is>
      </c>
      <c r="F641" t="n">
        <v>0.3471</v>
      </c>
      <c r="G641" s="4" t="inlineStr">
        <is>
          <t>Yes</t>
        </is>
      </c>
      <c r="H641" s="4" t="inlineStr">
        <is>
          <t>Yes</t>
        </is>
      </c>
      <c r="I641" s="4" t="inlineStr">
        <is>
          <t>Yes</t>
        </is>
      </c>
      <c r="J641" s="5" t="inlineStr">
        <is>
          <t>No</t>
        </is>
      </c>
      <c r="N641" t="n">
        <v>1</v>
      </c>
      <c r="O641" t="inlineStr">
        <is>
          <t>casino.guru</t>
        </is>
      </c>
      <c r="P641" s="10" t="n">
        <v>45999</v>
      </c>
      <c r="Q641" t="inlineStr">
        <is>
          <t>Yes</t>
        </is>
      </c>
      <c r="R641" t="inlineStr">
        <is>
          <t>2026-04-19 06:45</t>
        </is>
      </c>
      <c r="T641" s="3" t="inlineStr">
        <is>
          <t>https://casino.guru/exit?casinoId=8357&amp;domainLanguageId=2&amp;preferredLanguagesStr=9,2&amp;tosLinkRequired=false&amp;userCountryId=78&amp;listName=casino-detail&amp;pageType=16&amp;listPosition=1</t>
        </is>
      </c>
      <c r="U641" t="inlineStr">
        <is>
          <t>https://casino.guru/forza-bet-casino-review</t>
        </is>
      </c>
    </row>
    <row r="642">
      <c r="A642" s="9" t="inlineStr">
        <is>
          <t>Crocoslots Casino</t>
        </is>
      </c>
      <c r="B642" t="inlineStr">
        <is>
          <t>Curacao</t>
        </is>
      </c>
      <c r="C642" t="n">
        <v>6.1</v>
      </c>
      <c r="D642" t="inlineStr">
        <is>
          <t>Hollycorn N.V.</t>
        </is>
      </c>
      <c r="E642" t="inlineStr">
        <is>
          <t>betpanda</t>
        </is>
      </c>
      <c r="F642" t="n">
        <v>0.347</v>
      </c>
      <c r="G642" s="4" t="inlineStr">
        <is>
          <t>Yes</t>
        </is>
      </c>
      <c r="H642" s="4" t="inlineStr">
        <is>
          <t>Yes</t>
        </is>
      </c>
      <c r="I642" s="4" t="inlineStr">
        <is>
          <t>Yes</t>
        </is>
      </c>
      <c r="J642" s="5" t="inlineStr">
        <is>
          <t>No</t>
        </is>
      </c>
      <c r="N642" t="n">
        <v>1</v>
      </c>
      <c r="O642" t="inlineStr">
        <is>
          <t>casino.guru</t>
        </is>
      </c>
      <c r="P642" s="10" t="n">
        <v>46093</v>
      </c>
      <c r="Q642" t="inlineStr">
        <is>
          <t>Yes</t>
        </is>
      </c>
      <c r="R642" t="inlineStr">
        <is>
          <t>2026-04-19 06:25</t>
        </is>
      </c>
      <c r="T642" s="3" t="inlineStr">
        <is>
          <t>https://casino.guru/exit?casinoId=5465&amp;domainLanguageId=2&amp;preferredLanguagesStr=9,2&amp;tosLinkRequired=false&amp;userCountryId=78&amp;listName=casino-detail&amp;pageType=16&amp;listPosition=1</t>
        </is>
      </c>
      <c r="U642" t="inlineStr">
        <is>
          <t>https://casino.guru/crocoslots-casino-review</t>
        </is>
      </c>
    </row>
    <row r="643">
      <c r="A643" s="9" t="inlineStr">
        <is>
          <t>Ramenbet Casino</t>
        </is>
      </c>
      <c r="B643" t="inlineStr">
        <is>
          <t>Curacao</t>
        </is>
      </c>
      <c r="C643" t="n">
        <v>2.9</v>
      </c>
      <c r="D643" t="inlineStr">
        <is>
          <t>Pomadorro N.V.</t>
        </is>
      </c>
      <c r="E643" t="inlineStr">
        <is>
          <t>betpanda</t>
        </is>
      </c>
      <c r="F643" t="n">
        <v>0.3469</v>
      </c>
      <c r="G643" s="4" t="inlineStr">
        <is>
          <t>Yes</t>
        </is>
      </c>
      <c r="H643" s="4" t="inlineStr">
        <is>
          <t>Yes</t>
        </is>
      </c>
      <c r="I643" s="4" t="inlineStr">
        <is>
          <t>Yes</t>
        </is>
      </c>
      <c r="J643" s="5" t="inlineStr">
        <is>
          <t>No</t>
        </is>
      </c>
      <c r="N643" t="n">
        <v>1</v>
      </c>
      <c r="O643" t="inlineStr">
        <is>
          <t>casino.guru</t>
        </is>
      </c>
      <c r="P643" s="10" t="n">
        <v>46135</v>
      </c>
      <c r="Q643" t="inlineStr">
        <is>
          <t>Yes</t>
        </is>
      </c>
      <c r="R643" t="inlineStr">
        <is>
          <t>2026-04-19 06:33</t>
        </is>
      </c>
      <c r="T643" s="3" t="inlineStr">
        <is>
          <t>https://casino.guru/exit?casinoId=6741&amp;domainLanguageId=2&amp;preferredLanguagesStr=9,2&amp;tosLinkRequired=false&amp;userCountryId=78&amp;listName=casino-detail&amp;pageType=16&amp;listPosition=1</t>
        </is>
      </c>
      <c r="U643" t="inlineStr">
        <is>
          <t>https://casino.guru/ramenbet-casino-review</t>
        </is>
      </c>
    </row>
    <row r="644">
      <c r="A644" s="9" t="inlineStr">
        <is>
          <t>Sultanbet Casino</t>
        </is>
      </c>
      <c r="B644" t="inlineStr">
        <is>
          <t>Curacao</t>
        </is>
      </c>
      <c r="C644" t="n">
        <v>8.1</v>
      </c>
      <c r="D644" t="inlineStr">
        <is>
          <t>Continental Solutions Ltd B.V.</t>
        </is>
      </c>
      <c r="E644" t="inlineStr">
        <is>
          <t>thrill</t>
        </is>
      </c>
      <c r="F644" t="n">
        <v>0.3468</v>
      </c>
      <c r="G644" s="4" t="inlineStr">
        <is>
          <t>Yes</t>
        </is>
      </c>
      <c r="H644" s="4" t="inlineStr">
        <is>
          <t>Yes</t>
        </is>
      </c>
      <c r="I644" s="4" t="inlineStr">
        <is>
          <t>Yes</t>
        </is>
      </c>
      <c r="J644" s="5" t="inlineStr">
        <is>
          <t>No</t>
        </is>
      </c>
      <c r="K644" s="4" t="inlineStr">
        <is>
          <t>Yes</t>
        </is>
      </c>
      <c r="N644" t="n">
        <v>1</v>
      </c>
      <c r="O644" t="inlineStr">
        <is>
          <t>casino.guru</t>
        </is>
      </c>
      <c r="P644" s="10" t="n">
        <v>46059</v>
      </c>
      <c r="Q644" t="inlineStr">
        <is>
          <t>Yes</t>
        </is>
      </c>
      <c r="R644" t="inlineStr">
        <is>
          <t>2026-04-19 06:22</t>
        </is>
      </c>
      <c r="T644" s="3" t="inlineStr">
        <is>
          <t>https://casino.guru/exit?casinoId=4881&amp;domainLanguageId=2&amp;preferredLanguagesStr=9,2&amp;tosLinkRequired=false&amp;userCountryId=78&amp;listName=casino-detail&amp;pageType=16&amp;listPosition=1</t>
        </is>
      </c>
      <c r="U644" t="inlineStr">
        <is>
          <t>https://casino.guru/sultanbet-casino-review</t>
        </is>
      </c>
    </row>
    <row r="645">
      <c r="A645" s="9" t="inlineStr">
        <is>
          <t>SunnyBet Casino</t>
        </is>
      </c>
      <c r="B645" t="inlineStr">
        <is>
          <t>Anjouan</t>
        </is>
      </c>
      <c r="C645" t="n">
        <v>8.050000000000001</v>
      </c>
      <c r="D645" t="inlineStr">
        <is>
          <t>Fin Tech Montana Azul Capital LTD</t>
        </is>
      </c>
      <c r="E645" t="inlineStr">
        <is>
          <t>thrill</t>
        </is>
      </c>
      <c r="F645" t="n">
        <v>0.3467</v>
      </c>
      <c r="G645" s="4" t="inlineStr">
        <is>
          <t>Yes</t>
        </is>
      </c>
      <c r="H645" s="4" t="inlineStr">
        <is>
          <t>Yes</t>
        </is>
      </c>
      <c r="I645" s="4" t="inlineStr">
        <is>
          <t>Yes</t>
        </is>
      </c>
      <c r="J645" s="5" t="inlineStr">
        <is>
          <t>No</t>
        </is>
      </c>
      <c r="K645" s="4" t="inlineStr">
        <is>
          <t>Yes</t>
        </is>
      </c>
      <c r="N645" t="n">
        <v>2</v>
      </c>
      <c r="O645" t="inlineStr">
        <is>
          <t>askgamblers, casino.guru</t>
        </is>
      </c>
      <c r="P645" s="10" t="n">
        <v>46101</v>
      </c>
      <c r="Q645" t="inlineStr">
        <is>
          <t>Yes</t>
        </is>
      </c>
      <c r="R645" t="inlineStr">
        <is>
          <t>2026-04-19 07:08</t>
        </is>
      </c>
      <c r="T645" s="3" t="inlineStr">
        <is>
          <t>https://casino.guru/exit?casinoId=11056&amp;domainLanguageId=2&amp;preferredLanguagesStr=9,2&amp;tosLinkRequired=false&amp;userCountryId=78&amp;listName=casino-detail&amp;pageType=16&amp;listPosition=1</t>
        </is>
      </c>
      <c r="U645" t="inlineStr">
        <is>
          <t>https://casino.guru/sunnybet-casino-review
https://www.askgamblers.com/online-casinos/reviews/sunnybet-casino</t>
        </is>
      </c>
    </row>
    <row r="646">
      <c r="A646" s="9" t="inlineStr">
        <is>
          <t>21k Casino</t>
        </is>
      </c>
      <c r="B646" t="inlineStr">
        <is>
          <t>Anjouan</t>
        </is>
      </c>
      <c r="C646" t="n">
        <v>7.8</v>
      </c>
      <c r="D646" t="inlineStr">
        <is>
          <t>Fin Tech Montana Azul Capital LTD</t>
        </is>
      </c>
      <c r="E646" t="inlineStr">
        <is>
          <t>thrill</t>
        </is>
      </c>
      <c r="F646" t="n">
        <v>0.3467</v>
      </c>
      <c r="G646" s="5" t="inlineStr">
        <is>
          <t>No</t>
        </is>
      </c>
      <c r="H646" s="4" t="inlineStr">
        <is>
          <t>Yes</t>
        </is>
      </c>
      <c r="I646" s="4" t="inlineStr">
        <is>
          <t>Yes</t>
        </is>
      </c>
      <c r="J646" s="5" t="inlineStr">
        <is>
          <t>No</t>
        </is>
      </c>
      <c r="N646" t="n">
        <v>1</v>
      </c>
      <c r="O646" t="inlineStr">
        <is>
          <t>casino.guru</t>
        </is>
      </c>
      <c r="P646" s="10" t="n">
        <v>46101</v>
      </c>
      <c r="Q646" t="inlineStr">
        <is>
          <t>Yes</t>
        </is>
      </c>
      <c r="R646" t="inlineStr">
        <is>
          <t>2026-04-19 07:08</t>
        </is>
      </c>
      <c r="T646" s="3" t="inlineStr">
        <is>
          <t>https://casino.guru/exit?casinoId=11072&amp;domainLanguageId=2&amp;preferredLanguagesStr=9,2&amp;tosLinkRequired=false&amp;userCountryId=78&amp;listName=casino-detail&amp;pageType=16&amp;listPosition=1</t>
        </is>
      </c>
      <c r="U646" t="inlineStr">
        <is>
          <t>https://casino.guru/21k-casino-review</t>
        </is>
      </c>
    </row>
    <row r="647">
      <c r="A647" s="9" t="inlineStr">
        <is>
          <t>FantasyBet Casino</t>
        </is>
      </c>
      <c r="B647" t="inlineStr">
        <is>
          <t>Anjouan</t>
        </is>
      </c>
      <c r="C647" t="n">
        <v>7.8</v>
      </c>
      <c r="D647" t="inlineStr">
        <is>
          <t>Fin Tech Montana Azul Capital LTD</t>
        </is>
      </c>
      <c r="E647" t="inlineStr">
        <is>
          <t>thrill</t>
        </is>
      </c>
      <c r="F647" t="n">
        <v>0.3467</v>
      </c>
      <c r="G647" s="4" t="inlineStr">
        <is>
          <t>Yes</t>
        </is>
      </c>
      <c r="H647" s="4" t="inlineStr">
        <is>
          <t>Yes</t>
        </is>
      </c>
      <c r="I647" s="4" t="inlineStr">
        <is>
          <t>Yes</t>
        </is>
      </c>
      <c r="J647" s="5" t="inlineStr">
        <is>
          <t>No</t>
        </is>
      </c>
      <c r="N647" t="n">
        <v>1</v>
      </c>
      <c r="O647" t="inlineStr">
        <is>
          <t>casino.guru</t>
        </is>
      </c>
      <c r="P647" s="10" t="n">
        <v>46101</v>
      </c>
      <c r="Q647" t="inlineStr">
        <is>
          <t>Yes</t>
        </is>
      </c>
      <c r="R647" t="inlineStr">
        <is>
          <t>2026-04-19 07:08</t>
        </is>
      </c>
      <c r="T647" s="3" t="inlineStr">
        <is>
          <t>https://casino.guru/exit?casinoId=11052&amp;domainLanguageId=2&amp;preferredLanguagesStr=9,2&amp;tosLinkRequired=false&amp;userCountryId=78&amp;listName=casino-detail&amp;pageType=16&amp;listPosition=1</t>
        </is>
      </c>
      <c r="U647" t="inlineStr">
        <is>
          <t>https://casino.guru/fantasybet-casino-review</t>
        </is>
      </c>
    </row>
    <row r="648">
      <c r="A648" s="9" t="inlineStr">
        <is>
          <t>FastBets Casino</t>
        </is>
      </c>
      <c r="B648" t="inlineStr">
        <is>
          <t>Anjouan</t>
        </is>
      </c>
      <c r="C648" t="n">
        <v>7.8</v>
      </c>
      <c r="D648" t="inlineStr">
        <is>
          <t>Fin Tech Montana Azul Capital LTD</t>
        </is>
      </c>
      <c r="E648" t="inlineStr">
        <is>
          <t>thrill</t>
        </is>
      </c>
      <c r="F648" t="n">
        <v>0.3467</v>
      </c>
      <c r="G648" s="4" t="inlineStr">
        <is>
          <t>Yes</t>
        </is>
      </c>
      <c r="H648" s="4" t="inlineStr">
        <is>
          <t>Yes</t>
        </is>
      </c>
      <c r="I648" s="4" t="inlineStr">
        <is>
          <t>Yes</t>
        </is>
      </c>
      <c r="J648" s="5" t="inlineStr">
        <is>
          <t>No</t>
        </is>
      </c>
      <c r="N648" t="n">
        <v>1</v>
      </c>
      <c r="O648" t="inlineStr">
        <is>
          <t>casino.guru</t>
        </is>
      </c>
      <c r="P648" s="10" t="n">
        <v>46122</v>
      </c>
      <c r="Q648" t="inlineStr">
        <is>
          <t>Yes</t>
        </is>
      </c>
      <c r="R648" t="inlineStr">
        <is>
          <t>2026-04-19 07:10</t>
        </is>
      </c>
      <c r="T648" s="3" t="inlineStr">
        <is>
          <t>https://casino.guru/exit?casinoId=11277&amp;domainLanguageId=2&amp;preferredLanguagesStr=9,2&amp;tosLinkRequired=false&amp;userCountryId=78&amp;listName=casino-detail&amp;pageType=16&amp;listPosition=1</t>
        </is>
      </c>
      <c r="U648" t="inlineStr">
        <is>
          <t>https://casino.guru/fastbets-casino-review</t>
        </is>
      </c>
    </row>
    <row r="649">
      <c r="A649" s="9" t="inlineStr">
        <is>
          <t>MoeMoe Casino</t>
        </is>
      </c>
      <c r="B649" t="inlineStr">
        <is>
          <t>Anjouan</t>
        </is>
      </c>
      <c r="C649" t="n">
        <v>7.8</v>
      </c>
      <c r="D649" t="inlineStr">
        <is>
          <t>Fin Tech Montana Azul Capital LTD</t>
        </is>
      </c>
      <c r="E649" t="inlineStr">
        <is>
          <t>thrill</t>
        </is>
      </c>
      <c r="F649" t="n">
        <v>0.3467</v>
      </c>
      <c r="G649" s="4" t="inlineStr">
        <is>
          <t>Yes</t>
        </is>
      </c>
      <c r="H649" s="4" t="inlineStr">
        <is>
          <t>Yes</t>
        </is>
      </c>
      <c r="I649" s="4" t="inlineStr">
        <is>
          <t>Yes</t>
        </is>
      </c>
      <c r="J649" s="5" t="inlineStr">
        <is>
          <t>No</t>
        </is>
      </c>
      <c r="K649" s="4" t="inlineStr">
        <is>
          <t>Yes</t>
        </is>
      </c>
      <c r="N649" t="n">
        <v>1</v>
      </c>
      <c r="O649" t="inlineStr">
        <is>
          <t>casino.guru</t>
        </is>
      </c>
      <c r="P649" s="10" t="n">
        <v>46101</v>
      </c>
      <c r="Q649" t="inlineStr">
        <is>
          <t>Yes</t>
        </is>
      </c>
      <c r="R649" t="inlineStr">
        <is>
          <t>2026-04-19 07:08</t>
        </is>
      </c>
      <c r="T649" s="3" t="inlineStr">
        <is>
          <t>https://casino.guru/exit?casinoId=11070&amp;domainLanguageId=2&amp;preferredLanguagesStr=9,2&amp;tosLinkRequired=false&amp;userCountryId=78&amp;listName=casino-detail&amp;pageType=16&amp;listPosition=1</t>
        </is>
      </c>
      <c r="U649" t="inlineStr">
        <is>
          <t>https://casino.guru/moemoe-casino-review</t>
        </is>
      </c>
    </row>
    <row r="650">
      <c r="A650" s="9" t="inlineStr">
        <is>
          <t>NightBet Casino</t>
        </is>
      </c>
      <c r="B650" t="inlineStr">
        <is>
          <t>Anjouan</t>
        </is>
      </c>
      <c r="C650" t="n">
        <v>7.8</v>
      </c>
      <c r="D650" t="inlineStr">
        <is>
          <t>Fin Tech Montana Azul Capital LTD</t>
        </is>
      </c>
      <c r="E650" t="inlineStr">
        <is>
          <t>thrill</t>
        </is>
      </c>
      <c r="F650" t="n">
        <v>0.3467</v>
      </c>
      <c r="G650" s="4" t="inlineStr">
        <is>
          <t>Yes</t>
        </is>
      </c>
      <c r="H650" s="4" t="inlineStr">
        <is>
          <t>Yes</t>
        </is>
      </c>
      <c r="I650" s="4" t="inlineStr">
        <is>
          <t>Yes</t>
        </is>
      </c>
      <c r="J650" s="5" t="inlineStr">
        <is>
          <t>No</t>
        </is>
      </c>
      <c r="K650" s="4" t="inlineStr">
        <is>
          <t>Yes</t>
        </is>
      </c>
      <c r="N650" t="n">
        <v>1</v>
      </c>
      <c r="O650" t="inlineStr">
        <is>
          <t>casino.guru</t>
        </is>
      </c>
      <c r="P650" s="10" t="n">
        <v>46101</v>
      </c>
      <c r="Q650" t="inlineStr">
        <is>
          <t>Yes</t>
        </is>
      </c>
      <c r="R650" t="inlineStr">
        <is>
          <t>2026-04-19 07:08</t>
        </is>
      </c>
      <c r="T650" s="3" t="inlineStr">
        <is>
          <t>https://casino.guru/exit?casinoId=11071&amp;domainLanguageId=2&amp;preferredLanguagesStr=9,2&amp;tosLinkRequired=false&amp;userCountryId=78&amp;listName=casino-detail&amp;pageType=16&amp;listPosition=1</t>
        </is>
      </c>
      <c r="U650" t="inlineStr">
        <is>
          <t>https://casino.guru/nightbet-casino-review</t>
        </is>
      </c>
    </row>
    <row r="651">
      <c r="A651" s="9" t="inlineStr">
        <is>
          <t>RichBet Casino</t>
        </is>
      </c>
      <c r="B651" t="inlineStr">
        <is>
          <t>Anjouan</t>
        </is>
      </c>
      <c r="C651" t="n">
        <v>7.8</v>
      </c>
      <c r="D651" t="inlineStr">
        <is>
          <t>Fin Tech Montana Azul Capital LTD</t>
        </is>
      </c>
      <c r="E651" t="inlineStr">
        <is>
          <t>thrill</t>
        </is>
      </c>
      <c r="F651" t="n">
        <v>0.3467</v>
      </c>
      <c r="G651" s="4" t="inlineStr">
        <is>
          <t>Yes</t>
        </is>
      </c>
      <c r="H651" s="4" t="inlineStr">
        <is>
          <t>Yes</t>
        </is>
      </c>
      <c r="I651" s="4" t="inlineStr">
        <is>
          <t>Yes</t>
        </is>
      </c>
      <c r="J651" s="5" t="inlineStr">
        <is>
          <t>No</t>
        </is>
      </c>
      <c r="N651" t="n">
        <v>1</v>
      </c>
      <c r="O651" t="inlineStr">
        <is>
          <t>casino.guru</t>
        </is>
      </c>
      <c r="P651" s="10" t="n">
        <v>46101</v>
      </c>
      <c r="Q651" t="inlineStr">
        <is>
          <t>Yes</t>
        </is>
      </c>
      <c r="R651" t="inlineStr">
        <is>
          <t>2026-04-19 07:08</t>
        </is>
      </c>
      <c r="T651" s="3" t="inlineStr">
        <is>
          <t>https://casino.guru/exit?casinoId=11055&amp;domainLanguageId=2&amp;preferredLanguagesStr=9,2&amp;tosLinkRequired=false&amp;userCountryId=78&amp;listName=casino-detail&amp;pageType=16&amp;listPosition=1</t>
        </is>
      </c>
      <c r="U651" t="inlineStr">
        <is>
          <t>https://casino.guru/richbets-casino-review</t>
        </is>
      </c>
    </row>
    <row r="652">
      <c r="A652" s="9" t="inlineStr">
        <is>
          <t>WaveBet Casino</t>
        </is>
      </c>
      <c r="B652" t="inlineStr">
        <is>
          <t>Anjouan</t>
        </is>
      </c>
      <c r="C652" t="n">
        <v>7.8</v>
      </c>
      <c r="D652" t="inlineStr">
        <is>
          <t>Fin Tech Montana Azul Capital LTD</t>
        </is>
      </c>
      <c r="E652" t="inlineStr">
        <is>
          <t>thrill</t>
        </is>
      </c>
      <c r="F652" t="n">
        <v>0.3467</v>
      </c>
      <c r="G652" s="4" t="inlineStr">
        <is>
          <t>Yes</t>
        </is>
      </c>
      <c r="H652" s="4" t="inlineStr">
        <is>
          <t>Yes</t>
        </is>
      </c>
      <c r="I652" s="4" t="inlineStr">
        <is>
          <t>Yes</t>
        </is>
      </c>
      <c r="J652" s="5" t="inlineStr">
        <is>
          <t>No</t>
        </is>
      </c>
      <c r="N652" t="n">
        <v>1</v>
      </c>
      <c r="O652" t="inlineStr">
        <is>
          <t>casino.guru</t>
        </is>
      </c>
      <c r="P652" s="10" t="n">
        <v>46101</v>
      </c>
      <c r="Q652" t="inlineStr">
        <is>
          <t>Yes</t>
        </is>
      </c>
      <c r="R652" t="inlineStr">
        <is>
          <t>2026-04-19 07:08</t>
        </is>
      </c>
      <c r="T652" s="3" t="inlineStr">
        <is>
          <t>https://casino.guru/exit?casinoId=11057&amp;domainLanguageId=2&amp;preferredLanguagesStr=9,2&amp;tosLinkRequired=false&amp;userCountryId=78&amp;listName=casino-detail&amp;pageType=16&amp;listPosition=1</t>
        </is>
      </c>
      <c r="U652" t="inlineStr">
        <is>
          <t>https://casino.guru/wavebet-casino-review</t>
        </is>
      </c>
    </row>
    <row r="653">
      <c r="A653" s="9" t="inlineStr">
        <is>
          <t>Palace Casino</t>
        </is>
      </c>
      <c r="B653" t="inlineStr">
        <is>
          <t>Anjouan</t>
        </is>
      </c>
      <c r="C653" t="n">
        <v>7.7</v>
      </c>
      <c r="D653" t="inlineStr">
        <is>
          <t>Fin Tech Montana Azul Capital LTD</t>
        </is>
      </c>
      <c r="E653" t="inlineStr">
        <is>
          <t>thrill</t>
        </is>
      </c>
      <c r="F653" t="n">
        <v>0.3467</v>
      </c>
      <c r="G653" s="4" t="inlineStr">
        <is>
          <t>Yes</t>
        </is>
      </c>
      <c r="H653" s="4" t="inlineStr">
        <is>
          <t>Yes</t>
        </is>
      </c>
      <c r="I653" s="4" t="inlineStr">
        <is>
          <t>Yes</t>
        </is>
      </c>
      <c r="J653" s="4" t="inlineStr">
        <is>
          <t>Yes</t>
        </is>
      </c>
      <c r="K653" s="4" t="inlineStr">
        <is>
          <t>Yes</t>
        </is>
      </c>
      <c r="N653" t="n">
        <v>2</v>
      </c>
      <c r="O653" t="inlineStr">
        <is>
          <t>casino.guru, casino.guru</t>
        </is>
      </c>
      <c r="P653" s="10" t="n">
        <v>46101</v>
      </c>
      <c r="Q653" t="inlineStr">
        <is>
          <t>Yes</t>
        </is>
      </c>
      <c r="R653" t="inlineStr">
        <is>
          <t>2026-04-19 06:58</t>
        </is>
      </c>
      <c r="T653" s="3" t="inlineStr">
        <is>
          <t>https://casino.guru/exit?casinoId=9971&amp;domainLanguageId=2&amp;preferredLanguagesStr=9,2&amp;tosLinkRequired=false&amp;userCountryId=78&amp;listName=casino-detail&amp;pageType=16&amp;listPosition=1</t>
        </is>
      </c>
      <c r="U653" t="inlineStr">
        <is>
          <t>https://casino.guru/crypto-palace-casino-review
https://casino.guru/palace-casino-review</t>
        </is>
      </c>
    </row>
    <row r="654">
      <c r="A654" s="9" t="inlineStr">
        <is>
          <t>PiggyBet Casino</t>
        </is>
      </c>
      <c r="B654" t="inlineStr">
        <is>
          <t>Anjouan</t>
        </is>
      </c>
      <c r="C654" t="n">
        <v>7.5</v>
      </c>
      <c r="D654" t="inlineStr">
        <is>
          <t>Fin Tech Montana Azul Capital LTD</t>
        </is>
      </c>
      <c r="E654" t="inlineStr">
        <is>
          <t>thrill</t>
        </is>
      </c>
      <c r="F654" t="n">
        <v>0.3467</v>
      </c>
      <c r="G654" s="4" t="inlineStr">
        <is>
          <t>Yes</t>
        </is>
      </c>
      <c r="H654" s="4" t="inlineStr">
        <is>
          <t>Yes</t>
        </is>
      </c>
      <c r="I654" s="4" t="inlineStr">
        <is>
          <t>Yes</t>
        </is>
      </c>
      <c r="J654" s="5" t="inlineStr">
        <is>
          <t>No</t>
        </is>
      </c>
      <c r="N654" t="n">
        <v>2</v>
      </c>
      <c r="O654" t="inlineStr">
        <is>
          <t>askgamblers, casino.guru</t>
        </is>
      </c>
      <c r="P654" s="10" t="n">
        <v>46101</v>
      </c>
      <c r="Q654" t="inlineStr">
        <is>
          <t>Yes</t>
        </is>
      </c>
      <c r="R654" t="inlineStr">
        <is>
          <t>2026-04-19 00:06</t>
        </is>
      </c>
      <c r="S654" s="3" t="inlineStr">
        <is>
          <t>https://piggy7.com</t>
        </is>
      </c>
      <c r="T654" s="3" t="inlineStr">
        <is>
          <t>https://casino.guru/exit?casinoId=11069&amp;domainLanguageId=2&amp;preferredLanguagesStr=9,2&amp;tosLinkRequired=false&amp;userCountryId=78&amp;listName=casino-detail&amp;pageType=16&amp;listPosition=1</t>
        </is>
      </c>
      <c r="U654" t="inlineStr">
        <is>
          <t>https://casino.guru/piggybet-casino-review
https://www.askgamblers.com/online-casinos/reviews/piggybet-casino</t>
        </is>
      </c>
    </row>
    <row r="655">
      <c r="A655" s="9" t="inlineStr">
        <is>
          <t>LetsLucky Casino</t>
        </is>
      </c>
      <c r="B655" t="inlineStr">
        <is>
          <t>Curacao</t>
        </is>
      </c>
      <c r="C655" t="n">
        <v>6.5</v>
      </c>
      <c r="D655" t="inlineStr">
        <is>
          <t>Hollycorn N.V.</t>
        </is>
      </c>
      <c r="E655" t="inlineStr">
        <is>
          <t>betpanda</t>
        </is>
      </c>
      <c r="F655" t="n">
        <v>0.3466</v>
      </c>
      <c r="G655" s="4" t="inlineStr">
        <is>
          <t>Yes</t>
        </is>
      </c>
      <c r="H655" s="4" t="inlineStr">
        <is>
          <t>Yes</t>
        </is>
      </c>
      <c r="I655" s="4" t="inlineStr">
        <is>
          <t>Yes</t>
        </is>
      </c>
      <c r="J655" s="5" t="inlineStr">
        <is>
          <t>No</t>
        </is>
      </c>
      <c r="N655" t="n">
        <v>1</v>
      </c>
      <c r="O655" t="inlineStr">
        <is>
          <t>casino.guru</t>
        </is>
      </c>
      <c r="P655" s="10" t="n">
        <v>45927</v>
      </c>
      <c r="Q655" t="inlineStr">
        <is>
          <t>Yes</t>
        </is>
      </c>
      <c r="R655" t="inlineStr">
        <is>
          <t>2026-04-19 06:24</t>
        </is>
      </c>
      <c r="T655" s="3" t="inlineStr">
        <is>
          <t>https://casino.guru/exit?casinoId=5271&amp;domainLanguageId=2&amp;preferredLanguagesStr=9,2&amp;tosLinkRequired=false&amp;userCountryId=78&amp;listName=casino-detail&amp;pageType=16&amp;listPosition=1</t>
        </is>
      </c>
      <c r="U655" t="inlineStr">
        <is>
          <t>https://casino.guru/letslucky-casino-review</t>
        </is>
      </c>
    </row>
    <row r="656">
      <c r="A656" s="9" t="inlineStr">
        <is>
          <t>Boom Casino</t>
        </is>
      </c>
      <c r="B656" t="inlineStr">
        <is>
          <t>Curacao</t>
        </is>
      </c>
      <c r="C656" t="n">
        <v>4.8</v>
      </c>
      <c r="D656" t="inlineStr">
        <is>
          <t>Deep Dive Tech B.V.</t>
        </is>
      </c>
      <c r="E656" t="inlineStr">
        <is>
          <t>thrill</t>
        </is>
      </c>
      <c r="F656" t="n">
        <v>0.3466</v>
      </c>
      <c r="G656" s="4" t="inlineStr">
        <is>
          <t>Yes</t>
        </is>
      </c>
      <c r="H656" s="4" t="inlineStr">
        <is>
          <t>Yes</t>
        </is>
      </c>
      <c r="I656" s="4" t="inlineStr">
        <is>
          <t>Yes</t>
        </is>
      </c>
      <c r="J656" s="5" t="inlineStr">
        <is>
          <t>No</t>
        </is>
      </c>
      <c r="K656" s="4" t="inlineStr">
        <is>
          <t>Yes</t>
        </is>
      </c>
      <c r="N656" t="n">
        <v>1</v>
      </c>
      <c r="O656" t="inlineStr">
        <is>
          <t>casino.guru</t>
        </is>
      </c>
      <c r="P656" s="10" t="n">
        <v>45924</v>
      </c>
      <c r="Q656" t="inlineStr">
        <is>
          <t>Yes</t>
        </is>
      </c>
      <c r="R656" t="inlineStr">
        <is>
          <t>2026-04-19 06:11</t>
        </is>
      </c>
      <c r="S656" s="3" t="inlineStr">
        <is>
          <t>https://www.boomcasino.com</t>
        </is>
      </c>
      <c r="T656" s="3" t="inlineStr">
        <is>
          <t>https://casino.guru/exit?casinoId=2993&amp;domainLanguageId=2&amp;preferredLanguagesStr=9,2&amp;tosLinkRequired=false&amp;userCountryId=78&amp;listName=casino-detail&amp;pageType=16&amp;listPosition=1</t>
        </is>
      </c>
      <c r="U656" t="inlineStr">
        <is>
          <t>https://casino.guru/boom-casino-review</t>
        </is>
      </c>
    </row>
    <row r="657">
      <c r="A657" s="9" t="inlineStr">
        <is>
          <t>UcoBet Casino</t>
        </is>
      </c>
      <c r="B657" t="inlineStr">
        <is>
          <t>Curacao</t>
        </is>
      </c>
      <c r="C657" t="n">
        <v>4.6</v>
      </c>
      <c r="D657" t="inlineStr">
        <is>
          <t>Luckywayz Limited B.V</t>
        </is>
      </c>
      <c r="E657" t="inlineStr">
        <is>
          <t>betpanda</t>
        </is>
      </c>
      <c r="F657" t="n">
        <v>0.3464</v>
      </c>
      <c r="G657" s="4" t="inlineStr">
        <is>
          <t>Yes</t>
        </is>
      </c>
      <c r="H657" s="4" t="inlineStr">
        <is>
          <t>Yes</t>
        </is>
      </c>
      <c r="I657" s="4" t="inlineStr">
        <is>
          <t>Yes</t>
        </is>
      </c>
      <c r="J657" s="5" t="inlineStr">
        <is>
          <t>No</t>
        </is>
      </c>
      <c r="N657" t="n">
        <v>1</v>
      </c>
      <c r="O657" t="inlineStr">
        <is>
          <t>casino.guru</t>
        </is>
      </c>
      <c r="P657" s="10" t="n">
        <v>45931</v>
      </c>
      <c r="Q657" t="inlineStr">
        <is>
          <t>Yes</t>
        </is>
      </c>
      <c r="R657" t="inlineStr">
        <is>
          <t>2026-04-19 06:46</t>
        </is>
      </c>
      <c r="T657" s="3" t="inlineStr">
        <is>
          <t>https://casino.guru/exit?casinoId=8420&amp;domainLanguageId=2&amp;preferredLanguagesStr=9,2&amp;tosLinkRequired=false&amp;userCountryId=78&amp;listName=casino-detail&amp;pageType=16&amp;listPosition=1</t>
        </is>
      </c>
      <c r="U657" t="inlineStr">
        <is>
          <t>https://casino.guru/ucobet-casino-review</t>
        </is>
      </c>
    </row>
    <row r="658">
      <c r="A658" s="9" t="inlineStr">
        <is>
          <t>Gambly Casino</t>
        </is>
      </c>
      <c r="C658" t="n">
        <v>4.8</v>
      </c>
      <c r="D658" t="inlineStr">
        <is>
          <t>Odyssey Gaming LTD</t>
        </is>
      </c>
      <c r="E658" t="inlineStr">
        <is>
          <t>betpanda</t>
        </is>
      </c>
      <c r="F658" t="n">
        <v>0.3463</v>
      </c>
      <c r="G658" s="4" t="inlineStr">
        <is>
          <t>Yes</t>
        </is>
      </c>
      <c r="H658" s="4" t="inlineStr">
        <is>
          <t>Yes</t>
        </is>
      </c>
      <c r="I658" s="4" t="inlineStr">
        <is>
          <t>Yes</t>
        </is>
      </c>
      <c r="J658" s="5" t="inlineStr">
        <is>
          <t>No</t>
        </is>
      </c>
      <c r="N658" t="n">
        <v>1</v>
      </c>
      <c r="O658" t="inlineStr">
        <is>
          <t>casino.guru</t>
        </is>
      </c>
      <c r="P658" s="10" t="n">
        <v>46059</v>
      </c>
      <c r="Q658" t="inlineStr">
        <is>
          <t>Yes</t>
        </is>
      </c>
      <c r="R658" t="inlineStr">
        <is>
          <t>2026-04-19 06:53</t>
        </is>
      </c>
      <c r="T658" s="3" t="inlineStr">
        <is>
          <t>https://casino.guru/exit?casinoId=9425&amp;domainLanguageId=2&amp;preferredLanguagesStr=9,2&amp;tosLinkRequired=false&amp;userCountryId=78&amp;listName=casino-detail&amp;pageType=16&amp;listPosition=1</t>
        </is>
      </c>
      <c r="U658" t="inlineStr">
        <is>
          <t>https://casino.guru/gambly-casino-review</t>
        </is>
      </c>
    </row>
    <row r="659">
      <c r="A659" s="9" t="inlineStr">
        <is>
          <t>Unlim Casino</t>
        </is>
      </c>
      <c r="B659" t="inlineStr">
        <is>
          <t>Curacao</t>
        </is>
      </c>
      <c r="C659" t="n">
        <v>6.6</v>
      </c>
      <c r="D659" t="inlineStr">
        <is>
          <t>SilverDeer B.V.</t>
        </is>
      </c>
      <c r="E659" t="inlineStr">
        <is>
          <t>betpanda</t>
        </is>
      </c>
      <c r="F659" t="n">
        <v>0.3461</v>
      </c>
      <c r="G659" s="4" t="inlineStr">
        <is>
          <t>Yes</t>
        </is>
      </c>
      <c r="H659" s="4" t="inlineStr">
        <is>
          <t>Yes</t>
        </is>
      </c>
      <c r="I659" s="4" t="inlineStr">
        <is>
          <t>Yes</t>
        </is>
      </c>
      <c r="J659" s="5" t="inlineStr">
        <is>
          <t>No</t>
        </is>
      </c>
      <c r="N659" t="n">
        <v>1</v>
      </c>
      <c r="O659" t="inlineStr">
        <is>
          <t>casino.guru</t>
        </is>
      </c>
      <c r="P659" s="10" t="n">
        <v>46112</v>
      </c>
      <c r="Q659" t="inlineStr">
        <is>
          <t>Yes</t>
        </is>
      </c>
      <c r="R659" t="inlineStr">
        <is>
          <t>2026-04-19 06:32</t>
        </is>
      </c>
      <c r="T659" s="3" t="inlineStr">
        <is>
          <t>https://casino.guru/exit?casinoId=6554&amp;domainLanguageId=2&amp;preferredLanguagesStr=9,2&amp;tosLinkRequired=false&amp;userCountryId=78&amp;listName=casino-detail&amp;pageType=16&amp;listPosition=1</t>
        </is>
      </c>
      <c r="U659" t="inlineStr">
        <is>
          <t>https://casino.guru/unlim-casino-review</t>
        </is>
      </c>
    </row>
    <row r="660">
      <c r="A660" s="9" t="inlineStr">
        <is>
          <t>Sharkroll Casino</t>
        </is>
      </c>
      <c r="C660" t="n">
        <v>7.7</v>
      </c>
      <c r="D660" t="inlineStr">
        <is>
          <t>Aurora Aces S.R.L.</t>
        </is>
      </c>
      <c r="E660" t="inlineStr">
        <is>
          <t>betpanda</t>
        </is>
      </c>
      <c r="F660" t="n">
        <v>0.346</v>
      </c>
      <c r="G660" s="4" t="inlineStr">
        <is>
          <t>Yes</t>
        </is>
      </c>
      <c r="H660" s="4" t="inlineStr">
        <is>
          <t>Yes</t>
        </is>
      </c>
      <c r="I660" s="4" t="inlineStr">
        <is>
          <t>Yes</t>
        </is>
      </c>
      <c r="J660" s="5" t="inlineStr">
        <is>
          <t>No</t>
        </is>
      </c>
      <c r="N660" t="n">
        <v>1</v>
      </c>
      <c r="O660" t="inlineStr">
        <is>
          <t>casino.guru</t>
        </is>
      </c>
      <c r="P660" s="10" t="n">
        <v>46128</v>
      </c>
      <c r="Q660" t="inlineStr">
        <is>
          <t>Yes</t>
        </is>
      </c>
      <c r="R660" t="inlineStr">
        <is>
          <t>2026-04-19 07:02</t>
        </is>
      </c>
      <c r="T660" s="3" t="inlineStr">
        <is>
          <t>https://casino.guru/exit?casinoId=10359&amp;domainLanguageId=2&amp;preferredLanguagesStr=9,2&amp;tosLinkRequired=false&amp;userCountryId=78&amp;listName=casino-detail&amp;pageType=16&amp;listPosition=1</t>
        </is>
      </c>
      <c r="U660" t="inlineStr">
        <is>
          <t>https://casino.guru/sharkroll-casino-review</t>
        </is>
      </c>
    </row>
    <row r="661">
      <c r="A661" s="9" t="inlineStr">
        <is>
          <t>Your Loot Casino</t>
        </is>
      </c>
      <c r="B661" t="inlineStr">
        <is>
          <t>MGA</t>
        </is>
      </c>
      <c r="C661" t="n">
        <v>7.3</v>
      </c>
      <c r="D661" t="inlineStr">
        <is>
          <t>Cintra Soft Ltd.</t>
        </is>
      </c>
      <c r="E661" t="inlineStr">
        <is>
          <t>betpanda</t>
        </is>
      </c>
      <c r="F661" t="n">
        <v>0.346</v>
      </c>
      <c r="G661" s="4" t="inlineStr">
        <is>
          <t>Yes</t>
        </is>
      </c>
      <c r="H661" s="4" t="inlineStr">
        <is>
          <t>Yes</t>
        </is>
      </c>
      <c r="I661" s="4" t="inlineStr">
        <is>
          <t>Yes</t>
        </is>
      </c>
      <c r="J661" s="5" t="inlineStr">
        <is>
          <t>No</t>
        </is>
      </c>
      <c r="N661" t="n">
        <v>1</v>
      </c>
      <c r="O661" t="inlineStr">
        <is>
          <t>casino.guru</t>
        </is>
      </c>
      <c r="P661" s="10" t="n">
        <v>46012</v>
      </c>
      <c r="Q661" t="inlineStr">
        <is>
          <t>Yes</t>
        </is>
      </c>
      <c r="R661" t="inlineStr">
        <is>
          <t>2026-04-19 06:48</t>
        </is>
      </c>
      <c r="T661" s="3" t="inlineStr">
        <is>
          <t>https://casino.guru/exit?casinoId=8803&amp;domainLanguageId=2&amp;preferredLanguagesStr=9,2&amp;tosLinkRequired=false&amp;userCountryId=78&amp;listName=casino-detail&amp;pageType=16&amp;listPosition=1</t>
        </is>
      </c>
      <c r="U661" t="inlineStr">
        <is>
          <t>https://casino.guru/yourloot-io-casino-review</t>
        </is>
      </c>
    </row>
    <row r="662">
      <c r="A662" s="9" t="inlineStr">
        <is>
          <t>Magneticslots Casino</t>
        </is>
      </c>
      <c r="B662" t="inlineStr">
        <is>
          <t>MGA</t>
        </is>
      </c>
      <c r="C662" t="n">
        <v>7.1</v>
      </c>
      <c r="D662" t="inlineStr">
        <is>
          <t>Neroblanko Tech B.V.</t>
        </is>
      </c>
      <c r="E662" t="inlineStr">
        <is>
          <t>betpanda</t>
        </is>
      </c>
      <c r="F662" t="n">
        <v>0.3458</v>
      </c>
      <c r="G662" s="4" t="inlineStr">
        <is>
          <t>Yes</t>
        </is>
      </c>
      <c r="H662" s="4" t="inlineStr">
        <is>
          <t>Yes</t>
        </is>
      </c>
      <c r="I662" s="4" t="inlineStr">
        <is>
          <t>Yes</t>
        </is>
      </c>
      <c r="J662" s="5" t="inlineStr">
        <is>
          <t>No</t>
        </is>
      </c>
      <c r="N662" t="n">
        <v>1</v>
      </c>
      <c r="O662" t="inlineStr">
        <is>
          <t>casino.guru</t>
        </is>
      </c>
      <c r="P662" s="10" t="n">
        <v>45992</v>
      </c>
      <c r="Q662" t="inlineStr">
        <is>
          <t>Yes</t>
        </is>
      </c>
      <c r="R662" t="inlineStr">
        <is>
          <t>2026-04-19 07:08</t>
        </is>
      </c>
      <c r="T662" s="3" t="inlineStr">
        <is>
          <t>https://casino.guru/exit?casinoId=11001&amp;domainLanguageId=2&amp;preferredLanguagesStr=9,2&amp;tosLinkRequired=false&amp;userCountryId=78&amp;listName=casino-detail&amp;pageType=16&amp;listPosition=1</t>
        </is>
      </c>
      <c r="U662" t="inlineStr">
        <is>
          <t>https://casino.guru/magneticslots-casino-review</t>
        </is>
      </c>
    </row>
    <row r="663">
      <c r="A663" s="9" t="inlineStr">
        <is>
          <t>Hercules Casino</t>
        </is>
      </c>
      <c r="B663" t="inlineStr">
        <is>
          <t>Curacao</t>
        </is>
      </c>
      <c r="C663" t="n">
        <v>6.8</v>
      </c>
      <c r="E663" t="inlineStr">
        <is>
          <t>betpanda</t>
        </is>
      </c>
      <c r="F663" t="n">
        <v>0.3457</v>
      </c>
      <c r="G663" s="4" t="inlineStr">
        <is>
          <t>Yes</t>
        </is>
      </c>
      <c r="H663" s="5" t="inlineStr">
        <is>
          <t>No</t>
        </is>
      </c>
      <c r="I663" s="5" t="inlineStr">
        <is>
          <t>No</t>
        </is>
      </c>
      <c r="J663" s="5" t="inlineStr">
        <is>
          <t>No</t>
        </is>
      </c>
      <c r="N663" t="n">
        <v>1</v>
      </c>
      <c r="O663" t="inlineStr">
        <is>
          <t>casino.guru</t>
        </is>
      </c>
      <c r="P663" s="10" t="n">
        <v>46092</v>
      </c>
      <c r="Q663" t="inlineStr">
        <is>
          <t>Yes</t>
        </is>
      </c>
      <c r="R663" t="inlineStr">
        <is>
          <t>2026-04-19 07:13</t>
        </is>
      </c>
      <c r="T663" s="3" t="inlineStr">
        <is>
          <t>https://casino.guru/exit?casinoId=11592&amp;domainLanguageId=2&amp;preferredLanguagesStr=9,2&amp;tosLinkRequired=false&amp;userCountryId=78&amp;listName=casino-detail&amp;pageType=16&amp;listPosition=1</t>
        </is>
      </c>
      <c r="U663" t="inlineStr">
        <is>
          <t>https://casino.guru/hercules-casino-review</t>
        </is>
      </c>
    </row>
    <row r="664">
      <c r="A664" s="9" t="inlineStr">
        <is>
          <t>BitKingz Casino</t>
        </is>
      </c>
      <c r="B664" t="inlineStr">
        <is>
          <t>Anjouan</t>
        </is>
      </c>
      <c r="C664" t="n">
        <v>6.9</v>
      </c>
      <c r="D664" t="inlineStr">
        <is>
          <t>Novatrix S.R.L.</t>
        </is>
      </c>
      <c r="E664" t="inlineStr">
        <is>
          <t>betpanda</t>
        </is>
      </c>
      <c r="F664" t="n">
        <v>0.3456</v>
      </c>
      <c r="G664" s="4" t="inlineStr">
        <is>
          <t>Yes</t>
        </is>
      </c>
      <c r="H664" s="4" t="inlineStr">
        <is>
          <t>Yes</t>
        </is>
      </c>
      <c r="I664" s="4" t="inlineStr">
        <is>
          <t>Yes</t>
        </is>
      </c>
      <c r="J664" s="5" t="inlineStr">
        <is>
          <t>No</t>
        </is>
      </c>
      <c r="N664" t="n">
        <v>1</v>
      </c>
      <c r="O664" t="inlineStr">
        <is>
          <t>casino.guru</t>
        </is>
      </c>
      <c r="P664" s="10" t="n">
        <v>46094</v>
      </c>
      <c r="Q664" t="inlineStr">
        <is>
          <t>Yes</t>
        </is>
      </c>
      <c r="R664" t="inlineStr">
        <is>
          <t>2026-04-19 06:15</t>
        </is>
      </c>
      <c r="S664" s="3" t="inlineStr">
        <is>
          <t>https://www.bitkingzredirect.com</t>
        </is>
      </c>
      <c r="T664" s="3" t="inlineStr">
        <is>
          <t>https://casino.guru/exit?casinoId=3636&amp;domainLanguageId=2&amp;preferredLanguagesStr=9,2&amp;tosLinkRequired=false&amp;userCountryId=78&amp;listName=casino-detail&amp;pageType=16&amp;listPosition=1</t>
        </is>
      </c>
      <c r="U664" t="inlineStr">
        <is>
          <t>https://casino.guru/bitkingz-casino-review</t>
        </is>
      </c>
    </row>
    <row r="665">
      <c r="A665" s="9" t="inlineStr">
        <is>
          <t>Azino888 Casino</t>
        </is>
      </c>
      <c r="B665" t="inlineStr">
        <is>
          <t>Anjouan</t>
        </is>
      </c>
      <c r="C665" t="n">
        <v>5.6</v>
      </c>
      <c r="D665" t="inlineStr">
        <is>
          <t>VictoryWillbeours N.V.</t>
        </is>
      </c>
      <c r="E665" t="inlineStr">
        <is>
          <t>thrill</t>
        </is>
      </c>
      <c r="F665" t="n">
        <v>0.3455</v>
      </c>
      <c r="G665" s="4" t="inlineStr">
        <is>
          <t>Yes</t>
        </is>
      </c>
      <c r="H665" s="4" t="inlineStr">
        <is>
          <t>Yes</t>
        </is>
      </c>
      <c r="I665" s="4" t="inlineStr">
        <is>
          <t>Yes</t>
        </is>
      </c>
      <c r="J665" s="5" t="inlineStr">
        <is>
          <t>No</t>
        </is>
      </c>
      <c r="N665" t="n">
        <v>1</v>
      </c>
      <c r="O665" t="inlineStr">
        <is>
          <t>casino.guru</t>
        </is>
      </c>
      <c r="P665" s="10" t="n">
        <v>46050</v>
      </c>
      <c r="Q665" t="inlineStr">
        <is>
          <t>Yes</t>
        </is>
      </c>
      <c r="R665" t="inlineStr">
        <is>
          <t>2026-04-19 06:10</t>
        </is>
      </c>
      <c r="S665" s="3" t="inlineStr">
        <is>
          <t>https://l9p.bhf5727b0f.com</t>
        </is>
      </c>
      <c r="T665" s="3" t="inlineStr">
        <is>
          <t>https://casino.guru/exit?casinoId=2682&amp;domainLanguageId=2&amp;preferredLanguagesStr=9,2&amp;tosLinkRequired=false&amp;userCountryId=78&amp;listName=casino-detail&amp;pageType=16&amp;listPosition=1</t>
        </is>
      </c>
      <c r="U665" t="inlineStr">
        <is>
          <t>https://casino.guru/azino888-casino-review</t>
        </is>
      </c>
    </row>
    <row r="666">
      <c r="A666" s="9" t="inlineStr">
        <is>
          <t>WhaleBet Casino</t>
        </is>
      </c>
      <c r="B666" t="inlineStr">
        <is>
          <t>Anjouan</t>
        </is>
      </c>
      <c r="C666" t="n">
        <v>6.9</v>
      </c>
      <c r="D666" t="inlineStr">
        <is>
          <t>3-102-942955 SRL</t>
        </is>
      </c>
      <c r="E666" t="inlineStr">
        <is>
          <t>betpanda</t>
        </is>
      </c>
      <c r="F666" t="n">
        <v>0.3453</v>
      </c>
      <c r="G666" s="4" t="inlineStr">
        <is>
          <t>Yes</t>
        </is>
      </c>
      <c r="H666" s="4" t="inlineStr">
        <is>
          <t>Yes</t>
        </is>
      </c>
      <c r="I666" s="4" t="inlineStr">
        <is>
          <t>Yes</t>
        </is>
      </c>
      <c r="J666" s="5" t="inlineStr">
        <is>
          <t>No</t>
        </is>
      </c>
      <c r="N666" t="n">
        <v>1</v>
      </c>
      <c r="O666" t="inlineStr">
        <is>
          <t>casino.guru</t>
        </is>
      </c>
      <c r="P666" s="10" t="n">
        <v>46112</v>
      </c>
      <c r="Q666" t="inlineStr">
        <is>
          <t>Yes</t>
        </is>
      </c>
      <c r="R666" t="inlineStr">
        <is>
          <t>2026-04-19 07:10</t>
        </is>
      </c>
      <c r="T666" s="3" t="inlineStr">
        <is>
          <t>https://casino.guru/exit?casinoId=11258&amp;domainLanguageId=2&amp;preferredLanguagesStr=9,2&amp;tosLinkRequired=false&amp;userCountryId=78&amp;listName=casino-detail&amp;pageType=16&amp;listPosition=1</t>
        </is>
      </c>
      <c r="U666" t="inlineStr">
        <is>
          <t>https://casino.guru/whalebet-casino-review</t>
        </is>
      </c>
    </row>
    <row r="667">
      <c r="A667" s="9" t="inlineStr">
        <is>
          <t>Evolve888 Casino</t>
        </is>
      </c>
      <c r="B667" t="inlineStr">
        <is>
          <t>Curacao</t>
        </is>
      </c>
      <c r="C667" t="n">
        <v>7</v>
      </c>
      <c r="D667" t="inlineStr">
        <is>
          <t>SG International N.V.</t>
        </is>
      </c>
      <c r="E667" t="inlineStr">
        <is>
          <t>thrill</t>
        </is>
      </c>
      <c r="F667" t="n">
        <v>0.3452</v>
      </c>
      <c r="G667" s="4" t="inlineStr">
        <is>
          <t>Yes</t>
        </is>
      </c>
      <c r="H667" s="4" t="inlineStr">
        <is>
          <t>Yes</t>
        </is>
      </c>
      <c r="I667" s="4" t="inlineStr">
        <is>
          <t>Yes</t>
        </is>
      </c>
      <c r="J667" s="5" t="inlineStr">
        <is>
          <t>No</t>
        </is>
      </c>
      <c r="N667" t="n">
        <v>1</v>
      </c>
      <c r="O667" t="inlineStr">
        <is>
          <t>casino.guru</t>
        </is>
      </c>
      <c r="P667" s="10" t="n">
        <v>46018</v>
      </c>
      <c r="Q667" t="inlineStr">
        <is>
          <t>Yes</t>
        </is>
      </c>
      <c r="R667" t="inlineStr">
        <is>
          <t>2026-04-19 06:50</t>
        </is>
      </c>
      <c r="T667" s="3" t="inlineStr">
        <is>
          <t>https://casino.guru/exit?casinoId=9038&amp;domainLanguageId=2&amp;preferredLanguagesStr=9,2&amp;tosLinkRequired=false&amp;userCountryId=78&amp;listName=casino-detail&amp;pageType=16&amp;listPosition=1</t>
        </is>
      </c>
      <c r="U667" t="inlineStr">
        <is>
          <t>https://casino.guru/evolve888-casino-review</t>
        </is>
      </c>
    </row>
    <row r="668">
      <c r="A668" s="9" t="inlineStr">
        <is>
          <t>Horus Casino</t>
        </is>
      </c>
      <c r="B668" t="inlineStr">
        <is>
          <t>Anjouan</t>
        </is>
      </c>
      <c r="C668" t="n">
        <v>7</v>
      </c>
      <c r="D668" t="inlineStr">
        <is>
          <t>MOONSEEKER SRL</t>
        </is>
      </c>
      <c r="E668" t="inlineStr">
        <is>
          <t>betpanda</t>
        </is>
      </c>
      <c r="F668" t="n">
        <v>0.3452</v>
      </c>
      <c r="G668" s="4" t="inlineStr">
        <is>
          <t>Yes</t>
        </is>
      </c>
      <c r="H668" s="4" t="inlineStr">
        <is>
          <t>Yes</t>
        </is>
      </c>
      <c r="I668" s="4" t="inlineStr">
        <is>
          <t>Yes</t>
        </is>
      </c>
      <c r="J668" s="5" t="inlineStr">
        <is>
          <t>No</t>
        </is>
      </c>
      <c r="N668" t="n">
        <v>1</v>
      </c>
      <c r="O668" t="inlineStr">
        <is>
          <t>casino.guru</t>
        </is>
      </c>
      <c r="P668" s="10" t="n">
        <v>45980</v>
      </c>
      <c r="Q668" t="inlineStr">
        <is>
          <t>Yes</t>
        </is>
      </c>
      <c r="R668" t="inlineStr">
        <is>
          <t>2026-04-19 06:09</t>
        </is>
      </c>
      <c r="S668" s="3" t="inlineStr">
        <is>
          <t>https://www.horuscasino888.com</t>
        </is>
      </c>
      <c r="T668" s="3" t="inlineStr">
        <is>
          <t>https://casino.guru/exit?casinoId=2488&amp;domainLanguageId=2&amp;preferredLanguagesStr=9,2&amp;tosLinkRequired=false&amp;userCountryId=78&amp;listName=casino-detail&amp;pageType=16&amp;listPosition=1</t>
        </is>
      </c>
      <c r="U668" t="inlineStr">
        <is>
          <t>https://casino.guru/horus-casino-review</t>
        </is>
      </c>
    </row>
    <row r="669">
      <c r="A669" s="9" t="inlineStr">
        <is>
          <t>Slot.win Casino</t>
        </is>
      </c>
      <c r="B669" t="inlineStr">
        <is>
          <t>Anjouan</t>
        </is>
      </c>
      <c r="C669" t="n">
        <v>8</v>
      </c>
      <c r="D669" t="inlineStr">
        <is>
          <t>3-102-942828 SRL</t>
        </is>
      </c>
      <c r="E669" t="inlineStr">
        <is>
          <t>thrill</t>
        </is>
      </c>
      <c r="F669" t="n">
        <v>0.3451</v>
      </c>
      <c r="G669" s="4" t="inlineStr">
        <is>
          <t>Yes</t>
        </is>
      </c>
      <c r="H669" s="4" t="inlineStr">
        <is>
          <t>Yes</t>
        </is>
      </c>
      <c r="I669" s="4" t="inlineStr">
        <is>
          <t>Yes</t>
        </is>
      </c>
      <c r="J669" s="5" t="inlineStr">
        <is>
          <t>No</t>
        </is>
      </c>
      <c r="N669" t="n">
        <v>1</v>
      </c>
      <c r="O669" t="inlineStr">
        <is>
          <t>casino.guru</t>
        </is>
      </c>
      <c r="P669" s="10" t="n">
        <v>46050</v>
      </c>
      <c r="Q669" t="inlineStr">
        <is>
          <t>Yes</t>
        </is>
      </c>
      <c r="R669" t="inlineStr">
        <is>
          <t>2026-04-19 07:08</t>
        </is>
      </c>
      <c r="T669" s="3" t="inlineStr">
        <is>
          <t>https://casino.guru/exit?casinoId=11059&amp;domainLanguageId=2&amp;preferredLanguagesStr=9,2&amp;tosLinkRequired=false&amp;userCountryId=78&amp;listName=casino-detail&amp;pageType=16&amp;listPosition=1</t>
        </is>
      </c>
      <c r="U669" t="inlineStr">
        <is>
          <t>https://casino.guru/slot-win-casino-review</t>
        </is>
      </c>
    </row>
    <row r="670">
      <c r="A670" s="9" t="inlineStr">
        <is>
          <t>DeoBet Casino</t>
        </is>
      </c>
      <c r="B670" t="inlineStr">
        <is>
          <t>Anjouan</t>
        </is>
      </c>
      <c r="C670" t="n">
        <v>5.2</v>
      </c>
      <c r="D670" t="inlineStr">
        <is>
          <t>Kasego Global N.V.</t>
        </is>
      </c>
      <c r="E670" t="inlineStr">
        <is>
          <t>betpanda</t>
        </is>
      </c>
      <c r="F670" t="n">
        <v>0.3451</v>
      </c>
      <c r="G670" s="4" t="inlineStr">
        <is>
          <t>Yes</t>
        </is>
      </c>
      <c r="H670" s="4" t="inlineStr">
        <is>
          <t>Yes</t>
        </is>
      </c>
      <c r="I670" s="4" t="inlineStr">
        <is>
          <t>Yes</t>
        </is>
      </c>
      <c r="J670" s="5" t="inlineStr">
        <is>
          <t>No</t>
        </is>
      </c>
      <c r="N670" t="n">
        <v>1</v>
      </c>
      <c r="O670" t="inlineStr">
        <is>
          <t>casino.guru</t>
        </is>
      </c>
      <c r="P670" s="10" t="n">
        <v>46142</v>
      </c>
      <c r="Q670" t="inlineStr">
        <is>
          <t>Yes</t>
        </is>
      </c>
      <c r="R670" t="inlineStr">
        <is>
          <t>2026-04-19 06:53</t>
        </is>
      </c>
      <c r="T670" s="3" t="inlineStr">
        <is>
          <t>https://casino.guru/exit?casinoId=9440&amp;domainLanguageId=2&amp;preferredLanguagesStr=9,2&amp;tosLinkRequired=false&amp;userCountryId=78&amp;listName=casino-detail&amp;pageType=16&amp;listPosition=1</t>
        </is>
      </c>
      <c r="U670" t="inlineStr">
        <is>
          <t>https://casino.guru/deobet-casino-review</t>
        </is>
      </c>
    </row>
    <row r="671">
      <c r="A671" s="9" t="inlineStr">
        <is>
          <t>Honeybetz Casino</t>
        </is>
      </c>
      <c r="B671" t="inlineStr">
        <is>
          <t>MGA</t>
        </is>
      </c>
      <c r="C671" t="n">
        <v>7.4</v>
      </c>
      <c r="D671" t="inlineStr">
        <is>
          <t>Terdersoft B.V.</t>
        </is>
      </c>
      <c r="E671" t="inlineStr">
        <is>
          <t>betpanda</t>
        </is>
      </c>
      <c r="F671" t="n">
        <v>0.3448</v>
      </c>
      <c r="G671" s="4" t="inlineStr">
        <is>
          <t>Yes</t>
        </is>
      </c>
      <c r="H671" s="4" t="inlineStr">
        <is>
          <t>Yes</t>
        </is>
      </c>
      <c r="I671" s="4" t="inlineStr">
        <is>
          <t>Yes</t>
        </is>
      </c>
      <c r="J671" s="5" t="inlineStr">
        <is>
          <t>No</t>
        </is>
      </c>
      <c r="N671" t="n">
        <v>1</v>
      </c>
      <c r="O671" t="inlineStr">
        <is>
          <t>casino.guru</t>
        </is>
      </c>
      <c r="P671" s="10" t="n">
        <v>46112</v>
      </c>
      <c r="Q671" t="inlineStr">
        <is>
          <t>Yes</t>
        </is>
      </c>
      <c r="R671" t="inlineStr">
        <is>
          <t>2026-04-19 07:09</t>
        </is>
      </c>
      <c r="T671" s="3" t="inlineStr">
        <is>
          <t>https://casino.guru/exit?casinoId=11164&amp;domainLanguageId=2&amp;preferredLanguagesStr=9,2&amp;tosLinkRequired=false&amp;userCountryId=78&amp;listName=casino-detail&amp;pageType=16&amp;listPosition=1</t>
        </is>
      </c>
      <c r="U671" t="inlineStr">
        <is>
          <t>https://casino.guru/honeybetz-casino-review</t>
        </is>
      </c>
    </row>
    <row r="672">
      <c r="A672" s="9" t="inlineStr">
        <is>
          <t>Slottica Casino</t>
        </is>
      </c>
      <c r="B672" t="inlineStr">
        <is>
          <t>MGA</t>
        </is>
      </c>
      <c r="C672" t="n">
        <v>5.4</v>
      </c>
      <c r="D672" t="inlineStr">
        <is>
          <t>Atlantic Management B.V.</t>
        </is>
      </c>
      <c r="E672" t="inlineStr">
        <is>
          <t>betpanda</t>
        </is>
      </c>
      <c r="F672" t="n">
        <v>0.3446</v>
      </c>
      <c r="G672" s="4" t="inlineStr">
        <is>
          <t>Yes</t>
        </is>
      </c>
      <c r="H672" s="4" t="inlineStr">
        <is>
          <t>Yes</t>
        </is>
      </c>
      <c r="I672" s="4" t="inlineStr">
        <is>
          <t>Yes</t>
        </is>
      </c>
      <c r="J672" s="5" t="inlineStr">
        <is>
          <t>No</t>
        </is>
      </c>
      <c r="N672" t="n">
        <v>1</v>
      </c>
      <c r="O672" t="inlineStr">
        <is>
          <t>casino.guru</t>
        </is>
      </c>
      <c r="P672" s="10" t="n">
        <v>46121</v>
      </c>
      <c r="Q672" t="inlineStr">
        <is>
          <t>Yes</t>
        </is>
      </c>
      <c r="R672" t="inlineStr">
        <is>
          <t>2026-04-19 06:05</t>
        </is>
      </c>
      <c r="S672" s="3" t="inlineStr">
        <is>
          <t>https://slottica.best</t>
        </is>
      </c>
      <c r="T672" s="3" t="inlineStr">
        <is>
          <t>https://casino.guru/exit?casinoId=1724&amp;domainLanguageId=2&amp;preferredLanguagesStr=9,2&amp;tosLinkRequired=false&amp;userCountryId=78&amp;listName=casino-detail&amp;pageType=16&amp;listPosition=1</t>
        </is>
      </c>
      <c r="U672" t="inlineStr">
        <is>
          <t>https://casino.guru/Slottica-Casino-review</t>
        </is>
      </c>
    </row>
    <row r="673">
      <c r="A673" s="9" t="inlineStr">
        <is>
          <t>LuckyMax Casino</t>
        </is>
      </c>
      <c r="B673" t="inlineStr">
        <is>
          <t>MGA</t>
        </is>
      </c>
      <c r="C673" t="n">
        <v>0.2</v>
      </c>
      <c r="E673" t="inlineStr">
        <is>
          <t>betpanda</t>
        </is>
      </c>
      <c r="F673" t="n">
        <v>0.3446</v>
      </c>
      <c r="G673" s="4" t="inlineStr">
        <is>
          <t>Yes</t>
        </is>
      </c>
      <c r="H673" s="4" t="inlineStr">
        <is>
          <t>Yes</t>
        </is>
      </c>
      <c r="I673" s="4" t="inlineStr">
        <is>
          <t>Yes</t>
        </is>
      </c>
      <c r="J673" s="5" t="inlineStr">
        <is>
          <t>No</t>
        </is>
      </c>
      <c r="N673" t="n">
        <v>1</v>
      </c>
      <c r="O673" t="inlineStr">
        <is>
          <t>casino.guru</t>
        </is>
      </c>
      <c r="P673" s="10" t="n">
        <v>46083</v>
      </c>
      <c r="Q673" t="inlineStr">
        <is>
          <t>Yes</t>
        </is>
      </c>
      <c r="R673" t="inlineStr">
        <is>
          <t>2026-04-19 06:36</t>
        </is>
      </c>
      <c r="T673" s="3" t="inlineStr">
        <is>
          <t>https://casino.guru/exit?casinoId=7102&amp;domainLanguageId=2&amp;preferredLanguagesStr=9,2&amp;tosLinkRequired=false&amp;userCountryId=78&amp;listName=casino-detail&amp;pageType=16&amp;listPosition=1</t>
        </is>
      </c>
      <c r="U673" t="inlineStr">
        <is>
          <t>https://casino.guru/luckymax-casino-review</t>
        </is>
      </c>
    </row>
    <row r="674">
      <c r="A674" s="9" t="inlineStr">
        <is>
          <t>KukiMuki Casino</t>
        </is>
      </c>
      <c r="B674" t="inlineStr">
        <is>
          <t>Anjouan</t>
        </is>
      </c>
      <c r="C674" t="n">
        <v>7.85</v>
      </c>
      <c r="D674" t="inlineStr">
        <is>
          <t>Metaface Limited</t>
        </is>
      </c>
      <c r="E674" t="inlineStr">
        <is>
          <t>betpanda</t>
        </is>
      </c>
      <c r="F674" t="n">
        <v>0.3445</v>
      </c>
      <c r="G674" s="4" t="inlineStr">
        <is>
          <t>Yes</t>
        </is>
      </c>
      <c r="H674" s="4" t="inlineStr">
        <is>
          <t>Yes</t>
        </is>
      </c>
      <c r="I674" s="4" t="inlineStr">
        <is>
          <t>Yes</t>
        </is>
      </c>
      <c r="J674" s="5" t="inlineStr">
        <is>
          <t>No</t>
        </is>
      </c>
      <c r="N674" t="n">
        <v>2</v>
      </c>
      <c r="O674" t="inlineStr">
        <is>
          <t>askgamblers, casino.guru</t>
        </is>
      </c>
      <c r="P674" s="10" t="n">
        <v>46066</v>
      </c>
      <c r="Q674" t="inlineStr">
        <is>
          <t>Yes</t>
        </is>
      </c>
      <c r="R674" t="inlineStr">
        <is>
          <t>2026-04-19 00:07</t>
        </is>
      </c>
      <c r="S674" s="3" t="inlineStr">
        <is>
          <t>https://777kukimuki.com</t>
        </is>
      </c>
      <c r="T674" s="3" t="inlineStr">
        <is>
          <t>https://casino.guru/exit?casinoId=11090&amp;domainLanguageId=2&amp;preferredLanguagesStr=9,2&amp;tosLinkRequired=false&amp;userCountryId=78&amp;listName=casino-detail&amp;pageType=16&amp;listPosition=1</t>
        </is>
      </c>
      <c r="U674" t="inlineStr">
        <is>
          <t>https://casino.guru/kukimuki-casino-review
https://www.askgamblers.com/online-casinos/reviews/kukimuki-casino</t>
        </is>
      </c>
    </row>
    <row r="675">
      <c r="A675" s="9" t="inlineStr">
        <is>
          <t>Play Boom Casino</t>
        </is>
      </c>
      <c r="B675" t="inlineStr">
        <is>
          <t>Curacao</t>
        </is>
      </c>
      <c r="C675" t="n">
        <v>5.6</v>
      </c>
      <c r="D675" t="inlineStr">
        <is>
          <t>Moody Moose Limited</t>
        </is>
      </c>
      <c r="E675" t="inlineStr">
        <is>
          <t>betpanda</t>
        </is>
      </c>
      <c r="F675" t="n">
        <v>0.3442</v>
      </c>
      <c r="G675" s="4" t="inlineStr">
        <is>
          <t>Yes</t>
        </is>
      </c>
      <c r="H675" s="4" t="inlineStr">
        <is>
          <t>Yes</t>
        </is>
      </c>
      <c r="I675" s="4" t="inlineStr">
        <is>
          <t>Yes</t>
        </is>
      </c>
      <c r="J675" s="5" t="inlineStr">
        <is>
          <t>No</t>
        </is>
      </c>
      <c r="K675" s="4" t="inlineStr">
        <is>
          <t>Yes</t>
        </is>
      </c>
      <c r="N675" t="n">
        <v>1</v>
      </c>
      <c r="O675" t="inlineStr">
        <is>
          <t>casino.guru</t>
        </is>
      </c>
      <c r="P675" s="10" t="n">
        <v>46056</v>
      </c>
      <c r="Q675" t="inlineStr">
        <is>
          <t>Yes</t>
        </is>
      </c>
      <c r="R675" t="inlineStr">
        <is>
          <t>2026-04-19 06:21</t>
        </is>
      </c>
      <c r="T675" s="3" t="inlineStr">
        <is>
          <t>https://casino.guru/exit?casinoId=4819&amp;domainLanguageId=2&amp;preferredLanguagesStr=9,2&amp;tosLinkRequired=false&amp;userCountryId=78&amp;listName=casino-detail&amp;pageType=16&amp;listPosition=1</t>
        </is>
      </c>
      <c r="U675" t="inlineStr">
        <is>
          <t>https://casino.guru/play-boom-casino-review</t>
        </is>
      </c>
    </row>
    <row r="676">
      <c r="A676" s="9" t="inlineStr">
        <is>
          <t>Money X Casino</t>
        </is>
      </c>
      <c r="B676" t="inlineStr">
        <is>
          <t>Anjouan</t>
        </is>
      </c>
      <c r="C676" t="n">
        <v>7.7</v>
      </c>
      <c r="D676" t="inlineStr">
        <is>
          <t>MX GROUP N.V.</t>
        </is>
      </c>
      <c r="E676" t="inlineStr">
        <is>
          <t>betpanda</t>
        </is>
      </c>
      <c r="F676" t="n">
        <v>0.3438</v>
      </c>
      <c r="G676" s="4" t="inlineStr">
        <is>
          <t>Yes</t>
        </is>
      </c>
      <c r="H676" s="4" t="inlineStr">
        <is>
          <t>Yes</t>
        </is>
      </c>
      <c r="I676" s="4" t="inlineStr">
        <is>
          <t>Yes</t>
        </is>
      </c>
      <c r="J676" s="5" t="inlineStr">
        <is>
          <t>No</t>
        </is>
      </c>
      <c r="N676" t="n">
        <v>1</v>
      </c>
      <c r="O676" t="inlineStr">
        <is>
          <t>casino.guru</t>
        </is>
      </c>
      <c r="P676" s="10" t="n">
        <v>45946</v>
      </c>
      <c r="Q676" t="inlineStr">
        <is>
          <t>Yes</t>
        </is>
      </c>
      <c r="R676" t="inlineStr">
        <is>
          <t>2026-04-19 06:28</t>
        </is>
      </c>
      <c r="T676" s="3" t="inlineStr">
        <is>
          <t>https://casino.guru/exit?casinoId=5904&amp;domainLanguageId=2&amp;preferredLanguagesStr=9,2&amp;tosLinkRequired=false&amp;userCountryId=78&amp;listName=casino-detail&amp;pageType=16&amp;listPosition=1</t>
        </is>
      </c>
      <c r="U676" t="inlineStr">
        <is>
          <t>https://casino.guru/money-x-casino-review</t>
        </is>
      </c>
    </row>
    <row r="677">
      <c r="A677" s="9" t="inlineStr">
        <is>
          <t>Kaasino Casino</t>
        </is>
      </c>
      <c r="B677" t="inlineStr">
        <is>
          <t>MGA</t>
        </is>
      </c>
      <c r="C677" t="n">
        <v>7.1</v>
      </c>
      <c r="E677" t="inlineStr">
        <is>
          <t>betpanda</t>
        </is>
      </c>
      <c r="F677" t="n">
        <v>0.3438</v>
      </c>
      <c r="G677" s="4" t="inlineStr">
        <is>
          <t>Yes</t>
        </is>
      </c>
      <c r="H677" s="4" t="inlineStr">
        <is>
          <t>Yes</t>
        </is>
      </c>
      <c r="I677" s="4" t="inlineStr">
        <is>
          <t>Yes</t>
        </is>
      </c>
      <c r="J677" s="5" t="inlineStr">
        <is>
          <t>No</t>
        </is>
      </c>
      <c r="K677" s="4" t="inlineStr">
        <is>
          <t>Yes</t>
        </is>
      </c>
      <c r="N677" t="n">
        <v>1</v>
      </c>
      <c r="O677" t="inlineStr">
        <is>
          <t>casino.guru</t>
        </is>
      </c>
      <c r="P677" s="10" t="n">
        <v>46140</v>
      </c>
      <c r="Q677" t="inlineStr">
        <is>
          <t>Yes</t>
        </is>
      </c>
      <c r="R677" t="inlineStr">
        <is>
          <t>2026-04-19 06:40</t>
        </is>
      </c>
      <c r="T677" s="3" t="inlineStr">
        <is>
          <t>https://casino.guru/exit?casinoId=7677&amp;domainLanguageId=2&amp;preferredLanguagesStr=9,2&amp;tosLinkRequired=false&amp;userCountryId=78&amp;listName=casino-detail&amp;pageType=16&amp;listPosition=1</t>
        </is>
      </c>
      <c r="U677" t="inlineStr">
        <is>
          <t>https://casino.guru/kaasino-casino-review</t>
        </is>
      </c>
    </row>
    <row r="678">
      <c r="A678" s="9" t="inlineStr">
        <is>
          <t>Tumbet Casino</t>
        </is>
      </c>
      <c r="B678" t="inlineStr">
        <is>
          <t>Anjouan</t>
        </is>
      </c>
      <c r="C678" t="n">
        <v>7.6</v>
      </c>
      <c r="D678" t="inlineStr">
        <is>
          <t>Spass Holdings Limited</t>
        </is>
      </c>
      <c r="E678" t="inlineStr">
        <is>
          <t>thrill</t>
        </is>
      </c>
      <c r="F678" t="n">
        <v>0.3436</v>
      </c>
      <c r="G678" s="4" t="inlineStr">
        <is>
          <t>Yes</t>
        </is>
      </c>
      <c r="H678" s="4" t="inlineStr">
        <is>
          <t>Yes</t>
        </is>
      </c>
      <c r="I678" s="4" t="inlineStr">
        <is>
          <t>Yes</t>
        </is>
      </c>
      <c r="J678" s="5" t="inlineStr">
        <is>
          <t>No</t>
        </is>
      </c>
      <c r="N678" t="n">
        <v>1</v>
      </c>
      <c r="O678" t="inlineStr">
        <is>
          <t>casino.guru</t>
        </is>
      </c>
      <c r="P678" s="10" t="n">
        <v>45957</v>
      </c>
      <c r="Q678" t="inlineStr">
        <is>
          <t>Yes</t>
        </is>
      </c>
      <c r="R678" t="inlineStr">
        <is>
          <t>2026-04-19 06:33</t>
        </is>
      </c>
      <c r="T678" s="3" t="inlineStr">
        <is>
          <t>https://casino.guru/exit?casinoId=6698&amp;domainLanguageId=2&amp;preferredLanguagesStr=9,2&amp;tosLinkRequired=false&amp;userCountryId=78&amp;listName=casino-detail&amp;pageType=16&amp;listPosition=1</t>
        </is>
      </c>
      <c r="U678" t="inlineStr">
        <is>
          <t>https://casino.guru/tumbet-casino-review</t>
        </is>
      </c>
    </row>
    <row r="679">
      <c r="A679" s="9" t="inlineStr">
        <is>
          <t>SpinoGambino Casino</t>
        </is>
      </c>
      <c r="B679" t="inlineStr">
        <is>
          <t>MGA</t>
        </is>
      </c>
      <c r="C679" t="n">
        <v>7.3</v>
      </c>
      <c r="E679" t="inlineStr">
        <is>
          <t>betpanda</t>
        </is>
      </c>
      <c r="F679" t="n">
        <v>0.3435</v>
      </c>
      <c r="G679" s="4" t="inlineStr">
        <is>
          <t>Yes</t>
        </is>
      </c>
      <c r="H679" s="4" t="inlineStr">
        <is>
          <t>Yes</t>
        </is>
      </c>
      <c r="I679" s="4" t="inlineStr">
        <is>
          <t>Yes</t>
        </is>
      </c>
      <c r="J679" s="5" t="inlineStr">
        <is>
          <t>No</t>
        </is>
      </c>
      <c r="N679" t="n">
        <v>1</v>
      </c>
      <c r="O679" t="inlineStr">
        <is>
          <t>casino.guru</t>
        </is>
      </c>
      <c r="P679" s="10" t="n">
        <v>45923</v>
      </c>
      <c r="Q679" t="inlineStr">
        <is>
          <t>Yes</t>
        </is>
      </c>
      <c r="R679" t="inlineStr">
        <is>
          <t>2026-04-19 07:00</t>
        </is>
      </c>
      <c r="T679" s="3" t="inlineStr">
        <is>
          <t>https://casino.guru/exit?casinoId=10139&amp;domainLanguageId=2&amp;preferredLanguagesStr=9,2&amp;tosLinkRequired=false&amp;userCountryId=78&amp;listName=casino-detail&amp;pageType=16&amp;listPosition=1</t>
        </is>
      </c>
      <c r="U679" t="inlineStr">
        <is>
          <t>https://casino.guru/spinogambino-casino-review</t>
        </is>
      </c>
    </row>
    <row r="680">
      <c r="A680" s="9" t="inlineStr">
        <is>
          <t>Yonibet Casino</t>
        </is>
      </c>
      <c r="B680" t="inlineStr">
        <is>
          <t>Curacao</t>
        </is>
      </c>
      <c r="C680" t="n">
        <v>8.9</v>
      </c>
      <c r="D680" t="inlineStr">
        <is>
          <t>Altacore N.V.</t>
        </is>
      </c>
      <c r="E680" t="inlineStr">
        <is>
          <t>betpanda</t>
        </is>
      </c>
      <c r="F680" t="n">
        <v>0.3429</v>
      </c>
      <c r="G680" s="4" t="inlineStr">
        <is>
          <t>Yes</t>
        </is>
      </c>
      <c r="H680" s="4" t="inlineStr">
        <is>
          <t>Yes</t>
        </is>
      </c>
      <c r="I680" s="4" t="inlineStr">
        <is>
          <t>Yes</t>
        </is>
      </c>
      <c r="J680" s="5" t="inlineStr">
        <is>
          <t>No</t>
        </is>
      </c>
      <c r="N680" t="n">
        <v>1</v>
      </c>
      <c r="O680" t="inlineStr">
        <is>
          <t>casino.guru</t>
        </is>
      </c>
      <c r="P680" s="10" t="n">
        <v>45992</v>
      </c>
      <c r="Q680" t="inlineStr">
        <is>
          <t>Yes</t>
        </is>
      </c>
      <c r="R680" t="inlineStr">
        <is>
          <t>2026-04-19 06:15</t>
        </is>
      </c>
      <c r="S680" s="3" t="inlineStr">
        <is>
          <t>https://yonibet8.io</t>
        </is>
      </c>
      <c r="T680" s="3" t="inlineStr">
        <is>
          <t>https://casino.guru/exit?casinoId=3618&amp;domainLanguageId=2&amp;preferredLanguagesStr=9,2&amp;tosLinkRequired=false&amp;userCountryId=78&amp;listName=casino-detail&amp;pageType=16&amp;listPosition=1</t>
        </is>
      </c>
      <c r="U680" t="inlineStr">
        <is>
          <t>https://casino.guru/yonibet-casino-review</t>
        </is>
      </c>
    </row>
    <row r="681">
      <c r="A681" s="9" t="inlineStr">
        <is>
          <t>Roulettino Casino</t>
        </is>
      </c>
      <c r="B681" t="inlineStr">
        <is>
          <t>MGA</t>
        </is>
      </c>
      <c r="C681" t="n">
        <v>6.7</v>
      </c>
      <c r="D681" t="inlineStr">
        <is>
          <t>Terdersoft B.V.</t>
        </is>
      </c>
      <c r="E681" t="inlineStr">
        <is>
          <t>betpanda</t>
        </is>
      </c>
      <c r="F681" t="n">
        <v>0.3428</v>
      </c>
      <c r="G681" s="4" t="inlineStr">
        <is>
          <t>Yes</t>
        </is>
      </c>
      <c r="H681" s="4" t="inlineStr">
        <is>
          <t>Yes</t>
        </is>
      </c>
      <c r="I681" s="4" t="inlineStr">
        <is>
          <t>Yes</t>
        </is>
      </c>
      <c r="J681" s="5" t="inlineStr">
        <is>
          <t>No</t>
        </is>
      </c>
      <c r="N681" t="n">
        <v>1</v>
      </c>
      <c r="O681" t="inlineStr">
        <is>
          <t>casino.guru</t>
        </is>
      </c>
      <c r="P681" s="10" t="n">
        <v>46069</v>
      </c>
      <c r="Q681" t="inlineStr">
        <is>
          <t>Yes</t>
        </is>
      </c>
      <c r="R681" t="inlineStr">
        <is>
          <t>2026-04-19 06:52</t>
        </is>
      </c>
      <c r="T681" s="3" t="inlineStr">
        <is>
          <t>https://casino.guru/exit?casinoId=9311&amp;domainLanguageId=2&amp;preferredLanguagesStr=9,2&amp;tosLinkRequired=false&amp;userCountryId=78&amp;listName=casino-detail&amp;pageType=16&amp;listPosition=1</t>
        </is>
      </c>
      <c r="U681" t="inlineStr">
        <is>
          <t>https://casino.guru/roulettino-casino-review</t>
        </is>
      </c>
    </row>
    <row r="682">
      <c r="A682" s="9" t="inlineStr">
        <is>
          <t>Cloudbet Casino</t>
        </is>
      </c>
      <c r="B682" t="inlineStr">
        <is>
          <t>MGA</t>
        </is>
      </c>
      <c r="C682" t="n">
        <v>9.199999999999999</v>
      </c>
      <c r="D682" t="inlineStr">
        <is>
          <t>Halcyon Super Holdings B.V.</t>
        </is>
      </c>
      <c r="E682" t="inlineStr">
        <is>
          <t>thrill</t>
        </is>
      </c>
      <c r="F682" t="n">
        <v>0.3421</v>
      </c>
      <c r="G682" s="4" t="inlineStr">
        <is>
          <t>Yes</t>
        </is>
      </c>
      <c r="H682" s="4" t="inlineStr">
        <is>
          <t>Yes</t>
        </is>
      </c>
      <c r="I682" s="4" t="inlineStr">
        <is>
          <t>Yes</t>
        </is>
      </c>
      <c r="J682" s="5" t="inlineStr">
        <is>
          <t>No</t>
        </is>
      </c>
      <c r="N682" t="n">
        <v>1</v>
      </c>
      <c r="O682" t="inlineStr">
        <is>
          <t>casino.guru</t>
        </is>
      </c>
      <c r="P682" s="10" t="n">
        <v>46014</v>
      </c>
      <c r="Q682" t="inlineStr">
        <is>
          <t>Yes</t>
        </is>
      </c>
      <c r="R682" t="inlineStr">
        <is>
          <t>2026-04-19 06:01</t>
        </is>
      </c>
      <c r="S682" s="3" t="inlineStr">
        <is>
          <t>https://www.cloudbet.com</t>
        </is>
      </c>
      <c r="T682" s="3" t="inlineStr">
        <is>
          <t>https://casino.guru/exit?casinoId=805&amp;domainLanguageId=2&amp;preferredLanguagesStr=9,2&amp;tosLinkRequired=false&amp;userCountryId=78&amp;listName=casino-detail&amp;pageType=16&amp;listPosition=1</t>
        </is>
      </c>
      <c r="U682" t="inlineStr">
        <is>
          <t>https://casino.guru/Cloudbet-Casino-review</t>
        </is>
      </c>
    </row>
    <row r="683">
      <c r="A683" s="9" t="inlineStr">
        <is>
          <t>24slots Casino</t>
        </is>
      </c>
      <c r="B683" t="inlineStr">
        <is>
          <t>Curacao</t>
        </is>
      </c>
      <c r="C683" t="n">
        <v>2.4</v>
      </c>
      <c r="E683" t="inlineStr">
        <is>
          <t>thrill</t>
        </is>
      </c>
      <c r="F683" t="n">
        <v>0.3419</v>
      </c>
      <c r="G683" s="4" t="inlineStr">
        <is>
          <t>Yes</t>
        </is>
      </c>
      <c r="H683" s="4" t="inlineStr">
        <is>
          <t>Yes</t>
        </is>
      </c>
      <c r="I683" s="4" t="inlineStr">
        <is>
          <t>Yes</t>
        </is>
      </c>
      <c r="J683" s="5" t="inlineStr">
        <is>
          <t>No</t>
        </is>
      </c>
      <c r="N683" t="n">
        <v>1</v>
      </c>
      <c r="O683" t="inlineStr">
        <is>
          <t>casino.guru</t>
        </is>
      </c>
      <c r="P683" s="10" t="n">
        <v>46094</v>
      </c>
      <c r="Q683" t="inlineStr">
        <is>
          <t>Yes</t>
        </is>
      </c>
      <c r="R683" t="inlineStr">
        <is>
          <t>2026-04-19 06:24</t>
        </is>
      </c>
      <c r="T683" s="3" t="inlineStr">
        <is>
          <t>https://casino.guru/exit?casinoId=5312&amp;domainLanguageId=2&amp;preferredLanguagesStr=9,2&amp;tosLinkRequired=false&amp;userCountryId=78&amp;listName=casino-detail&amp;pageType=16&amp;listPosition=1</t>
        </is>
      </c>
      <c r="U683" t="inlineStr">
        <is>
          <t>https://casino.guru/24slots-casino-review</t>
        </is>
      </c>
    </row>
    <row r="684">
      <c r="A684" s="9" t="inlineStr">
        <is>
          <t>Starda Casino</t>
        </is>
      </c>
      <c r="B684" t="inlineStr">
        <is>
          <t>Curacao</t>
        </is>
      </c>
      <c r="C684" t="n">
        <v>8.1</v>
      </c>
      <c r="D684" t="inlineStr">
        <is>
          <t>GALAKTIKA N.V.</t>
        </is>
      </c>
      <c r="E684" t="inlineStr">
        <is>
          <t>betpanda</t>
        </is>
      </c>
      <c r="F684" t="n">
        <v>0.3418</v>
      </c>
      <c r="G684" s="4" t="inlineStr">
        <is>
          <t>Yes</t>
        </is>
      </c>
      <c r="H684" s="4" t="inlineStr">
        <is>
          <t>Yes</t>
        </is>
      </c>
      <c r="I684" s="4" t="inlineStr">
        <is>
          <t>Yes</t>
        </is>
      </c>
      <c r="J684" s="5" t="inlineStr">
        <is>
          <t>No</t>
        </is>
      </c>
      <c r="K684" s="4" t="inlineStr">
        <is>
          <t>Yes</t>
        </is>
      </c>
      <c r="N684" t="n">
        <v>1</v>
      </c>
      <c r="O684" t="inlineStr">
        <is>
          <t>casino.guru</t>
        </is>
      </c>
      <c r="P684" s="10" t="n">
        <v>46133</v>
      </c>
      <c r="Q684" t="inlineStr">
        <is>
          <t>Yes</t>
        </is>
      </c>
      <c r="R684" t="inlineStr">
        <is>
          <t>2026-04-19 06:26</t>
        </is>
      </c>
      <c r="T684" s="3" t="inlineStr">
        <is>
          <t>https://casino.guru/exit?casinoId=5500&amp;domainLanguageId=2&amp;preferredLanguagesStr=9,2&amp;tosLinkRequired=false&amp;userCountryId=78&amp;listName=casino-detail&amp;pageType=16&amp;listPosition=1</t>
        </is>
      </c>
      <c r="U684" t="inlineStr">
        <is>
          <t>https://casino.guru/starda-casino-review</t>
        </is>
      </c>
    </row>
    <row r="685">
      <c r="A685" s="9" t="inlineStr">
        <is>
          <t>MrXbet Casino</t>
        </is>
      </c>
      <c r="B685" t="inlineStr">
        <is>
          <t>MGA</t>
        </is>
      </c>
      <c r="C685" t="n">
        <v>6.3</v>
      </c>
      <c r="D685" t="inlineStr">
        <is>
          <t>TGI Entertainment NV</t>
        </is>
      </c>
      <c r="E685" t="inlineStr">
        <is>
          <t>betpanda</t>
        </is>
      </c>
      <c r="F685" t="n">
        <v>0.3418</v>
      </c>
      <c r="G685" s="4" t="inlineStr">
        <is>
          <t>Yes</t>
        </is>
      </c>
      <c r="H685" s="4" t="inlineStr">
        <is>
          <t>Yes</t>
        </is>
      </c>
      <c r="I685" s="4" t="inlineStr">
        <is>
          <t>Yes</t>
        </is>
      </c>
      <c r="J685" s="5" t="inlineStr">
        <is>
          <t>No</t>
        </is>
      </c>
      <c r="K685" s="4" t="inlineStr">
        <is>
          <t>Yes</t>
        </is>
      </c>
      <c r="N685" t="n">
        <v>1</v>
      </c>
      <c r="O685" t="inlineStr">
        <is>
          <t>casino.guru</t>
        </is>
      </c>
      <c r="P685" s="10" t="n">
        <v>46135</v>
      </c>
      <c r="Q685" t="inlineStr">
        <is>
          <t>Yes</t>
        </is>
      </c>
      <c r="R685" t="inlineStr">
        <is>
          <t>2026-04-19 06:07</t>
        </is>
      </c>
      <c r="T685" s="3" t="inlineStr">
        <is>
          <t>https://casino.guru/mrxbet-casino-review</t>
        </is>
      </c>
      <c r="U685" t="inlineStr">
        <is>
          <t>https://casino.guru/mrxbet-casino-review</t>
        </is>
      </c>
    </row>
    <row r="686">
      <c r="A686" s="9" t="inlineStr">
        <is>
          <t>RoyalistPlay Casino</t>
        </is>
      </c>
      <c r="B686" t="inlineStr">
        <is>
          <t>Anjouan</t>
        </is>
      </c>
      <c r="C686" t="n">
        <v>4.9</v>
      </c>
      <c r="D686" t="inlineStr">
        <is>
          <t>Next Global Era Limited</t>
        </is>
      </c>
      <c r="E686" t="inlineStr">
        <is>
          <t>thrill</t>
        </is>
      </c>
      <c r="F686" t="n">
        <v>0.3418</v>
      </c>
      <c r="G686" s="4" t="inlineStr">
        <is>
          <t>Yes</t>
        </is>
      </c>
      <c r="H686" s="5" t="inlineStr">
        <is>
          <t>No</t>
        </is>
      </c>
      <c r="I686" s="5" t="inlineStr">
        <is>
          <t>No</t>
        </is>
      </c>
      <c r="J686" s="5" t="inlineStr">
        <is>
          <t>No</t>
        </is>
      </c>
      <c r="N686" t="n">
        <v>1</v>
      </c>
      <c r="O686" t="inlineStr">
        <is>
          <t>casino.guru</t>
        </is>
      </c>
      <c r="P686" s="10" t="n">
        <v>46050</v>
      </c>
      <c r="Q686" t="inlineStr">
        <is>
          <t>Yes</t>
        </is>
      </c>
      <c r="R686" t="inlineStr">
        <is>
          <t>2026-04-19 06:24</t>
        </is>
      </c>
      <c r="T686" s="3" t="inlineStr">
        <is>
          <t>https://casino.guru/exit?casinoId=5188&amp;domainLanguageId=2&amp;preferredLanguagesStr=9,2&amp;tosLinkRequired=false&amp;userCountryId=78&amp;listName=casino-detail&amp;pageType=16&amp;listPosition=1</t>
        </is>
      </c>
      <c r="U686" t="inlineStr">
        <is>
          <t>https://casino.guru/royalistplay-casino-review</t>
        </is>
      </c>
    </row>
    <row r="687">
      <c r="A687" s="9" t="inlineStr">
        <is>
          <t>SuperCat Casino</t>
        </is>
      </c>
      <c r="B687" t="inlineStr">
        <is>
          <t>MGA</t>
        </is>
      </c>
      <c r="C687" t="n">
        <v>5.3</v>
      </c>
      <c r="D687" t="inlineStr">
        <is>
          <t>Atlantic Management B.V.</t>
        </is>
      </c>
      <c r="E687" t="inlineStr">
        <is>
          <t>betpanda</t>
        </is>
      </c>
      <c r="F687" t="n">
        <v>0.3417</v>
      </c>
      <c r="G687" s="4" t="inlineStr">
        <is>
          <t>Yes</t>
        </is>
      </c>
      <c r="H687" s="4" t="inlineStr">
        <is>
          <t>Yes</t>
        </is>
      </c>
      <c r="I687" s="4" t="inlineStr">
        <is>
          <t>Yes</t>
        </is>
      </c>
      <c r="J687" s="5" t="inlineStr">
        <is>
          <t>No</t>
        </is>
      </c>
      <c r="N687" t="n">
        <v>1</v>
      </c>
      <c r="O687" t="inlineStr">
        <is>
          <t>casino.guru</t>
        </is>
      </c>
      <c r="P687" s="10" t="n">
        <v>46121</v>
      </c>
      <c r="Q687" t="inlineStr">
        <is>
          <t>Yes</t>
        </is>
      </c>
      <c r="R687" t="inlineStr">
        <is>
          <t>2026-04-19 05:59</t>
        </is>
      </c>
      <c r="S687" s="3" t="inlineStr">
        <is>
          <t>https://slottica.best</t>
        </is>
      </c>
      <c r="T687" s="3" t="inlineStr">
        <is>
          <t>https://casino.guru/exit?casinoId=532&amp;domainLanguageId=2&amp;preferredLanguagesStr=9,2&amp;tosLinkRequired=false&amp;userCountryId=78&amp;listName=casino-detail&amp;pageType=16&amp;listPosition=1</t>
        </is>
      </c>
      <c r="U687" t="inlineStr">
        <is>
          <t>https://casino.guru/supercat-casino-review</t>
        </is>
      </c>
    </row>
    <row r="688">
      <c r="A688" s="9" t="inlineStr">
        <is>
          <t>Asino Casino</t>
        </is>
      </c>
      <c r="B688" t="inlineStr">
        <is>
          <t>Curacao</t>
        </is>
      </c>
      <c r="C688" t="n">
        <v>8.300000000000001</v>
      </c>
      <c r="D688" t="inlineStr">
        <is>
          <t>Hollycorn N.V.</t>
        </is>
      </c>
      <c r="E688" t="inlineStr">
        <is>
          <t>betpanda</t>
        </is>
      </c>
      <c r="F688" t="n">
        <v>0.3416</v>
      </c>
      <c r="G688" s="4" t="inlineStr">
        <is>
          <t>Yes</t>
        </is>
      </c>
      <c r="H688" s="4" t="inlineStr">
        <is>
          <t>Yes</t>
        </is>
      </c>
      <c r="I688" s="4" t="inlineStr">
        <is>
          <t>Yes</t>
        </is>
      </c>
      <c r="J688" s="5" t="inlineStr">
        <is>
          <t>No</t>
        </is>
      </c>
      <c r="K688" s="4" t="inlineStr">
        <is>
          <t>Yes</t>
        </is>
      </c>
      <c r="N688" t="n">
        <v>1</v>
      </c>
      <c r="O688" t="inlineStr">
        <is>
          <t>casino.guru</t>
        </is>
      </c>
      <c r="P688" s="10" t="n">
        <v>46107</v>
      </c>
      <c r="Q688" t="inlineStr">
        <is>
          <t>Yes</t>
        </is>
      </c>
      <c r="R688" t="inlineStr">
        <is>
          <t>2026-04-19 06:29</t>
        </is>
      </c>
      <c r="T688" s="3" t="inlineStr">
        <is>
          <t>https://casino.guru/exit?casinoId=6010&amp;domainLanguageId=2&amp;preferredLanguagesStr=9,2&amp;tosLinkRequired=false&amp;userCountryId=78&amp;listName=casino-detail&amp;pageType=16&amp;listPosition=1</t>
        </is>
      </c>
      <c r="U688" t="inlineStr">
        <is>
          <t>https://casino.guru/asino-casino-review</t>
        </is>
      </c>
    </row>
    <row r="689">
      <c r="A689" s="9" t="inlineStr">
        <is>
          <t>Win Maker Casino</t>
        </is>
      </c>
      <c r="B689" t="inlineStr">
        <is>
          <t>Curacao</t>
        </is>
      </c>
      <c r="C689" t="n">
        <v>8.300000000000001</v>
      </c>
      <c r="D689" t="inlineStr">
        <is>
          <t>Hollycorn N.V.</t>
        </is>
      </c>
      <c r="E689" t="inlineStr">
        <is>
          <t>betpanda</t>
        </is>
      </c>
      <c r="F689" t="n">
        <v>0.3416</v>
      </c>
      <c r="G689" s="4" t="inlineStr">
        <is>
          <t>Yes</t>
        </is>
      </c>
      <c r="H689" s="4" t="inlineStr">
        <is>
          <t>Yes</t>
        </is>
      </c>
      <c r="I689" s="4" t="inlineStr">
        <is>
          <t>Yes</t>
        </is>
      </c>
      <c r="J689" s="5" t="inlineStr">
        <is>
          <t>No</t>
        </is>
      </c>
      <c r="N689" t="n">
        <v>1</v>
      </c>
      <c r="O689" t="inlineStr">
        <is>
          <t>casino.guru</t>
        </is>
      </c>
      <c r="P689" s="10" t="n">
        <v>46093</v>
      </c>
      <c r="Q689" t="inlineStr">
        <is>
          <t>Yes</t>
        </is>
      </c>
      <c r="R689" t="inlineStr">
        <is>
          <t>2026-04-19 06:39</t>
        </is>
      </c>
      <c r="T689" s="3" t="inlineStr">
        <is>
          <t>https://casino.guru/exit?casinoId=7585&amp;domainLanguageId=2&amp;preferredLanguagesStr=9,2&amp;tosLinkRequired=false&amp;userCountryId=78&amp;listName=casino-detail&amp;pageType=16&amp;listPosition=1</t>
        </is>
      </c>
      <c r="U689" t="inlineStr">
        <is>
          <t>https://casino.guru/win-maker-casino-review</t>
        </is>
      </c>
    </row>
    <row r="690">
      <c r="A690" s="9" t="inlineStr">
        <is>
          <t>Limewin Casino</t>
        </is>
      </c>
      <c r="B690" t="inlineStr">
        <is>
          <t>Curacao</t>
        </is>
      </c>
      <c r="C690" t="n">
        <v>8.1</v>
      </c>
      <c r="D690" t="inlineStr">
        <is>
          <t>Hollycorn N.V.</t>
        </is>
      </c>
      <c r="E690" t="inlineStr">
        <is>
          <t>betpanda</t>
        </is>
      </c>
      <c r="F690" t="n">
        <v>0.3416</v>
      </c>
      <c r="G690" s="4" t="inlineStr">
        <is>
          <t>Yes</t>
        </is>
      </c>
      <c r="H690" s="4" t="inlineStr">
        <is>
          <t>Yes</t>
        </is>
      </c>
      <c r="I690" s="4" t="inlineStr">
        <is>
          <t>Yes</t>
        </is>
      </c>
      <c r="J690" s="5" t="inlineStr">
        <is>
          <t>No</t>
        </is>
      </c>
      <c r="K690" s="4" t="inlineStr">
        <is>
          <t>Yes</t>
        </is>
      </c>
      <c r="N690" t="n">
        <v>1</v>
      </c>
      <c r="O690" t="inlineStr">
        <is>
          <t>casino.guru</t>
        </is>
      </c>
      <c r="P690" s="10" t="n">
        <v>46075</v>
      </c>
      <c r="Q690" t="inlineStr">
        <is>
          <t>Yes</t>
        </is>
      </c>
      <c r="R690" t="inlineStr">
        <is>
          <t>2026-04-19 06:17</t>
        </is>
      </c>
      <c r="S690" s="3" t="inlineStr">
        <is>
          <t>https://www.limewin.com</t>
        </is>
      </c>
      <c r="T690" s="3" t="inlineStr">
        <is>
          <t>https://casino.guru/exit?casinoId=3944&amp;domainLanguageId=2&amp;preferredLanguagesStr=9,2&amp;tosLinkRequired=false&amp;userCountryId=78&amp;listName=casino-detail&amp;pageType=16&amp;listPosition=1</t>
        </is>
      </c>
      <c r="U690" t="inlineStr">
        <is>
          <t>https://casino.guru/limewin-casino-review</t>
        </is>
      </c>
    </row>
    <row r="691">
      <c r="A691" s="9" t="inlineStr">
        <is>
          <t>Rocket Spin Casino</t>
        </is>
      </c>
      <c r="B691" t="inlineStr">
        <is>
          <t>MGA</t>
        </is>
      </c>
      <c r="C691" t="n">
        <v>8.5</v>
      </c>
      <c r="D691" t="inlineStr">
        <is>
          <t>Hollycorn N.V.</t>
        </is>
      </c>
      <c r="E691" t="inlineStr">
        <is>
          <t>betpanda</t>
        </is>
      </c>
      <c r="F691" t="n">
        <v>0.3415</v>
      </c>
      <c r="G691" s="4" t="inlineStr">
        <is>
          <t>Yes</t>
        </is>
      </c>
      <c r="H691" s="4" t="inlineStr">
        <is>
          <t>Yes</t>
        </is>
      </c>
      <c r="I691" s="4" t="inlineStr">
        <is>
          <t>Yes</t>
        </is>
      </c>
      <c r="J691" s="5" t="inlineStr">
        <is>
          <t>No</t>
        </is>
      </c>
      <c r="N691" t="n">
        <v>1</v>
      </c>
      <c r="O691" t="inlineStr">
        <is>
          <t>casino.guru</t>
        </is>
      </c>
      <c r="P691" s="10" t="n">
        <v>46105</v>
      </c>
      <c r="Q691" t="inlineStr">
        <is>
          <t>Yes</t>
        </is>
      </c>
      <c r="R691" t="inlineStr">
        <is>
          <t>2026-04-19 06:39</t>
        </is>
      </c>
      <c r="T691" s="3" t="inlineStr">
        <is>
          <t>https://casino.guru/exit?casinoId=7624&amp;domainLanguageId=2&amp;preferredLanguagesStr=9,2&amp;tosLinkRequired=false&amp;userCountryId=78&amp;listName=casino-detail&amp;pageType=16&amp;listPosition=1</t>
        </is>
      </c>
      <c r="U691" t="inlineStr">
        <is>
          <t>https://casino.guru/rocket-spin-casino-review</t>
        </is>
      </c>
    </row>
    <row r="692">
      <c r="A692" s="9" t="inlineStr">
        <is>
          <t>Slotilda World Casino</t>
        </is>
      </c>
      <c r="B692" t="inlineStr">
        <is>
          <t>Curacao</t>
        </is>
      </c>
      <c r="C692" t="n">
        <v>6.8</v>
      </c>
      <c r="E692" t="inlineStr">
        <is>
          <t>betpanda</t>
        </is>
      </c>
      <c r="F692" t="n">
        <v>0.3415</v>
      </c>
      <c r="G692" s="4" t="inlineStr">
        <is>
          <t>Yes</t>
        </is>
      </c>
      <c r="H692" s="4" t="inlineStr">
        <is>
          <t>Yes</t>
        </is>
      </c>
      <c r="I692" s="4" t="inlineStr">
        <is>
          <t>Yes</t>
        </is>
      </c>
      <c r="J692" s="5" t="inlineStr">
        <is>
          <t>No</t>
        </is>
      </c>
      <c r="N692" t="n">
        <v>1</v>
      </c>
      <c r="O692" t="inlineStr">
        <is>
          <t>casino.guru</t>
        </is>
      </c>
      <c r="P692" s="10" t="n">
        <v>45950</v>
      </c>
      <c r="Q692" t="inlineStr">
        <is>
          <t>Yes</t>
        </is>
      </c>
      <c r="R692" t="inlineStr">
        <is>
          <t>2026-04-19 06:27</t>
        </is>
      </c>
      <c r="T692" s="3" t="inlineStr">
        <is>
          <t>https://casino.guru/exit?casinoId=5729&amp;domainLanguageId=2&amp;preferredLanguagesStr=9,2&amp;tosLinkRequired=false&amp;userCountryId=78&amp;listName=casino-detail&amp;pageType=16&amp;listPosition=1</t>
        </is>
      </c>
      <c r="U692" t="inlineStr">
        <is>
          <t>https://casino.guru/slotilda-world-casino-review</t>
        </is>
      </c>
    </row>
    <row r="693">
      <c r="A693" s="9" t="inlineStr">
        <is>
          <t>Royal Vincit Casino</t>
        </is>
      </c>
      <c r="C693" t="n">
        <v>3.4</v>
      </c>
      <c r="E693" t="inlineStr">
        <is>
          <t>thrill</t>
        </is>
      </c>
      <c r="F693" t="n">
        <v>0.3415</v>
      </c>
      <c r="G693" s="4" t="inlineStr">
        <is>
          <t>Yes</t>
        </is>
      </c>
      <c r="H693" s="4" t="inlineStr">
        <is>
          <t>Yes</t>
        </is>
      </c>
      <c r="I693" s="4" t="inlineStr">
        <is>
          <t>Yes</t>
        </is>
      </c>
      <c r="J693" s="5" t="inlineStr">
        <is>
          <t>No</t>
        </is>
      </c>
      <c r="N693" t="n">
        <v>1</v>
      </c>
      <c r="O693" t="inlineStr">
        <is>
          <t>casino.guru</t>
        </is>
      </c>
      <c r="P693" s="10" t="n">
        <v>46061</v>
      </c>
      <c r="Q693" t="inlineStr">
        <is>
          <t>Yes</t>
        </is>
      </c>
      <c r="R693" t="inlineStr">
        <is>
          <t>2026-04-19 06:38</t>
        </is>
      </c>
      <c r="T693" s="3" t="inlineStr">
        <is>
          <t>https://casino.guru/exit?casinoId=7514&amp;domainLanguageId=2&amp;preferredLanguagesStr=9,2&amp;tosLinkRequired=false&amp;userCountryId=78&amp;listName=casino-detail&amp;pageType=16&amp;listPosition=1</t>
        </is>
      </c>
      <c r="U693" t="inlineStr">
        <is>
          <t>https://casino.guru/royal-vincit-casino-review</t>
        </is>
      </c>
    </row>
    <row r="694">
      <c r="A694" s="9" t="inlineStr">
        <is>
          <t>Amerio Casino</t>
        </is>
      </c>
      <c r="C694" t="n">
        <v>3.5</v>
      </c>
      <c r="D694" t="inlineStr">
        <is>
          <t>Novogames Lab N.V.</t>
        </is>
      </c>
      <c r="E694" t="inlineStr">
        <is>
          <t>betpanda</t>
        </is>
      </c>
      <c r="F694" t="n">
        <v>0.3414</v>
      </c>
      <c r="G694" s="4" t="inlineStr">
        <is>
          <t>Yes</t>
        </is>
      </c>
      <c r="H694" s="4" t="inlineStr">
        <is>
          <t>Yes</t>
        </is>
      </c>
      <c r="I694" s="4" t="inlineStr">
        <is>
          <t>Yes</t>
        </is>
      </c>
      <c r="J694" s="5" t="inlineStr">
        <is>
          <t>No</t>
        </is>
      </c>
      <c r="N694" t="n">
        <v>1</v>
      </c>
      <c r="O694" t="inlineStr">
        <is>
          <t>casino.guru</t>
        </is>
      </c>
      <c r="P694" s="10" t="n">
        <v>46009</v>
      </c>
      <c r="Q694" t="inlineStr">
        <is>
          <t>Yes</t>
        </is>
      </c>
      <c r="R694" t="inlineStr">
        <is>
          <t>2026-04-19 06:35</t>
        </is>
      </c>
      <c r="T694" s="3" t="inlineStr">
        <is>
          <t>https://casino.guru/exit?casinoId=6978&amp;domainLanguageId=2&amp;preferredLanguagesStr=9,2&amp;tosLinkRequired=false&amp;userCountryId=78&amp;listName=casino-detail&amp;pageType=16&amp;listPosition=1</t>
        </is>
      </c>
      <c r="U694" t="inlineStr">
        <is>
          <t>https://casino.guru/amerio-casino-review</t>
        </is>
      </c>
    </row>
    <row r="695">
      <c r="A695" s="9" t="inlineStr">
        <is>
          <t>Rollero Casino</t>
        </is>
      </c>
      <c r="B695" t="inlineStr">
        <is>
          <t>MGA</t>
        </is>
      </c>
      <c r="C695" t="n">
        <v>8.4</v>
      </c>
      <c r="D695" t="inlineStr">
        <is>
          <t>Hollycorn N.V.</t>
        </is>
      </c>
      <c r="E695" t="inlineStr">
        <is>
          <t>betpanda</t>
        </is>
      </c>
      <c r="F695" t="n">
        <v>0.3413</v>
      </c>
      <c r="G695" s="4" t="inlineStr">
        <is>
          <t>Yes</t>
        </is>
      </c>
      <c r="H695" s="4" t="inlineStr">
        <is>
          <t>Yes</t>
        </is>
      </c>
      <c r="I695" s="4" t="inlineStr">
        <is>
          <t>Yes</t>
        </is>
      </c>
      <c r="J695" s="5" t="inlineStr">
        <is>
          <t>No</t>
        </is>
      </c>
      <c r="K695" s="4" t="inlineStr">
        <is>
          <t>Yes</t>
        </is>
      </c>
      <c r="N695" t="n">
        <v>1</v>
      </c>
      <c r="O695" t="inlineStr">
        <is>
          <t>casino.guru</t>
        </is>
      </c>
      <c r="P695" s="10" t="n">
        <v>46106</v>
      </c>
      <c r="Q695" t="inlineStr">
        <is>
          <t>Yes</t>
        </is>
      </c>
      <c r="R695" t="inlineStr">
        <is>
          <t>2026-04-19 06:47</t>
        </is>
      </c>
      <c r="T695" s="3" t="inlineStr">
        <is>
          <t>https://casino.guru/exit?casinoId=8651&amp;domainLanguageId=2&amp;preferredLanguagesStr=9,2&amp;tosLinkRequired=false&amp;userCountryId=78&amp;listName=casino-detail&amp;pageType=16&amp;listPosition=1</t>
        </is>
      </c>
      <c r="U695" t="inlineStr">
        <is>
          <t>https://casino.guru/rollero-casino-review</t>
        </is>
      </c>
    </row>
    <row r="696">
      <c r="A696" s="9" t="inlineStr">
        <is>
          <t>Gambloria Casino</t>
        </is>
      </c>
      <c r="B696" t="inlineStr">
        <is>
          <t>MGA</t>
        </is>
      </c>
      <c r="C696" t="n">
        <v>7.5</v>
      </c>
      <c r="D696" t="inlineStr">
        <is>
          <t>EVENTA DIGITAL LIMITADA</t>
        </is>
      </c>
      <c r="E696" t="inlineStr">
        <is>
          <t>betpanda</t>
        </is>
      </c>
      <c r="F696" t="n">
        <v>0.3413</v>
      </c>
      <c r="G696" s="4" t="inlineStr">
        <is>
          <t>Yes</t>
        </is>
      </c>
      <c r="H696" s="4" t="inlineStr">
        <is>
          <t>Yes</t>
        </is>
      </c>
      <c r="I696" s="4" t="inlineStr">
        <is>
          <t>Yes</t>
        </is>
      </c>
      <c r="J696" s="5" t="inlineStr">
        <is>
          <t>No</t>
        </is>
      </c>
      <c r="K696" s="4" t="inlineStr">
        <is>
          <t>Yes</t>
        </is>
      </c>
      <c r="N696" t="n">
        <v>1</v>
      </c>
      <c r="O696" t="inlineStr">
        <is>
          <t>casino.guru</t>
        </is>
      </c>
      <c r="P696" s="10" t="n">
        <v>46139</v>
      </c>
      <c r="Q696" t="inlineStr">
        <is>
          <t>Yes</t>
        </is>
      </c>
      <c r="R696" t="inlineStr">
        <is>
          <t>2026-04-19 06:52</t>
        </is>
      </c>
      <c r="T696" s="3" t="inlineStr">
        <is>
          <t>https://casino.guru/exit?casinoId=9237&amp;domainLanguageId=2&amp;preferredLanguagesStr=9,2&amp;tosLinkRequired=false&amp;userCountryId=78&amp;listName=casino-detail&amp;pageType=16&amp;listPosition=1</t>
        </is>
      </c>
      <c r="U696" t="inlineStr">
        <is>
          <t>https://casino.guru/gambloria-casino-review</t>
        </is>
      </c>
    </row>
    <row r="697">
      <c r="A697" s="9" t="inlineStr">
        <is>
          <t>Slotwino Casino</t>
        </is>
      </c>
      <c r="B697" t="inlineStr">
        <is>
          <t>Anjouan</t>
        </is>
      </c>
      <c r="C697" t="n">
        <v>3.5</v>
      </c>
      <c r="D697" t="inlineStr">
        <is>
          <t>WG Project LTD</t>
        </is>
      </c>
      <c r="E697" t="inlineStr">
        <is>
          <t>betpanda</t>
        </is>
      </c>
      <c r="F697" t="n">
        <v>0.3413</v>
      </c>
      <c r="G697" s="4" t="inlineStr">
        <is>
          <t>Yes</t>
        </is>
      </c>
      <c r="H697" s="4" t="inlineStr">
        <is>
          <t>Yes</t>
        </is>
      </c>
      <c r="I697" s="4" t="inlineStr">
        <is>
          <t>Yes</t>
        </is>
      </c>
      <c r="J697" s="5" t="inlineStr">
        <is>
          <t>No</t>
        </is>
      </c>
      <c r="N697" t="n">
        <v>1</v>
      </c>
      <c r="O697" t="inlineStr">
        <is>
          <t>casino.guru</t>
        </is>
      </c>
      <c r="P697" s="10" t="n">
        <v>46032</v>
      </c>
      <c r="Q697" t="inlineStr">
        <is>
          <t>Yes</t>
        </is>
      </c>
      <c r="R697" t="inlineStr">
        <is>
          <t>2026-04-19 07:04</t>
        </is>
      </c>
      <c r="T697" s="3" t="inlineStr">
        <is>
          <t>https://casino.guru/exit?casinoId=10630&amp;domainLanguageId=2&amp;preferredLanguagesStr=9,2&amp;tosLinkRequired=false&amp;userCountryId=78&amp;listName=casino-detail&amp;pageType=16&amp;listPosition=1</t>
        </is>
      </c>
      <c r="U697" t="inlineStr">
        <is>
          <t>https://casino.guru/slotwino-casino-review</t>
        </is>
      </c>
    </row>
    <row r="698">
      <c r="A698" s="9" t="inlineStr">
        <is>
          <t>Blitz.red Casino</t>
        </is>
      </c>
      <c r="B698" t="inlineStr">
        <is>
          <t>Anjouan</t>
        </is>
      </c>
      <c r="C698" t="n">
        <v>2.9</v>
      </c>
      <c r="D698" t="inlineStr">
        <is>
          <t>Elsikora Group Limitada</t>
        </is>
      </c>
      <c r="E698" t="inlineStr">
        <is>
          <t>thrill</t>
        </is>
      </c>
      <c r="F698" t="n">
        <v>0.3412</v>
      </c>
      <c r="G698" s="4" t="inlineStr">
        <is>
          <t>Yes</t>
        </is>
      </c>
      <c r="H698" s="4" t="inlineStr">
        <is>
          <t>Yes</t>
        </is>
      </c>
      <c r="I698" s="4" t="inlineStr">
        <is>
          <t>Yes</t>
        </is>
      </c>
      <c r="J698" s="5" t="inlineStr">
        <is>
          <t>No</t>
        </is>
      </c>
      <c r="N698" t="n">
        <v>1</v>
      </c>
      <c r="O698" t="inlineStr">
        <is>
          <t>casino.guru</t>
        </is>
      </c>
      <c r="P698" s="10" t="n">
        <v>46019</v>
      </c>
      <c r="Q698" t="inlineStr">
        <is>
          <t>Yes</t>
        </is>
      </c>
      <c r="R698" t="inlineStr">
        <is>
          <t>2026-04-19 06:52</t>
        </is>
      </c>
      <c r="T698" s="3" t="inlineStr">
        <is>
          <t>https://casino.guru/exit?casinoId=9292&amp;domainLanguageId=2&amp;preferredLanguagesStr=9,2&amp;tosLinkRequired=false&amp;userCountryId=78&amp;listName=casino-detail&amp;pageType=16&amp;listPosition=1</t>
        </is>
      </c>
      <c r="U698" t="inlineStr">
        <is>
          <t>https://casino.guru/blitz-red-casino-review</t>
        </is>
      </c>
    </row>
    <row r="699">
      <c r="A699" s="9" t="inlineStr">
        <is>
          <t>Mirax Casino</t>
        </is>
      </c>
      <c r="B699" t="inlineStr">
        <is>
          <t>Curacao</t>
        </is>
      </c>
      <c r="C699" t="n">
        <v>8.5</v>
      </c>
      <c r="D699" t="inlineStr">
        <is>
          <t>Hollycorn N.V.</t>
        </is>
      </c>
      <c r="E699" t="inlineStr">
        <is>
          <t>betpanda</t>
        </is>
      </c>
      <c r="F699" t="n">
        <v>0.3411</v>
      </c>
      <c r="G699" s="4" t="inlineStr">
        <is>
          <t>Yes</t>
        </is>
      </c>
      <c r="H699" s="4" t="inlineStr">
        <is>
          <t>Yes</t>
        </is>
      </c>
      <c r="I699" s="4" t="inlineStr">
        <is>
          <t>Yes</t>
        </is>
      </c>
      <c r="J699" s="5" t="inlineStr">
        <is>
          <t>No</t>
        </is>
      </c>
      <c r="N699" t="n">
        <v>1</v>
      </c>
      <c r="O699" t="inlineStr">
        <is>
          <t>casino.guru</t>
        </is>
      </c>
      <c r="P699" s="10" t="n">
        <v>46100</v>
      </c>
      <c r="Q699" t="inlineStr">
        <is>
          <t>Yes</t>
        </is>
      </c>
      <c r="R699" t="inlineStr">
        <is>
          <t>2026-04-19 06:22</t>
        </is>
      </c>
      <c r="T699" s="3" t="inlineStr">
        <is>
          <t>https://casino.guru/exit?casinoId=4989&amp;domainLanguageId=2&amp;preferredLanguagesStr=9,2&amp;tosLinkRequired=false&amp;userCountryId=78&amp;listName=casino-detail&amp;pageType=16&amp;listPosition=1</t>
        </is>
      </c>
      <c r="U699" t="inlineStr">
        <is>
          <t>https://casino.guru/mirax-casino-review</t>
        </is>
      </c>
    </row>
    <row r="700">
      <c r="A700" s="9" t="inlineStr">
        <is>
          <t>21bit Casino</t>
        </is>
      </c>
      <c r="B700" t="inlineStr">
        <is>
          <t>Curacao</t>
        </is>
      </c>
      <c r="C700" t="n">
        <v>6.8</v>
      </c>
      <c r="D700" t="inlineStr">
        <is>
          <t>Novatrix S.R.L.</t>
        </is>
      </c>
      <c r="E700" t="inlineStr">
        <is>
          <t>betpanda</t>
        </is>
      </c>
      <c r="F700" t="n">
        <v>0.3411</v>
      </c>
      <c r="G700" s="4" t="inlineStr">
        <is>
          <t>Yes</t>
        </is>
      </c>
      <c r="H700" s="4" t="inlineStr">
        <is>
          <t>Yes</t>
        </is>
      </c>
      <c r="I700" s="4" t="inlineStr">
        <is>
          <t>Yes</t>
        </is>
      </c>
      <c r="J700" s="5" t="inlineStr">
        <is>
          <t>No</t>
        </is>
      </c>
      <c r="K700" s="4" t="inlineStr">
        <is>
          <t>Yes</t>
        </is>
      </c>
      <c r="N700" t="n">
        <v>1</v>
      </c>
      <c r="O700" t="inlineStr">
        <is>
          <t>casino.guru</t>
        </is>
      </c>
      <c r="P700" s="10" t="n">
        <v>46136</v>
      </c>
      <c r="Q700" t="inlineStr">
        <is>
          <t>Yes</t>
        </is>
      </c>
      <c r="R700" t="inlineStr">
        <is>
          <t>2026-04-19 06:22</t>
        </is>
      </c>
      <c r="T700" s="3" t="inlineStr">
        <is>
          <t>https://casino.guru/exit?casinoId=4891&amp;domainLanguageId=2&amp;preferredLanguagesStr=9,2&amp;tosLinkRequired=false&amp;userCountryId=78&amp;listName=casino-detail&amp;pageType=16&amp;listPosition=1</t>
        </is>
      </c>
      <c r="U700" t="inlineStr">
        <is>
          <t>https://casino.guru/21bit-casino-review</t>
        </is>
      </c>
    </row>
    <row r="701">
      <c r="A701" s="9" t="inlineStr">
        <is>
          <t>AkibaWin Casino</t>
        </is>
      </c>
      <c r="B701" t="inlineStr">
        <is>
          <t>Curacao</t>
        </is>
      </c>
      <c r="C701" t="n">
        <v>7.8</v>
      </c>
      <c r="D701" t="inlineStr">
        <is>
          <t>Techcore Holding B.V.</t>
        </is>
      </c>
      <c r="E701" t="inlineStr">
        <is>
          <t>thrill</t>
        </is>
      </c>
      <c r="F701" t="n">
        <v>0.3408</v>
      </c>
      <c r="G701" s="4" t="inlineStr">
        <is>
          <t>Yes</t>
        </is>
      </c>
      <c r="H701" s="4" t="inlineStr">
        <is>
          <t>Yes</t>
        </is>
      </c>
      <c r="I701" s="4" t="inlineStr">
        <is>
          <t>Yes</t>
        </is>
      </c>
      <c r="J701" s="5" t="inlineStr">
        <is>
          <t>No</t>
        </is>
      </c>
      <c r="N701" t="n">
        <v>1</v>
      </c>
      <c r="O701" t="inlineStr">
        <is>
          <t>casino.guru</t>
        </is>
      </c>
      <c r="P701" s="10" t="n">
        <v>46126</v>
      </c>
      <c r="Q701" t="inlineStr">
        <is>
          <t>Yes</t>
        </is>
      </c>
      <c r="R701" t="inlineStr">
        <is>
          <t>2026-04-19 07:09</t>
        </is>
      </c>
      <c r="T701" s="3" t="inlineStr">
        <is>
          <t>https://casino.guru/exit?casinoId=11165&amp;domainLanguageId=2&amp;preferredLanguagesStr=9,2&amp;tosLinkRequired=false&amp;userCountryId=78&amp;listName=casino-detail&amp;pageType=16&amp;listPosition=1</t>
        </is>
      </c>
      <c r="U701" t="inlineStr">
        <is>
          <t>https://casino.guru/akibawin-casino-review</t>
        </is>
      </c>
    </row>
    <row r="702">
      <c r="A702" s="9" t="inlineStr">
        <is>
          <t>DelOro Casino</t>
        </is>
      </c>
      <c r="B702" t="inlineStr">
        <is>
          <t>Anjouan</t>
        </is>
      </c>
      <c r="C702" t="n">
        <v>8.1</v>
      </c>
      <c r="D702" t="inlineStr">
        <is>
          <t>ANJ OF GOLD LIMITED</t>
        </is>
      </c>
      <c r="E702" t="inlineStr">
        <is>
          <t>betpanda</t>
        </is>
      </c>
      <c r="F702" t="n">
        <v>0.3407</v>
      </c>
      <c r="G702" s="4" t="inlineStr">
        <is>
          <t>Yes</t>
        </is>
      </c>
      <c r="H702" s="4" t="inlineStr">
        <is>
          <t>Yes</t>
        </is>
      </c>
      <c r="I702" s="4" t="inlineStr">
        <is>
          <t>Yes</t>
        </is>
      </c>
      <c r="J702" s="5" t="inlineStr">
        <is>
          <t>No</t>
        </is>
      </c>
      <c r="N702" t="n">
        <v>1</v>
      </c>
      <c r="O702" t="inlineStr">
        <is>
          <t>casino.guru</t>
        </is>
      </c>
      <c r="P702" s="10" t="n">
        <v>46041</v>
      </c>
      <c r="Q702" t="inlineStr">
        <is>
          <t>Yes</t>
        </is>
      </c>
      <c r="R702" t="inlineStr">
        <is>
          <t>2026-04-19 06:31</t>
        </is>
      </c>
      <c r="T702" s="3" t="inlineStr">
        <is>
          <t>https://casino.guru/exit?casinoId=6371&amp;domainLanguageId=2&amp;preferredLanguagesStr=9,2&amp;tosLinkRequired=false&amp;userCountryId=78&amp;listName=casino-detail&amp;pageType=16&amp;listPosition=1</t>
        </is>
      </c>
      <c r="U702" t="inlineStr">
        <is>
          <t>https://casino.guru/deloro-casino-review</t>
        </is>
      </c>
    </row>
    <row r="703">
      <c r="A703" s="9" t="inlineStr">
        <is>
          <t>Billy Casino</t>
        </is>
      </c>
      <c r="B703" t="inlineStr">
        <is>
          <t>Curacao</t>
        </is>
      </c>
      <c r="C703" t="n">
        <v>6.2</v>
      </c>
      <c r="D703" t="inlineStr">
        <is>
          <t>Njord Ventures B.V.</t>
        </is>
      </c>
      <c r="E703" t="inlineStr">
        <is>
          <t>thrill</t>
        </is>
      </c>
      <c r="F703" t="n">
        <v>0.3407</v>
      </c>
      <c r="G703" s="4" t="inlineStr">
        <is>
          <t>Yes</t>
        </is>
      </c>
      <c r="H703" s="4" t="inlineStr">
        <is>
          <t>Yes</t>
        </is>
      </c>
      <c r="I703" s="4" t="inlineStr">
        <is>
          <t>Yes</t>
        </is>
      </c>
      <c r="J703" s="5" t="inlineStr">
        <is>
          <t>No</t>
        </is>
      </c>
      <c r="N703" t="n">
        <v>1</v>
      </c>
      <c r="O703" t="inlineStr">
        <is>
          <t>casino.guru</t>
        </is>
      </c>
      <c r="P703" s="10" t="n">
        <v>45961</v>
      </c>
      <c r="Q703" t="inlineStr">
        <is>
          <t>Yes</t>
        </is>
      </c>
      <c r="R703" t="inlineStr">
        <is>
          <t>2026-04-19 06:46</t>
        </is>
      </c>
      <c r="T703" s="3" t="inlineStr">
        <is>
          <t>https://casino.guru/exit?casinoId=8497&amp;domainLanguageId=2&amp;preferredLanguagesStr=9,2&amp;tosLinkRequired=false&amp;userCountryId=78&amp;listName=casino-detail&amp;pageType=16&amp;listPosition=1</t>
        </is>
      </c>
      <c r="U703" t="inlineStr">
        <is>
          <t>https://casino.guru/billy-casino-review</t>
        </is>
      </c>
    </row>
    <row r="704">
      <c r="A704" s="9" t="inlineStr">
        <is>
          <t>Roostino Casino</t>
        </is>
      </c>
      <c r="C704" t="n">
        <v>6</v>
      </c>
      <c r="D704" t="inlineStr">
        <is>
          <t>Outreach Marketing Ltd</t>
        </is>
      </c>
      <c r="E704" t="inlineStr">
        <is>
          <t>betpanda</t>
        </is>
      </c>
      <c r="F704" t="n">
        <v>0.3407</v>
      </c>
      <c r="G704" s="4" t="inlineStr">
        <is>
          <t>Yes</t>
        </is>
      </c>
      <c r="H704" s="4" t="inlineStr">
        <is>
          <t>Yes</t>
        </is>
      </c>
      <c r="I704" s="4" t="inlineStr">
        <is>
          <t>Yes</t>
        </is>
      </c>
      <c r="J704" s="5" t="inlineStr">
        <is>
          <t>No</t>
        </is>
      </c>
      <c r="K704" s="5" t="inlineStr">
        <is>
          <t>No</t>
        </is>
      </c>
      <c r="N704" t="n">
        <v>1</v>
      </c>
      <c r="O704" t="inlineStr">
        <is>
          <t>casino.guru</t>
        </is>
      </c>
      <c r="P704" s="10" t="n">
        <v>46049</v>
      </c>
      <c r="Q704" t="inlineStr">
        <is>
          <t>Yes</t>
        </is>
      </c>
      <c r="R704" t="inlineStr">
        <is>
          <t>2026-04-19 07:10</t>
        </is>
      </c>
      <c r="T704" s="3" t="inlineStr">
        <is>
          <t>https://casino.guru/exit?casinoId=11216&amp;domainLanguageId=2&amp;preferredLanguagesStr=9,2&amp;tosLinkRequired=false&amp;userCountryId=78&amp;listName=casino-detail&amp;pageType=16&amp;listPosition=1</t>
        </is>
      </c>
      <c r="U704" t="inlineStr">
        <is>
          <t>https://casino.guru/roostino-casino-review</t>
        </is>
      </c>
    </row>
    <row r="705">
      <c r="A705" s="9" t="inlineStr">
        <is>
          <t>Vulkan Stavka Casino</t>
        </is>
      </c>
      <c r="C705" t="n">
        <v>4.9</v>
      </c>
      <c r="D705" t="inlineStr">
        <is>
          <t>Welcome Partners</t>
        </is>
      </c>
      <c r="E705" t="inlineStr">
        <is>
          <t>betpanda</t>
        </is>
      </c>
      <c r="F705" t="n">
        <v>0.3407</v>
      </c>
      <c r="G705" s="4" t="inlineStr">
        <is>
          <t>Yes</t>
        </is>
      </c>
      <c r="H705" s="4" t="inlineStr">
        <is>
          <t>Yes</t>
        </is>
      </c>
      <c r="I705" s="4" t="inlineStr">
        <is>
          <t>Yes</t>
        </is>
      </c>
      <c r="J705" s="5" t="inlineStr">
        <is>
          <t>No</t>
        </is>
      </c>
      <c r="N705" t="n">
        <v>1</v>
      </c>
      <c r="O705" t="inlineStr">
        <is>
          <t>casino.guru</t>
        </is>
      </c>
      <c r="P705" s="10" t="n">
        <v>46053</v>
      </c>
      <c r="Q705" t="inlineStr">
        <is>
          <t>Yes</t>
        </is>
      </c>
      <c r="R705" t="inlineStr">
        <is>
          <t>2026-04-19 06:12</t>
        </is>
      </c>
      <c r="S705" s="3" t="inlineStr">
        <is>
          <t>https://vulkanstavka.com</t>
        </is>
      </c>
      <c r="T705" s="3" t="inlineStr">
        <is>
          <t>https://casino.guru/exit?casinoId=3131&amp;domainLanguageId=2&amp;preferredLanguagesStr=9,2&amp;tosLinkRequired=false&amp;userCountryId=78&amp;listName=casino-detail&amp;pageType=16&amp;listPosition=1</t>
        </is>
      </c>
      <c r="U705" t="inlineStr">
        <is>
          <t>https://casino.guru/vulkan-stavka-casino-review</t>
        </is>
      </c>
    </row>
    <row r="706">
      <c r="A706" s="9" t="inlineStr">
        <is>
          <t>WOLFBET Casino</t>
        </is>
      </c>
      <c r="B706" t="inlineStr">
        <is>
          <t>MGA</t>
        </is>
      </c>
      <c r="C706" t="n">
        <v>6.6</v>
      </c>
      <c r="D706" t="inlineStr">
        <is>
          <t>PixelPulse N.V.</t>
        </is>
      </c>
      <c r="E706" t="inlineStr">
        <is>
          <t>thrill</t>
        </is>
      </c>
      <c r="F706" t="n">
        <v>0.3404</v>
      </c>
      <c r="G706" s="4" t="inlineStr">
        <is>
          <t>Yes</t>
        </is>
      </c>
      <c r="H706" s="4" t="inlineStr">
        <is>
          <t>Yes</t>
        </is>
      </c>
      <c r="I706" s="4" t="inlineStr">
        <is>
          <t>Yes</t>
        </is>
      </c>
      <c r="J706" s="5" t="inlineStr">
        <is>
          <t>No</t>
        </is>
      </c>
      <c r="N706" t="n">
        <v>1</v>
      </c>
      <c r="O706" t="inlineStr">
        <is>
          <t>casino.guru</t>
        </is>
      </c>
      <c r="P706" s="10" t="n">
        <v>45901</v>
      </c>
      <c r="Q706" t="inlineStr">
        <is>
          <t>Yes</t>
        </is>
      </c>
      <c r="R706" t="inlineStr">
        <is>
          <t>2026-04-19 06:11</t>
        </is>
      </c>
      <c r="S706" s="3" t="inlineStr">
        <is>
          <t>https://wolfbet.com</t>
        </is>
      </c>
      <c r="T706" s="3" t="inlineStr">
        <is>
          <t>https://casino.guru/exit?casinoId=2944&amp;domainLanguageId=2&amp;preferredLanguagesStr=9,2&amp;tosLinkRequired=false&amp;userCountryId=78&amp;listName=casino-detail&amp;pageType=16&amp;listPosition=1</t>
        </is>
      </c>
      <c r="U706" t="inlineStr">
        <is>
          <t>https://casino.guru/wolf-bet-casino-review</t>
        </is>
      </c>
    </row>
    <row r="707">
      <c r="A707" s="9" t="inlineStr">
        <is>
          <t>Kryptosino Casino</t>
        </is>
      </c>
      <c r="B707" t="inlineStr">
        <is>
          <t>Anjouan</t>
        </is>
      </c>
      <c r="C707" t="n">
        <v>7.4</v>
      </c>
      <c r="D707" t="inlineStr">
        <is>
          <t>MOONSEEKER SRL</t>
        </is>
      </c>
      <c r="E707" t="inlineStr">
        <is>
          <t>betpanda</t>
        </is>
      </c>
      <c r="F707" t="n">
        <v>0.3403</v>
      </c>
      <c r="G707" s="4" t="inlineStr">
        <is>
          <t>Yes</t>
        </is>
      </c>
      <c r="H707" s="4" t="inlineStr">
        <is>
          <t>Yes</t>
        </is>
      </c>
      <c r="I707" s="4" t="inlineStr">
        <is>
          <t>Yes</t>
        </is>
      </c>
      <c r="J707" s="5" t="inlineStr">
        <is>
          <t>No</t>
        </is>
      </c>
      <c r="K707" s="4" t="inlineStr">
        <is>
          <t>Yes</t>
        </is>
      </c>
      <c r="N707" t="n">
        <v>2</v>
      </c>
      <c r="O707" t="inlineStr">
        <is>
          <t>casino.guru, lcb</t>
        </is>
      </c>
      <c r="P707" s="10" t="n">
        <v>44827</v>
      </c>
      <c r="Q707" t="inlineStr">
        <is>
          <t>Yes</t>
        </is>
      </c>
      <c r="R707" t="inlineStr">
        <is>
          <t>2026-04-19 00:12</t>
        </is>
      </c>
      <c r="T707" s="3" t="inlineStr">
        <is>
          <t>https://external.lcb.org/site/2480</t>
        </is>
      </c>
      <c r="U707" t="inlineStr">
        <is>
          <t>https://casino.guru/kryptosino-casino-review
https://lcb.org/casinos/kryptosino-casino</t>
        </is>
      </c>
    </row>
    <row r="708">
      <c r="A708" s="9" t="inlineStr">
        <is>
          <t>Coinplay Casino</t>
        </is>
      </c>
      <c r="B708" t="inlineStr">
        <is>
          <t>MGA</t>
        </is>
      </c>
      <c r="C708" t="n">
        <v>6.9</v>
      </c>
      <c r="D708" t="inlineStr">
        <is>
          <t>Envision Digital N.V.</t>
        </is>
      </c>
      <c r="E708" t="inlineStr">
        <is>
          <t>betpanda</t>
        </is>
      </c>
      <c r="F708" t="n">
        <v>0.3403</v>
      </c>
      <c r="G708" s="4" t="inlineStr">
        <is>
          <t>Yes</t>
        </is>
      </c>
      <c r="H708" s="4" t="inlineStr">
        <is>
          <t>Yes</t>
        </is>
      </c>
      <c r="I708" s="4" t="inlineStr">
        <is>
          <t>Yes</t>
        </is>
      </c>
      <c r="J708" s="5" t="inlineStr">
        <is>
          <t>No</t>
        </is>
      </c>
      <c r="K708" s="5" t="inlineStr">
        <is>
          <t>No</t>
        </is>
      </c>
      <c r="N708" t="n">
        <v>1</v>
      </c>
      <c r="O708" t="inlineStr">
        <is>
          <t>casino.guru</t>
        </is>
      </c>
      <c r="P708" s="10" t="n">
        <v>45936</v>
      </c>
      <c r="Q708" t="inlineStr">
        <is>
          <t>Yes</t>
        </is>
      </c>
      <c r="R708" t="inlineStr">
        <is>
          <t>2026-04-19 06:25</t>
        </is>
      </c>
      <c r="T708" s="3" t="inlineStr">
        <is>
          <t>https://casino.guru/exit?casinoId=5473&amp;domainLanguageId=2&amp;preferredLanguagesStr=9,2&amp;tosLinkRequired=false&amp;userCountryId=78&amp;listName=casino-detail&amp;pageType=16&amp;listPosition=1</t>
        </is>
      </c>
      <c r="U708" t="inlineStr">
        <is>
          <t>https://casino.guru/coinplay-casino-review</t>
        </is>
      </c>
    </row>
    <row r="709">
      <c r="A709" s="9" t="inlineStr">
        <is>
          <t>Kush Casino</t>
        </is>
      </c>
      <c r="B709" t="inlineStr">
        <is>
          <t>Anjouan</t>
        </is>
      </c>
      <c r="C709" t="n">
        <v>6.2</v>
      </c>
      <c r="D709" t="inlineStr">
        <is>
          <t>BitPulse Solution N.V.</t>
        </is>
      </c>
      <c r="E709" t="inlineStr">
        <is>
          <t>betpanda</t>
        </is>
      </c>
      <c r="F709" t="n">
        <v>0.3401</v>
      </c>
      <c r="G709" s="4" t="inlineStr">
        <is>
          <t>Yes</t>
        </is>
      </c>
      <c r="H709" s="4" t="inlineStr">
        <is>
          <t>Yes</t>
        </is>
      </c>
      <c r="I709" s="4" t="inlineStr">
        <is>
          <t>Yes</t>
        </is>
      </c>
      <c r="J709" s="5" t="inlineStr">
        <is>
          <t>No</t>
        </is>
      </c>
      <c r="N709" t="n">
        <v>1</v>
      </c>
      <c r="O709" t="inlineStr">
        <is>
          <t>casino.guru</t>
        </is>
      </c>
      <c r="P709" s="10" t="n">
        <v>46072</v>
      </c>
      <c r="Q709" t="inlineStr">
        <is>
          <t>Yes</t>
        </is>
      </c>
      <c r="R709" t="inlineStr">
        <is>
          <t>2026-04-19 07:02</t>
        </is>
      </c>
      <c r="T709" s="3" t="inlineStr">
        <is>
          <t>https://casino.guru/exit?casinoId=10365&amp;domainLanguageId=2&amp;preferredLanguagesStr=9,2&amp;tosLinkRequired=false&amp;userCountryId=78&amp;listName=casino-detail&amp;pageType=16&amp;listPosition=1</t>
        </is>
      </c>
      <c r="U709" t="inlineStr">
        <is>
          <t>https://casino.guru/kush-casino-review</t>
        </is>
      </c>
    </row>
    <row r="710">
      <c r="A710" s="9" t="inlineStr">
        <is>
          <t>Foxslots Casino</t>
        </is>
      </c>
      <c r="B710" t="inlineStr">
        <is>
          <t>MGA</t>
        </is>
      </c>
      <c r="C710" t="n">
        <v>5.7</v>
      </c>
      <c r="E710" t="inlineStr">
        <is>
          <t>betpanda</t>
        </is>
      </c>
      <c r="F710" t="n">
        <v>0.3399</v>
      </c>
      <c r="G710" s="4" t="inlineStr">
        <is>
          <t>Yes</t>
        </is>
      </c>
      <c r="H710" s="4" t="inlineStr">
        <is>
          <t>Yes</t>
        </is>
      </c>
      <c r="I710" s="4" t="inlineStr">
        <is>
          <t>Yes</t>
        </is>
      </c>
      <c r="J710" s="5" t="inlineStr">
        <is>
          <t>No</t>
        </is>
      </c>
      <c r="N710" t="n">
        <v>1</v>
      </c>
      <c r="O710" t="inlineStr">
        <is>
          <t>casino.guru</t>
        </is>
      </c>
      <c r="P710" s="10" t="n">
        <v>46110</v>
      </c>
      <c r="Q710" t="inlineStr">
        <is>
          <t>Yes</t>
        </is>
      </c>
      <c r="R710" t="inlineStr">
        <is>
          <t>2026-04-19 07:13</t>
        </is>
      </c>
      <c r="T710" s="3" t="inlineStr">
        <is>
          <t>https://casino.guru/exit?casinoId=11582&amp;domainLanguageId=2&amp;preferredLanguagesStr=9,2&amp;tosLinkRequired=false&amp;userCountryId=78&amp;listName=casino-detail&amp;pageType=16&amp;listPosition=1</t>
        </is>
      </c>
      <c r="U710" t="inlineStr">
        <is>
          <t>https://casino.guru/foxslots-casino-review</t>
        </is>
      </c>
    </row>
    <row r="711">
      <c r="A711" s="9" t="inlineStr">
        <is>
          <t>WWIN Casino</t>
        </is>
      </c>
      <c r="C711" t="n">
        <v>8.9</v>
      </c>
      <c r="D711" t="inlineStr">
        <is>
          <t>Williams Ltd.</t>
        </is>
      </c>
      <c r="E711" t="inlineStr">
        <is>
          <t>betpanda</t>
        </is>
      </c>
      <c r="F711" t="n">
        <v>0.3398</v>
      </c>
      <c r="G711" s="4" t="inlineStr">
        <is>
          <t>Yes</t>
        </is>
      </c>
      <c r="H711" s="5" t="inlineStr">
        <is>
          <t>No</t>
        </is>
      </c>
      <c r="I711" s="5" t="inlineStr">
        <is>
          <t>No</t>
        </is>
      </c>
      <c r="J711" s="5" t="inlineStr">
        <is>
          <t>No</t>
        </is>
      </c>
      <c r="N711" t="n">
        <v>1</v>
      </c>
      <c r="O711" t="inlineStr">
        <is>
          <t>casino.guru</t>
        </is>
      </c>
      <c r="P711" s="10" t="n">
        <v>45967</v>
      </c>
      <c r="Q711" t="inlineStr">
        <is>
          <t>Yes</t>
        </is>
      </c>
      <c r="R711" t="inlineStr">
        <is>
          <t>2026-04-19 05:58</t>
        </is>
      </c>
      <c r="S711" s="3" t="inlineStr">
        <is>
          <t>https://wwin.com</t>
        </is>
      </c>
      <c r="T711" s="3" t="inlineStr">
        <is>
          <t>https://casino.guru/exit?casinoId=315&amp;domainLanguageId=2&amp;preferredLanguagesStr=9,2&amp;tosLinkRequired=false&amp;userCountryId=78&amp;listName=casino-detail&amp;pageType=16&amp;listPosition=1</t>
        </is>
      </c>
      <c r="U711" t="inlineStr">
        <is>
          <t>https://casino.guru/WWin-Casino-review</t>
        </is>
      </c>
    </row>
    <row r="712">
      <c r="A712" s="9" t="inlineStr">
        <is>
          <t>BlueChip Casino</t>
        </is>
      </c>
      <c r="B712" t="inlineStr">
        <is>
          <t>Curacao</t>
        </is>
      </c>
      <c r="C712" t="n">
        <v>8.699999999999999</v>
      </c>
      <c r="D712" t="inlineStr">
        <is>
          <t>XZ Solutions B.V.</t>
        </is>
      </c>
      <c r="E712" t="inlineStr">
        <is>
          <t>betpanda</t>
        </is>
      </c>
      <c r="F712" t="n">
        <v>0.3396</v>
      </c>
      <c r="G712" s="4" t="inlineStr">
        <is>
          <t>Yes</t>
        </is>
      </c>
      <c r="H712" s="4" t="inlineStr">
        <is>
          <t>Yes</t>
        </is>
      </c>
      <c r="I712" s="4" t="inlineStr">
        <is>
          <t>Yes</t>
        </is>
      </c>
      <c r="J712" s="5" t="inlineStr">
        <is>
          <t>No</t>
        </is>
      </c>
      <c r="K712" s="4" t="inlineStr">
        <is>
          <t>Yes</t>
        </is>
      </c>
      <c r="N712" t="n">
        <v>1</v>
      </c>
      <c r="O712" t="inlineStr">
        <is>
          <t>casino.guru</t>
        </is>
      </c>
      <c r="P712" s="10" t="n">
        <v>45986</v>
      </c>
      <c r="Q712" t="inlineStr">
        <is>
          <t>Yes</t>
        </is>
      </c>
      <c r="R712" t="inlineStr">
        <is>
          <t>2026-04-19 06:22</t>
        </is>
      </c>
      <c r="T712" s="3" t="inlineStr">
        <is>
          <t>https://casino.guru/exit?casinoId=4943&amp;domainLanguageId=2&amp;preferredLanguagesStr=9,2&amp;tosLinkRequired=false&amp;userCountryId=78&amp;listName=casino-detail&amp;pageType=16&amp;listPosition=1</t>
        </is>
      </c>
      <c r="U712" t="inlineStr">
        <is>
          <t>https://casino.guru/bluechip-casino-review</t>
        </is>
      </c>
    </row>
    <row r="713">
      <c r="A713" s="9" t="inlineStr">
        <is>
          <t>SpinsUp Casino</t>
        </is>
      </c>
      <c r="B713" t="inlineStr">
        <is>
          <t>MGA</t>
        </is>
      </c>
      <c r="C713" t="n">
        <v>8.4</v>
      </c>
      <c r="D713" t="inlineStr">
        <is>
          <t>Novatrix S.R.L.</t>
        </is>
      </c>
      <c r="E713" t="inlineStr">
        <is>
          <t>betpanda</t>
        </is>
      </c>
      <c r="F713" t="n">
        <v>0.3396</v>
      </c>
      <c r="G713" s="4" t="inlineStr">
        <is>
          <t>Yes</t>
        </is>
      </c>
      <c r="H713" s="4" t="inlineStr">
        <is>
          <t>Yes</t>
        </is>
      </c>
      <c r="I713" s="4" t="inlineStr">
        <is>
          <t>Yes</t>
        </is>
      </c>
      <c r="J713" s="5" t="inlineStr">
        <is>
          <t>No</t>
        </is>
      </c>
      <c r="N713" t="n">
        <v>1</v>
      </c>
      <c r="O713" t="inlineStr">
        <is>
          <t>casino.guru</t>
        </is>
      </c>
      <c r="P713" s="10" t="n">
        <v>46107</v>
      </c>
      <c r="Q713" t="inlineStr">
        <is>
          <t>Yes</t>
        </is>
      </c>
      <c r="R713" t="inlineStr">
        <is>
          <t>2026-04-19 06:38</t>
        </is>
      </c>
      <c r="T713" s="3" t="inlineStr">
        <is>
          <t>https://casino.guru/exit?casinoId=7493&amp;domainLanguageId=2&amp;preferredLanguagesStr=9,2&amp;tosLinkRequired=false&amp;userCountryId=78&amp;listName=casino-detail&amp;pageType=16&amp;listPosition=1</t>
        </is>
      </c>
      <c r="U713" t="inlineStr">
        <is>
          <t>https://casino.guru/spinsup-casino-review</t>
        </is>
      </c>
    </row>
    <row r="714">
      <c r="A714" s="9" t="inlineStr">
        <is>
          <t>VulkanSpiele Casino</t>
        </is>
      </c>
      <c r="B714" t="inlineStr">
        <is>
          <t>Curacao</t>
        </is>
      </c>
      <c r="C714" t="n">
        <v>7.4</v>
      </c>
      <c r="D714" t="inlineStr">
        <is>
          <t>Nixxe B.V.</t>
        </is>
      </c>
      <c r="E714" t="inlineStr">
        <is>
          <t>betpanda</t>
        </is>
      </c>
      <c r="F714" t="n">
        <v>0.3395</v>
      </c>
      <c r="G714" s="4" t="inlineStr">
        <is>
          <t>Yes</t>
        </is>
      </c>
      <c r="H714" s="4" t="inlineStr">
        <is>
          <t>Yes</t>
        </is>
      </c>
      <c r="I714" s="4" t="inlineStr">
        <is>
          <t>Yes</t>
        </is>
      </c>
      <c r="J714" s="5" t="inlineStr">
        <is>
          <t>No</t>
        </is>
      </c>
      <c r="K714" s="4" t="inlineStr">
        <is>
          <t>Yes</t>
        </is>
      </c>
      <c r="N714" t="n">
        <v>1</v>
      </c>
      <c r="O714" t="inlineStr">
        <is>
          <t>casino.guru</t>
        </is>
      </c>
      <c r="P714" s="10" t="n">
        <v>46100</v>
      </c>
      <c r="Q714" t="inlineStr">
        <is>
          <t>Yes</t>
        </is>
      </c>
      <c r="R714" t="inlineStr">
        <is>
          <t>2026-04-19 06:46</t>
        </is>
      </c>
      <c r="T714" s="3" t="inlineStr">
        <is>
          <t>https://casino.guru/exit?casinoId=8464&amp;domainLanguageId=2&amp;preferredLanguagesStr=9,2&amp;tosLinkRequired=false&amp;userCountryId=78&amp;listName=casino-detail&amp;pageType=16&amp;listPosition=1</t>
        </is>
      </c>
      <c r="U714" t="inlineStr">
        <is>
          <t>https://casino.guru/vulkanspiele-casino-review</t>
        </is>
      </c>
    </row>
    <row r="715">
      <c r="A715" s="9" t="inlineStr">
        <is>
          <t>PLG.BET Casino</t>
        </is>
      </c>
      <c r="B715" t="inlineStr">
        <is>
          <t>Anjouan</t>
        </is>
      </c>
      <c r="C715" t="n">
        <v>7</v>
      </c>
      <c r="D715" t="inlineStr">
        <is>
          <t>CSGOPLG Limitada</t>
        </is>
      </c>
      <c r="E715" t="inlineStr">
        <is>
          <t>betpanda</t>
        </is>
      </c>
      <c r="F715" t="n">
        <v>0.3395</v>
      </c>
      <c r="G715" s="4" t="inlineStr">
        <is>
          <t>Yes</t>
        </is>
      </c>
      <c r="H715" s="4" t="inlineStr">
        <is>
          <t>Yes</t>
        </is>
      </c>
      <c r="I715" s="4" t="inlineStr">
        <is>
          <t>Yes</t>
        </is>
      </c>
      <c r="J715" s="4" t="inlineStr">
        <is>
          <t>Yes</t>
        </is>
      </c>
      <c r="N715" t="n">
        <v>1</v>
      </c>
      <c r="O715" t="inlineStr">
        <is>
          <t>casino.guru</t>
        </is>
      </c>
      <c r="P715" s="10" t="n">
        <v>46098</v>
      </c>
      <c r="Q715" t="inlineStr">
        <is>
          <t>Yes</t>
        </is>
      </c>
      <c r="R715" t="inlineStr">
        <is>
          <t>2026-04-19 06:27</t>
        </is>
      </c>
      <c r="T715" s="3" t="inlineStr">
        <is>
          <t>https://casino.guru/exit?casinoId=5796&amp;domainLanguageId=2&amp;preferredLanguagesStr=9,2&amp;tosLinkRequired=false&amp;userCountryId=78&amp;listName=casino-detail&amp;pageType=16&amp;listPosition=1</t>
        </is>
      </c>
      <c r="U715" t="inlineStr">
        <is>
          <t>https://casino.guru/csgopolygon-casino-review</t>
        </is>
      </c>
    </row>
    <row r="716">
      <c r="A716" s="9" t="inlineStr">
        <is>
          <t>Golden Panda Casino</t>
        </is>
      </c>
      <c r="B716" t="inlineStr">
        <is>
          <t>Curacao</t>
        </is>
      </c>
      <c r="C716" t="n">
        <v>3.4</v>
      </c>
      <c r="D716" t="inlineStr">
        <is>
          <t>Igloo Ventures SRL</t>
        </is>
      </c>
      <c r="E716" t="inlineStr">
        <is>
          <t>betpanda</t>
        </is>
      </c>
      <c r="F716" t="n">
        <v>0.3395</v>
      </c>
      <c r="G716" s="4" t="inlineStr">
        <is>
          <t>Yes</t>
        </is>
      </c>
      <c r="H716" s="4" t="inlineStr">
        <is>
          <t>Yes</t>
        </is>
      </c>
      <c r="I716" s="4" t="inlineStr">
        <is>
          <t>Yes</t>
        </is>
      </c>
      <c r="J716" s="4" t="inlineStr">
        <is>
          <t>Yes</t>
        </is>
      </c>
      <c r="K716" s="4" t="inlineStr">
        <is>
          <t>Yes</t>
        </is>
      </c>
      <c r="N716" t="n">
        <v>1</v>
      </c>
      <c r="O716" t="inlineStr">
        <is>
          <t>casino.guru</t>
        </is>
      </c>
      <c r="P716" s="10" t="n">
        <v>45981</v>
      </c>
      <c r="Q716" t="inlineStr">
        <is>
          <t>Yes</t>
        </is>
      </c>
      <c r="R716" t="inlineStr">
        <is>
          <t>2026-04-19 06:44</t>
        </is>
      </c>
      <c r="T716" s="3" t="inlineStr">
        <is>
          <t>https://casino.guru/exit?casinoId=8262&amp;domainLanguageId=2&amp;preferredLanguagesStr=9,2&amp;tosLinkRequired=false&amp;userCountryId=78&amp;listName=casino-detail&amp;pageType=16&amp;listPosition=1</t>
        </is>
      </c>
      <c r="U716" t="inlineStr">
        <is>
          <t>https://casino.guru/golden-panda-casino-review</t>
        </is>
      </c>
    </row>
    <row r="717">
      <c r="A717" s="9" t="inlineStr">
        <is>
          <t>BetStrike Casino</t>
        </is>
      </c>
      <c r="B717" t="inlineStr">
        <is>
          <t>Anjouan</t>
        </is>
      </c>
      <c r="C717" t="n">
        <v>7</v>
      </c>
      <c r="D717" t="inlineStr">
        <is>
          <t>28 International Gaming Ltd</t>
        </is>
      </c>
      <c r="E717" t="inlineStr">
        <is>
          <t>betpanda</t>
        </is>
      </c>
      <c r="F717" t="n">
        <v>0.3393</v>
      </c>
      <c r="G717" s="4" t="inlineStr">
        <is>
          <t>Yes</t>
        </is>
      </c>
      <c r="H717" s="4" t="inlineStr">
        <is>
          <t>Yes</t>
        </is>
      </c>
      <c r="I717" s="4" t="inlineStr">
        <is>
          <t>Yes</t>
        </is>
      </c>
      <c r="J717" s="5" t="inlineStr">
        <is>
          <t>No</t>
        </is>
      </c>
      <c r="N717" t="n">
        <v>1</v>
      </c>
      <c r="O717" t="inlineStr">
        <is>
          <t>casino.guru</t>
        </is>
      </c>
      <c r="P717" s="10" t="n">
        <v>46122</v>
      </c>
      <c r="Q717" t="inlineStr">
        <is>
          <t>Yes</t>
        </is>
      </c>
      <c r="R717" t="inlineStr">
        <is>
          <t>2026-04-19 07:12</t>
        </is>
      </c>
      <c r="T717" s="3" t="inlineStr">
        <is>
          <t>https://casino.guru/exit?casinoId=11475&amp;domainLanguageId=2&amp;preferredLanguagesStr=9,2&amp;tosLinkRequired=false&amp;userCountryId=78&amp;listName=casino-detail&amp;pageType=16&amp;listPosition=1</t>
        </is>
      </c>
      <c r="U717" t="inlineStr">
        <is>
          <t>https://casino.guru/betstrike-casino-review</t>
        </is>
      </c>
    </row>
    <row r="718">
      <c r="A718" s="9" t="inlineStr">
        <is>
          <t>Betpipo Casino</t>
        </is>
      </c>
      <c r="B718" t="inlineStr">
        <is>
          <t>MGA</t>
        </is>
      </c>
      <c r="C718" t="n">
        <v>8.4</v>
      </c>
      <c r="D718" t="inlineStr">
        <is>
          <t>Gala Entertainment Technologies Limitada</t>
        </is>
      </c>
      <c r="E718" t="inlineStr">
        <is>
          <t>betpanda</t>
        </is>
      </c>
      <c r="F718" t="n">
        <v>0.3386</v>
      </c>
      <c r="G718" s="4" t="inlineStr">
        <is>
          <t>Yes</t>
        </is>
      </c>
      <c r="H718" s="4" t="inlineStr">
        <is>
          <t>Yes</t>
        </is>
      </c>
      <c r="I718" s="4" t="inlineStr">
        <is>
          <t>Yes</t>
        </is>
      </c>
      <c r="J718" s="5" t="inlineStr">
        <is>
          <t>No</t>
        </is>
      </c>
      <c r="N718" t="n">
        <v>1</v>
      </c>
      <c r="O718" t="inlineStr">
        <is>
          <t>casino.guru</t>
        </is>
      </c>
      <c r="P718" s="10" t="n">
        <v>45992</v>
      </c>
      <c r="Q718" t="inlineStr">
        <is>
          <t>Yes</t>
        </is>
      </c>
      <c r="R718" t="inlineStr">
        <is>
          <t>2026-04-19 07:02</t>
        </is>
      </c>
      <c r="T718" s="3" t="inlineStr">
        <is>
          <t>https://casino.guru/exit?casinoId=10337&amp;domainLanguageId=2&amp;preferredLanguagesStr=9,2&amp;tosLinkRequired=false&amp;userCountryId=78&amp;listName=casino-detail&amp;pageType=16&amp;listPosition=1</t>
        </is>
      </c>
      <c r="U718" t="inlineStr">
        <is>
          <t>https://casino.guru/betpipo-casino-review</t>
        </is>
      </c>
    </row>
    <row r="719">
      <c r="A719" s="9" t="inlineStr">
        <is>
          <t>Betcart Casino</t>
        </is>
      </c>
      <c r="B719" t="inlineStr">
        <is>
          <t>Curacao</t>
        </is>
      </c>
      <c r="C719" t="n">
        <v>4.2</v>
      </c>
      <c r="D719" t="inlineStr">
        <is>
          <t>NBSoft LLC</t>
        </is>
      </c>
      <c r="E719" t="inlineStr">
        <is>
          <t>betpanda</t>
        </is>
      </c>
      <c r="F719" t="n">
        <v>0.3386</v>
      </c>
      <c r="G719" s="4" t="inlineStr">
        <is>
          <t>Yes</t>
        </is>
      </c>
      <c r="H719" s="4" t="inlineStr">
        <is>
          <t>Yes</t>
        </is>
      </c>
      <c r="I719" s="4" t="inlineStr">
        <is>
          <t>Yes</t>
        </is>
      </c>
      <c r="J719" s="5" t="inlineStr">
        <is>
          <t>No</t>
        </is>
      </c>
      <c r="N719" t="n">
        <v>1</v>
      </c>
      <c r="O719" t="inlineStr">
        <is>
          <t>casino.guru</t>
        </is>
      </c>
      <c r="P719" s="10" t="n">
        <v>45890</v>
      </c>
      <c r="Q719" t="inlineStr">
        <is>
          <t>Yes</t>
        </is>
      </c>
      <c r="R719" t="inlineStr">
        <is>
          <t>2026-04-19 06:00</t>
        </is>
      </c>
      <c r="S719" s="3" t="inlineStr">
        <is>
          <t>https://www.betcart.com</t>
        </is>
      </c>
      <c r="T719" s="3" t="inlineStr">
        <is>
          <t>https://casino.guru/exit?casinoId=630&amp;domainLanguageId=2&amp;preferredLanguagesStr=9,2&amp;tosLinkRequired=false&amp;userCountryId=78&amp;listName=casino-detail&amp;pageType=16&amp;listPosition=1</t>
        </is>
      </c>
      <c r="U719" t="inlineStr">
        <is>
          <t>https://casino.guru/betcart-casino-review</t>
        </is>
      </c>
    </row>
    <row r="720">
      <c r="A720" s="9" t="inlineStr">
        <is>
          <t>MoneyCloud Casino</t>
        </is>
      </c>
      <c r="B720" t="inlineStr">
        <is>
          <t>Anjouan</t>
        </is>
      </c>
      <c r="C720" t="n">
        <v>3.5</v>
      </c>
      <c r="D720" t="inlineStr">
        <is>
          <t>SSG Limited</t>
        </is>
      </c>
      <c r="E720" t="inlineStr">
        <is>
          <t>thrill</t>
        </is>
      </c>
      <c r="F720" t="n">
        <v>0.3386</v>
      </c>
      <c r="G720" s="4" t="inlineStr">
        <is>
          <t>Yes</t>
        </is>
      </c>
      <c r="H720" s="4" t="inlineStr">
        <is>
          <t>Yes</t>
        </is>
      </c>
      <c r="I720" s="4" t="inlineStr">
        <is>
          <t>Yes</t>
        </is>
      </c>
      <c r="J720" s="5" t="inlineStr">
        <is>
          <t>No</t>
        </is>
      </c>
      <c r="N720" t="n">
        <v>1</v>
      </c>
      <c r="O720" t="inlineStr">
        <is>
          <t>casino.guru</t>
        </is>
      </c>
      <c r="P720" s="10" t="n">
        <v>45960</v>
      </c>
      <c r="Q720" t="inlineStr">
        <is>
          <t>Yes</t>
        </is>
      </c>
      <c r="R720" t="inlineStr">
        <is>
          <t>2026-04-19 07:02</t>
        </is>
      </c>
      <c r="T720" s="3" t="inlineStr">
        <is>
          <t>https://casino.guru/exit?casinoId=10334&amp;domainLanguageId=2&amp;preferredLanguagesStr=9,2&amp;tosLinkRequired=false&amp;userCountryId=78&amp;listName=casino-detail&amp;pageType=16&amp;listPosition=1</t>
        </is>
      </c>
      <c r="U720" t="inlineStr">
        <is>
          <t>https://casino.guru/moneycloud-casino-review</t>
        </is>
      </c>
    </row>
    <row r="721">
      <c r="A721" s="9" t="inlineStr">
        <is>
          <t>Ritzo Casino</t>
        </is>
      </c>
      <c r="B721" t="inlineStr">
        <is>
          <t>MGA</t>
        </is>
      </c>
      <c r="C721" t="n">
        <v>7.8</v>
      </c>
      <c r="D721" t="inlineStr">
        <is>
          <t>GBL Solutions N.V.</t>
        </is>
      </c>
      <c r="E721" t="inlineStr">
        <is>
          <t>betpanda</t>
        </is>
      </c>
      <c r="F721" t="n">
        <v>0.3385</v>
      </c>
      <c r="G721" s="4" t="inlineStr">
        <is>
          <t>Yes</t>
        </is>
      </c>
      <c r="H721" s="4" t="inlineStr">
        <is>
          <t>Yes</t>
        </is>
      </c>
      <c r="I721" s="4" t="inlineStr">
        <is>
          <t>Yes</t>
        </is>
      </c>
      <c r="J721" s="5" t="inlineStr">
        <is>
          <t>No</t>
        </is>
      </c>
      <c r="N721" t="n">
        <v>1</v>
      </c>
      <c r="O721" t="inlineStr">
        <is>
          <t>casino.guru</t>
        </is>
      </c>
      <c r="P721" s="10" t="n">
        <v>46111</v>
      </c>
      <c r="Q721" t="inlineStr">
        <is>
          <t>Yes</t>
        </is>
      </c>
      <c r="R721" t="inlineStr">
        <is>
          <t>2026-04-19 06:40</t>
        </is>
      </c>
      <c r="T721" s="3" t="inlineStr">
        <is>
          <t>https://casino.guru/exit?casinoId=7742&amp;domainLanguageId=2&amp;preferredLanguagesStr=9,2&amp;tosLinkRequired=false&amp;userCountryId=78&amp;listName=casino-detail&amp;pageType=16&amp;listPosition=1</t>
        </is>
      </c>
      <c r="U721" t="inlineStr">
        <is>
          <t>https://casino.guru/ritzo-casino-review</t>
        </is>
      </c>
    </row>
    <row r="722">
      <c r="A722" s="9" t="inlineStr">
        <is>
          <t>Plump Casino</t>
        </is>
      </c>
      <c r="B722" t="inlineStr">
        <is>
          <t>Curacao</t>
        </is>
      </c>
      <c r="C722" t="n">
        <v>6.2</v>
      </c>
      <c r="D722" t="inlineStr">
        <is>
          <t>Forward Solutions B.V.</t>
        </is>
      </c>
      <c r="E722" t="inlineStr">
        <is>
          <t>thrill</t>
        </is>
      </c>
      <c r="F722" t="n">
        <v>0.3385</v>
      </c>
      <c r="G722" s="4" t="inlineStr">
        <is>
          <t>Yes</t>
        </is>
      </c>
      <c r="H722" s="4" t="inlineStr">
        <is>
          <t>Yes</t>
        </is>
      </c>
      <c r="I722" s="4" t="inlineStr">
        <is>
          <t>Yes</t>
        </is>
      </c>
      <c r="J722" s="4" t="inlineStr">
        <is>
          <t>Yes</t>
        </is>
      </c>
      <c r="N722" t="n">
        <v>1</v>
      </c>
      <c r="O722" t="inlineStr">
        <is>
          <t>casino.guru</t>
        </is>
      </c>
      <c r="P722" s="10" t="n">
        <v>46122</v>
      </c>
      <c r="Q722" t="inlineStr">
        <is>
          <t>Yes</t>
        </is>
      </c>
      <c r="R722" t="inlineStr">
        <is>
          <t>2026-04-19 07:13</t>
        </is>
      </c>
      <c r="T722" s="3" t="inlineStr">
        <is>
          <t>https://casino.guru/exit?casinoId=11597&amp;domainLanguageId=2&amp;preferredLanguagesStr=9,2&amp;tosLinkRequired=false&amp;userCountryId=78&amp;listName=casino-detail&amp;pageType=16&amp;listPosition=1</t>
        </is>
      </c>
      <c r="U722" t="inlineStr">
        <is>
          <t>https://casino.guru/plump-casino-review</t>
        </is>
      </c>
    </row>
    <row r="723">
      <c r="A723" s="9" t="inlineStr">
        <is>
          <t>SlapKong Casino</t>
        </is>
      </c>
      <c r="B723" t="inlineStr">
        <is>
          <t>Anjouan</t>
        </is>
      </c>
      <c r="C723" t="n">
        <v>7.3</v>
      </c>
      <c r="D723" t="inlineStr">
        <is>
          <t>BELLANIAN LIMITADA</t>
        </is>
      </c>
      <c r="E723" t="inlineStr">
        <is>
          <t>betpanda</t>
        </is>
      </c>
      <c r="F723" t="n">
        <v>0.3382</v>
      </c>
      <c r="G723" s="4" t="inlineStr">
        <is>
          <t>Yes</t>
        </is>
      </c>
      <c r="H723" s="4" t="inlineStr">
        <is>
          <t>Yes</t>
        </is>
      </c>
      <c r="I723" s="4" t="inlineStr">
        <is>
          <t>Yes</t>
        </is>
      </c>
      <c r="J723" s="5" t="inlineStr">
        <is>
          <t>No</t>
        </is>
      </c>
      <c r="N723" t="n">
        <v>1</v>
      </c>
      <c r="O723" t="inlineStr">
        <is>
          <t>casino.guru</t>
        </is>
      </c>
      <c r="P723" s="10" t="n">
        <v>46071</v>
      </c>
      <c r="Q723" t="inlineStr">
        <is>
          <t>Yes</t>
        </is>
      </c>
      <c r="R723" t="inlineStr">
        <is>
          <t>2026-04-19 07:00</t>
        </is>
      </c>
      <c r="T723" s="3" t="inlineStr">
        <is>
          <t>https://casino.guru/exit?casinoId=10201&amp;domainLanguageId=2&amp;preferredLanguagesStr=9,2&amp;tosLinkRequired=false&amp;userCountryId=78&amp;listName=casino-detail&amp;pageType=16&amp;listPosition=1</t>
        </is>
      </c>
      <c r="U723" t="inlineStr">
        <is>
          <t>https://casino.guru/slapkong-casino-review</t>
        </is>
      </c>
    </row>
    <row r="724">
      <c r="A724" s="9" t="inlineStr">
        <is>
          <t>Bulletz Casino</t>
        </is>
      </c>
      <c r="B724" t="inlineStr">
        <is>
          <t>Curacao</t>
        </is>
      </c>
      <c r="C724" t="n">
        <v>8.300000000000001</v>
      </c>
      <c r="D724" t="inlineStr">
        <is>
          <t>TRINK N.V.</t>
        </is>
      </c>
      <c r="E724" t="inlineStr">
        <is>
          <t>thrill</t>
        </is>
      </c>
      <c r="F724" t="n">
        <v>0.3381</v>
      </c>
      <c r="G724" s="4" t="inlineStr">
        <is>
          <t>Yes</t>
        </is>
      </c>
      <c r="H724" s="4" t="inlineStr">
        <is>
          <t>Yes</t>
        </is>
      </c>
      <c r="I724" s="4" t="inlineStr">
        <is>
          <t>Yes</t>
        </is>
      </c>
      <c r="J724" s="5" t="inlineStr">
        <is>
          <t>No</t>
        </is>
      </c>
      <c r="K724" s="4" t="inlineStr">
        <is>
          <t>Yes</t>
        </is>
      </c>
      <c r="N724" t="n">
        <v>1</v>
      </c>
      <c r="O724" t="inlineStr">
        <is>
          <t>casino.guru</t>
        </is>
      </c>
      <c r="P724" s="10" t="n">
        <v>46012</v>
      </c>
      <c r="Q724" t="inlineStr">
        <is>
          <t>Yes</t>
        </is>
      </c>
      <c r="R724" t="inlineStr">
        <is>
          <t>2026-04-19 06:46</t>
        </is>
      </c>
      <c r="T724" s="3" t="inlineStr">
        <is>
          <t>https://casino.guru/exit?casinoId=8547&amp;domainLanguageId=2&amp;preferredLanguagesStr=9,2&amp;tosLinkRequired=false&amp;userCountryId=78&amp;listName=casino-detail&amp;pageType=16&amp;listPosition=1</t>
        </is>
      </c>
      <c r="U724" t="inlineStr">
        <is>
          <t>https://casino.guru/bulletz-casino-review</t>
        </is>
      </c>
    </row>
    <row r="725">
      <c r="A725" s="9" t="inlineStr">
        <is>
          <t>BANDA Casino</t>
        </is>
      </c>
      <c r="B725" t="inlineStr">
        <is>
          <t>Anjouan</t>
        </is>
      </c>
      <c r="C725" t="n">
        <v>7.4</v>
      </c>
      <c r="D725" t="inlineStr">
        <is>
          <t>BitPulse Solution N.V.</t>
        </is>
      </c>
      <c r="E725" t="inlineStr">
        <is>
          <t>thrill</t>
        </is>
      </c>
      <c r="F725" t="n">
        <v>0.3381</v>
      </c>
      <c r="G725" s="4" t="inlineStr">
        <is>
          <t>Yes</t>
        </is>
      </c>
      <c r="H725" s="4" t="inlineStr">
        <is>
          <t>Yes</t>
        </is>
      </c>
      <c r="I725" s="4" t="inlineStr">
        <is>
          <t>Yes</t>
        </is>
      </c>
      <c r="J725" s="5" t="inlineStr">
        <is>
          <t>No</t>
        </is>
      </c>
      <c r="N725" t="n">
        <v>1</v>
      </c>
      <c r="O725" t="inlineStr">
        <is>
          <t>casino.guru</t>
        </is>
      </c>
      <c r="P725" s="10" t="n">
        <v>46072</v>
      </c>
      <c r="Q725" t="inlineStr">
        <is>
          <t>Yes</t>
        </is>
      </c>
      <c r="R725" t="inlineStr">
        <is>
          <t>2026-04-19 06:43</t>
        </is>
      </c>
      <c r="T725" s="3" t="inlineStr">
        <is>
          <t>https://casino.guru/exit?casinoId=8212&amp;domainLanguageId=2&amp;preferredLanguagesStr=9,2&amp;tosLinkRequired=false&amp;userCountryId=78&amp;listName=casino-detail&amp;pageType=16&amp;listPosition=1</t>
        </is>
      </c>
      <c r="U725" t="inlineStr">
        <is>
          <t>https://casino.guru/banda-casino-review</t>
        </is>
      </c>
    </row>
    <row r="726">
      <c r="A726" s="9" t="inlineStr">
        <is>
          <t>Rooster Bet Casino</t>
        </is>
      </c>
      <c r="B726" t="inlineStr">
        <is>
          <t>MGA</t>
        </is>
      </c>
      <c r="C726" t="n">
        <v>8.5</v>
      </c>
      <c r="D726" t="inlineStr">
        <is>
          <t>Novatrix S.R.L.</t>
        </is>
      </c>
      <c r="E726" t="inlineStr">
        <is>
          <t>betpanda</t>
        </is>
      </c>
      <c r="F726" t="n">
        <v>0.338</v>
      </c>
      <c r="G726" s="4" t="inlineStr">
        <is>
          <t>Yes</t>
        </is>
      </c>
      <c r="H726" s="4" t="inlineStr">
        <is>
          <t>Yes</t>
        </is>
      </c>
      <c r="I726" s="4" t="inlineStr">
        <is>
          <t>Yes</t>
        </is>
      </c>
      <c r="J726" s="5" t="inlineStr">
        <is>
          <t>No</t>
        </is>
      </c>
      <c r="K726" s="4" t="inlineStr">
        <is>
          <t>Yes</t>
        </is>
      </c>
      <c r="N726" t="n">
        <v>1</v>
      </c>
      <c r="O726" t="inlineStr">
        <is>
          <t>casino.guru</t>
        </is>
      </c>
      <c r="P726" s="10" t="n">
        <v>46109</v>
      </c>
      <c r="Q726" t="inlineStr">
        <is>
          <t>Yes</t>
        </is>
      </c>
      <c r="R726" t="inlineStr">
        <is>
          <t>2026-04-19 06:33</t>
        </is>
      </c>
      <c r="T726" s="3" t="inlineStr">
        <is>
          <t>https://casino.guru/exit?casinoId=6611&amp;domainLanguageId=2&amp;preferredLanguagesStr=9,2&amp;tosLinkRequired=false&amp;userCountryId=78&amp;listName=casino-detail&amp;pageType=16&amp;listPosition=1</t>
        </is>
      </c>
      <c r="U726" t="inlineStr">
        <is>
          <t>https://casino.guru/rooster-bet-casino-review</t>
        </is>
      </c>
    </row>
    <row r="727">
      <c r="A727" s="9" t="inlineStr">
        <is>
          <t>GCPlaying Casino</t>
        </is>
      </c>
      <c r="B727" t="inlineStr">
        <is>
          <t>Curacao</t>
        </is>
      </c>
      <c r="C727" t="n">
        <v>6.1</v>
      </c>
      <c r="D727" t="inlineStr">
        <is>
          <t>Cetus Technology N.V.</t>
        </is>
      </c>
      <c r="E727" t="inlineStr">
        <is>
          <t>thrill</t>
        </is>
      </c>
      <c r="F727" t="n">
        <v>0.338</v>
      </c>
      <c r="G727" s="4" t="inlineStr">
        <is>
          <t>Yes</t>
        </is>
      </c>
      <c r="H727" s="4" t="inlineStr">
        <is>
          <t>Yes</t>
        </is>
      </c>
      <c r="I727" s="4" t="inlineStr">
        <is>
          <t>Yes</t>
        </is>
      </c>
      <c r="J727" s="5" t="inlineStr">
        <is>
          <t>No</t>
        </is>
      </c>
      <c r="N727" t="n">
        <v>1</v>
      </c>
      <c r="O727" t="inlineStr">
        <is>
          <t>casino.guru</t>
        </is>
      </c>
      <c r="P727" s="10" t="n">
        <v>46139</v>
      </c>
      <c r="Q727" t="inlineStr">
        <is>
          <t>Yes</t>
        </is>
      </c>
      <c r="R727" t="inlineStr">
        <is>
          <t>2026-04-19 07:07</t>
        </is>
      </c>
      <c r="T727" s="3" t="inlineStr">
        <is>
          <t>https://casino.guru/exit?casinoId=10921&amp;domainLanguageId=2&amp;preferredLanguagesStr=9,2&amp;tosLinkRequired=false&amp;userCountryId=78&amp;listName=casino-detail&amp;pageType=16&amp;listPosition=1</t>
        </is>
      </c>
      <c r="U727" t="inlineStr">
        <is>
          <t>https://casino.guru/gcplaying-casino-review</t>
        </is>
      </c>
    </row>
    <row r="728">
      <c r="A728" s="9" t="inlineStr">
        <is>
          <t>X7 Casino</t>
        </is>
      </c>
      <c r="B728" t="inlineStr">
        <is>
          <t>Kahnawake</t>
        </is>
      </c>
      <c r="C728" t="n">
        <v>3.7</v>
      </c>
      <c r="D728" t="inlineStr">
        <is>
          <t>Starscream Limited</t>
        </is>
      </c>
      <c r="E728" t="inlineStr">
        <is>
          <t>thrill</t>
        </is>
      </c>
      <c r="F728" t="n">
        <v>0.338</v>
      </c>
      <c r="G728" s="4" t="inlineStr">
        <is>
          <t>Yes</t>
        </is>
      </c>
      <c r="H728" s="4" t="inlineStr">
        <is>
          <t>Yes</t>
        </is>
      </c>
      <c r="I728" s="4" t="inlineStr">
        <is>
          <t>Yes</t>
        </is>
      </c>
      <c r="J728" s="5" t="inlineStr">
        <is>
          <t>No</t>
        </is>
      </c>
      <c r="N728" t="n">
        <v>1</v>
      </c>
      <c r="O728" t="inlineStr">
        <is>
          <t>casino.guru</t>
        </is>
      </c>
      <c r="P728" s="10" t="n">
        <v>45912</v>
      </c>
      <c r="Q728" t="inlineStr">
        <is>
          <t>Yes</t>
        </is>
      </c>
      <c r="R728" t="inlineStr">
        <is>
          <t>2026-04-19 06:36</t>
        </is>
      </c>
      <c r="T728" s="3" t="inlineStr">
        <is>
          <t>https://casino.guru/exit?casinoId=7048&amp;domainLanguageId=2&amp;preferredLanguagesStr=9,2&amp;tosLinkRequired=false&amp;userCountryId=78&amp;listName=casino-detail&amp;pageType=16&amp;listPosition=1</t>
        </is>
      </c>
      <c r="U728" t="inlineStr">
        <is>
          <t>https://casino.guru/x7-casino-review</t>
        </is>
      </c>
    </row>
    <row r="729">
      <c r="A729" s="9" t="inlineStr">
        <is>
          <t>Wintomic Casino</t>
        </is>
      </c>
      <c r="B729" t="inlineStr">
        <is>
          <t>Anjouan</t>
        </is>
      </c>
      <c r="C729" t="n">
        <v>7.3</v>
      </c>
      <c r="D729" t="inlineStr">
        <is>
          <t>Galaxy Byte Lab Sociedad de Responsabilidad Limitada</t>
        </is>
      </c>
      <c r="E729" t="inlineStr">
        <is>
          <t>betpanda</t>
        </is>
      </c>
      <c r="F729" t="n">
        <v>0.3379</v>
      </c>
      <c r="G729" s="4" t="inlineStr">
        <is>
          <t>Yes</t>
        </is>
      </c>
      <c r="H729" s="4" t="inlineStr">
        <is>
          <t>Yes</t>
        </is>
      </c>
      <c r="I729" s="4" t="inlineStr">
        <is>
          <t>Yes</t>
        </is>
      </c>
      <c r="J729" s="5" t="inlineStr">
        <is>
          <t>No</t>
        </is>
      </c>
      <c r="N729" t="n">
        <v>1</v>
      </c>
      <c r="O729" t="inlineStr">
        <is>
          <t>casino.guru</t>
        </is>
      </c>
      <c r="P729" s="10" t="n">
        <v>46092</v>
      </c>
      <c r="Q729" t="inlineStr">
        <is>
          <t>Yes</t>
        </is>
      </c>
      <c r="R729" t="inlineStr">
        <is>
          <t>2026-04-19 07:12</t>
        </is>
      </c>
      <c r="T729" s="3" t="inlineStr">
        <is>
          <t>https://casino.guru/exit?casinoId=11481&amp;domainLanguageId=2&amp;preferredLanguagesStr=9,2&amp;tosLinkRequired=false&amp;userCountryId=78&amp;listName=casino-detail&amp;pageType=16&amp;listPosition=1</t>
        </is>
      </c>
      <c r="U729" t="inlineStr">
        <is>
          <t>https://casino.guru/wintomic-casino-review</t>
        </is>
      </c>
    </row>
    <row r="730">
      <c r="A730" s="9" t="inlineStr">
        <is>
          <t>MaxiSpin Casino</t>
        </is>
      </c>
      <c r="B730" t="inlineStr">
        <is>
          <t>Anjouan</t>
        </is>
      </c>
      <c r="C730" t="n">
        <v>4.8</v>
      </c>
      <c r="D730" t="inlineStr">
        <is>
          <t>Cybercraze Limitada</t>
        </is>
      </c>
      <c r="E730" t="inlineStr">
        <is>
          <t>betpanda</t>
        </is>
      </c>
      <c r="F730" t="n">
        <v>0.3379</v>
      </c>
      <c r="G730" s="4" t="inlineStr">
        <is>
          <t>Yes</t>
        </is>
      </c>
      <c r="H730" s="4" t="inlineStr">
        <is>
          <t>Yes</t>
        </is>
      </c>
      <c r="I730" s="4" t="inlineStr">
        <is>
          <t>Yes</t>
        </is>
      </c>
      <c r="J730" s="5" t="inlineStr">
        <is>
          <t>No</t>
        </is>
      </c>
      <c r="N730" t="n">
        <v>1</v>
      </c>
      <c r="O730" t="inlineStr">
        <is>
          <t>casino.guru</t>
        </is>
      </c>
      <c r="P730" s="10" t="n">
        <v>45932</v>
      </c>
      <c r="Q730" t="inlineStr">
        <is>
          <t>Yes</t>
        </is>
      </c>
      <c r="R730" t="inlineStr">
        <is>
          <t>2026-04-19 06:59</t>
        </is>
      </c>
      <c r="T730" s="3" t="inlineStr">
        <is>
          <t>https://casino.guru/exit?casinoId=10101&amp;domainLanguageId=2&amp;preferredLanguagesStr=9,2&amp;tosLinkRequired=false&amp;userCountryId=78&amp;listName=casino-detail&amp;pageType=16&amp;listPosition=1</t>
        </is>
      </c>
      <c r="U730" t="inlineStr">
        <is>
          <t>https://casino.guru/maxispin-casino-review</t>
        </is>
      </c>
    </row>
    <row r="731">
      <c r="A731" s="9" t="inlineStr">
        <is>
          <t>Vegaz Casino</t>
        </is>
      </c>
      <c r="B731" t="inlineStr">
        <is>
          <t>Curacao</t>
        </is>
      </c>
      <c r="C731" t="n">
        <v>7</v>
      </c>
      <c r="D731" t="inlineStr">
        <is>
          <t>MOONSEEKER SRL</t>
        </is>
      </c>
      <c r="E731" t="inlineStr">
        <is>
          <t>betpanda</t>
        </is>
      </c>
      <c r="F731" t="n">
        <v>0.3375</v>
      </c>
      <c r="G731" s="4" t="inlineStr">
        <is>
          <t>Yes</t>
        </is>
      </c>
      <c r="H731" s="4" t="inlineStr">
        <is>
          <t>Yes</t>
        </is>
      </c>
      <c r="I731" s="4" t="inlineStr">
        <is>
          <t>Yes</t>
        </is>
      </c>
      <c r="J731" s="5" t="inlineStr">
        <is>
          <t>No</t>
        </is>
      </c>
      <c r="N731" t="n">
        <v>1</v>
      </c>
      <c r="O731" t="inlineStr">
        <is>
          <t>casino.guru</t>
        </is>
      </c>
      <c r="P731" s="10" t="n">
        <v>46100</v>
      </c>
      <c r="Q731" t="inlineStr">
        <is>
          <t>Yes</t>
        </is>
      </c>
      <c r="R731" t="inlineStr">
        <is>
          <t>2026-04-19 06:11</t>
        </is>
      </c>
      <c r="S731" s="3" t="inlineStr">
        <is>
          <t>https://www.vegazcasino555.com</t>
        </is>
      </c>
      <c r="T731" s="3" t="inlineStr">
        <is>
          <t>https://casino.guru/exit?casinoId=2996&amp;domainLanguageId=2&amp;preferredLanguagesStr=9,2&amp;tosLinkRequired=false&amp;userCountryId=78&amp;listName=casino-detail&amp;pageType=16&amp;listPosition=1</t>
        </is>
      </c>
      <c r="U731" t="inlineStr">
        <is>
          <t>https://casino.guru/vegaz-casino-review</t>
        </is>
      </c>
    </row>
    <row r="732">
      <c r="A732" s="9" t="inlineStr">
        <is>
          <t>Wazbee Casino</t>
        </is>
      </c>
      <c r="B732" t="inlineStr">
        <is>
          <t>Curacao</t>
        </is>
      </c>
      <c r="C732" t="n">
        <v>8.800000000000001</v>
      </c>
      <c r="D732" t="inlineStr">
        <is>
          <t>JER-TEAM N.V.</t>
        </is>
      </c>
      <c r="E732" t="inlineStr">
        <is>
          <t>thrill</t>
        </is>
      </c>
      <c r="F732" t="n">
        <v>0.3373</v>
      </c>
      <c r="G732" s="4" t="inlineStr">
        <is>
          <t>Yes</t>
        </is>
      </c>
      <c r="H732" s="4" t="inlineStr">
        <is>
          <t>Yes</t>
        </is>
      </c>
      <c r="I732" s="4" t="inlineStr">
        <is>
          <t>Yes</t>
        </is>
      </c>
      <c r="J732" s="5" t="inlineStr">
        <is>
          <t>No</t>
        </is>
      </c>
      <c r="K732" s="4" t="inlineStr">
        <is>
          <t>Yes</t>
        </is>
      </c>
      <c r="N732" t="n">
        <v>1</v>
      </c>
      <c r="O732" t="inlineStr">
        <is>
          <t>casino.guru</t>
        </is>
      </c>
      <c r="P732" s="10" t="n">
        <v>46111</v>
      </c>
      <c r="Q732" t="inlineStr">
        <is>
          <t>Yes</t>
        </is>
      </c>
      <c r="R732" t="inlineStr">
        <is>
          <t>2026-04-19 06:34</t>
        </is>
      </c>
      <c r="T732" s="3" t="inlineStr">
        <is>
          <t>https://casino.guru/exit?casinoId=6840&amp;domainLanguageId=2&amp;preferredLanguagesStr=9,2&amp;tosLinkRequired=false&amp;userCountryId=78&amp;listName=casino-detail&amp;pageType=16&amp;listPosition=1</t>
        </is>
      </c>
      <c r="U732" t="inlineStr">
        <is>
          <t>https://casino.guru/wazbee-casino-review</t>
        </is>
      </c>
    </row>
    <row r="733">
      <c r="A733" s="9" t="inlineStr">
        <is>
          <t>PlayJonny Casino</t>
        </is>
      </c>
      <c r="B733" t="inlineStr">
        <is>
          <t>MGA</t>
        </is>
      </c>
      <c r="C733" t="n">
        <v>6.6</v>
      </c>
      <c r="D733" t="inlineStr">
        <is>
          <t>Terdersoft B.V.</t>
        </is>
      </c>
      <c r="E733" t="inlineStr">
        <is>
          <t>betpanda</t>
        </is>
      </c>
      <c r="F733" t="n">
        <v>0.3373</v>
      </c>
      <c r="G733" s="4" t="inlineStr">
        <is>
          <t>Yes</t>
        </is>
      </c>
      <c r="H733" s="4" t="inlineStr">
        <is>
          <t>Yes</t>
        </is>
      </c>
      <c r="I733" s="4" t="inlineStr">
        <is>
          <t>Yes</t>
        </is>
      </c>
      <c r="J733" s="5" t="inlineStr">
        <is>
          <t>No</t>
        </is>
      </c>
      <c r="K733" s="4" t="inlineStr">
        <is>
          <t>Yes</t>
        </is>
      </c>
      <c r="N733" t="n">
        <v>1</v>
      </c>
      <c r="O733" t="inlineStr">
        <is>
          <t>casino.guru</t>
        </is>
      </c>
      <c r="P733" s="10" t="n">
        <v>46094</v>
      </c>
      <c r="Q733" t="inlineStr">
        <is>
          <t>Yes</t>
        </is>
      </c>
      <c r="R733" t="inlineStr">
        <is>
          <t>2026-04-19 06:56</t>
        </is>
      </c>
      <c r="T733" s="3" t="inlineStr">
        <is>
          <t>https://casino.guru/exit?casinoId=9672&amp;domainLanguageId=2&amp;preferredLanguagesStr=9,2&amp;tosLinkRequired=false&amp;userCountryId=78&amp;listName=casino-detail&amp;pageType=16&amp;listPosition=1</t>
        </is>
      </c>
      <c r="U733" t="inlineStr">
        <is>
          <t>https://casino.guru/playjonny-casino-review</t>
        </is>
      </c>
    </row>
    <row r="734">
      <c r="A734" s="9" t="inlineStr">
        <is>
          <t>Fridayroll Casino</t>
        </is>
      </c>
      <c r="B734" t="inlineStr">
        <is>
          <t>Tobique</t>
        </is>
      </c>
      <c r="C734" t="n">
        <v>7.8</v>
      </c>
      <c r="E734" t="inlineStr">
        <is>
          <t>betpanda</t>
        </is>
      </c>
      <c r="F734" t="n">
        <v>0.3369</v>
      </c>
      <c r="G734" s="4" t="inlineStr">
        <is>
          <t>Yes</t>
        </is>
      </c>
      <c r="H734" s="4" t="inlineStr">
        <is>
          <t>Yes</t>
        </is>
      </c>
      <c r="I734" s="4" t="inlineStr">
        <is>
          <t>Yes</t>
        </is>
      </c>
      <c r="J734" s="5" t="inlineStr">
        <is>
          <t>No</t>
        </is>
      </c>
      <c r="K734" s="4" t="inlineStr">
        <is>
          <t>Yes</t>
        </is>
      </c>
      <c r="N734" t="n">
        <v>1</v>
      </c>
      <c r="O734" t="inlineStr">
        <is>
          <t>casino.guru</t>
        </is>
      </c>
      <c r="P734" s="10" t="n">
        <v>46053</v>
      </c>
      <c r="Q734" t="inlineStr">
        <is>
          <t>Yes</t>
        </is>
      </c>
      <c r="R734" t="inlineStr">
        <is>
          <t>2026-04-19 06:59</t>
        </is>
      </c>
      <c r="T734" s="3" t="inlineStr">
        <is>
          <t>https://casino.guru/exit?casinoId=10106&amp;domainLanguageId=2&amp;preferredLanguagesStr=9,2&amp;tosLinkRequired=false&amp;userCountryId=78&amp;listName=casino-detail&amp;pageType=16&amp;listPosition=1</t>
        </is>
      </c>
      <c r="U734" t="inlineStr">
        <is>
          <t>https://casino.guru/fridayroll-casino-review</t>
        </is>
      </c>
    </row>
    <row r="735">
      <c r="A735" s="9" t="inlineStr">
        <is>
          <t>ChachaBet Casino</t>
        </is>
      </c>
      <c r="B735" t="inlineStr">
        <is>
          <t>Curacao</t>
        </is>
      </c>
      <c r="C735" t="n">
        <v>5.1</v>
      </c>
      <c r="D735" t="inlineStr">
        <is>
          <t>Luckywayz Limited B.V</t>
        </is>
      </c>
      <c r="E735" t="inlineStr">
        <is>
          <t>betpanda</t>
        </is>
      </c>
      <c r="F735" t="n">
        <v>0.3369</v>
      </c>
      <c r="G735" s="4" t="inlineStr">
        <is>
          <t>Yes</t>
        </is>
      </c>
      <c r="H735" s="4" t="inlineStr">
        <is>
          <t>Yes</t>
        </is>
      </c>
      <c r="I735" s="4" t="inlineStr">
        <is>
          <t>Yes</t>
        </is>
      </c>
      <c r="J735" s="5" t="inlineStr">
        <is>
          <t>No</t>
        </is>
      </c>
      <c r="N735" t="n">
        <v>1</v>
      </c>
      <c r="O735" t="inlineStr">
        <is>
          <t>casino.guru</t>
        </is>
      </c>
      <c r="P735" s="10" t="n">
        <v>45888</v>
      </c>
      <c r="Q735" t="inlineStr">
        <is>
          <t>Yes</t>
        </is>
      </c>
      <c r="R735" t="inlineStr">
        <is>
          <t>2026-04-19 06:40</t>
        </is>
      </c>
      <c r="T735" s="3" t="inlineStr">
        <is>
          <t>https://casino.guru/exit?casinoId=7695&amp;domainLanguageId=2&amp;preferredLanguagesStr=9,2&amp;tosLinkRequired=false&amp;userCountryId=78&amp;listName=casino-detail&amp;pageType=16&amp;listPosition=1</t>
        </is>
      </c>
      <c r="U735" t="inlineStr">
        <is>
          <t>https://casino.guru/chachabet-casino-review</t>
        </is>
      </c>
    </row>
    <row r="736">
      <c r="A736" s="9" t="inlineStr">
        <is>
          <t>Gamben Casino</t>
        </is>
      </c>
      <c r="B736" t="inlineStr">
        <is>
          <t>Anjouan</t>
        </is>
      </c>
      <c r="C736" t="n">
        <v>4.8</v>
      </c>
      <c r="D736" t="inlineStr">
        <is>
          <t>Kasego Global N.V.</t>
        </is>
      </c>
      <c r="E736" t="inlineStr">
        <is>
          <t>betpanda</t>
        </is>
      </c>
      <c r="F736" t="n">
        <v>0.3368</v>
      </c>
      <c r="G736" s="4" t="inlineStr">
        <is>
          <t>Yes</t>
        </is>
      </c>
      <c r="H736" s="4" t="inlineStr">
        <is>
          <t>Yes</t>
        </is>
      </c>
      <c r="I736" s="4" t="inlineStr">
        <is>
          <t>Yes</t>
        </is>
      </c>
      <c r="J736" s="5" t="inlineStr">
        <is>
          <t>No</t>
        </is>
      </c>
      <c r="N736" t="n">
        <v>1</v>
      </c>
      <c r="O736" t="inlineStr">
        <is>
          <t>casino.guru</t>
        </is>
      </c>
      <c r="P736" s="10" t="n">
        <v>46142</v>
      </c>
      <c r="Q736" t="inlineStr">
        <is>
          <t>Yes</t>
        </is>
      </c>
      <c r="R736" t="inlineStr">
        <is>
          <t>2026-04-19 06:54</t>
        </is>
      </c>
      <c r="T736" s="3" t="inlineStr">
        <is>
          <t>https://casino.guru/exit?casinoId=9472&amp;domainLanguageId=2&amp;preferredLanguagesStr=9,2&amp;tosLinkRequired=false&amp;userCountryId=78&amp;listName=casino-detail&amp;pageType=16&amp;listPosition=1</t>
        </is>
      </c>
      <c r="U736" t="inlineStr">
        <is>
          <t>https://casino.guru/gamben-casino-review</t>
        </is>
      </c>
    </row>
    <row r="737">
      <c r="A737" s="9" t="inlineStr">
        <is>
          <t>Rockwin Casino</t>
        </is>
      </c>
      <c r="B737" t="inlineStr">
        <is>
          <t>Curacao</t>
        </is>
      </c>
      <c r="C737" t="n">
        <v>7.4</v>
      </c>
      <c r="D737" t="inlineStr">
        <is>
          <t>Hollycorn N.V.</t>
        </is>
      </c>
      <c r="E737" t="inlineStr">
        <is>
          <t>betpanda</t>
        </is>
      </c>
      <c r="F737" t="n">
        <v>0.3366</v>
      </c>
      <c r="G737" s="4" t="inlineStr">
        <is>
          <t>Yes</t>
        </is>
      </c>
      <c r="H737" s="4" t="inlineStr">
        <is>
          <t>Yes</t>
        </is>
      </c>
      <c r="I737" s="4" t="inlineStr">
        <is>
          <t>Yes</t>
        </is>
      </c>
      <c r="J737" s="5" t="inlineStr">
        <is>
          <t>No</t>
        </is>
      </c>
      <c r="N737" t="n">
        <v>1</v>
      </c>
      <c r="O737" t="inlineStr">
        <is>
          <t>casino.guru</t>
        </is>
      </c>
      <c r="P737" s="10" t="n">
        <v>46108</v>
      </c>
      <c r="Q737" t="inlineStr">
        <is>
          <t>Yes</t>
        </is>
      </c>
      <c r="R737" t="inlineStr">
        <is>
          <t>2026-04-19 06:30</t>
        </is>
      </c>
      <c r="T737" s="3" t="inlineStr">
        <is>
          <t>https://casino.guru/exit?casinoId=6169&amp;domainLanguageId=2&amp;preferredLanguagesStr=9,2&amp;tosLinkRequired=false&amp;userCountryId=78&amp;listName=casino-detail&amp;pageType=16&amp;listPosition=1</t>
        </is>
      </c>
      <c r="U737" t="inlineStr">
        <is>
          <t>https://casino.guru/rockwin-casino-review</t>
        </is>
      </c>
    </row>
    <row r="738">
      <c r="A738" s="9" t="inlineStr">
        <is>
          <t>Lockly Casino</t>
        </is>
      </c>
      <c r="B738" t="inlineStr">
        <is>
          <t>Anjouan</t>
        </is>
      </c>
      <c r="C738" t="n">
        <v>6.6</v>
      </c>
      <c r="D738" t="inlineStr">
        <is>
          <t>J.C Ventures</t>
        </is>
      </c>
      <c r="E738" t="inlineStr">
        <is>
          <t>thrill</t>
        </is>
      </c>
      <c r="F738" t="n">
        <v>0.3366</v>
      </c>
      <c r="G738" s="4" t="inlineStr">
        <is>
          <t>Yes</t>
        </is>
      </c>
      <c r="H738" s="4" t="inlineStr">
        <is>
          <t>Yes</t>
        </is>
      </c>
      <c r="I738" s="4" t="inlineStr">
        <is>
          <t>Yes</t>
        </is>
      </c>
      <c r="J738" s="5" t="inlineStr">
        <is>
          <t>No</t>
        </is>
      </c>
      <c r="N738" t="n">
        <v>1</v>
      </c>
      <c r="O738" t="inlineStr">
        <is>
          <t>casino.guru</t>
        </is>
      </c>
      <c r="P738" s="10" t="n">
        <v>46120</v>
      </c>
      <c r="Q738" t="inlineStr">
        <is>
          <t>Yes</t>
        </is>
      </c>
      <c r="R738" t="inlineStr">
        <is>
          <t>2026-04-19 07:12</t>
        </is>
      </c>
      <c r="T738" s="3" t="inlineStr">
        <is>
          <t>https://casino.guru/exit?casinoId=11465&amp;domainLanguageId=2&amp;preferredLanguagesStr=9,2&amp;tosLinkRequired=false&amp;userCountryId=78&amp;listName=casino-detail&amp;pageType=16&amp;listPosition=1</t>
        </is>
      </c>
      <c r="U738" t="inlineStr">
        <is>
          <t>https://casino.guru/lockly-casino-review</t>
        </is>
      </c>
    </row>
    <row r="739">
      <c r="A739" s="9" t="inlineStr">
        <is>
          <t>UP-X Casino</t>
        </is>
      </c>
      <c r="B739" t="inlineStr">
        <is>
          <t>Curacao</t>
        </is>
      </c>
      <c r="C739" t="n">
        <v>4.6</v>
      </c>
      <c r="E739" t="inlineStr">
        <is>
          <t>betpanda</t>
        </is>
      </c>
      <c r="F739" t="n">
        <v>0.3366</v>
      </c>
      <c r="G739" s="4" t="inlineStr">
        <is>
          <t>Yes</t>
        </is>
      </c>
      <c r="H739" s="4" t="inlineStr">
        <is>
          <t>Yes</t>
        </is>
      </c>
      <c r="I739" s="4" t="inlineStr">
        <is>
          <t>Yes</t>
        </is>
      </c>
      <c r="J739" s="5" t="inlineStr">
        <is>
          <t>No</t>
        </is>
      </c>
      <c r="N739" t="n">
        <v>1</v>
      </c>
      <c r="O739" t="inlineStr">
        <is>
          <t>casino.guru</t>
        </is>
      </c>
      <c r="P739" s="10" t="n">
        <v>45988</v>
      </c>
      <c r="Q739" t="inlineStr">
        <is>
          <t>Yes</t>
        </is>
      </c>
      <c r="R739" t="inlineStr">
        <is>
          <t>2026-04-19 06:15</t>
        </is>
      </c>
      <c r="T739" s="3" t="inlineStr">
        <is>
          <t>https://casino.guru/exit?casinoId=3745&amp;domainLanguageId=2&amp;preferredLanguagesStr=9,2&amp;tosLinkRequired=false&amp;userCountryId=78&amp;listName=casino-detail&amp;pageType=16&amp;listPosition=1</t>
        </is>
      </c>
      <c r="U739" t="inlineStr">
        <is>
          <t>https://casino.guru/up-x-casino-review</t>
        </is>
      </c>
    </row>
    <row r="740">
      <c r="A740" s="9" t="inlineStr">
        <is>
          <t>Fast Slots Casino</t>
        </is>
      </c>
      <c r="B740" t="inlineStr">
        <is>
          <t>Curacao</t>
        </is>
      </c>
      <c r="C740" t="n">
        <v>3.5</v>
      </c>
      <c r="D740" t="inlineStr">
        <is>
          <t>Igloo Ventures SRL.</t>
        </is>
      </c>
      <c r="E740" t="inlineStr">
        <is>
          <t>betpanda</t>
        </is>
      </c>
      <c r="F740" t="n">
        <v>0.3366</v>
      </c>
      <c r="G740" s="4" t="inlineStr">
        <is>
          <t>Yes</t>
        </is>
      </c>
      <c r="H740" s="4" t="inlineStr">
        <is>
          <t>Yes</t>
        </is>
      </c>
      <c r="I740" s="4" t="inlineStr">
        <is>
          <t>Yes</t>
        </is>
      </c>
      <c r="J740" s="4" t="inlineStr">
        <is>
          <t>Yes</t>
        </is>
      </c>
      <c r="K740" s="4" t="inlineStr">
        <is>
          <t>Yes</t>
        </is>
      </c>
      <c r="N740" t="n">
        <v>1</v>
      </c>
      <c r="O740" t="inlineStr">
        <is>
          <t>casino.guru</t>
        </is>
      </c>
      <c r="P740" s="10" t="n">
        <v>46040</v>
      </c>
      <c r="Q740" t="inlineStr">
        <is>
          <t>Yes</t>
        </is>
      </c>
      <c r="R740" t="inlineStr">
        <is>
          <t>2026-04-19 06:47</t>
        </is>
      </c>
      <c r="T740" s="3" t="inlineStr">
        <is>
          <t>https://casino.guru/exit?casinoId=8669&amp;domainLanguageId=2&amp;preferredLanguagesStr=9,2&amp;tosLinkRequired=false&amp;userCountryId=78&amp;listName=casino-detail&amp;pageType=16&amp;listPosition=1</t>
        </is>
      </c>
      <c r="U740" t="inlineStr">
        <is>
          <t>https://casino.guru/fast-slots-casino-review</t>
        </is>
      </c>
    </row>
    <row r="741">
      <c r="A741" s="9" t="inlineStr">
        <is>
          <t>Candy Spinz Casino</t>
        </is>
      </c>
      <c r="B741" t="inlineStr">
        <is>
          <t>MGA</t>
        </is>
      </c>
      <c r="C741" t="n">
        <v>9</v>
      </c>
      <c r="D741" t="inlineStr">
        <is>
          <t>Terdersoft B.V.</t>
        </is>
      </c>
      <c r="E741" t="inlineStr">
        <is>
          <t>betpanda</t>
        </is>
      </c>
      <c r="F741" t="n">
        <v>0.3365</v>
      </c>
      <c r="G741" s="4" t="inlineStr">
        <is>
          <t>Yes</t>
        </is>
      </c>
      <c r="H741" s="4" t="inlineStr">
        <is>
          <t>Yes</t>
        </is>
      </c>
      <c r="I741" s="4" t="inlineStr">
        <is>
          <t>Yes</t>
        </is>
      </c>
      <c r="J741" s="5" t="inlineStr">
        <is>
          <t>No</t>
        </is>
      </c>
      <c r="K741" s="4" t="inlineStr">
        <is>
          <t>Yes</t>
        </is>
      </c>
      <c r="N741" t="n">
        <v>1</v>
      </c>
      <c r="O741" t="inlineStr">
        <is>
          <t>casino.guru</t>
        </is>
      </c>
      <c r="P741" s="10" t="n">
        <v>45981</v>
      </c>
      <c r="Q741" t="inlineStr">
        <is>
          <t>Yes</t>
        </is>
      </c>
      <c r="R741" t="inlineStr">
        <is>
          <t>2026-04-19 06:45</t>
        </is>
      </c>
      <c r="T741" s="3" t="inlineStr">
        <is>
          <t>https://casino.guru/exit?casinoId=8404&amp;domainLanguageId=2&amp;preferredLanguagesStr=9,2&amp;tosLinkRequired=false&amp;userCountryId=78&amp;listName=casino-detail&amp;pageType=16&amp;listPosition=1</t>
        </is>
      </c>
      <c r="U741" t="inlineStr">
        <is>
          <t>https://casino.guru/candy-spinz-casino-review</t>
        </is>
      </c>
    </row>
    <row r="742">
      <c r="A742" s="9" t="inlineStr">
        <is>
          <t>Kaiserino Casino</t>
        </is>
      </c>
      <c r="B742" t="inlineStr">
        <is>
          <t>Curacao</t>
        </is>
      </c>
      <c r="C742" t="n">
        <v>6.2</v>
      </c>
      <c r="E742" t="inlineStr">
        <is>
          <t>betpanda</t>
        </is>
      </c>
      <c r="F742" t="n">
        <v>0.3364</v>
      </c>
      <c r="G742" s="4" t="inlineStr">
        <is>
          <t>Yes</t>
        </is>
      </c>
      <c r="H742" s="4" t="inlineStr">
        <is>
          <t>Yes</t>
        </is>
      </c>
      <c r="I742" s="4" t="inlineStr">
        <is>
          <t>Yes</t>
        </is>
      </c>
      <c r="J742" s="5" t="inlineStr">
        <is>
          <t>No</t>
        </is>
      </c>
      <c r="N742" t="n">
        <v>1</v>
      </c>
      <c r="O742" t="inlineStr">
        <is>
          <t>casino.guru</t>
        </is>
      </c>
      <c r="P742" s="10" t="n">
        <v>45950</v>
      </c>
      <c r="Q742" t="inlineStr">
        <is>
          <t>Yes</t>
        </is>
      </c>
      <c r="R742" t="inlineStr">
        <is>
          <t>2026-04-19 06:28</t>
        </is>
      </c>
      <c r="T742" s="3" t="inlineStr">
        <is>
          <t>https://casino.guru/exit?casinoId=5826&amp;domainLanguageId=2&amp;preferredLanguagesStr=9,2&amp;tosLinkRequired=false&amp;userCountryId=78&amp;listName=casino-detail&amp;pageType=16&amp;listPosition=1</t>
        </is>
      </c>
      <c r="U742" t="inlineStr">
        <is>
          <t>https://casino.guru/kaiserino-casino-review</t>
        </is>
      </c>
    </row>
    <row r="743">
      <c r="A743" s="9" t="inlineStr">
        <is>
          <t>FestivalPlay Casino</t>
        </is>
      </c>
      <c r="B743" t="inlineStr">
        <is>
          <t>Curacao</t>
        </is>
      </c>
      <c r="C743" t="n">
        <v>3.9</v>
      </c>
      <c r="D743" t="inlineStr">
        <is>
          <t>NewEra B.V.</t>
        </is>
      </c>
      <c r="E743" t="inlineStr">
        <is>
          <t>thrill</t>
        </is>
      </c>
      <c r="F743" t="n">
        <v>0.3364</v>
      </c>
      <c r="G743" s="4" t="inlineStr">
        <is>
          <t>Yes</t>
        </is>
      </c>
      <c r="H743" s="4" t="inlineStr">
        <is>
          <t>Yes</t>
        </is>
      </c>
      <c r="I743" s="4" t="inlineStr">
        <is>
          <t>Yes</t>
        </is>
      </c>
      <c r="J743" s="5" t="inlineStr">
        <is>
          <t>No</t>
        </is>
      </c>
      <c r="N743" t="n">
        <v>1</v>
      </c>
      <c r="O743" t="inlineStr">
        <is>
          <t>casino.guru</t>
        </is>
      </c>
      <c r="P743" s="10" t="n">
        <v>46020</v>
      </c>
      <c r="Q743" t="inlineStr">
        <is>
          <t>Yes</t>
        </is>
      </c>
      <c r="R743" t="inlineStr">
        <is>
          <t>2026-04-19 06:45</t>
        </is>
      </c>
      <c r="T743" s="3" t="inlineStr">
        <is>
          <t>https://casino.guru/exit?casinoId=8348&amp;domainLanguageId=2&amp;preferredLanguagesStr=9,2&amp;tosLinkRequired=false&amp;userCountryId=78&amp;listName=casino-detail&amp;pageType=16&amp;listPosition=1</t>
        </is>
      </c>
      <c r="U743" t="inlineStr">
        <is>
          <t>https://casino.guru/festivalplay-casino-review</t>
        </is>
      </c>
    </row>
    <row r="744">
      <c r="A744" s="9" t="inlineStr">
        <is>
          <t>Heats Casino</t>
        </is>
      </c>
      <c r="B744" t="inlineStr">
        <is>
          <t>MGA</t>
        </is>
      </c>
      <c r="C744" t="n">
        <v>7.9</v>
      </c>
      <c r="D744" t="inlineStr">
        <is>
          <t>ANJ OF GOLD LIMITED</t>
        </is>
      </c>
      <c r="E744" t="inlineStr">
        <is>
          <t>betpanda</t>
        </is>
      </c>
      <c r="F744" t="n">
        <v>0.3361</v>
      </c>
      <c r="G744" s="5" t="inlineStr">
        <is>
          <t>No</t>
        </is>
      </c>
      <c r="H744" s="4" t="inlineStr">
        <is>
          <t>Yes</t>
        </is>
      </c>
      <c r="I744" s="4" t="inlineStr">
        <is>
          <t>Yes</t>
        </is>
      </c>
      <c r="J744" s="5" t="inlineStr">
        <is>
          <t>No</t>
        </is>
      </c>
      <c r="N744" t="n">
        <v>1</v>
      </c>
      <c r="O744" t="inlineStr">
        <is>
          <t>casino.guru</t>
        </is>
      </c>
      <c r="P744" s="10" t="n">
        <v>46050</v>
      </c>
      <c r="Q744" t="inlineStr">
        <is>
          <t>Yes</t>
        </is>
      </c>
      <c r="R744" t="inlineStr">
        <is>
          <t>2026-04-19 06:43</t>
        </is>
      </c>
      <c r="T744" s="3" t="inlineStr">
        <is>
          <t>https://casino.guru/exit?casinoId=8185&amp;domainLanguageId=2&amp;preferredLanguagesStr=9,2&amp;tosLinkRequired=false&amp;userCountryId=78&amp;listName=casino-detail&amp;pageType=16&amp;listPosition=1</t>
        </is>
      </c>
      <c r="U744" t="inlineStr">
        <is>
          <t>https://casino.guru/heats-casino-review</t>
        </is>
      </c>
    </row>
    <row r="745">
      <c r="A745" s="9" t="inlineStr">
        <is>
          <t>Spinania Casino</t>
        </is>
      </c>
      <c r="B745" t="inlineStr">
        <is>
          <t>MGA</t>
        </is>
      </c>
      <c r="C745" t="n">
        <v>6.2</v>
      </c>
      <c r="D745" t="inlineStr">
        <is>
          <t>Neon Games S.R.L.</t>
        </is>
      </c>
      <c r="E745" t="inlineStr">
        <is>
          <t>betpanda</t>
        </is>
      </c>
      <c r="F745" t="n">
        <v>0.3361</v>
      </c>
      <c r="G745" s="4" t="inlineStr">
        <is>
          <t>Yes</t>
        </is>
      </c>
      <c r="H745" s="4" t="inlineStr">
        <is>
          <t>Yes</t>
        </is>
      </c>
      <c r="I745" s="4" t="inlineStr">
        <is>
          <t>Yes</t>
        </is>
      </c>
      <c r="J745" s="5" t="inlineStr">
        <is>
          <t>No</t>
        </is>
      </c>
      <c r="K745" s="4" t="inlineStr">
        <is>
          <t>Yes</t>
        </is>
      </c>
      <c r="N745" t="n">
        <v>1</v>
      </c>
      <c r="O745" t="inlineStr">
        <is>
          <t>casino.guru</t>
        </is>
      </c>
      <c r="P745" s="10" t="n">
        <v>46139</v>
      </c>
      <c r="Q745" t="inlineStr">
        <is>
          <t>Yes</t>
        </is>
      </c>
      <c r="R745" t="inlineStr">
        <is>
          <t>2026-04-19 07:10</t>
        </is>
      </c>
      <c r="T745" s="3" t="inlineStr">
        <is>
          <t>https://casino.guru/exit?casinoId=11209&amp;domainLanguageId=2&amp;preferredLanguagesStr=9,2&amp;tosLinkRequired=false&amp;userCountryId=78&amp;listName=casino-detail&amp;pageType=16&amp;listPosition=1</t>
        </is>
      </c>
      <c r="U745" t="inlineStr">
        <is>
          <t>https://casino.guru/spinania-casino-review</t>
        </is>
      </c>
    </row>
    <row r="746">
      <c r="A746" s="9" t="inlineStr">
        <is>
          <t>Herake Casino</t>
        </is>
      </c>
      <c r="B746" t="inlineStr">
        <is>
          <t>Anjouan</t>
        </is>
      </c>
      <c r="C746" t="n">
        <v>6.1</v>
      </c>
      <c r="D746" t="inlineStr">
        <is>
          <t>DvG Capital B.V.</t>
        </is>
      </c>
      <c r="E746" t="inlineStr">
        <is>
          <t>betpanda</t>
        </is>
      </c>
      <c r="F746" t="n">
        <v>0.336</v>
      </c>
      <c r="G746" s="4" t="inlineStr">
        <is>
          <t>Yes</t>
        </is>
      </c>
      <c r="H746" s="4" t="inlineStr">
        <is>
          <t>Yes</t>
        </is>
      </c>
      <c r="I746" s="4" t="inlineStr">
        <is>
          <t>Yes</t>
        </is>
      </c>
      <c r="J746" s="5" t="inlineStr">
        <is>
          <t>No</t>
        </is>
      </c>
      <c r="N746" t="n">
        <v>1</v>
      </c>
      <c r="O746" t="inlineStr">
        <is>
          <t>casino.guru</t>
        </is>
      </c>
      <c r="P746" s="10" t="n">
        <v>46061</v>
      </c>
      <c r="Q746" t="inlineStr">
        <is>
          <t>Yes</t>
        </is>
      </c>
      <c r="R746" t="inlineStr">
        <is>
          <t>2026-04-19 06:35</t>
        </is>
      </c>
      <c r="T746" s="3" t="inlineStr">
        <is>
          <t>https://casino.guru/exit?casinoId=6945&amp;domainLanguageId=2&amp;preferredLanguagesStr=9,2&amp;tosLinkRequired=false&amp;userCountryId=78&amp;listName=casino-detail&amp;pageType=16&amp;listPosition=1</t>
        </is>
      </c>
      <c r="U746" t="inlineStr">
        <is>
          <t>https://casino.guru/herake-casino-review</t>
        </is>
      </c>
    </row>
    <row r="747">
      <c r="A747" s="9" t="inlineStr">
        <is>
          <t>Billy Billion Casino</t>
        </is>
      </c>
      <c r="B747" t="inlineStr">
        <is>
          <t>Curacao</t>
        </is>
      </c>
      <c r="C747" t="n">
        <v>8.5</v>
      </c>
      <c r="D747" t="inlineStr">
        <is>
          <t>Hollycorn N.V.</t>
        </is>
      </c>
      <c r="E747" t="inlineStr">
        <is>
          <t>betpanda</t>
        </is>
      </c>
      <c r="F747" t="n">
        <v>0.3358</v>
      </c>
      <c r="G747" s="4" t="inlineStr">
        <is>
          <t>Yes</t>
        </is>
      </c>
      <c r="H747" s="4" t="inlineStr">
        <is>
          <t>Yes</t>
        </is>
      </c>
      <c r="I747" s="4" t="inlineStr">
        <is>
          <t>Yes</t>
        </is>
      </c>
      <c r="J747" s="5" t="inlineStr">
        <is>
          <t>No</t>
        </is>
      </c>
      <c r="N747" t="n">
        <v>1</v>
      </c>
      <c r="O747" t="inlineStr">
        <is>
          <t>casino.guru</t>
        </is>
      </c>
      <c r="P747" s="10" t="n">
        <v>46075</v>
      </c>
      <c r="Q747" t="inlineStr">
        <is>
          <t>Yes</t>
        </is>
      </c>
      <c r="R747" t="inlineStr">
        <is>
          <t>2026-04-19 06:26</t>
        </is>
      </c>
      <c r="T747" s="3" t="inlineStr">
        <is>
          <t>https://casino.guru/exit?casinoId=5506&amp;domainLanguageId=2&amp;preferredLanguagesStr=9,2&amp;tosLinkRequired=false&amp;userCountryId=78&amp;listName=casino-detail&amp;pageType=16&amp;listPosition=1</t>
        </is>
      </c>
      <c r="U747" t="inlineStr">
        <is>
          <t>https://casino.guru/billy-billion-casino-review</t>
        </is>
      </c>
    </row>
    <row r="748">
      <c r="A748" s="9" t="inlineStr">
        <is>
          <t>Weiss Casino</t>
        </is>
      </c>
      <c r="B748" t="inlineStr">
        <is>
          <t>Curacao</t>
        </is>
      </c>
      <c r="C748" t="n">
        <v>8.699999999999999</v>
      </c>
      <c r="D748" t="inlineStr">
        <is>
          <t>Taktonum Group N.V.</t>
        </is>
      </c>
      <c r="E748" t="inlineStr">
        <is>
          <t>thrill</t>
        </is>
      </c>
      <c r="F748" t="n">
        <v>0.3356</v>
      </c>
      <c r="G748" s="4" t="inlineStr">
        <is>
          <t>Yes</t>
        </is>
      </c>
      <c r="H748" s="4" t="inlineStr">
        <is>
          <t>Yes</t>
        </is>
      </c>
      <c r="I748" s="4" t="inlineStr">
        <is>
          <t>Yes</t>
        </is>
      </c>
      <c r="J748" s="5" t="inlineStr">
        <is>
          <t>No</t>
        </is>
      </c>
      <c r="K748" s="4" t="inlineStr">
        <is>
          <t>Yes</t>
        </is>
      </c>
      <c r="N748" t="n">
        <v>1</v>
      </c>
      <c r="O748" t="inlineStr">
        <is>
          <t>casino.guru</t>
        </is>
      </c>
      <c r="P748" s="10" t="n">
        <v>46114</v>
      </c>
      <c r="Q748" t="inlineStr">
        <is>
          <t>Yes</t>
        </is>
      </c>
      <c r="R748" t="inlineStr">
        <is>
          <t>2026-04-19 06:29</t>
        </is>
      </c>
      <c r="T748" s="3" t="inlineStr">
        <is>
          <t>https://casino.guru/exit?casinoId=5974&amp;domainLanguageId=2&amp;preferredLanguagesStr=9,2&amp;tosLinkRequired=false&amp;userCountryId=78&amp;listName=casino-detail&amp;pageType=16&amp;listPosition=1</t>
        </is>
      </c>
      <c r="U748" t="inlineStr">
        <is>
          <t>https://casino.guru/weiss-casino-review</t>
        </is>
      </c>
    </row>
    <row r="749">
      <c r="A749" s="9" t="inlineStr">
        <is>
          <t>Royal Stars Casino</t>
        </is>
      </c>
      <c r="B749" t="inlineStr">
        <is>
          <t>Curacao</t>
        </is>
      </c>
      <c r="C749" t="n">
        <v>8.199999999999999</v>
      </c>
      <c r="D749" t="inlineStr">
        <is>
          <t>Versus Odds B.V.</t>
        </is>
      </c>
      <c r="E749" t="inlineStr">
        <is>
          <t>betpanda</t>
        </is>
      </c>
      <c r="F749" t="n">
        <v>0.3356</v>
      </c>
      <c r="G749" s="4" t="inlineStr">
        <is>
          <t>Yes</t>
        </is>
      </c>
      <c r="H749" s="4" t="inlineStr">
        <is>
          <t>Yes</t>
        </is>
      </c>
      <c r="I749" s="4" t="inlineStr">
        <is>
          <t>Yes</t>
        </is>
      </c>
      <c r="J749" s="5" t="inlineStr">
        <is>
          <t>No</t>
        </is>
      </c>
      <c r="N749" t="n">
        <v>1</v>
      </c>
      <c r="O749" t="inlineStr">
        <is>
          <t>casino.guru</t>
        </is>
      </c>
      <c r="P749" s="10" t="n">
        <v>46094</v>
      </c>
      <c r="Q749" t="inlineStr">
        <is>
          <t>Yes</t>
        </is>
      </c>
      <c r="R749" t="inlineStr">
        <is>
          <t>2026-04-19 06:26</t>
        </is>
      </c>
      <c r="T749" s="3" t="inlineStr">
        <is>
          <t>https://casino.guru/exit?casinoId=5545&amp;domainLanguageId=2&amp;preferredLanguagesStr=9,2&amp;tosLinkRequired=false&amp;userCountryId=78&amp;listName=casino-detail&amp;pageType=16&amp;listPosition=1</t>
        </is>
      </c>
      <c r="U749" t="inlineStr">
        <is>
          <t>https://casino.guru/royal-stars-casino-review</t>
        </is>
      </c>
    </row>
    <row r="750">
      <c r="A750" s="9" t="inlineStr">
        <is>
          <t>Zanzibet Casino</t>
        </is>
      </c>
      <c r="B750" t="inlineStr">
        <is>
          <t>Curacao</t>
        </is>
      </c>
      <c r="C750" t="n">
        <v>7.4</v>
      </c>
      <c r="D750" t="inlineStr">
        <is>
          <t>Great Star N.V.</t>
        </is>
      </c>
      <c r="E750" t="inlineStr">
        <is>
          <t>thrill</t>
        </is>
      </c>
      <c r="F750" t="n">
        <v>0.3356</v>
      </c>
      <c r="G750" s="4" t="inlineStr">
        <is>
          <t>Yes</t>
        </is>
      </c>
      <c r="H750" s="4" t="inlineStr">
        <is>
          <t>Yes</t>
        </is>
      </c>
      <c r="I750" s="4" t="inlineStr">
        <is>
          <t>Yes</t>
        </is>
      </c>
      <c r="J750" s="5" t="inlineStr">
        <is>
          <t>No</t>
        </is>
      </c>
      <c r="N750" t="n">
        <v>1</v>
      </c>
      <c r="O750" t="inlineStr">
        <is>
          <t>casino.guru</t>
        </is>
      </c>
      <c r="P750" s="10" t="n">
        <v>45996</v>
      </c>
      <c r="Q750" t="inlineStr">
        <is>
          <t>Yes</t>
        </is>
      </c>
      <c r="R750" t="inlineStr">
        <is>
          <t>2026-04-19 06:14</t>
        </is>
      </c>
      <c r="S750" s="3" t="inlineStr">
        <is>
          <t>https://zanzibet.com</t>
        </is>
      </c>
      <c r="T750" s="3" t="inlineStr">
        <is>
          <t>https://casino.guru/exit?casinoId=3506&amp;domainLanguageId=2&amp;preferredLanguagesStr=9,2&amp;tosLinkRequired=false&amp;userCountryId=78&amp;listName=casino-detail&amp;pageType=16&amp;listPosition=1</t>
        </is>
      </c>
      <c r="U750" t="inlineStr">
        <is>
          <t>https://casino.guru/zanzibet-casino-review</t>
        </is>
      </c>
    </row>
    <row r="751">
      <c r="A751" s="9" t="inlineStr">
        <is>
          <t>7starswin Casino</t>
        </is>
      </c>
      <c r="B751" t="inlineStr">
        <is>
          <t>MGA</t>
        </is>
      </c>
      <c r="C751" t="n">
        <v>5.6</v>
      </c>
      <c r="D751" t="inlineStr">
        <is>
          <t>Nirvana Solutions Ltd</t>
        </is>
      </c>
      <c r="E751" t="inlineStr">
        <is>
          <t>betpanda</t>
        </is>
      </c>
      <c r="F751" t="n">
        <v>0.3355</v>
      </c>
      <c r="G751" s="4" t="inlineStr">
        <is>
          <t>Yes</t>
        </is>
      </c>
      <c r="H751" s="4" t="inlineStr">
        <is>
          <t>Yes</t>
        </is>
      </c>
      <c r="I751" s="4" t="inlineStr">
        <is>
          <t>Yes</t>
        </is>
      </c>
      <c r="J751" s="5" t="inlineStr">
        <is>
          <t>No</t>
        </is>
      </c>
      <c r="N751" t="n">
        <v>1</v>
      </c>
      <c r="O751" t="inlineStr">
        <is>
          <t>casino.guru</t>
        </is>
      </c>
      <c r="P751" s="10" t="n">
        <v>46066</v>
      </c>
      <c r="Q751" t="inlineStr">
        <is>
          <t>Yes</t>
        </is>
      </c>
      <c r="R751" t="inlineStr">
        <is>
          <t>2026-04-19 07:02</t>
        </is>
      </c>
      <c r="T751" s="3" t="inlineStr">
        <is>
          <t>https://casino.guru/exit?casinoId=10402&amp;domainLanguageId=2&amp;preferredLanguagesStr=9,2&amp;tosLinkRequired=false&amp;userCountryId=78&amp;listName=casino-detail&amp;pageType=16&amp;listPosition=1</t>
        </is>
      </c>
      <c r="U751" t="inlineStr">
        <is>
          <t>https://casino.guru/7starswin-casino-review</t>
        </is>
      </c>
    </row>
    <row r="752">
      <c r="A752" s="9" t="inlineStr">
        <is>
          <t>SpinJo Casino</t>
        </is>
      </c>
      <c r="B752" t="inlineStr">
        <is>
          <t>MGA</t>
        </is>
      </c>
      <c r="C752" t="n">
        <v>8.9</v>
      </c>
      <c r="D752" t="inlineStr">
        <is>
          <t>Hollycorn N.V.</t>
        </is>
      </c>
      <c r="E752" t="inlineStr">
        <is>
          <t>betpanda</t>
        </is>
      </c>
      <c r="F752" t="n">
        <v>0.3354</v>
      </c>
      <c r="G752" s="4" t="inlineStr">
        <is>
          <t>Yes</t>
        </is>
      </c>
      <c r="H752" s="4" t="inlineStr">
        <is>
          <t>Yes</t>
        </is>
      </c>
      <c r="I752" s="4" t="inlineStr">
        <is>
          <t>Yes</t>
        </is>
      </c>
      <c r="J752" s="5" t="inlineStr">
        <is>
          <t>No</t>
        </is>
      </c>
      <c r="K752" s="4" t="inlineStr">
        <is>
          <t>Yes</t>
        </is>
      </c>
      <c r="N752" t="n">
        <v>1</v>
      </c>
      <c r="O752" t="inlineStr">
        <is>
          <t>casino.guru</t>
        </is>
      </c>
      <c r="P752" s="10" t="n">
        <v>46104</v>
      </c>
      <c r="Q752" t="inlineStr">
        <is>
          <t>Yes</t>
        </is>
      </c>
      <c r="R752" t="inlineStr">
        <is>
          <t>2026-04-19 06:37</t>
        </is>
      </c>
      <c r="T752" s="3" t="inlineStr">
        <is>
          <t>https://casino.guru/exit?casinoId=7295&amp;domainLanguageId=2&amp;preferredLanguagesStr=9,2&amp;tosLinkRequired=false&amp;userCountryId=78&amp;listName=casino-detail&amp;pageType=16&amp;listPosition=1</t>
        </is>
      </c>
      <c r="U752" t="inlineStr">
        <is>
          <t>https://casino.guru/spinjo-casino-review</t>
        </is>
      </c>
    </row>
    <row r="753">
      <c r="A753" s="9" t="inlineStr">
        <is>
          <t>Haz Casino</t>
        </is>
      </c>
      <c r="B753" t="inlineStr">
        <is>
          <t>Curacao</t>
        </is>
      </c>
      <c r="C753" t="n">
        <v>7.3</v>
      </c>
      <c r="E753" t="inlineStr">
        <is>
          <t>betpanda</t>
        </is>
      </c>
      <c r="F753" t="n">
        <v>0.3354</v>
      </c>
      <c r="G753" s="4" t="inlineStr">
        <is>
          <t>Yes</t>
        </is>
      </c>
      <c r="H753" s="4" t="inlineStr">
        <is>
          <t>Yes</t>
        </is>
      </c>
      <c r="I753" s="4" t="inlineStr">
        <is>
          <t>Yes</t>
        </is>
      </c>
      <c r="J753" s="5" t="inlineStr">
        <is>
          <t>No</t>
        </is>
      </c>
      <c r="N753" t="n">
        <v>1</v>
      </c>
      <c r="O753" t="inlineStr">
        <is>
          <t>casino.guru</t>
        </is>
      </c>
      <c r="P753" s="10" t="n">
        <v>46105</v>
      </c>
      <c r="Q753" t="inlineStr">
        <is>
          <t>Yes</t>
        </is>
      </c>
      <c r="R753" t="inlineStr">
        <is>
          <t>2026-04-19 06:13</t>
        </is>
      </c>
      <c r="S753" s="3" t="inlineStr">
        <is>
          <t>https://www.hazcasino999.com</t>
        </is>
      </c>
      <c r="T753" s="3" t="inlineStr">
        <is>
          <t>https://casino.guru/exit?casinoId=3384&amp;domainLanguageId=2&amp;preferredLanguagesStr=9,2&amp;tosLinkRequired=false&amp;userCountryId=78&amp;listName=casino-detail&amp;pageType=16&amp;listPosition=1</t>
        </is>
      </c>
      <c r="U753" t="inlineStr">
        <is>
          <t>https://casino.guru/haz-casino-review</t>
        </is>
      </c>
    </row>
    <row r="754">
      <c r="A754" s="9" t="inlineStr">
        <is>
          <t>Africa365 Casino</t>
        </is>
      </c>
      <c r="B754" t="inlineStr">
        <is>
          <t>Curacao</t>
        </is>
      </c>
      <c r="C754" t="n">
        <v>7.3</v>
      </c>
      <c r="D754" t="inlineStr">
        <is>
          <t>Bridge Technologies B.V.</t>
        </is>
      </c>
      <c r="E754" t="inlineStr">
        <is>
          <t>betpanda</t>
        </is>
      </c>
      <c r="F754" t="n">
        <v>0.3353</v>
      </c>
      <c r="G754" s="4" t="inlineStr">
        <is>
          <t>Yes</t>
        </is>
      </c>
      <c r="H754" s="4" t="inlineStr">
        <is>
          <t>Yes</t>
        </is>
      </c>
      <c r="I754" s="4" t="inlineStr">
        <is>
          <t>Yes</t>
        </is>
      </c>
      <c r="J754" s="5" t="inlineStr">
        <is>
          <t>No</t>
        </is>
      </c>
      <c r="N754" t="n">
        <v>1</v>
      </c>
      <c r="O754" t="inlineStr">
        <is>
          <t>casino.guru</t>
        </is>
      </c>
      <c r="P754" s="10" t="n">
        <v>46085</v>
      </c>
      <c r="Q754" t="inlineStr">
        <is>
          <t>Yes</t>
        </is>
      </c>
      <c r="R754" t="inlineStr">
        <is>
          <t>2026-04-19 06:30</t>
        </is>
      </c>
      <c r="T754" s="3" t="inlineStr">
        <is>
          <t>https://casino.guru/exit?casinoId=6089&amp;domainLanguageId=2&amp;preferredLanguagesStr=9,2&amp;tosLinkRequired=false&amp;userCountryId=78&amp;listName=casino-detail&amp;pageType=16&amp;listPosition=1</t>
        </is>
      </c>
      <c r="U754" t="inlineStr">
        <is>
          <t>https://casino.guru/africa365-casino-review</t>
        </is>
      </c>
    </row>
    <row r="755">
      <c r="A755" s="9" t="inlineStr">
        <is>
          <t>Fortune Play Casino</t>
        </is>
      </c>
      <c r="B755" t="inlineStr">
        <is>
          <t>MGA</t>
        </is>
      </c>
      <c r="C755" t="n">
        <v>8.4</v>
      </c>
      <c r="D755" t="inlineStr">
        <is>
          <t>Novatrix S.R.L.</t>
        </is>
      </c>
      <c r="E755" t="inlineStr">
        <is>
          <t>betpanda</t>
        </is>
      </c>
      <c r="F755" t="n">
        <v>0.3352</v>
      </c>
      <c r="G755" s="4" t="inlineStr">
        <is>
          <t>Yes</t>
        </is>
      </c>
      <c r="H755" s="4" t="inlineStr">
        <is>
          <t>Yes</t>
        </is>
      </c>
      <c r="I755" s="4" t="inlineStr">
        <is>
          <t>Yes</t>
        </is>
      </c>
      <c r="J755" s="5" t="inlineStr">
        <is>
          <t>No</t>
        </is>
      </c>
      <c r="K755" s="4" t="inlineStr">
        <is>
          <t>Yes</t>
        </is>
      </c>
      <c r="N755" t="n">
        <v>1</v>
      </c>
      <c r="O755" t="inlineStr">
        <is>
          <t>casino.guru</t>
        </is>
      </c>
      <c r="P755" s="10" t="n">
        <v>46107</v>
      </c>
      <c r="Q755" t="inlineStr">
        <is>
          <t>Yes</t>
        </is>
      </c>
      <c r="R755" t="inlineStr">
        <is>
          <t>2026-04-19 06:35</t>
        </is>
      </c>
      <c r="T755" s="3" t="inlineStr">
        <is>
          <t>https://casino.guru/exit?casinoId=6998&amp;domainLanguageId=2&amp;preferredLanguagesStr=9,2&amp;tosLinkRequired=false&amp;userCountryId=78&amp;listName=casino-detail&amp;pageType=16&amp;listPosition=1</t>
        </is>
      </c>
      <c r="U755" t="inlineStr">
        <is>
          <t>https://casino.guru/fortune-play-casino-review</t>
        </is>
      </c>
    </row>
    <row r="756">
      <c r="A756" s="9" t="inlineStr">
        <is>
          <t>Vibe Casino</t>
        </is>
      </c>
      <c r="B756" t="inlineStr">
        <is>
          <t>Curacao</t>
        </is>
      </c>
      <c r="C756" t="n">
        <v>8.1</v>
      </c>
      <c r="E756" t="inlineStr">
        <is>
          <t>thrill</t>
        </is>
      </c>
      <c r="F756" t="n">
        <v>0.3352</v>
      </c>
      <c r="G756" s="4" t="inlineStr">
        <is>
          <t>Yes</t>
        </is>
      </c>
      <c r="H756" s="4" t="inlineStr">
        <is>
          <t>Yes</t>
        </is>
      </c>
      <c r="I756" s="4" t="inlineStr">
        <is>
          <t>Yes</t>
        </is>
      </c>
      <c r="J756" s="5" t="inlineStr">
        <is>
          <t>No</t>
        </is>
      </c>
      <c r="N756" t="n">
        <v>1</v>
      </c>
      <c r="O756" t="inlineStr">
        <is>
          <t>casino.guru</t>
        </is>
      </c>
      <c r="P756" s="10" t="n">
        <v>46006</v>
      </c>
      <c r="Q756" t="inlineStr">
        <is>
          <t>Yes</t>
        </is>
      </c>
      <c r="R756" t="inlineStr">
        <is>
          <t>2026-04-19 06:25</t>
        </is>
      </c>
      <c r="T756" s="3" t="inlineStr">
        <is>
          <t>https://casino.guru/exit?casinoId=5370&amp;domainLanguageId=2&amp;preferredLanguagesStr=9,2&amp;tosLinkRequired=false&amp;userCountryId=78&amp;listName=casino-detail&amp;pageType=16&amp;listPosition=1</t>
        </is>
      </c>
      <c r="U756" t="inlineStr">
        <is>
          <t>https://casino.guru/vibe-casino-review</t>
        </is>
      </c>
    </row>
    <row r="757">
      <c r="A757" s="9" t="inlineStr">
        <is>
          <t>Blast Bet Casino</t>
        </is>
      </c>
      <c r="B757" t="inlineStr">
        <is>
          <t>Anjouan</t>
        </is>
      </c>
      <c r="C757" t="n">
        <v>6.9</v>
      </c>
      <c r="D757" t="inlineStr">
        <is>
          <t>NEONIX SOCIEDAD DE RESPONSABILIDAD LIMITADA</t>
        </is>
      </c>
      <c r="E757" t="inlineStr">
        <is>
          <t>betpanda</t>
        </is>
      </c>
      <c r="F757" t="n">
        <v>0.3352</v>
      </c>
      <c r="G757" s="4" t="inlineStr">
        <is>
          <t>Yes</t>
        </is>
      </c>
      <c r="H757" s="4" t="inlineStr">
        <is>
          <t>Yes</t>
        </is>
      </c>
      <c r="I757" s="4" t="inlineStr">
        <is>
          <t>Yes</t>
        </is>
      </c>
      <c r="J757" s="5" t="inlineStr">
        <is>
          <t>No</t>
        </is>
      </c>
      <c r="N757" t="n">
        <v>1</v>
      </c>
      <c r="O757" t="inlineStr">
        <is>
          <t>casino.guru</t>
        </is>
      </c>
      <c r="P757" s="10" t="n">
        <v>45997</v>
      </c>
      <c r="Q757" t="inlineStr">
        <is>
          <t>Yes</t>
        </is>
      </c>
      <c r="R757" t="inlineStr">
        <is>
          <t>2026-04-19 07:02</t>
        </is>
      </c>
      <c r="T757" s="3" t="inlineStr">
        <is>
          <t>https://casino.guru/exit?casinoId=10412&amp;domainLanguageId=2&amp;preferredLanguagesStr=9,2&amp;tosLinkRequired=false&amp;userCountryId=78&amp;listName=casino-detail&amp;pageType=16&amp;listPosition=1</t>
        </is>
      </c>
      <c r="U757" t="inlineStr">
        <is>
          <t>https://casino.guru/blast-bet-casino-review</t>
        </is>
      </c>
    </row>
    <row r="758">
      <c r="A758" s="9" t="inlineStr">
        <is>
          <t>Betrolla Casino</t>
        </is>
      </c>
      <c r="C758" t="n">
        <v>5.4</v>
      </c>
      <c r="E758" t="inlineStr">
        <is>
          <t>thrill</t>
        </is>
      </c>
      <c r="F758" t="n">
        <v>0.3352</v>
      </c>
      <c r="G758" s="4" t="inlineStr">
        <is>
          <t>Yes</t>
        </is>
      </c>
      <c r="H758" s="4" t="inlineStr">
        <is>
          <t>Yes</t>
        </is>
      </c>
      <c r="I758" s="4" t="inlineStr">
        <is>
          <t>Yes</t>
        </is>
      </c>
      <c r="J758" s="5" t="inlineStr">
        <is>
          <t>No</t>
        </is>
      </c>
      <c r="N758" t="n">
        <v>1</v>
      </c>
      <c r="O758" t="inlineStr">
        <is>
          <t>casino.guru</t>
        </is>
      </c>
      <c r="P758" s="10" t="n">
        <v>46107</v>
      </c>
      <c r="Q758" t="inlineStr">
        <is>
          <t>Yes</t>
        </is>
      </c>
      <c r="R758" t="inlineStr">
        <is>
          <t>2026-04-19 06:56</t>
        </is>
      </c>
      <c r="T758" s="3" t="inlineStr">
        <is>
          <t>https://casino.guru/exit?casinoId=9713&amp;domainLanguageId=2&amp;preferredLanguagesStr=9,2&amp;tosLinkRequired=false&amp;userCountryId=78&amp;listName=casino-detail&amp;pageType=16&amp;listPosition=1</t>
        </is>
      </c>
      <c r="U758" t="inlineStr">
        <is>
          <t>https://casino.guru/betrolla-casino-review</t>
        </is>
      </c>
    </row>
    <row r="759">
      <c r="A759" s="9" t="inlineStr">
        <is>
          <t>Legzo Casino</t>
        </is>
      </c>
      <c r="B759" t="inlineStr">
        <is>
          <t>Curacao</t>
        </is>
      </c>
      <c r="C759" t="n">
        <v>8.5</v>
      </c>
      <c r="D759" t="inlineStr">
        <is>
          <t>GALAKTIKA N.V.</t>
        </is>
      </c>
      <c r="E759" t="inlineStr">
        <is>
          <t>betpanda</t>
        </is>
      </c>
      <c r="F759" t="n">
        <v>0.335</v>
      </c>
      <c r="G759" s="4" t="inlineStr">
        <is>
          <t>Yes</t>
        </is>
      </c>
      <c r="H759" s="4" t="inlineStr">
        <is>
          <t>Yes</t>
        </is>
      </c>
      <c r="I759" s="4" t="inlineStr">
        <is>
          <t>Yes</t>
        </is>
      </c>
      <c r="J759" s="5" t="inlineStr">
        <is>
          <t>No</t>
        </is>
      </c>
      <c r="K759" s="4" t="inlineStr">
        <is>
          <t>Yes</t>
        </is>
      </c>
      <c r="N759" t="n">
        <v>1</v>
      </c>
      <c r="O759" t="inlineStr">
        <is>
          <t>casino.guru</t>
        </is>
      </c>
      <c r="P759" s="10" t="n">
        <v>46017</v>
      </c>
      <c r="Q759" t="inlineStr">
        <is>
          <t>Yes</t>
        </is>
      </c>
      <c r="R759" t="inlineStr">
        <is>
          <t>2026-04-19 06:24</t>
        </is>
      </c>
      <c r="T759" s="3" t="inlineStr">
        <is>
          <t>https://casino.guru/exit?casinoId=5223&amp;domainLanguageId=2&amp;preferredLanguagesStr=9,2&amp;tosLinkRequired=false&amp;userCountryId=78&amp;listName=casino-detail&amp;pageType=16&amp;listPosition=1</t>
        </is>
      </c>
      <c r="U759" t="inlineStr">
        <is>
          <t>https://casino.guru/legzo-casino-review</t>
        </is>
      </c>
    </row>
    <row r="760">
      <c r="A760" s="9" t="inlineStr">
        <is>
          <t>Betandplay Casino</t>
        </is>
      </c>
      <c r="B760" t="inlineStr">
        <is>
          <t>Curacao</t>
        </is>
      </c>
      <c r="C760" t="n">
        <v>9.1</v>
      </c>
      <c r="D760" t="inlineStr">
        <is>
          <t>Dama N.V.</t>
        </is>
      </c>
      <c r="E760" t="inlineStr">
        <is>
          <t>betpanda</t>
        </is>
      </c>
      <c r="F760" t="n">
        <v>0.3348</v>
      </c>
      <c r="G760" s="4" t="inlineStr">
        <is>
          <t>Yes</t>
        </is>
      </c>
      <c r="H760" s="4" t="inlineStr">
        <is>
          <t>Yes</t>
        </is>
      </c>
      <c r="I760" s="4" t="inlineStr">
        <is>
          <t>Yes</t>
        </is>
      </c>
      <c r="J760" s="5" t="inlineStr">
        <is>
          <t>No</t>
        </is>
      </c>
      <c r="K760" s="4" t="inlineStr">
        <is>
          <t>Yes</t>
        </is>
      </c>
      <c r="N760" t="n">
        <v>1</v>
      </c>
      <c r="O760" t="inlineStr">
        <is>
          <t>casino.guru</t>
        </is>
      </c>
      <c r="P760" s="10" t="n">
        <v>46094</v>
      </c>
      <c r="Q760" t="inlineStr">
        <is>
          <t>Yes</t>
        </is>
      </c>
      <c r="R760" t="inlineStr">
        <is>
          <t>2026-04-19 06:28</t>
        </is>
      </c>
      <c r="T760" s="3" t="inlineStr">
        <is>
          <t>https://casino.guru/exit?casinoId=5843&amp;domainLanguageId=2&amp;preferredLanguagesStr=9,2&amp;tosLinkRequired=false&amp;userCountryId=78&amp;listName=casino-detail&amp;pageType=16&amp;listPosition=1</t>
        </is>
      </c>
      <c r="U760" t="inlineStr">
        <is>
          <t>https://casino.guru/betandplay-casino-review</t>
        </is>
      </c>
    </row>
    <row r="761">
      <c r="A761" s="9" t="inlineStr">
        <is>
          <t>Thor Casino</t>
        </is>
      </c>
      <c r="B761" t="inlineStr">
        <is>
          <t>Curacao</t>
        </is>
      </c>
      <c r="C761" t="n">
        <v>8.9</v>
      </c>
      <c r="E761" t="inlineStr">
        <is>
          <t>betpanda</t>
        </is>
      </c>
      <c r="F761" t="n">
        <v>0.3348</v>
      </c>
      <c r="G761" s="4" t="inlineStr">
        <is>
          <t>Yes</t>
        </is>
      </c>
      <c r="H761" s="4" t="inlineStr">
        <is>
          <t>Yes</t>
        </is>
      </c>
      <c r="I761" s="4" t="inlineStr">
        <is>
          <t>Yes</t>
        </is>
      </c>
      <c r="J761" s="5" t="inlineStr">
        <is>
          <t>No</t>
        </is>
      </c>
      <c r="K761" s="4" t="inlineStr">
        <is>
          <t>Yes</t>
        </is>
      </c>
      <c r="N761" t="n">
        <v>1</v>
      </c>
      <c r="O761" t="inlineStr">
        <is>
          <t>casino.guru</t>
        </is>
      </c>
      <c r="P761" s="10" t="n">
        <v>46106</v>
      </c>
      <c r="Q761" t="inlineStr">
        <is>
          <t>Yes</t>
        </is>
      </c>
      <c r="R761" t="inlineStr">
        <is>
          <t>2026-04-19 06:24</t>
        </is>
      </c>
      <c r="T761" s="3" t="inlineStr">
        <is>
          <t>https://casino.guru/exit?casinoId=5243&amp;domainLanguageId=2&amp;preferredLanguagesStr=9,2&amp;tosLinkRequired=false&amp;userCountryId=78&amp;listName=casino-detail&amp;pageType=16&amp;listPosition=1</t>
        </is>
      </c>
      <c r="U761" t="inlineStr">
        <is>
          <t>https://casino.guru/thor-casino-review</t>
        </is>
      </c>
    </row>
    <row r="762">
      <c r="A762" s="9" t="inlineStr">
        <is>
          <t>Oshi Casino</t>
        </is>
      </c>
      <c r="B762" t="inlineStr">
        <is>
          <t>Curacao</t>
        </is>
      </c>
      <c r="C762" t="n">
        <v>8.449999999999999</v>
      </c>
      <c r="D762" t="inlineStr">
        <is>
          <t>Novatrix S.R.L.</t>
        </is>
      </c>
      <c r="E762" t="inlineStr">
        <is>
          <t>betpanda</t>
        </is>
      </c>
      <c r="F762" t="n">
        <v>0.3346</v>
      </c>
      <c r="G762" s="4" t="inlineStr">
        <is>
          <t>Yes</t>
        </is>
      </c>
      <c r="H762" s="4" t="inlineStr">
        <is>
          <t>Yes</t>
        </is>
      </c>
      <c r="I762" s="4" t="inlineStr">
        <is>
          <t>Yes</t>
        </is>
      </c>
      <c r="J762" s="5" t="inlineStr">
        <is>
          <t>No</t>
        </is>
      </c>
      <c r="N762" t="n">
        <v>2</v>
      </c>
      <c r="O762" t="inlineStr">
        <is>
          <t>askgamblers, casino.guru</t>
        </is>
      </c>
      <c r="P762" s="10" t="n">
        <v>46100</v>
      </c>
      <c r="Q762" t="inlineStr">
        <is>
          <t>Yes</t>
        </is>
      </c>
      <c r="R762" t="inlineStr">
        <is>
          <t>2026-04-19 00:06</t>
        </is>
      </c>
      <c r="S762" s="3" t="inlineStr">
        <is>
          <t>https://www.oshiplay.com</t>
        </is>
      </c>
      <c r="T762" s="3" t="inlineStr">
        <is>
          <t>https://casino.guru/exit?casinoId=627&amp;domainLanguageId=2&amp;preferredLanguagesStr=9,2&amp;tosLinkRequired=false&amp;userCountryId=78&amp;listName=casino-detail&amp;pageType=16&amp;listPosition=1</t>
        </is>
      </c>
      <c r="U762" t="inlineStr">
        <is>
          <t>https://casino.guru/OSHI-CASINO-review
https://www.askgamblers.com/online-casinos/reviews/oshi-casino</t>
        </is>
      </c>
    </row>
    <row r="763">
      <c r="A763" s="9" t="inlineStr">
        <is>
          <t>Winaura Casino</t>
        </is>
      </c>
      <c r="B763" t="inlineStr">
        <is>
          <t>MGA</t>
        </is>
      </c>
      <c r="C763" t="n">
        <v>8.300000000000001</v>
      </c>
      <c r="D763" t="inlineStr">
        <is>
          <t>Terdersoft B.V.</t>
        </is>
      </c>
      <c r="E763" t="inlineStr">
        <is>
          <t>betpanda</t>
        </is>
      </c>
      <c r="F763" t="n">
        <v>0.3346</v>
      </c>
      <c r="G763" s="4" t="inlineStr">
        <is>
          <t>Yes</t>
        </is>
      </c>
      <c r="H763" s="4" t="inlineStr">
        <is>
          <t>Yes</t>
        </is>
      </c>
      <c r="I763" s="4" t="inlineStr">
        <is>
          <t>Yes</t>
        </is>
      </c>
      <c r="J763" s="5" t="inlineStr">
        <is>
          <t>No</t>
        </is>
      </c>
      <c r="N763" t="n">
        <v>1</v>
      </c>
      <c r="O763" t="inlineStr">
        <is>
          <t>casino.guru</t>
        </is>
      </c>
      <c r="P763" s="10" t="n">
        <v>45896</v>
      </c>
      <c r="Q763" t="inlineStr">
        <is>
          <t>Yes</t>
        </is>
      </c>
      <c r="R763" t="inlineStr">
        <is>
          <t>2026-04-19 06:44</t>
        </is>
      </c>
      <c r="T763" s="3" t="inlineStr">
        <is>
          <t>https://casino.guru/exit?casinoId=8280&amp;domainLanguageId=2&amp;preferredLanguagesStr=9,2&amp;tosLinkRequired=false&amp;userCountryId=78&amp;listName=casino-detail&amp;pageType=16&amp;listPosition=1</t>
        </is>
      </c>
      <c r="U763" t="inlineStr">
        <is>
          <t>https://casino.guru/winaura-casino-review</t>
        </is>
      </c>
    </row>
    <row r="764">
      <c r="A764" s="9" t="inlineStr">
        <is>
          <t>BetOnGame Casino</t>
        </is>
      </c>
      <c r="B764" t="inlineStr">
        <is>
          <t>MGA</t>
        </is>
      </c>
      <c r="C764" t="n">
        <v>7.6</v>
      </c>
      <c r="D764" t="inlineStr">
        <is>
          <t>KROMSTEX B.V.</t>
        </is>
      </c>
      <c r="E764" t="inlineStr">
        <is>
          <t>betpanda</t>
        </is>
      </c>
      <c r="F764" t="n">
        <v>0.3346</v>
      </c>
      <c r="G764" s="4" t="inlineStr">
        <is>
          <t>Yes</t>
        </is>
      </c>
      <c r="H764" s="4" t="inlineStr">
        <is>
          <t>Yes</t>
        </is>
      </c>
      <c r="I764" s="4" t="inlineStr">
        <is>
          <t>Yes</t>
        </is>
      </c>
      <c r="J764" s="5" t="inlineStr">
        <is>
          <t>No</t>
        </is>
      </c>
      <c r="N764" t="n">
        <v>1</v>
      </c>
      <c r="O764" t="inlineStr">
        <is>
          <t>casino.guru</t>
        </is>
      </c>
      <c r="P764" s="10" t="n">
        <v>46013</v>
      </c>
      <c r="Q764" t="inlineStr">
        <is>
          <t>Yes</t>
        </is>
      </c>
      <c r="R764" t="inlineStr">
        <is>
          <t>2026-04-19 06:49</t>
        </is>
      </c>
      <c r="T764" s="3" t="inlineStr">
        <is>
          <t>https://casino.guru/exit?casinoId=8903&amp;domainLanguageId=2&amp;preferredLanguagesStr=9,2&amp;tosLinkRequired=false&amp;userCountryId=78&amp;listName=casino-detail&amp;pageType=16&amp;listPosition=1</t>
        </is>
      </c>
      <c r="U764" t="inlineStr">
        <is>
          <t>https://casino.guru/bet-on-game-casino-review</t>
        </is>
      </c>
    </row>
    <row r="765">
      <c r="A765" s="9" t="inlineStr">
        <is>
          <t>IntellectBet Casino</t>
        </is>
      </c>
      <c r="B765" t="inlineStr">
        <is>
          <t>Curacao</t>
        </is>
      </c>
      <c r="C765" t="n">
        <v>2.9</v>
      </c>
      <c r="D765" t="inlineStr">
        <is>
          <t>Casiworx N.V.</t>
        </is>
      </c>
      <c r="E765" t="inlineStr">
        <is>
          <t>betpanda</t>
        </is>
      </c>
      <c r="F765" t="n">
        <v>0.3345</v>
      </c>
      <c r="G765" s="4" t="inlineStr">
        <is>
          <t>Yes</t>
        </is>
      </c>
      <c r="H765" s="4" t="inlineStr">
        <is>
          <t>Yes</t>
        </is>
      </c>
      <c r="I765" s="4" t="inlineStr">
        <is>
          <t>Yes</t>
        </is>
      </c>
      <c r="J765" s="5" t="inlineStr">
        <is>
          <t>No</t>
        </is>
      </c>
      <c r="K765" s="4" t="inlineStr">
        <is>
          <t>Yes</t>
        </is>
      </c>
      <c r="N765" t="n">
        <v>1</v>
      </c>
      <c r="O765" t="inlineStr">
        <is>
          <t>casino.guru</t>
        </is>
      </c>
      <c r="P765" s="10" t="n">
        <v>46048</v>
      </c>
      <c r="Q765" t="inlineStr">
        <is>
          <t>Yes</t>
        </is>
      </c>
      <c r="R765" t="inlineStr">
        <is>
          <t>2026-04-19 06:40</t>
        </is>
      </c>
      <c r="T765" s="3" t="inlineStr">
        <is>
          <t>https://casino.guru/exit?casinoId=7644&amp;domainLanguageId=2&amp;preferredLanguagesStr=9,2&amp;tosLinkRequired=false&amp;userCountryId=78&amp;listName=casino-detail&amp;pageType=16&amp;listPosition=1</t>
        </is>
      </c>
      <c r="U765" t="inlineStr">
        <is>
          <t>https://casino.guru/intellectbet-casino-review</t>
        </is>
      </c>
    </row>
    <row r="766">
      <c r="A766" s="9" t="inlineStr">
        <is>
          <t>Neon Win Casino</t>
        </is>
      </c>
      <c r="C766" t="n">
        <v>6.2</v>
      </c>
      <c r="D766" t="inlineStr">
        <is>
          <t>Bugago B.V.</t>
        </is>
      </c>
      <c r="E766" t="inlineStr">
        <is>
          <t>betpanda</t>
        </is>
      </c>
      <c r="F766" t="n">
        <v>0.3342</v>
      </c>
      <c r="G766" s="4" t="inlineStr">
        <is>
          <t>Yes</t>
        </is>
      </c>
      <c r="H766" s="4" t="inlineStr">
        <is>
          <t>Yes</t>
        </is>
      </c>
      <c r="I766" s="4" t="inlineStr">
        <is>
          <t>Yes</t>
        </is>
      </c>
      <c r="J766" s="5" t="inlineStr">
        <is>
          <t>No</t>
        </is>
      </c>
      <c r="N766" t="n">
        <v>1</v>
      </c>
      <c r="O766" t="inlineStr">
        <is>
          <t>casino.guru</t>
        </is>
      </c>
      <c r="P766" s="10" t="n">
        <v>46060</v>
      </c>
      <c r="Q766" t="inlineStr">
        <is>
          <t>Yes</t>
        </is>
      </c>
      <c r="R766" t="inlineStr">
        <is>
          <t>2026-04-19 06:43</t>
        </is>
      </c>
      <c r="T766" s="3" t="inlineStr">
        <is>
          <t>https://casino.guru/exit?casinoId=8145&amp;domainLanguageId=2&amp;preferredLanguagesStr=9,2&amp;tosLinkRequired=false&amp;userCountryId=78&amp;listName=casino-detail&amp;pageType=16&amp;listPosition=1</t>
        </is>
      </c>
      <c r="U766" t="inlineStr">
        <is>
          <t>https://casino.guru/neon-win-casino-review</t>
        </is>
      </c>
    </row>
    <row r="767">
      <c r="A767" s="9" t="inlineStr">
        <is>
          <t>NextBet Casino</t>
        </is>
      </c>
      <c r="B767" t="inlineStr">
        <is>
          <t>Curacao</t>
        </is>
      </c>
      <c r="C767" t="n">
        <v>4.7</v>
      </c>
      <c r="E767" t="inlineStr">
        <is>
          <t>betpanda</t>
        </is>
      </c>
      <c r="F767" t="n">
        <v>0.3342</v>
      </c>
      <c r="G767" s="4" t="inlineStr">
        <is>
          <t>Yes</t>
        </is>
      </c>
      <c r="H767" s="4" t="inlineStr">
        <is>
          <t>Yes</t>
        </is>
      </c>
      <c r="I767" s="4" t="inlineStr">
        <is>
          <t>Yes</t>
        </is>
      </c>
      <c r="J767" s="5" t="inlineStr">
        <is>
          <t>No</t>
        </is>
      </c>
      <c r="K767" s="4" t="inlineStr">
        <is>
          <t>Yes</t>
        </is>
      </c>
      <c r="N767" t="n">
        <v>1</v>
      </c>
      <c r="O767" t="inlineStr">
        <is>
          <t>casino.guru</t>
        </is>
      </c>
      <c r="P767" s="10" t="n">
        <v>46030</v>
      </c>
      <c r="Q767" t="inlineStr">
        <is>
          <t>Yes</t>
        </is>
      </c>
      <c r="R767" t="inlineStr">
        <is>
          <t>2026-04-19 06:10</t>
        </is>
      </c>
      <c r="S767" s="3" t="inlineStr">
        <is>
          <t>https://www.nextbet.com</t>
        </is>
      </c>
      <c r="T767" s="3" t="inlineStr">
        <is>
          <t>https://casino.guru/exit?casinoId=2652&amp;domainLanguageId=2&amp;preferredLanguagesStr=9,2&amp;tosLinkRequired=false&amp;userCountryId=78&amp;listName=casino-detail&amp;pageType=16&amp;listPosition=1</t>
        </is>
      </c>
      <c r="U767" t="inlineStr">
        <is>
          <t>https://casino.guru/nextbet-casino-review</t>
        </is>
      </c>
    </row>
    <row r="768">
      <c r="A768" s="9" t="inlineStr">
        <is>
          <t>Tooniebet Casino</t>
        </is>
      </c>
      <c r="B768" t="inlineStr">
        <is>
          <t>Tobique</t>
        </is>
      </c>
      <c r="C768" t="n">
        <v>8.800000000000001</v>
      </c>
      <c r="D768" t="inlineStr">
        <is>
          <t>Tobix Limited</t>
        </is>
      </c>
      <c r="E768" t="inlineStr">
        <is>
          <t>betpanda</t>
        </is>
      </c>
      <c r="F768" t="n">
        <v>0.3341</v>
      </c>
      <c r="G768" s="4" t="inlineStr">
        <is>
          <t>Yes</t>
        </is>
      </c>
      <c r="H768" s="4" t="inlineStr">
        <is>
          <t>Yes</t>
        </is>
      </c>
      <c r="I768" s="4" t="inlineStr">
        <is>
          <t>Yes</t>
        </is>
      </c>
      <c r="J768" s="5" t="inlineStr">
        <is>
          <t>No</t>
        </is>
      </c>
      <c r="N768" t="n">
        <v>1</v>
      </c>
      <c r="O768" t="inlineStr">
        <is>
          <t>casino.guru</t>
        </is>
      </c>
      <c r="P768" s="10" t="n">
        <v>46139</v>
      </c>
      <c r="Q768" t="inlineStr">
        <is>
          <t>Yes</t>
        </is>
      </c>
      <c r="R768" t="inlineStr">
        <is>
          <t>2026-04-19 06:42</t>
        </is>
      </c>
      <c r="T768" s="3" t="inlineStr">
        <is>
          <t>https://casino.guru/exit?casinoId=8055&amp;domainLanguageId=2&amp;preferredLanguagesStr=9,2&amp;tosLinkRequired=false&amp;userCountryId=78&amp;listName=casino-detail&amp;pageType=16&amp;listPosition=1</t>
        </is>
      </c>
      <c r="U768" t="inlineStr">
        <is>
          <t>https://casino.guru/tooniebet-casino-review</t>
        </is>
      </c>
    </row>
    <row r="769">
      <c r="A769" s="9" t="inlineStr">
        <is>
          <t>Lucky Ones Casino</t>
        </is>
      </c>
      <c r="B769" t="inlineStr">
        <is>
          <t>Curacao</t>
        </is>
      </c>
      <c r="C769" t="n">
        <v>3.3</v>
      </c>
      <c r="D769" t="inlineStr">
        <is>
          <t>Just Entertainment B.V.</t>
        </is>
      </c>
      <c r="E769" t="inlineStr">
        <is>
          <t>betpanda</t>
        </is>
      </c>
      <c r="F769" t="n">
        <v>0.3341</v>
      </c>
      <c r="G769" s="4" t="inlineStr">
        <is>
          <t>Yes</t>
        </is>
      </c>
      <c r="H769" s="4" t="inlineStr">
        <is>
          <t>Yes</t>
        </is>
      </c>
      <c r="I769" s="4" t="inlineStr">
        <is>
          <t>Yes</t>
        </is>
      </c>
      <c r="J769" s="5" t="inlineStr">
        <is>
          <t>No</t>
        </is>
      </c>
      <c r="N769" t="n">
        <v>1</v>
      </c>
      <c r="O769" t="inlineStr">
        <is>
          <t>casino.guru</t>
        </is>
      </c>
      <c r="P769" s="10" t="n">
        <v>46141</v>
      </c>
      <c r="Q769" t="inlineStr">
        <is>
          <t>Yes</t>
        </is>
      </c>
      <c r="R769" t="inlineStr">
        <is>
          <t>2026-04-19 06:37</t>
        </is>
      </c>
      <c r="T769" s="3" t="inlineStr">
        <is>
          <t>https://casino.guru/exit?casinoId=7364&amp;domainLanguageId=2&amp;preferredLanguagesStr=9,2&amp;tosLinkRequired=false&amp;userCountryId=78&amp;listName=casino-detail&amp;pageType=16&amp;listPosition=1</t>
        </is>
      </c>
      <c r="U769" t="inlineStr">
        <is>
          <t>https://casino.guru/lucky-ones-casino-review</t>
        </is>
      </c>
    </row>
    <row r="770">
      <c r="A770" s="9" t="inlineStr">
        <is>
          <t>Hyperoll Casino</t>
        </is>
      </c>
      <c r="B770" t="inlineStr">
        <is>
          <t>Anjouan</t>
        </is>
      </c>
      <c r="C770" t="n">
        <v>6.6</v>
      </c>
      <c r="D770" t="inlineStr">
        <is>
          <t>ORBIT Interactive Tech LTD</t>
        </is>
      </c>
      <c r="E770" t="inlineStr">
        <is>
          <t>betpanda</t>
        </is>
      </c>
      <c r="F770" t="n">
        <v>0.334</v>
      </c>
      <c r="G770" s="4" t="inlineStr">
        <is>
          <t>Yes</t>
        </is>
      </c>
      <c r="H770" s="4" t="inlineStr">
        <is>
          <t>Yes</t>
        </is>
      </c>
      <c r="I770" s="4" t="inlineStr">
        <is>
          <t>Yes</t>
        </is>
      </c>
      <c r="J770" s="5" t="inlineStr">
        <is>
          <t>No</t>
        </is>
      </c>
      <c r="N770" t="n">
        <v>1</v>
      </c>
      <c r="O770" t="inlineStr">
        <is>
          <t>casino.guru</t>
        </is>
      </c>
      <c r="P770" s="10" t="n">
        <v>46141</v>
      </c>
      <c r="Q770" t="inlineStr">
        <is>
          <t>Yes</t>
        </is>
      </c>
      <c r="R770" t="inlineStr">
        <is>
          <t>2026-05-01 18:05</t>
        </is>
      </c>
      <c r="T770" s="3" t="inlineStr">
        <is>
          <t>https://casino.guru/exit?casinoId=10831&amp;domainLanguageId=2&amp;preferredLanguagesStr=9,2&amp;tosLinkRequired=false&amp;userCountryId=78&amp;listName=casino-detail&amp;pageType=16&amp;listPosition=1</t>
        </is>
      </c>
      <c r="U770" t="inlineStr">
        <is>
          <t>https://casino.guru/hyperoll-casino-review</t>
        </is>
      </c>
    </row>
    <row r="771">
      <c r="A771" s="9" t="inlineStr">
        <is>
          <t>Gudar Casino</t>
        </is>
      </c>
      <c r="B771" t="inlineStr">
        <is>
          <t>Curacao</t>
        </is>
      </c>
      <c r="C771" t="n">
        <v>5.4</v>
      </c>
      <c r="D771" t="inlineStr">
        <is>
          <t>Mirage Corporation N.V.</t>
        </is>
      </c>
      <c r="E771" t="inlineStr">
        <is>
          <t>betpanda</t>
        </is>
      </c>
      <c r="F771" t="n">
        <v>0.334</v>
      </c>
      <c r="G771" s="4" t="inlineStr">
        <is>
          <t>Yes</t>
        </is>
      </c>
      <c r="H771" s="4" t="inlineStr">
        <is>
          <t>Yes</t>
        </is>
      </c>
      <c r="I771" s="4" t="inlineStr">
        <is>
          <t>Yes</t>
        </is>
      </c>
      <c r="J771" s="5" t="inlineStr">
        <is>
          <t>No</t>
        </is>
      </c>
      <c r="K771" s="4" t="inlineStr">
        <is>
          <t>Yes</t>
        </is>
      </c>
      <c r="N771" t="n">
        <v>1</v>
      </c>
      <c r="O771" t="inlineStr">
        <is>
          <t>casino.guru</t>
        </is>
      </c>
      <c r="P771" s="10" t="n">
        <v>45929</v>
      </c>
      <c r="Q771" t="inlineStr">
        <is>
          <t>Yes</t>
        </is>
      </c>
      <c r="R771" t="inlineStr">
        <is>
          <t>2026-04-19 06:05</t>
        </is>
      </c>
      <c r="S771" s="3" t="inlineStr">
        <is>
          <t>https://www.gudarcasino.com</t>
        </is>
      </c>
      <c r="T771" s="3" t="inlineStr">
        <is>
          <t>https://casino.guru/exit?casinoId=1770&amp;domainLanguageId=2&amp;preferredLanguagesStr=9,2&amp;tosLinkRequired=false&amp;userCountryId=78&amp;listName=casino-detail&amp;pageType=16&amp;listPosition=1</t>
        </is>
      </c>
      <c r="U771" t="inlineStr">
        <is>
          <t>https://casino.guru/Gudar-Casino-review</t>
        </is>
      </c>
    </row>
    <row r="772">
      <c r="A772" s="9" t="inlineStr">
        <is>
          <t>Vegabro Casino</t>
        </is>
      </c>
      <c r="B772" t="inlineStr">
        <is>
          <t>Anjouan</t>
        </is>
      </c>
      <c r="C772" t="n">
        <v>6.1</v>
      </c>
      <c r="D772" t="inlineStr">
        <is>
          <t>Vega Technologies Holding Limited</t>
        </is>
      </c>
      <c r="E772" t="inlineStr">
        <is>
          <t>betpanda</t>
        </is>
      </c>
      <c r="F772" t="n">
        <v>0.3339</v>
      </c>
      <c r="G772" s="4" t="inlineStr">
        <is>
          <t>Yes</t>
        </is>
      </c>
      <c r="H772" s="4" t="inlineStr">
        <is>
          <t>Yes</t>
        </is>
      </c>
      <c r="I772" s="4" t="inlineStr">
        <is>
          <t>Yes</t>
        </is>
      </c>
      <c r="J772" s="5" t="inlineStr">
        <is>
          <t>No</t>
        </is>
      </c>
      <c r="N772" t="n">
        <v>1</v>
      </c>
      <c r="O772" t="inlineStr">
        <is>
          <t>casino.guru</t>
        </is>
      </c>
      <c r="P772" s="10" t="n">
        <v>46108</v>
      </c>
      <c r="Q772" t="inlineStr">
        <is>
          <t>Yes</t>
        </is>
      </c>
      <c r="R772" t="inlineStr">
        <is>
          <t>2026-04-19 07:13</t>
        </is>
      </c>
      <c r="T772" s="3" t="inlineStr">
        <is>
          <t>https://casino.guru/exit?casinoId=11544&amp;domainLanguageId=2&amp;preferredLanguagesStr=9,2&amp;tosLinkRequired=false&amp;userCountryId=78&amp;listName=casino-detail&amp;pageType=16&amp;listPosition=1</t>
        </is>
      </c>
      <c r="U772" t="inlineStr">
        <is>
          <t>https://casino.guru/vegabro-casino-review</t>
        </is>
      </c>
    </row>
    <row r="773">
      <c r="A773" s="9" t="inlineStr">
        <is>
          <t>Bewins Casino</t>
        </is>
      </c>
      <c r="B773" t="inlineStr">
        <is>
          <t>Anjouan</t>
        </is>
      </c>
      <c r="C773" t="n">
        <v>4.9</v>
      </c>
      <c r="D773" t="inlineStr">
        <is>
          <t>Kasego Global N.V.</t>
        </is>
      </c>
      <c r="E773" t="inlineStr">
        <is>
          <t>betpanda</t>
        </is>
      </c>
      <c r="F773" t="n">
        <v>0.3336</v>
      </c>
      <c r="G773" s="4" t="inlineStr">
        <is>
          <t>Yes</t>
        </is>
      </c>
      <c r="H773" s="4" t="inlineStr">
        <is>
          <t>Yes</t>
        </is>
      </c>
      <c r="I773" s="4" t="inlineStr">
        <is>
          <t>Yes</t>
        </is>
      </c>
      <c r="J773" s="5" t="inlineStr">
        <is>
          <t>No</t>
        </is>
      </c>
      <c r="N773" t="n">
        <v>1</v>
      </c>
      <c r="O773" t="inlineStr">
        <is>
          <t>casino.guru</t>
        </is>
      </c>
      <c r="P773" s="10" t="n">
        <v>46142</v>
      </c>
      <c r="Q773" t="inlineStr">
        <is>
          <t>Yes</t>
        </is>
      </c>
      <c r="R773" t="inlineStr">
        <is>
          <t>2026-04-19 06:54</t>
        </is>
      </c>
      <c r="T773" s="3" t="inlineStr">
        <is>
          <t>https://casino.guru/exit?casinoId=9465&amp;domainLanguageId=2&amp;preferredLanguagesStr=9,2&amp;tosLinkRequired=false&amp;userCountryId=78&amp;listName=casino-detail&amp;pageType=16&amp;listPosition=1</t>
        </is>
      </c>
      <c r="U773" t="inlineStr">
        <is>
          <t>https://casino.guru/bewins-casino-review</t>
        </is>
      </c>
    </row>
    <row r="774">
      <c r="A774" s="9" t="inlineStr">
        <is>
          <t>Scored Casino</t>
        </is>
      </c>
      <c r="B774" t="inlineStr">
        <is>
          <t>Curacao</t>
        </is>
      </c>
      <c r="C774" t="n">
        <v>8.5</v>
      </c>
      <c r="D774" t="inlineStr">
        <is>
          <t>Willx N.V.</t>
        </is>
      </c>
      <c r="E774" t="inlineStr">
        <is>
          <t>betpanda</t>
        </is>
      </c>
      <c r="F774" t="n">
        <v>0.3335</v>
      </c>
      <c r="G774" s="4" t="inlineStr">
        <is>
          <t>Yes</t>
        </is>
      </c>
      <c r="H774" s="4" t="inlineStr">
        <is>
          <t>Yes</t>
        </is>
      </c>
      <c r="I774" s="4" t="inlineStr">
        <is>
          <t>Yes</t>
        </is>
      </c>
      <c r="J774" s="5" t="inlineStr">
        <is>
          <t>No</t>
        </is>
      </c>
      <c r="N774" t="n">
        <v>1</v>
      </c>
      <c r="O774" t="inlineStr">
        <is>
          <t>casino.guru</t>
        </is>
      </c>
      <c r="P774" s="10" t="n">
        <v>46094</v>
      </c>
      <c r="Q774" t="inlineStr">
        <is>
          <t>Yes</t>
        </is>
      </c>
      <c r="R774" t="inlineStr">
        <is>
          <t>2026-04-19 07:12</t>
        </is>
      </c>
      <c r="T774" s="3" t="inlineStr">
        <is>
          <t>https://casino.guru/exit?casinoId=11466&amp;domainLanguageId=2&amp;preferredLanguagesStr=9,2&amp;tosLinkRequired=false&amp;userCountryId=78&amp;listName=casino-detail&amp;pageType=16&amp;listPosition=1</t>
        </is>
      </c>
      <c r="U774" t="inlineStr">
        <is>
          <t>https://casino.guru/scored-casino-review</t>
        </is>
      </c>
    </row>
    <row r="775">
      <c r="A775" s="9" t="inlineStr">
        <is>
          <t>God of Coins Casino</t>
        </is>
      </c>
      <c r="B775" t="inlineStr">
        <is>
          <t>MGA</t>
        </is>
      </c>
      <c r="C775" t="n">
        <v>7.4</v>
      </c>
      <c r="D775" t="inlineStr">
        <is>
          <t>Terdersoft B.V.</t>
        </is>
      </c>
      <c r="E775" t="inlineStr">
        <is>
          <t>betpanda</t>
        </is>
      </c>
      <c r="F775" t="n">
        <v>0.3335</v>
      </c>
      <c r="G775" s="4" t="inlineStr">
        <is>
          <t>Yes</t>
        </is>
      </c>
      <c r="H775" s="4" t="inlineStr">
        <is>
          <t>Yes</t>
        </is>
      </c>
      <c r="I775" s="4" t="inlineStr">
        <is>
          <t>Yes</t>
        </is>
      </c>
      <c r="J775" s="5" t="inlineStr">
        <is>
          <t>No</t>
        </is>
      </c>
      <c r="K775" s="4" t="inlineStr">
        <is>
          <t>Yes</t>
        </is>
      </c>
      <c r="N775" t="n">
        <v>1</v>
      </c>
      <c r="O775" t="inlineStr">
        <is>
          <t>casino.guru</t>
        </is>
      </c>
      <c r="P775" s="10" t="n">
        <v>46075</v>
      </c>
      <c r="Q775" t="inlineStr">
        <is>
          <t>Yes</t>
        </is>
      </c>
      <c r="R775" t="inlineStr">
        <is>
          <t>2026-04-19 06:50</t>
        </is>
      </c>
      <c r="T775" s="3" t="inlineStr">
        <is>
          <t>https://casino.guru/exit?casinoId=9016&amp;domainLanguageId=2&amp;preferredLanguagesStr=9,2&amp;tosLinkRequired=false&amp;userCountryId=78&amp;listName=casino-detail&amp;pageType=16&amp;listPosition=1</t>
        </is>
      </c>
      <c r="U775" t="inlineStr">
        <is>
          <t>https://casino.guru/god-of-coins-casino-review</t>
        </is>
      </c>
    </row>
    <row r="776">
      <c r="A776" s="9" t="inlineStr">
        <is>
          <t>RX Casino</t>
        </is>
      </c>
      <c r="B776" t="inlineStr">
        <is>
          <t>MGA</t>
        </is>
      </c>
      <c r="C776" t="n">
        <v>2.4</v>
      </c>
      <c r="D776" t="inlineStr">
        <is>
          <t>CX FANCY Limited</t>
        </is>
      </c>
      <c r="E776" t="inlineStr">
        <is>
          <t>betpanda</t>
        </is>
      </c>
      <c r="F776" t="n">
        <v>0.3335</v>
      </c>
      <c r="G776" s="4" t="inlineStr">
        <is>
          <t>Yes</t>
        </is>
      </c>
      <c r="H776" s="4" t="inlineStr">
        <is>
          <t>Yes</t>
        </is>
      </c>
      <c r="I776" s="4" t="inlineStr">
        <is>
          <t>Yes</t>
        </is>
      </c>
      <c r="J776" s="5" t="inlineStr">
        <is>
          <t>No</t>
        </is>
      </c>
      <c r="K776" s="4" t="inlineStr">
        <is>
          <t>Yes</t>
        </is>
      </c>
      <c r="N776" t="n">
        <v>1</v>
      </c>
      <c r="O776" t="inlineStr">
        <is>
          <t>casino.guru</t>
        </is>
      </c>
      <c r="P776" s="10" t="n">
        <v>46129</v>
      </c>
      <c r="Q776" t="inlineStr">
        <is>
          <t>Yes</t>
        </is>
      </c>
      <c r="R776" t="inlineStr">
        <is>
          <t>2026-04-19 06:40</t>
        </is>
      </c>
      <c r="T776" s="3" t="inlineStr">
        <is>
          <t>https://casino.guru/exit?casinoId=7698&amp;domainLanguageId=2&amp;preferredLanguagesStr=9,2&amp;tosLinkRequired=false&amp;userCountryId=78&amp;listName=casino-detail&amp;pageType=16&amp;listPosition=1</t>
        </is>
      </c>
      <c r="U776" t="inlineStr">
        <is>
          <t>https://casino.guru/rx-casino-review</t>
        </is>
      </c>
    </row>
    <row r="777">
      <c r="A777" s="9" t="inlineStr">
        <is>
          <t>Spinfellas Casino</t>
        </is>
      </c>
      <c r="B777" t="inlineStr">
        <is>
          <t>Anjouan</t>
        </is>
      </c>
      <c r="C777" t="n">
        <v>6</v>
      </c>
      <c r="D777" t="inlineStr">
        <is>
          <t>Isla Roja Limited</t>
        </is>
      </c>
      <c r="E777" t="inlineStr">
        <is>
          <t>betpanda</t>
        </is>
      </c>
      <c r="F777" t="n">
        <v>0.3333</v>
      </c>
      <c r="G777" s="4" t="inlineStr">
        <is>
          <t>Yes</t>
        </is>
      </c>
      <c r="H777" s="4" t="inlineStr">
        <is>
          <t>Yes</t>
        </is>
      </c>
      <c r="I777" s="4" t="inlineStr">
        <is>
          <t>Yes</t>
        </is>
      </c>
      <c r="J777" s="5" t="inlineStr">
        <is>
          <t>No</t>
        </is>
      </c>
      <c r="N777" t="n">
        <v>1</v>
      </c>
      <c r="O777" t="inlineStr">
        <is>
          <t>casino.guru</t>
        </is>
      </c>
      <c r="P777" s="10" t="n">
        <v>46042</v>
      </c>
      <c r="Q777" t="inlineStr">
        <is>
          <t>Yes</t>
        </is>
      </c>
      <c r="R777" t="inlineStr">
        <is>
          <t>2026-04-19 06:49</t>
        </is>
      </c>
      <c r="T777" s="3" t="inlineStr">
        <is>
          <t>https://casino.guru/exit?casinoId=8929&amp;domainLanguageId=2&amp;preferredLanguagesStr=9,2&amp;tosLinkRequired=false&amp;userCountryId=78&amp;listName=casino-detail&amp;pageType=16&amp;listPosition=1</t>
        </is>
      </c>
      <c r="U777" t="inlineStr">
        <is>
          <t>https://casino.guru/spinfellas-casino-review</t>
        </is>
      </c>
    </row>
    <row r="778">
      <c r="A778" s="9" t="inlineStr">
        <is>
          <t>Hype Casino</t>
        </is>
      </c>
      <c r="B778" t="inlineStr">
        <is>
          <t>Curacao</t>
        </is>
      </c>
      <c r="C778" t="n">
        <v>5.3</v>
      </c>
      <c r="D778" t="inlineStr">
        <is>
          <t>SilverDeer B.V.</t>
        </is>
      </c>
      <c r="E778" t="inlineStr">
        <is>
          <t>betpanda</t>
        </is>
      </c>
      <c r="F778" t="n">
        <v>0.333</v>
      </c>
      <c r="G778" s="4" t="inlineStr">
        <is>
          <t>Yes</t>
        </is>
      </c>
      <c r="H778" s="4" t="inlineStr">
        <is>
          <t>Yes</t>
        </is>
      </c>
      <c r="I778" s="4" t="inlineStr">
        <is>
          <t>Yes</t>
        </is>
      </c>
      <c r="J778" s="5" t="inlineStr">
        <is>
          <t>No</t>
        </is>
      </c>
      <c r="N778" t="n">
        <v>1</v>
      </c>
      <c r="O778" t="inlineStr">
        <is>
          <t>casino.guru</t>
        </is>
      </c>
      <c r="P778" s="10" t="n">
        <v>46139</v>
      </c>
      <c r="Q778" t="inlineStr">
        <is>
          <t>Yes</t>
        </is>
      </c>
      <c r="R778" t="inlineStr">
        <is>
          <t>2026-04-19 07:03</t>
        </is>
      </c>
      <c r="T778" s="3" t="inlineStr">
        <is>
          <t>https://casino.guru/exit?casinoId=10521&amp;domainLanguageId=2&amp;preferredLanguagesStr=9,2&amp;tosLinkRequired=false&amp;userCountryId=78&amp;listName=casino-detail&amp;pageType=16&amp;listPosition=1</t>
        </is>
      </c>
      <c r="U778" t="inlineStr">
        <is>
          <t>https://casino.guru/hype-casino-review</t>
        </is>
      </c>
    </row>
    <row r="779">
      <c r="A779" s="9" t="inlineStr">
        <is>
          <t>HeroSpin Casino</t>
        </is>
      </c>
      <c r="B779" t="inlineStr">
        <is>
          <t>Anjouan</t>
        </is>
      </c>
      <c r="C779" t="n">
        <v>7.25</v>
      </c>
      <c r="E779" t="inlineStr">
        <is>
          <t>betpanda</t>
        </is>
      </c>
      <c r="F779" t="n">
        <v>0.3329</v>
      </c>
      <c r="G779" s="4" t="inlineStr">
        <is>
          <t>Yes</t>
        </is>
      </c>
      <c r="H779" s="4" t="inlineStr">
        <is>
          <t>Yes</t>
        </is>
      </c>
      <c r="I779" s="4" t="inlineStr">
        <is>
          <t>Yes</t>
        </is>
      </c>
      <c r="J779" s="5" t="inlineStr">
        <is>
          <t>No</t>
        </is>
      </c>
      <c r="K779" s="5" t="inlineStr">
        <is>
          <t>No</t>
        </is>
      </c>
      <c r="N779" t="n">
        <v>2</v>
      </c>
      <c r="O779" t="inlineStr">
        <is>
          <t>casino.guru, lcb</t>
        </is>
      </c>
      <c r="P779" s="10" t="n">
        <v>45944</v>
      </c>
      <c r="Q779" t="inlineStr">
        <is>
          <t>Yes</t>
        </is>
      </c>
      <c r="R779" t="inlineStr">
        <is>
          <t>2026-04-19 00:12</t>
        </is>
      </c>
      <c r="T779" s="3" t="inlineStr">
        <is>
          <t>https://external.lcb.org/site/3472</t>
        </is>
      </c>
      <c r="U779" t="inlineStr">
        <is>
          <t>https://casino.guru/herospin-casino-review
https://lcb.org/casinos/herospin</t>
        </is>
      </c>
    </row>
    <row r="780">
      <c r="A780" s="9" t="inlineStr">
        <is>
          <t>BetJuve Casino</t>
        </is>
      </c>
      <c r="B780" t="inlineStr">
        <is>
          <t>Curacao</t>
        </is>
      </c>
      <c r="C780" t="n">
        <v>4.5</v>
      </c>
      <c r="D780" t="inlineStr">
        <is>
          <t>Vanta Technology LTD</t>
        </is>
      </c>
      <c r="E780" t="inlineStr">
        <is>
          <t>betpanda</t>
        </is>
      </c>
      <c r="F780" t="n">
        <v>0.3329</v>
      </c>
      <c r="G780" s="4" t="inlineStr">
        <is>
          <t>Yes</t>
        </is>
      </c>
      <c r="H780" s="4" t="inlineStr">
        <is>
          <t>Yes</t>
        </is>
      </c>
      <c r="I780" s="4" t="inlineStr">
        <is>
          <t>Yes</t>
        </is>
      </c>
      <c r="J780" s="5" t="inlineStr">
        <is>
          <t>No</t>
        </is>
      </c>
      <c r="N780" t="n">
        <v>1</v>
      </c>
      <c r="O780" t="inlineStr">
        <is>
          <t>casino.guru</t>
        </is>
      </c>
      <c r="P780" s="10" t="n">
        <v>46062</v>
      </c>
      <c r="Q780" t="inlineStr">
        <is>
          <t>Yes</t>
        </is>
      </c>
      <c r="R780" t="inlineStr">
        <is>
          <t>2026-04-19 07:10</t>
        </is>
      </c>
      <c r="T780" s="3" t="inlineStr">
        <is>
          <t>https://casino.guru/exit?casinoId=11300&amp;domainLanguageId=2&amp;preferredLanguagesStr=9,2&amp;tosLinkRequired=false&amp;userCountryId=78&amp;listName=casino-detail&amp;pageType=16&amp;listPosition=1</t>
        </is>
      </c>
      <c r="U780" t="inlineStr">
        <is>
          <t>https://casino.guru/bet-juve-casino-review</t>
        </is>
      </c>
    </row>
    <row r="781">
      <c r="A781" s="9" t="inlineStr">
        <is>
          <t>Tucan Casino</t>
        </is>
      </c>
      <c r="B781" t="inlineStr">
        <is>
          <t>Anjouan</t>
        </is>
      </c>
      <c r="C781" t="n">
        <v>4.7</v>
      </c>
      <c r="E781" t="inlineStr">
        <is>
          <t>thrill</t>
        </is>
      </c>
      <c r="F781" t="n">
        <v>0.3328</v>
      </c>
      <c r="G781" s="4" t="inlineStr">
        <is>
          <t>Yes</t>
        </is>
      </c>
      <c r="H781" s="4" t="inlineStr">
        <is>
          <t>Yes</t>
        </is>
      </c>
      <c r="I781" s="4" t="inlineStr">
        <is>
          <t>Yes</t>
        </is>
      </c>
      <c r="J781" s="5" t="inlineStr">
        <is>
          <t>No</t>
        </is>
      </c>
      <c r="N781" t="n">
        <v>1</v>
      </c>
      <c r="O781" t="inlineStr">
        <is>
          <t>casino.guru</t>
        </is>
      </c>
      <c r="P781" s="10" t="n">
        <v>46127</v>
      </c>
      <c r="Q781" t="inlineStr">
        <is>
          <t>Yes</t>
        </is>
      </c>
      <c r="R781" t="inlineStr">
        <is>
          <t>2026-04-19 07:02</t>
        </is>
      </c>
      <c r="T781" s="3" t="inlineStr">
        <is>
          <t>https://casino.guru/exit?casinoId=10414&amp;domainLanguageId=2&amp;preferredLanguagesStr=9,2&amp;tosLinkRequired=false&amp;userCountryId=78&amp;listName=casino-detail&amp;pageType=16&amp;listPosition=1</t>
        </is>
      </c>
      <c r="U781" t="inlineStr">
        <is>
          <t>https://casino.guru/tucan-casino-review</t>
        </is>
      </c>
    </row>
    <row r="782">
      <c r="A782" s="9" t="inlineStr">
        <is>
          <t>Tip-Top.bet Casino</t>
        </is>
      </c>
      <c r="B782" t="inlineStr">
        <is>
          <t>Anjouan</t>
        </is>
      </c>
      <c r="C782" t="n">
        <v>0.5</v>
      </c>
      <c r="D782" t="inlineStr">
        <is>
          <t>SOCIEDAD DE RESPONSABILIDAD LIMITADA</t>
        </is>
      </c>
      <c r="E782" t="inlineStr">
        <is>
          <t>thrill</t>
        </is>
      </c>
      <c r="F782" t="n">
        <v>0.3328</v>
      </c>
      <c r="G782" s="4" t="inlineStr">
        <is>
          <t>Yes</t>
        </is>
      </c>
      <c r="H782" s="4" t="inlineStr">
        <is>
          <t>Yes</t>
        </is>
      </c>
      <c r="I782" s="4" t="inlineStr">
        <is>
          <t>Yes</t>
        </is>
      </c>
      <c r="J782" s="5" t="inlineStr">
        <is>
          <t>No</t>
        </is>
      </c>
      <c r="N782" t="n">
        <v>1</v>
      </c>
      <c r="O782" t="inlineStr">
        <is>
          <t>casino.guru</t>
        </is>
      </c>
      <c r="P782" s="10" t="n">
        <v>45940</v>
      </c>
      <c r="Q782" t="inlineStr">
        <is>
          <t>Yes</t>
        </is>
      </c>
      <c r="R782" t="inlineStr">
        <is>
          <t>2026-04-19 06:44</t>
        </is>
      </c>
      <c r="T782" s="3" t="inlineStr">
        <is>
          <t>https://casino.guru/exit?casinoId=8304&amp;domainLanguageId=2&amp;preferredLanguagesStr=9,2&amp;tosLinkRequired=false&amp;userCountryId=78&amp;listName=casino-detail&amp;pageType=16&amp;listPosition=1</t>
        </is>
      </c>
      <c r="U782" t="inlineStr">
        <is>
          <t>https://casino.guru/tip-top-bet-casino-review</t>
        </is>
      </c>
    </row>
    <row r="783">
      <c r="A783" s="9" t="inlineStr">
        <is>
          <t>Spinago Casino</t>
        </is>
      </c>
      <c r="B783" t="inlineStr">
        <is>
          <t>Curacao</t>
        </is>
      </c>
      <c r="C783" t="n">
        <v>6.6</v>
      </c>
      <c r="D783" t="inlineStr">
        <is>
          <t>Novatrix SRL</t>
        </is>
      </c>
      <c r="E783" t="inlineStr">
        <is>
          <t>thrill</t>
        </is>
      </c>
      <c r="F783" t="n">
        <v>0.3326</v>
      </c>
      <c r="G783" s="4" t="inlineStr">
        <is>
          <t>Yes</t>
        </is>
      </c>
      <c r="H783" s="4" t="inlineStr">
        <is>
          <t>Yes</t>
        </is>
      </c>
      <c r="I783" s="4" t="inlineStr">
        <is>
          <t>Yes</t>
        </is>
      </c>
      <c r="J783" s="5" t="inlineStr">
        <is>
          <t>No</t>
        </is>
      </c>
      <c r="K783" s="4" t="inlineStr">
        <is>
          <t>Yes</t>
        </is>
      </c>
      <c r="N783" t="n">
        <v>1</v>
      </c>
      <c r="O783" t="inlineStr">
        <is>
          <t>casino.guru</t>
        </is>
      </c>
      <c r="P783" s="10" t="n">
        <v>46139</v>
      </c>
      <c r="Q783" t="inlineStr">
        <is>
          <t>Yes</t>
        </is>
      </c>
      <c r="R783" t="inlineStr">
        <is>
          <t>2026-04-19 06:16</t>
        </is>
      </c>
      <c r="S783" s="3" t="inlineStr">
        <is>
          <t>https://spinago.com</t>
        </is>
      </c>
      <c r="T783" s="3" t="inlineStr">
        <is>
          <t>https://casino.guru/exit?casinoId=3931&amp;domainLanguageId=2&amp;preferredLanguagesStr=9,2&amp;tosLinkRequired=false&amp;userCountryId=78&amp;listName=casino-detail&amp;pageType=16&amp;listPosition=1</t>
        </is>
      </c>
      <c r="U783" t="inlineStr">
        <is>
          <t>https://casino.guru/spinago-casino-review</t>
        </is>
      </c>
    </row>
    <row r="784">
      <c r="A784" s="9" t="inlineStr">
        <is>
          <t>Btc2Bet Casino</t>
        </is>
      </c>
      <c r="B784" t="inlineStr">
        <is>
          <t>Curacao</t>
        </is>
      </c>
      <c r="C784" t="n">
        <v>5.5</v>
      </c>
      <c r="D784" t="inlineStr">
        <is>
          <t>New World Times S.A.</t>
        </is>
      </c>
      <c r="E784" t="inlineStr">
        <is>
          <t>thrill</t>
        </is>
      </c>
      <c r="F784" t="n">
        <v>0.3325</v>
      </c>
      <c r="G784" s="4" t="inlineStr">
        <is>
          <t>Yes</t>
        </is>
      </c>
      <c r="H784" s="4" t="inlineStr">
        <is>
          <t>Yes</t>
        </is>
      </c>
      <c r="I784" s="4" t="inlineStr">
        <is>
          <t>Yes</t>
        </is>
      </c>
      <c r="J784" s="5" t="inlineStr">
        <is>
          <t>No</t>
        </is>
      </c>
      <c r="N784" t="n">
        <v>1</v>
      </c>
      <c r="O784" t="inlineStr">
        <is>
          <t>casino.guru</t>
        </is>
      </c>
      <c r="P784" s="10" t="n">
        <v>46076</v>
      </c>
      <c r="Q784" t="inlineStr">
        <is>
          <t>Yes</t>
        </is>
      </c>
      <c r="R784" t="inlineStr">
        <is>
          <t>2026-04-19 07:10</t>
        </is>
      </c>
      <c r="T784" s="3" t="inlineStr">
        <is>
          <t>https://casino.guru/exit?casinoId=11238&amp;domainLanguageId=2&amp;preferredLanguagesStr=9,2&amp;tosLinkRequired=false&amp;userCountryId=78&amp;listName=casino-detail&amp;pageType=16&amp;listPosition=1</t>
        </is>
      </c>
      <c r="U784" t="inlineStr">
        <is>
          <t>https://casino.guru/btc2bet-casino-review</t>
        </is>
      </c>
    </row>
    <row r="785">
      <c r="A785" s="9" t="inlineStr">
        <is>
          <t>Binobet Casino</t>
        </is>
      </c>
      <c r="B785" t="inlineStr">
        <is>
          <t>Anjouan</t>
        </is>
      </c>
      <c r="C785" t="n">
        <v>5.4</v>
      </c>
      <c r="D785" t="inlineStr">
        <is>
          <t>Innovex Tech Holdings Limited</t>
        </is>
      </c>
      <c r="E785" t="inlineStr">
        <is>
          <t>thrill</t>
        </is>
      </c>
      <c r="F785" t="n">
        <v>0.3324</v>
      </c>
      <c r="G785" s="4" t="inlineStr">
        <is>
          <t>Yes</t>
        </is>
      </c>
      <c r="H785" s="4" t="inlineStr">
        <is>
          <t>Yes</t>
        </is>
      </c>
      <c r="I785" s="4" t="inlineStr">
        <is>
          <t>Yes</t>
        </is>
      </c>
      <c r="J785" s="5" t="inlineStr">
        <is>
          <t>No</t>
        </is>
      </c>
      <c r="N785" t="n">
        <v>1</v>
      </c>
      <c r="O785" t="inlineStr">
        <is>
          <t>casino.guru</t>
        </is>
      </c>
      <c r="P785" s="10" t="n">
        <v>46098</v>
      </c>
      <c r="Q785" t="inlineStr">
        <is>
          <t>Yes</t>
        </is>
      </c>
      <c r="R785" t="inlineStr">
        <is>
          <t>2026-04-19 06:49</t>
        </is>
      </c>
      <c r="T785" s="3" t="inlineStr">
        <is>
          <t>https://casino.guru/exit?casinoId=8938&amp;domainLanguageId=2&amp;preferredLanguagesStr=9,2&amp;tosLinkRequired=false&amp;userCountryId=78&amp;listName=casino-detail&amp;pageType=16&amp;listPosition=1</t>
        </is>
      </c>
      <c r="U785" t="inlineStr">
        <is>
          <t>https://casino.guru/binobet-casino-review</t>
        </is>
      </c>
    </row>
    <row r="786">
      <c r="A786" s="9" t="inlineStr">
        <is>
          <t>PlayMojo Casino</t>
        </is>
      </c>
      <c r="B786" t="inlineStr">
        <is>
          <t>MGA</t>
        </is>
      </c>
      <c r="C786" t="n">
        <v>8.5</v>
      </c>
      <c r="D786" t="inlineStr">
        <is>
          <t>Aveazure SRL</t>
        </is>
      </c>
      <c r="E786" t="inlineStr">
        <is>
          <t>betpanda</t>
        </is>
      </c>
      <c r="F786" t="n">
        <v>0.3322</v>
      </c>
      <c r="G786" s="5" t="inlineStr">
        <is>
          <t>No</t>
        </is>
      </c>
      <c r="H786" s="4" t="inlineStr">
        <is>
          <t>Yes</t>
        </is>
      </c>
      <c r="I786" s="4" t="inlineStr">
        <is>
          <t>Yes</t>
        </is>
      </c>
      <c r="J786" s="5" t="inlineStr">
        <is>
          <t>No</t>
        </is>
      </c>
      <c r="N786" t="n">
        <v>1</v>
      </c>
      <c r="O786" t="inlineStr">
        <is>
          <t>casino.guru</t>
        </is>
      </c>
      <c r="P786" s="10" t="n">
        <v>46105</v>
      </c>
      <c r="Q786" t="inlineStr">
        <is>
          <t>Yes</t>
        </is>
      </c>
      <c r="R786" t="inlineStr">
        <is>
          <t>2026-04-19 06:42</t>
        </is>
      </c>
      <c r="T786" s="3" t="inlineStr">
        <is>
          <t>https://casino.guru/exit?casinoId=8080&amp;domainLanguageId=2&amp;preferredLanguagesStr=9,2&amp;tosLinkRequired=false&amp;userCountryId=78&amp;listName=casino-detail&amp;pageType=16&amp;listPosition=1</t>
        </is>
      </c>
      <c r="U786" t="inlineStr">
        <is>
          <t>https://casino.guru/playmojo-casino-review</t>
        </is>
      </c>
    </row>
    <row r="787">
      <c r="A787" s="9" t="inlineStr">
        <is>
          <t>QQBET Casino</t>
        </is>
      </c>
      <c r="B787" t="inlineStr">
        <is>
          <t>Anjouan</t>
        </is>
      </c>
      <c r="C787" t="n">
        <v>6.3</v>
      </c>
      <c r="D787" t="inlineStr">
        <is>
          <t>Green Web Design and Development Ltd</t>
        </is>
      </c>
      <c r="E787" t="inlineStr">
        <is>
          <t>thrill</t>
        </is>
      </c>
      <c r="F787" t="n">
        <v>0.3322</v>
      </c>
      <c r="G787" s="4" t="inlineStr">
        <is>
          <t>Yes</t>
        </is>
      </c>
      <c r="H787" s="4" t="inlineStr">
        <is>
          <t>Yes</t>
        </is>
      </c>
      <c r="I787" s="4" t="inlineStr">
        <is>
          <t>Yes</t>
        </is>
      </c>
      <c r="J787" s="5" t="inlineStr">
        <is>
          <t>No</t>
        </is>
      </c>
      <c r="N787" t="n">
        <v>1</v>
      </c>
      <c r="O787" t="inlineStr">
        <is>
          <t>casino.guru</t>
        </is>
      </c>
      <c r="P787" s="10" t="n">
        <v>45860</v>
      </c>
      <c r="Q787" t="inlineStr">
        <is>
          <t>Yes</t>
        </is>
      </c>
      <c r="R787" t="inlineStr">
        <is>
          <t>2026-04-19 06:56</t>
        </is>
      </c>
      <c r="T787" s="3" t="inlineStr">
        <is>
          <t>https://casino.guru/exit?casinoId=9684&amp;domainLanguageId=2&amp;preferredLanguagesStr=9,2&amp;tosLinkRequired=false&amp;userCountryId=78&amp;listName=casino-detail&amp;pageType=16&amp;listPosition=1</t>
        </is>
      </c>
      <c r="U787" t="inlineStr">
        <is>
          <t>https://casino.guru/qqbet-casino-review</t>
        </is>
      </c>
    </row>
    <row r="788">
      <c r="A788" s="9" t="inlineStr">
        <is>
          <t>CryptoBoss Casino</t>
        </is>
      </c>
      <c r="B788" t="inlineStr">
        <is>
          <t>Curacao</t>
        </is>
      </c>
      <c r="C788" t="n">
        <v>6.9</v>
      </c>
      <c r="D788" t="inlineStr">
        <is>
          <t>SilverDeer B.V.</t>
        </is>
      </c>
      <c r="E788" t="inlineStr">
        <is>
          <t>betpanda</t>
        </is>
      </c>
      <c r="F788" t="n">
        <v>0.3321</v>
      </c>
      <c r="G788" s="4" t="inlineStr">
        <is>
          <t>Yes</t>
        </is>
      </c>
      <c r="H788" s="4" t="inlineStr">
        <is>
          <t>Yes</t>
        </is>
      </c>
      <c r="I788" s="4" t="inlineStr">
        <is>
          <t>Yes</t>
        </is>
      </c>
      <c r="J788" s="5" t="inlineStr">
        <is>
          <t>No</t>
        </is>
      </c>
      <c r="K788" s="4" t="inlineStr">
        <is>
          <t>Yes</t>
        </is>
      </c>
      <c r="N788" t="n">
        <v>1</v>
      </c>
      <c r="O788" t="inlineStr">
        <is>
          <t>casino.guru</t>
        </is>
      </c>
      <c r="P788" s="10" t="n">
        <v>46097</v>
      </c>
      <c r="Q788" t="inlineStr">
        <is>
          <t>Yes</t>
        </is>
      </c>
      <c r="R788" t="inlineStr">
        <is>
          <t>2026-04-19 06:27</t>
        </is>
      </c>
      <c r="T788" s="3" t="inlineStr">
        <is>
          <t>https://casino.guru/exit?casinoId=5710&amp;domainLanguageId=2&amp;preferredLanguagesStr=9,2&amp;tosLinkRequired=false&amp;userCountryId=78&amp;listName=casino-detail&amp;pageType=16&amp;listPosition=1</t>
        </is>
      </c>
      <c r="U788" t="inlineStr">
        <is>
          <t>https://casino.guru/cryptoboss-casino-review</t>
        </is>
      </c>
    </row>
    <row r="789">
      <c r="A789" s="9" t="inlineStr">
        <is>
          <t>Pledoo Casino</t>
        </is>
      </c>
      <c r="B789" t="inlineStr">
        <is>
          <t>Curacao</t>
        </is>
      </c>
      <c r="C789" t="n">
        <v>8.800000000000001</v>
      </c>
      <c r="D789" t="inlineStr">
        <is>
          <t>Momus2006 N.V.</t>
        </is>
      </c>
      <c r="E789" t="inlineStr">
        <is>
          <t>thrill</t>
        </is>
      </c>
      <c r="F789" t="n">
        <v>0.332</v>
      </c>
      <c r="G789" s="4" t="inlineStr">
        <is>
          <t>Yes</t>
        </is>
      </c>
      <c r="H789" s="4" t="inlineStr">
        <is>
          <t>Yes</t>
        </is>
      </c>
      <c r="I789" s="4" t="inlineStr">
        <is>
          <t>Yes</t>
        </is>
      </c>
      <c r="J789" s="5" t="inlineStr">
        <is>
          <t>No</t>
        </is>
      </c>
      <c r="K789" s="4" t="inlineStr">
        <is>
          <t>Yes</t>
        </is>
      </c>
      <c r="N789" t="n">
        <v>1</v>
      </c>
      <c r="O789" t="inlineStr">
        <is>
          <t>casino.guru</t>
        </is>
      </c>
      <c r="P789" s="10" t="n">
        <v>46133</v>
      </c>
      <c r="Q789" t="inlineStr">
        <is>
          <t>Yes</t>
        </is>
      </c>
      <c r="R789" t="inlineStr">
        <is>
          <t>2026-04-19 06:20</t>
        </is>
      </c>
      <c r="T789" s="3" t="inlineStr">
        <is>
          <t>https://casino.guru/exit?casinoId=4473&amp;domainLanguageId=2&amp;preferredLanguagesStr=9,2&amp;tosLinkRequired=false&amp;userCountryId=78&amp;listName=casino-detail&amp;pageType=16&amp;listPosition=1</t>
        </is>
      </c>
      <c r="U789" t="inlineStr">
        <is>
          <t>https://casino.guru/pledoo-casino-review</t>
        </is>
      </c>
    </row>
    <row r="790">
      <c r="A790" s="9" t="inlineStr">
        <is>
          <t>Pandido Casino</t>
        </is>
      </c>
      <c r="B790" t="inlineStr">
        <is>
          <t>Tobique</t>
        </is>
      </c>
      <c r="C790" t="n">
        <v>7</v>
      </c>
      <c r="D790" t="inlineStr">
        <is>
          <t>Dreamline Ventures SRL</t>
        </is>
      </c>
      <c r="E790" t="inlineStr">
        <is>
          <t>betpanda</t>
        </is>
      </c>
      <c r="F790" t="n">
        <v>0.3317</v>
      </c>
      <c r="G790" s="4" t="inlineStr">
        <is>
          <t>Yes</t>
        </is>
      </c>
      <c r="H790" s="4" t="inlineStr">
        <is>
          <t>Yes</t>
        </is>
      </c>
      <c r="I790" s="4" t="inlineStr">
        <is>
          <t>Yes</t>
        </is>
      </c>
      <c r="J790" s="5" t="inlineStr">
        <is>
          <t>No</t>
        </is>
      </c>
      <c r="N790" t="n">
        <v>1</v>
      </c>
      <c r="O790" t="inlineStr">
        <is>
          <t>casino.guru</t>
        </is>
      </c>
      <c r="P790" s="10" t="n">
        <v>46129</v>
      </c>
      <c r="Q790" t="inlineStr">
        <is>
          <t>Yes</t>
        </is>
      </c>
      <c r="R790" t="inlineStr">
        <is>
          <t>2026-04-19 07:00</t>
        </is>
      </c>
      <c r="T790" s="3" t="inlineStr">
        <is>
          <t>https://casino.guru/exit?casinoId=10125&amp;domainLanguageId=2&amp;preferredLanguagesStr=9,2&amp;tosLinkRequired=false&amp;userCountryId=78&amp;listName=casino-detail&amp;pageType=16&amp;listPosition=1</t>
        </is>
      </c>
      <c r="U790" t="inlineStr">
        <is>
          <t>https://casino.guru/pandido-casino-review</t>
        </is>
      </c>
    </row>
    <row r="791">
      <c r="A791" s="9" t="inlineStr">
        <is>
          <t>Ovitoons Casino</t>
        </is>
      </c>
      <c r="B791" t="inlineStr">
        <is>
          <t>Curacao</t>
        </is>
      </c>
      <c r="C791" t="n">
        <v>6.5</v>
      </c>
      <c r="D791" t="inlineStr">
        <is>
          <t>Mirage Corporation N.V.</t>
        </is>
      </c>
      <c r="E791" t="inlineStr">
        <is>
          <t>betpanda</t>
        </is>
      </c>
      <c r="F791" t="n">
        <v>0.3317</v>
      </c>
      <c r="G791" s="4" t="inlineStr">
        <is>
          <t>Yes</t>
        </is>
      </c>
      <c r="H791" s="4" t="inlineStr">
        <is>
          <t>Yes</t>
        </is>
      </c>
      <c r="I791" s="4" t="inlineStr">
        <is>
          <t>Yes</t>
        </is>
      </c>
      <c r="J791" s="5" t="inlineStr">
        <is>
          <t>No</t>
        </is>
      </c>
      <c r="N791" t="n">
        <v>1</v>
      </c>
      <c r="O791" t="inlineStr">
        <is>
          <t>casino.guru</t>
        </is>
      </c>
      <c r="P791" s="10" t="n">
        <v>45944</v>
      </c>
      <c r="Q791" t="inlineStr">
        <is>
          <t>Yes</t>
        </is>
      </c>
      <c r="R791" t="inlineStr">
        <is>
          <t>2026-04-19 06:16</t>
        </is>
      </c>
      <c r="S791" s="3" t="inlineStr">
        <is>
          <t>https://ovitoonscasino.com</t>
        </is>
      </c>
      <c r="T791" s="3" t="inlineStr">
        <is>
          <t>https://casino.guru/exit?casinoId=3812&amp;domainLanguageId=2&amp;preferredLanguagesStr=9,2&amp;tosLinkRequired=false&amp;userCountryId=78&amp;listName=casino-detail&amp;pageType=16&amp;listPosition=1</t>
        </is>
      </c>
      <c r="U791" t="inlineStr">
        <is>
          <t>https://casino.guru/ovitoons-casino-review</t>
        </is>
      </c>
    </row>
    <row r="792">
      <c r="A792" s="9" t="inlineStr">
        <is>
          <t>JB.com Casino</t>
        </is>
      </c>
      <c r="B792" t="inlineStr">
        <is>
          <t>Curacao</t>
        </is>
      </c>
      <c r="C792" t="n">
        <v>7.2</v>
      </c>
      <c r="D792" t="inlineStr">
        <is>
          <t>Zozo Technology B.V.</t>
        </is>
      </c>
      <c r="E792" t="inlineStr">
        <is>
          <t>thrill</t>
        </is>
      </c>
      <c r="F792" t="n">
        <v>0.3316</v>
      </c>
      <c r="G792" s="4" t="inlineStr">
        <is>
          <t>Yes</t>
        </is>
      </c>
      <c r="H792" s="4" t="inlineStr">
        <is>
          <t>Yes</t>
        </is>
      </c>
      <c r="I792" s="4" t="inlineStr">
        <is>
          <t>Yes</t>
        </is>
      </c>
      <c r="J792" s="5" t="inlineStr">
        <is>
          <t>No</t>
        </is>
      </c>
      <c r="N792" t="n">
        <v>1</v>
      </c>
      <c r="O792" t="inlineStr">
        <is>
          <t>casino.guru</t>
        </is>
      </c>
      <c r="P792" s="10" t="n">
        <v>46086</v>
      </c>
      <c r="Q792" t="inlineStr">
        <is>
          <t>Yes</t>
        </is>
      </c>
      <c r="R792" t="inlineStr">
        <is>
          <t>2026-04-19 07:09</t>
        </is>
      </c>
      <c r="T792" s="3" t="inlineStr">
        <is>
          <t>https://casino.guru/exit?casinoId=11132&amp;domainLanguageId=2&amp;preferredLanguagesStr=9,2&amp;tosLinkRequired=false&amp;userCountryId=78&amp;listName=casino-detail&amp;pageType=16&amp;listPosition=1</t>
        </is>
      </c>
      <c r="U792" t="inlineStr">
        <is>
          <t>https://casino.guru/jb-com-casino-review</t>
        </is>
      </c>
    </row>
    <row r="793">
      <c r="A793" s="9" t="inlineStr">
        <is>
          <t>HugoBets Casino</t>
        </is>
      </c>
      <c r="B793" t="inlineStr">
        <is>
          <t>Kahnawake</t>
        </is>
      </c>
      <c r="C793" t="n">
        <v>4.2</v>
      </c>
      <c r="E793" t="inlineStr">
        <is>
          <t>thrill</t>
        </is>
      </c>
      <c r="F793" t="n">
        <v>0.3316</v>
      </c>
      <c r="G793" s="4" t="inlineStr">
        <is>
          <t>Yes</t>
        </is>
      </c>
      <c r="H793" s="4" t="inlineStr">
        <is>
          <t>Yes</t>
        </is>
      </c>
      <c r="I793" s="4" t="inlineStr">
        <is>
          <t>Yes</t>
        </is>
      </c>
      <c r="J793" s="5" t="inlineStr">
        <is>
          <t>No</t>
        </is>
      </c>
      <c r="N793" t="n">
        <v>1</v>
      </c>
      <c r="O793" t="inlineStr">
        <is>
          <t>casino.guru</t>
        </is>
      </c>
      <c r="P793" s="10" t="n">
        <v>46126</v>
      </c>
      <c r="Q793" t="inlineStr">
        <is>
          <t>Yes</t>
        </is>
      </c>
      <c r="R793" t="inlineStr">
        <is>
          <t>2026-04-19 06:00</t>
        </is>
      </c>
      <c r="S793" s="3" t="inlineStr">
        <is>
          <t>https://hugobets.com</t>
        </is>
      </c>
      <c r="T793" s="3" t="inlineStr">
        <is>
          <t>https://casino.guru/exit?casinoId=691&amp;domainLanguageId=2&amp;preferredLanguagesStr=9,2&amp;tosLinkRequired=false&amp;userCountryId=78&amp;listName=casino-detail&amp;pageType=16&amp;listPosition=1</t>
        </is>
      </c>
      <c r="U793" t="inlineStr">
        <is>
          <t>https://casino.guru/hugobets-casino-review</t>
        </is>
      </c>
    </row>
    <row r="794">
      <c r="A794" s="9" t="inlineStr">
        <is>
          <t>National Casino</t>
        </is>
      </c>
      <c r="B794" t="inlineStr">
        <is>
          <t>Kahnawake</t>
        </is>
      </c>
      <c r="C794" t="n">
        <v>8.300000000000001</v>
      </c>
      <c r="D794" t="inlineStr">
        <is>
          <t>Starsten Limited</t>
        </is>
      </c>
      <c r="E794" t="inlineStr">
        <is>
          <t>betpanda</t>
        </is>
      </c>
      <c r="F794" t="n">
        <v>0.3312</v>
      </c>
      <c r="G794" s="4" t="inlineStr">
        <is>
          <t>Yes</t>
        </is>
      </c>
      <c r="H794" s="4" t="inlineStr">
        <is>
          <t>Yes</t>
        </is>
      </c>
      <c r="I794" s="4" t="inlineStr">
        <is>
          <t>Yes</t>
        </is>
      </c>
      <c r="J794" s="5" t="inlineStr">
        <is>
          <t>No</t>
        </is>
      </c>
      <c r="N794" t="n">
        <v>1</v>
      </c>
      <c r="O794" t="inlineStr">
        <is>
          <t>casino.guru</t>
        </is>
      </c>
      <c r="P794" s="10" t="n">
        <v>46141</v>
      </c>
      <c r="Q794" t="inlineStr">
        <is>
          <t>Yes</t>
        </is>
      </c>
      <c r="R794" t="inlineStr">
        <is>
          <t>2026-04-19 06:17</t>
        </is>
      </c>
      <c r="S794" s="3" t="inlineStr">
        <is>
          <t>https://nationalcasino.com</t>
        </is>
      </c>
      <c r="T794" s="3" t="inlineStr">
        <is>
          <t>https://casino.guru/exit?casinoId=4021&amp;domainLanguageId=2&amp;preferredLanguagesStr=9,2&amp;tosLinkRequired=false&amp;userCountryId=78&amp;listName=casino-detail&amp;pageType=16&amp;listPosition=1</t>
        </is>
      </c>
      <c r="U794" t="inlineStr">
        <is>
          <t>https://casino.guru/national-casino-review</t>
        </is>
      </c>
    </row>
    <row r="795">
      <c r="A795" s="9" t="inlineStr">
        <is>
          <t>RockySpin Casino</t>
        </is>
      </c>
      <c r="C795" t="n">
        <v>6.8</v>
      </c>
      <c r="D795" t="inlineStr">
        <is>
          <t>Rossobash SRL</t>
        </is>
      </c>
      <c r="E795" t="inlineStr">
        <is>
          <t>betpanda</t>
        </is>
      </c>
      <c r="F795" t="n">
        <v>0.3312</v>
      </c>
      <c r="G795" s="4" t="inlineStr">
        <is>
          <t>Yes</t>
        </is>
      </c>
      <c r="H795" s="4" t="inlineStr">
        <is>
          <t>Yes</t>
        </is>
      </c>
      <c r="I795" s="4" t="inlineStr">
        <is>
          <t>Yes</t>
        </is>
      </c>
      <c r="J795" s="5" t="inlineStr">
        <is>
          <t>No</t>
        </is>
      </c>
      <c r="N795" t="n">
        <v>1</v>
      </c>
      <c r="O795" t="inlineStr">
        <is>
          <t>casino.guru</t>
        </is>
      </c>
      <c r="P795" s="10" t="n">
        <v>46142</v>
      </c>
      <c r="Q795" t="inlineStr">
        <is>
          <t>Yes</t>
        </is>
      </c>
      <c r="R795" t="inlineStr">
        <is>
          <t>2026-04-19 06:54</t>
        </is>
      </c>
      <c r="T795" s="3" t="inlineStr">
        <is>
          <t>https://casino.guru/exit?casinoId=9477&amp;domainLanguageId=2&amp;preferredLanguagesStr=9,2&amp;tosLinkRequired=false&amp;userCountryId=78&amp;listName=casino-detail&amp;pageType=16&amp;listPosition=1</t>
        </is>
      </c>
      <c r="U795" t="inlineStr">
        <is>
          <t>https://casino.guru/rockyspin-casino-review</t>
        </is>
      </c>
    </row>
    <row r="796">
      <c r="A796" s="9" t="inlineStr">
        <is>
          <t>Alawin Casino</t>
        </is>
      </c>
      <c r="C796" t="n">
        <v>6.7</v>
      </c>
      <c r="D796" t="inlineStr">
        <is>
          <t>3-102-943563 SRL</t>
        </is>
      </c>
      <c r="E796" t="inlineStr">
        <is>
          <t>betpanda</t>
        </is>
      </c>
      <c r="F796" t="n">
        <v>0.3309</v>
      </c>
      <c r="G796" s="4" t="inlineStr">
        <is>
          <t>Yes</t>
        </is>
      </c>
      <c r="H796" s="5" t="inlineStr">
        <is>
          <t>No</t>
        </is>
      </c>
      <c r="I796" s="5" t="inlineStr">
        <is>
          <t>No</t>
        </is>
      </c>
      <c r="J796" s="5" t="inlineStr">
        <is>
          <t>No</t>
        </is>
      </c>
      <c r="N796" t="n">
        <v>1</v>
      </c>
      <c r="O796" t="inlineStr">
        <is>
          <t>casino.guru</t>
        </is>
      </c>
      <c r="P796" s="10" t="n">
        <v>46124</v>
      </c>
      <c r="Q796" t="inlineStr">
        <is>
          <t>Yes</t>
        </is>
      </c>
      <c r="R796" t="inlineStr">
        <is>
          <t>2026-04-19 07:13</t>
        </is>
      </c>
      <c r="T796" s="3" t="inlineStr">
        <is>
          <t>https://casino.guru/exit?casinoId=11631&amp;domainLanguageId=2&amp;preferredLanguagesStr=9,2&amp;tosLinkRequired=false&amp;userCountryId=78&amp;listName=casino-detail&amp;pageType=16&amp;listPosition=1</t>
        </is>
      </c>
      <c r="U796" t="inlineStr">
        <is>
          <t>https://casino.guru/alawin-casino-review</t>
        </is>
      </c>
    </row>
    <row r="797">
      <c r="A797" s="9" t="inlineStr">
        <is>
          <t>Tower.bet Casino</t>
        </is>
      </c>
      <c r="B797" t="inlineStr">
        <is>
          <t>Anjouan</t>
        </is>
      </c>
      <c r="C797" t="n">
        <v>8</v>
      </c>
      <c r="D797" t="inlineStr">
        <is>
          <t>Zentari Limitada</t>
        </is>
      </c>
      <c r="E797" t="inlineStr">
        <is>
          <t>thrill</t>
        </is>
      </c>
      <c r="F797" t="n">
        <v>0.3308</v>
      </c>
      <c r="G797" s="4" t="inlineStr">
        <is>
          <t>Yes</t>
        </is>
      </c>
      <c r="H797" s="4" t="inlineStr">
        <is>
          <t>Yes</t>
        </is>
      </c>
      <c r="I797" s="4" t="inlineStr">
        <is>
          <t>Yes</t>
        </is>
      </c>
      <c r="J797" s="5" t="inlineStr">
        <is>
          <t>No</t>
        </is>
      </c>
      <c r="N797" t="n">
        <v>1</v>
      </c>
      <c r="O797" t="inlineStr">
        <is>
          <t>casino.guru</t>
        </is>
      </c>
      <c r="P797" s="10" t="n">
        <v>46140</v>
      </c>
      <c r="Q797" t="inlineStr">
        <is>
          <t>Yes</t>
        </is>
      </c>
      <c r="R797" t="inlineStr">
        <is>
          <t>2026-04-19 06:19</t>
        </is>
      </c>
      <c r="T797" s="3" t="inlineStr">
        <is>
          <t>https://casino.guru/exit?casinoId=4408&amp;domainLanguageId=2&amp;preferredLanguagesStr=9,2&amp;tosLinkRequired=false&amp;userCountryId=78&amp;listName=casino-detail&amp;pageType=16&amp;listPosition=1</t>
        </is>
      </c>
      <c r="U797" t="inlineStr">
        <is>
          <t>https://casino.guru/tower-bet-casino-review</t>
        </is>
      </c>
    </row>
    <row r="798">
      <c r="A798" s="9" t="inlineStr">
        <is>
          <t>LuckyDreams Casino</t>
        </is>
      </c>
      <c r="B798" t="inlineStr">
        <is>
          <t>Curacao</t>
        </is>
      </c>
      <c r="C798" t="n">
        <v>6.7</v>
      </c>
      <c r="D798" t="inlineStr">
        <is>
          <t>Just Entertainment B.V.</t>
        </is>
      </c>
      <c r="E798" t="inlineStr">
        <is>
          <t>betpanda</t>
        </is>
      </c>
      <c r="F798" t="n">
        <v>0.3307</v>
      </c>
      <c r="G798" s="4" t="inlineStr">
        <is>
          <t>Yes</t>
        </is>
      </c>
      <c r="H798" s="4" t="inlineStr">
        <is>
          <t>Yes</t>
        </is>
      </c>
      <c r="I798" s="4" t="inlineStr">
        <is>
          <t>Yes</t>
        </is>
      </c>
      <c r="J798" s="5" t="inlineStr">
        <is>
          <t>No</t>
        </is>
      </c>
      <c r="N798" t="n">
        <v>1</v>
      </c>
      <c r="O798" t="inlineStr">
        <is>
          <t>casino.guru</t>
        </is>
      </c>
      <c r="P798" s="10" t="n">
        <v>46133</v>
      </c>
      <c r="Q798" t="inlineStr">
        <is>
          <t>Yes</t>
        </is>
      </c>
      <c r="R798" t="inlineStr">
        <is>
          <t>2026-04-19 06:18</t>
        </is>
      </c>
      <c r="T798" s="3" t="inlineStr">
        <is>
          <t>https://casino.guru/exit?casinoId=4311&amp;domainLanguageId=2&amp;preferredLanguagesStr=9,2&amp;tosLinkRequired=false&amp;userCountryId=78&amp;listName=casino-detail&amp;pageType=16&amp;listPosition=1</t>
        </is>
      </c>
      <c r="U798" t="inlineStr">
        <is>
          <t>https://casino.guru/luckydreams-casino-review</t>
        </is>
      </c>
    </row>
    <row r="799">
      <c r="A799" s="9" t="inlineStr">
        <is>
          <t>Slottio Casino</t>
        </is>
      </c>
      <c r="B799" t="inlineStr">
        <is>
          <t>Curacao</t>
        </is>
      </c>
      <c r="C799" t="n">
        <v>1.8</v>
      </c>
      <c r="D799" t="inlineStr">
        <is>
          <t>Rabocse Sociedad de Responsabilidad Limitada</t>
        </is>
      </c>
      <c r="E799" t="inlineStr">
        <is>
          <t>betpanda</t>
        </is>
      </c>
      <c r="F799" t="n">
        <v>0.3306</v>
      </c>
      <c r="G799" s="4" t="inlineStr">
        <is>
          <t>Yes</t>
        </is>
      </c>
      <c r="H799" s="4" t="inlineStr">
        <is>
          <t>Yes</t>
        </is>
      </c>
      <c r="I799" s="4" t="inlineStr">
        <is>
          <t>Yes</t>
        </is>
      </c>
      <c r="J799" s="5" t="inlineStr">
        <is>
          <t>No</t>
        </is>
      </c>
      <c r="K799" s="4" t="inlineStr">
        <is>
          <t>Yes</t>
        </is>
      </c>
      <c r="N799" t="n">
        <v>1</v>
      </c>
      <c r="O799" t="inlineStr">
        <is>
          <t>casino.guru</t>
        </is>
      </c>
      <c r="P799" s="10" t="n">
        <v>45975</v>
      </c>
      <c r="Q799" t="inlineStr">
        <is>
          <t>Yes</t>
        </is>
      </c>
      <c r="R799" t="inlineStr">
        <is>
          <t>2026-04-19 06:31</t>
        </is>
      </c>
      <c r="T799" s="3" t="inlineStr">
        <is>
          <t>https://casino.guru/exit?casinoId=6391&amp;domainLanguageId=2&amp;preferredLanguagesStr=9,2&amp;tosLinkRequired=false&amp;userCountryId=78&amp;listName=casino-detail&amp;pageType=16&amp;listPosition=1</t>
        </is>
      </c>
      <c r="U799" t="inlineStr">
        <is>
          <t>https://casino.guru/slottio-casino-review</t>
        </is>
      </c>
    </row>
    <row r="800">
      <c r="A800" s="9" t="inlineStr">
        <is>
          <t>DaVegas Casino</t>
        </is>
      </c>
      <c r="B800" t="inlineStr">
        <is>
          <t>Curacao</t>
        </is>
      </c>
      <c r="C800" t="n">
        <v>6.5</v>
      </c>
      <c r="D800" t="inlineStr">
        <is>
          <t>Throne Entertainment B.V.</t>
        </is>
      </c>
      <c r="E800" t="inlineStr">
        <is>
          <t>thrill</t>
        </is>
      </c>
      <c r="F800" t="n">
        <v>0.3304</v>
      </c>
      <c r="G800" s="4" t="inlineStr">
        <is>
          <t>Yes</t>
        </is>
      </c>
      <c r="H800" s="4" t="inlineStr">
        <is>
          <t>Yes</t>
        </is>
      </c>
      <c r="I800" s="4" t="inlineStr">
        <is>
          <t>Yes</t>
        </is>
      </c>
      <c r="J800" s="5" t="inlineStr">
        <is>
          <t>No</t>
        </is>
      </c>
      <c r="K800" s="4" t="inlineStr">
        <is>
          <t>Yes</t>
        </is>
      </c>
      <c r="N800" t="n">
        <v>1</v>
      </c>
      <c r="O800" t="inlineStr">
        <is>
          <t>casino.guru</t>
        </is>
      </c>
      <c r="P800" s="10" t="n">
        <v>46055</v>
      </c>
      <c r="Q800" t="inlineStr">
        <is>
          <t>Yes</t>
        </is>
      </c>
      <c r="R800" t="inlineStr">
        <is>
          <t>2026-04-19 06:35</t>
        </is>
      </c>
      <c r="T800" s="3" t="inlineStr">
        <is>
          <t>https://casino.guru/exit?casinoId=6952&amp;domainLanguageId=2&amp;preferredLanguagesStr=9,2&amp;tosLinkRequired=false&amp;userCountryId=78&amp;listName=casino-detail&amp;pageType=16&amp;listPosition=1</t>
        </is>
      </c>
      <c r="U800" t="inlineStr">
        <is>
          <t>https://casino.guru/davegas-casino-review</t>
        </is>
      </c>
    </row>
    <row r="801">
      <c r="A801" s="9" t="inlineStr">
        <is>
          <t>lil.bet Casino</t>
        </is>
      </c>
      <c r="B801" t="inlineStr">
        <is>
          <t>MGA</t>
        </is>
      </c>
      <c r="C801" t="n">
        <v>6.3</v>
      </c>
      <c r="D801" t="inlineStr">
        <is>
          <t>Blackbelt N.V.</t>
        </is>
      </c>
      <c r="E801" t="inlineStr">
        <is>
          <t>betpanda</t>
        </is>
      </c>
      <c r="F801" t="n">
        <v>0.3304</v>
      </c>
      <c r="G801" s="4" t="inlineStr">
        <is>
          <t>Yes</t>
        </is>
      </c>
      <c r="H801" s="4" t="inlineStr">
        <is>
          <t>Yes</t>
        </is>
      </c>
      <c r="I801" s="4" t="inlineStr">
        <is>
          <t>Yes</t>
        </is>
      </c>
      <c r="J801" s="5" t="inlineStr">
        <is>
          <t>No</t>
        </is>
      </c>
      <c r="N801" t="n">
        <v>1</v>
      </c>
      <c r="O801" t="inlineStr">
        <is>
          <t>casino.guru</t>
        </is>
      </c>
      <c r="P801" s="10" t="n">
        <v>46001</v>
      </c>
      <c r="Q801" t="inlineStr">
        <is>
          <t>Yes</t>
        </is>
      </c>
      <c r="R801" t="inlineStr">
        <is>
          <t>2026-04-19 06:46</t>
        </is>
      </c>
      <c r="T801" s="3" t="inlineStr">
        <is>
          <t>https://casino.guru/exit?casinoId=8573&amp;domainLanguageId=2&amp;preferredLanguagesStr=9,2&amp;tosLinkRequired=false&amp;userCountryId=78&amp;listName=casino-detail&amp;pageType=16&amp;listPosition=1</t>
        </is>
      </c>
      <c r="U801" t="inlineStr">
        <is>
          <t>https://casino.guru/lil-bet-casino-review</t>
        </is>
      </c>
    </row>
    <row r="802">
      <c r="A802" s="9" t="inlineStr">
        <is>
          <t>HadesBet Casino</t>
        </is>
      </c>
      <c r="B802" t="inlineStr">
        <is>
          <t>MGA</t>
        </is>
      </c>
      <c r="C802" t="n">
        <v>6.5</v>
      </c>
      <c r="E802" t="inlineStr">
        <is>
          <t>betpanda</t>
        </is>
      </c>
      <c r="F802" t="n">
        <v>0.3303</v>
      </c>
      <c r="G802" s="4" t="inlineStr">
        <is>
          <t>Yes</t>
        </is>
      </c>
      <c r="H802" s="4" t="inlineStr">
        <is>
          <t>Yes</t>
        </is>
      </c>
      <c r="I802" s="4" t="inlineStr">
        <is>
          <t>Yes</t>
        </is>
      </c>
      <c r="J802" s="5" t="inlineStr">
        <is>
          <t>No</t>
        </is>
      </c>
      <c r="N802" t="n">
        <v>1</v>
      </c>
      <c r="O802" t="inlineStr">
        <is>
          <t>casino.guru</t>
        </is>
      </c>
      <c r="P802" s="10" t="n">
        <v>46125</v>
      </c>
      <c r="Q802" t="inlineStr">
        <is>
          <t>Yes</t>
        </is>
      </c>
      <c r="R802" t="inlineStr">
        <is>
          <t>2026-04-19 07:13</t>
        </is>
      </c>
      <c r="T802" s="3" t="inlineStr">
        <is>
          <t>https://casino.guru/exit?casinoId=11611&amp;domainLanguageId=2&amp;preferredLanguagesStr=9,2&amp;tosLinkRequired=false&amp;userCountryId=78&amp;listName=casino-detail&amp;pageType=16&amp;listPosition=1</t>
        </is>
      </c>
      <c r="U802" t="inlineStr">
        <is>
          <t>https://casino.guru/hadesbet-casino-review</t>
        </is>
      </c>
    </row>
    <row r="803">
      <c r="A803" s="9" t="inlineStr">
        <is>
          <t>Mania Casino</t>
        </is>
      </c>
      <c r="C803" t="n">
        <v>5.2</v>
      </c>
      <c r="E803" t="inlineStr">
        <is>
          <t>betpanda</t>
        </is>
      </c>
      <c r="F803" t="n">
        <v>0.3303</v>
      </c>
      <c r="G803" s="4" t="inlineStr">
        <is>
          <t>Yes</t>
        </is>
      </c>
      <c r="H803" s="4" t="inlineStr">
        <is>
          <t>Yes</t>
        </is>
      </c>
      <c r="I803" s="4" t="inlineStr">
        <is>
          <t>Yes</t>
        </is>
      </c>
      <c r="J803" s="5" t="inlineStr">
        <is>
          <t>No</t>
        </is>
      </c>
      <c r="N803" t="n">
        <v>1</v>
      </c>
      <c r="O803" t="inlineStr">
        <is>
          <t>casino.guru</t>
        </is>
      </c>
      <c r="P803" s="10" t="n">
        <v>46058</v>
      </c>
      <c r="Q803" t="inlineStr">
        <is>
          <t>Yes</t>
        </is>
      </c>
      <c r="R803" t="inlineStr">
        <is>
          <t>2026-04-19 07:04</t>
        </is>
      </c>
      <c r="T803" s="3" t="inlineStr">
        <is>
          <t>https://casino.guru/exit?casinoId=10644&amp;domainLanguageId=2&amp;preferredLanguagesStr=9,2&amp;tosLinkRequired=false&amp;userCountryId=78&amp;listName=casino-detail&amp;pageType=16&amp;listPosition=1</t>
        </is>
      </c>
      <c r="U803" t="inlineStr">
        <is>
          <t>https://casino.guru/mania-casino-review</t>
        </is>
      </c>
    </row>
    <row r="804">
      <c r="A804" s="9" t="inlineStr">
        <is>
          <t>Baxterbet Casino</t>
        </is>
      </c>
      <c r="B804" t="inlineStr">
        <is>
          <t>MGA</t>
        </is>
      </c>
      <c r="C804" t="n">
        <v>6.2</v>
      </c>
      <c r="E804" t="inlineStr">
        <is>
          <t>betpanda</t>
        </is>
      </c>
      <c r="F804" t="n">
        <v>0.3302</v>
      </c>
      <c r="G804" s="4" t="inlineStr">
        <is>
          <t>Yes</t>
        </is>
      </c>
      <c r="H804" s="4" t="inlineStr">
        <is>
          <t>Yes</t>
        </is>
      </c>
      <c r="I804" s="4" t="inlineStr">
        <is>
          <t>Yes</t>
        </is>
      </c>
      <c r="J804" s="5" t="inlineStr">
        <is>
          <t>No</t>
        </is>
      </c>
      <c r="N804" t="n">
        <v>1</v>
      </c>
      <c r="O804" t="inlineStr">
        <is>
          <t>casino.guru</t>
        </is>
      </c>
      <c r="P804" s="10" t="n">
        <v>46050</v>
      </c>
      <c r="Q804" t="inlineStr">
        <is>
          <t>Yes</t>
        </is>
      </c>
      <c r="R804" t="inlineStr">
        <is>
          <t>2026-04-19 07:08</t>
        </is>
      </c>
      <c r="T804" s="3" t="inlineStr">
        <is>
          <t>https://casino.guru/exit?casinoId=11014&amp;domainLanguageId=2&amp;preferredLanguagesStr=9,2&amp;tosLinkRequired=false&amp;userCountryId=78&amp;listName=casino-detail&amp;pageType=16&amp;listPosition=1</t>
        </is>
      </c>
      <c r="U804" t="inlineStr">
        <is>
          <t>https://casino.guru/baxterbet-casino-review</t>
        </is>
      </c>
    </row>
    <row r="805">
      <c r="A805" s="9" t="inlineStr">
        <is>
          <t>Tritium Casino</t>
        </is>
      </c>
      <c r="B805" t="inlineStr">
        <is>
          <t>Curacao</t>
        </is>
      </c>
      <c r="C805" t="n">
        <v>5.7</v>
      </c>
      <c r="E805" t="inlineStr">
        <is>
          <t>betpanda</t>
        </is>
      </c>
      <c r="F805" t="n">
        <v>0.3302</v>
      </c>
      <c r="G805" s="4" t="inlineStr">
        <is>
          <t>Yes</t>
        </is>
      </c>
      <c r="H805" s="4" t="inlineStr">
        <is>
          <t>Yes</t>
        </is>
      </c>
      <c r="I805" s="4" t="inlineStr">
        <is>
          <t>Yes</t>
        </is>
      </c>
      <c r="J805" s="5" t="inlineStr">
        <is>
          <t>No</t>
        </is>
      </c>
      <c r="K805" s="4" t="inlineStr">
        <is>
          <t>Yes</t>
        </is>
      </c>
      <c r="N805" t="n">
        <v>1</v>
      </c>
      <c r="O805" t="inlineStr">
        <is>
          <t>casino.guru</t>
        </is>
      </c>
      <c r="P805" s="10" t="n">
        <v>45940</v>
      </c>
      <c r="Q805" t="inlineStr">
        <is>
          <t>Yes</t>
        </is>
      </c>
      <c r="R805" t="inlineStr">
        <is>
          <t>2026-04-19 06:38</t>
        </is>
      </c>
      <c r="T805" s="3" t="inlineStr">
        <is>
          <t>https://casino.guru/exit?casinoId=7408&amp;domainLanguageId=2&amp;preferredLanguagesStr=9,2&amp;tosLinkRequired=false&amp;userCountryId=78&amp;listName=casino-detail&amp;pageType=16&amp;listPosition=1</t>
        </is>
      </c>
      <c r="U805" t="inlineStr">
        <is>
          <t>https://casino.guru/tritium-casino-review</t>
        </is>
      </c>
    </row>
    <row r="806">
      <c r="A806" s="9" t="inlineStr">
        <is>
          <t>Tonyspins Casino</t>
        </is>
      </c>
      <c r="C806" t="n">
        <v>5.2</v>
      </c>
      <c r="E806" t="inlineStr">
        <is>
          <t>thrill</t>
        </is>
      </c>
      <c r="F806" t="n">
        <v>0.3302</v>
      </c>
      <c r="G806" s="4" t="inlineStr">
        <is>
          <t>Yes</t>
        </is>
      </c>
      <c r="H806" s="4" t="inlineStr">
        <is>
          <t>Yes</t>
        </is>
      </c>
      <c r="I806" s="4" t="inlineStr">
        <is>
          <t>Yes</t>
        </is>
      </c>
      <c r="J806" s="5" t="inlineStr">
        <is>
          <t>No</t>
        </is>
      </c>
      <c r="N806" t="n">
        <v>1</v>
      </c>
      <c r="O806" t="inlineStr">
        <is>
          <t>casino.guru</t>
        </is>
      </c>
      <c r="P806" s="10" t="n">
        <v>46083</v>
      </c>
      <c r="Q806" t="inlineStr">
        <is>
          <t>Yes</t>
        </is>
      </c>
      <c r="R806" t="inlineStr">
        <is>
          <t>2026-04-19 07:05</t>
        </is>
      </c>
      <c r="T806" s="3" t="inlineStr">
        <is>
          <t>https://casino.guru/exit?casinoId=10703&amp;domainLanguageId=2&amp;preferredLanguagesStr=9,2&amp;tosLinkRequired=false&amp;userCountryId=78&amp;listName=casino-detail&amp;pageType=16&amp;listPosition=1</t>
        </is>
      </c>
      <c r="U806" t="inlineStr">
        <is>
          <t>https://casino.guru/tonyspins-casino-review</t>
        </is>
      </c>
    </row>
    <row r="807">
      <c r="A807" s="9" t="inlineStr">
        <is>
          <t>LiraSpin Casino</t>
        </is>
      </c>
      <c r="B807" t="inlineStr">
        <is>
          <t>MGA</t>
        </is>
      </c>
      <c r="C807" t="n">
        <v>6</v>
      </c>
      <c r="D807" t="inlineStr">
        <is>
          <t>Terdersoft B.V.</t>
        </is>
      </c>
      <c r="E807" t="inlineStr">
        <is>
          <t>betpanda</t>
        </is>
      </c>
      <c r="F807" t="n">
        <v>0.33</v>
      </c>
      <c r="G807" s="4" t="inlineStr">
        <is>
          <t>Yes</t>
        </is>
      </c>
      <c r="H807" s="5" t="inlineStr">
        <is>
          <t>No</t>
        </is>
      </c>
      <c r="I807" s="5" t="inlineStr">
        <is>
          <t>No</t>
        </is>
      </c>
      <c r="J807" s="5" t="inlineStr">
        <is>
          <t>No</t>
        </is>
      </c>
      <c r="K807" s="4" t="inlineStr">
        <is>
          <t>Yes</t>
        </is>
      </c>
      <c r="N807" t="n">
        <v>1</v>
      </c>
      <c r="O807" t="inlineStr">
        <is>
          <t>casino.guru</t>
        </is>
      </c>
      <c r="P807" s="10" t="n">
        <v>46032</v>
      </c>
      <c r="Q807" t="inlineStr">
        <is>
          <t>Yes</t>
        </is>
      </c>
      <c r="R807" t="inlineStr">
        <is>
          <t>2026-04-19 06:49</t>
        </is>
      </c>
      <c r="T807" s="3" t="inlineStr">
        <is>
          <t>https://casino.guru/exit?casinoId=8976&amp;domainLanguageId=2&amp;preferredLanguagesStr=9,2&amp;tosLinkRequired=false&amp;userCountryId=78&amp;listName=casino-detail&amp;pageType=16&amp;listPosition=1</t>
        </is>
      </c>
      <c r="U807" t="inlineStr">
        <is>
          <t>https://casino.guru/liraspin-casino-review</t>
        </is>
      </c>
    </row>
    <row r="808">
      <c r="A808" s="9" t="inlineStr">
        <is>
          <t>Savaspin Casino</t>
        </is>
      </c>
      <c r="B808" t="inlineStr">
        <is>
          <t>MGA</t>
        </is>
      </c>
      <c r="C808" t="n">
        <v>8</v>
      </c>
      <c r="D808" t="inlineStr">
        <is>
          <t>Terdersoft B.V.</t>
        </is>
      </c>
      <c r="E808" t="inlineStr">
        <is>
          <t>betpanda</t>
        </is>
      </c>
      <c r="F808" t="n">
        <v>0.3299</v>
      </c>
      <c r="G808" s="4" t="inlineStr">
        <is>
          <t>Yes</t>
        </is>
      </c>
      <c r="H808" s="4" t="inlineStr">
        <is>
          <t>Yes</t>
        </is>
      </c>
      <c r="I808" s="4" t="inlineStr">
        <is>
          <t>Yes</t>
        </is>
      </c>
      <c r="J808" s="5" t="inlineStr">
        <is>
          <t>No</t>
        </is>
      </c>
      <c r="N808" t="n">
        <v>1</v>
      </c>
      <c r="O808" t="inlineStr">
        <is>
          <t>casino.guru</t>
        </is>
      </c>
      <c r="P808" s="10" t="n">
        <v>46076</v>
      </c>
      <c r="Q808" t="inlineStr">
        <is>
          <t>Yes</t>
        </is>
      </c>
      <c r="R808" t="inlineStr">
        <is>
          <t>2026-04-19 06:42</t>
        </is>
      </c>
      <c r="T808" s="3" t="inlineStr">
        <is>
          <t>https://casino.guru/exit?casinoId=7995&amp;domainLanguageId=2&amp;preferredLanguagesStr=9,2&amp;tosLinkRequired=false&amp;userCountryId=78&amp;listName=casino-detail&amp;pageType=16&amp;listPosition=1</t>
        </is>
      </c>
      <c r="U808" t="inlineStr">
        <is>
          <t>https://casino.guru/savaspin-casino-review</t>
        </is>
      </c>
    </row>
    <row r="809">
      <c r="A809" s="9" t="inlineStr">
        <is>
          <t>MilkyWay Casino</t>
        </is>
      </c>
      <c r="B809" t="inlineStr">
        <is>
          <t>MGA</t>
        </is>
      </c>
      <c r="C809" t="n">
        <v>6.6</v>
      </c>
      <c r="D809" t="inlineStr">
        <is>
          <t>WoT N.V.</t>
        </is>
      </c>
      <c r="E809" t="inlineStr">
        <is>
          <t>betpanda</t>
        </is>
      </c>
      <c r="F809" t="n">
        <v>0.3299</v>
      </c>
      <c r="G809" s="4" t="inlineStr">
        <is>
          <t>Yes</t>
        </is>
      </c>
      <c r="H809" s="5" t="inlineStr">
        <is>
          <t>No</t>
        </is>
      </c>
      <c r="I809" s="5" t="inlineStr">
        <is>
          <t>No</t>
        </is>
      </c>
      <c r="J809" s="5" t="inlineStr">
        <is>
          <t>No</t>
        </is>
      </c>
      <c r="N809" t="n">
        <v>1</v>
      </c>
      <c r="O809" t="inlineStr">
        <is>
          <t>casino.guru</t>
        </is>
      </c>
      <c r="P809" s="10" t="n">
        <v>46107</v>
      </c>
      <c r="Q809" t="inlineStr">
        <is>
          <t>Yes</t>
        </is>
      </c>
      <c r="R809" t="inlineStr">
        <is>
          <t>2026-04-19 06:30</t>
        </is>
      </c>
      <c r="T809" s="3" t="inlineStr">
        <is>
          <t>https://casino.guru/exit?casinoId=6178&amp;domainLanguageId=2&amp;preferredLanguagesStr=9,2&amp;tosLinkRequired=false&amp;userCountryId=78&amp;listName=casino-detail&amp;pageType=16&amp;listPosition=1</t>
        </is>
      </c>
      <c r="U809" t="inlineStr">
        <is>
          <t>https://casino.guru/milkyway-casino-review</t>
        </is>
      </c>
    </row>
    <row r="810">
      <c r="A810" s="9" t="inlineStr">
        <is>
          <t>Retro Bet Casino</t>
        </is>
      </c>
      <c r="B810" t="inlineStr">
        <is>
          <t>MGA</t>
        </is>
      </c>
      <c r="C810" t="n">
        <v>8.5</v>
      </c>
      <c r="D810" t="inlineStr">
        <is>
          <t>Stable Tech N.V.</t>
        </is>
      </c>
      <c r="E810" t="inlineStr">
        <is>
          <t>betpanda</t>
        </is>
      </c>
      <c r="F810" t="n">
        <v>0.3298</v>
      </c>
      <c r="G810" s="4" t="inlineStr">
        <is>
          <t>Yes</t>
        </is>
      </c>
      <c r="H810" s="4" t="inlineStr">
        <is>
          <t>Yes</t>
        </is>
      </c>
      <c r="I810" s="4" t="inlineStr">
        <is>
          <t>Yes</t>
        </is>
      </c>
      <c r="J810" s="5" t="inlineStr">
        <is>
          <t>No</t>
        </is>
      </c>
      <c r="K810" s="4" t="inlineStr">
        <is>
          <t>Yes</t>
        </is>
      </c>
      <c r="N810" t="n">
        <v>1</v>
      </c>
      <c r="O810" t="inlineStr">
        <is>
          <t>casino.guru</t>
        </is>
      </c>
      <c r="P810" s="10" t="n">
        <v>46111</v>
      </c>
      <c r="Q810" t="inlineStr">
        <is>
          <t>Yes</t>
        </is>
      </c>
      <c r="R810" t="inlineStr">
        <is>
          <t>2026-04-19 06:39</t>
        </is>
      </c>
      <c r="T810" s="3" t="inlineStr">
        <is>
          <t>https://casino.guru/exit?casinoId=7564&amp;domainLanguageId=2&amp;preferredLanguagesStr=9,2&amp;tosLinkRequired=false&amp;userCountryId=78&amp;listName=casino-detail&amp;pageType=16&amp;listPosition=1</t>
        </is>
      </c>
      <c r="U810" t="inlineStr">
        <is>
          <t>https://casino.guru/retro-bet-casino-review</t>
        </is>
      </c>
    </row>
    <row r="811">
      <c r="A811" s="9" t="inlineStr">
        <is>
          <t>Cristal Poker Casino</t>
        </is>
      </c>
      <c r="B811" t="inlineStr">
        <is>
          <t>Curacao</t>
        </is>
      </c>
      <c r="C811" t="n">
        <v>8.35</v>
      </c>
      <c r="E811" t="inlineStr">
        <is>
          <t>betpanda</t>
        </is>
      </c>
      <c r="F811" t="n">
        <v>0.3295</v>
      </c>
      <c r="G811" s="4" t="inlineStr">
        <is>
          <t>Yes</t>
        </is>
      </c>
      <c r="H811" s="4" t="inlineStr">
        <is>
          <t>Yes</t>
        </is>
      </c>
      <c r="I811" s="4" t="inlineStr">
        <is>
          <t>Yes</t>
        </is>
      </c>
      <c r="J811" s="5" t="inlineStr">
        <is>
          <t>No</t>
        </is>
      </c>
      <c r="K811" s="4" t="inlineStr">
        <is>
          <t>Yes</t>
        </is>
      </c>
      <c r="N811" t="n">
        <v>2</v>
      </c>
      <c r="O811" t="inlineStr">
        <is>
          <t>casino.guru, lcb</t>
        </is>
      </c>
      <c r="P811" s="10" t="n">
        <v>45498</v>
      </c>
      <c r="Q811" t="inlineStr">
        <is>
          <t>Yes</t>
        </is>
      </c>
      <c r="R811" t="inlineStr">
        <is>
          <t>2026-04-19 00:11</t>
        </is>
      </c>
      <c r="T811" s="3" t="inlineStr">
        <is>
          <t>https://external.lcb.org/site/3067</t>
        </is>
      </c>
      <c r="U811" t="inlineStr">
        <is>
          <t>https://casino.guru/cristal-poker-casino-review
https://lcb.org/casinos/cristal-poker-casino</t>
        </is>
      </c>
    </row>
    <row r="812">
      <c r="A812" s="9" t="inlineStr">
        <is>
          <t>Foxygold Casino</t>
        </is>
      </c>
      <c r="B812" t="inlineStr">
        <is>
          <t>Anjouan</t>
        </is>
      </c>
      <c r="C812" t="n">
        <v>2.6</v>
      </c>
      <c r="D812" t="inlineStr">
        <is>
          <t>Igloo Ventures SRL</t>
        </is>
      </c>
      <c r="E812" t="inlineStr">
        <is>
          <t>betpanda</t>
        </is>
      </c>
      <c r="F812" t="n">
        <v>0.3294</v>
      </c>
      <c r="G812" s="4" t="inlineStr">
        <is>
          <t>Yes</t>
        </is>
      </c>
      <c r="H812" s="4" t="inlineStr">
        <is>
          <t>Yes</t>
        </is>
      </c>
      <c r="I812" s="4" t="inlineStr">
        <is>
          <t>Yes</t>
        </is>
      </c>
      <c r="J812" s="5" t="inlineStr">
        <is>
          <t>No</t>
        </is>
      </c>
      <c r="N812" t="n">
        <v>1</v>
      </c>
      <c r="O812" t="inlineStr">
        <is>
          <t>casino.guru</t>
        </is>
      </c>
      <c r="P812" s="10" t="n">
        <v>46099</v>
      </c>
      <c r="Q812" t="inlineStr">
        <is>
          <t>Yes</t>
        </is>
      </c>
      <c r="R812" t="inlineStr">
        <is>
          <t>2026-04-19 06:48</t>
        </is>
      </c>
      <c r="T812" s="3" t="inlineStr">
        <is>
          <t>https://casino.guru/exit?casinoId=8834&amp;domainLanguageId=2&amp;preferredLanguagesStr=9,2&amp;tosLinkRequired=false&amp;userCountryId=78&amp;listName=casino-detail&amp;pageType=16&amp;listPosition=1</t>
        </is>
      </c>
      <c r="U812" t="inlineStr">
        <is>
          <t>https://casino.guru/foxygold-casino-review</t>
        </is>
      </c>
    </row>
    <row r="813">
      <c r="A813" s="9" t="inlineStr">
        <is>
          <t>Jetbahis Casino</t>
        </is>
      </c>
      <c r="B813" t="inlineStr">
        <is>
          <t>Curacao</t>
        </is>
      </c>
      <c r="C813" t="n">
        <v>8.300000000000001</v>
      </c>
      <c r="E813" t="inlineStr">
        <is>
          <t>thrill</t>
        </is>
      </c>
      <c r="F813" t="n">
        <v>0.3292</v>
      </c>
      <c r="G813" s="4" t="inlineStr">
        <is>
          <t>Yes</t>
        </is>
      </c>
      <c r="H813" s="4" t="inlineStr">
        <is>
          <t>Yes</t>
        </is>
      </c>
      <c r="I813" s="4" t="inlineStr">
        <is>
          <t>Yes</t>
        </is>
      </c>
      <c r="J813" s="5" t="inlineStr">
        <is>
          <t>No</t>
        </is>
      </c>
      <c r="N813" t="n">
        <v>1</v>
      </c>
      <c r="O813" t="inlineStr">
        <is>
          <t>casino.guru</t>
        </is>
      </c>
      <c r="P813" s="10" t="n">
        <v>46105</v>
      </c>
      <c r="Q813" t="inlineStr">
        <is>
          <t>Yes</t>
        </is>
      </c>
      <c r="R813" t="inlineStr">
        <is>
          <t>2026-04-19 06:21</t>
        </is>
      </c>
      <c r="T813" s="3" t="inlineStr">
        <is>
          <t>https://casino.guru/exit?casinoId=4845&amp;domainLanguageId=2&amp;preferredLanguagesStr=9,2&amp;tosLinkRequired=false&amp;userCountryId=78&amp;listName=casino-detail&amp;pageType=16&amp;listPosition=1</t>
        </is>
      </c>
      <c r="U813" t="inlineStr">
        <is>
          <t>https://casino.guru/jetbahis-casino-review</t>
        </is>
      </c>
    </row>
    <row r="814">
      <c r="A814" s="9" t="inlineStr">
        <is>
          <t>LuckyWins! Casino</t>
        </is>
      </c>
      <c r="B814" t="inlineStr">
        <is>
          <t>Curacao</t>
        </is>
      </c>
      <c r="C814" t="n">
        <v>9.6</v>
      </c>
      <c r="D814" t="inlineStr">
        <is>
          <t>Dama N.V.</t>
        </is>
      </c>
      <c r="E814" t="inlineStr">
        <is>
          <t>betpanda</t>
        </is>
      </c>
      <c r="F814" t="n">
        <v>0.3289</v>
      </c>
      <c r="G814" s="4" t="inlineStr">
        <is>
          <t>Yes</t>
        </is>
      </c>
      <c r="H814" s="4" t="inlineStr">
        <is>
          <t>Yes</t>
        </is>
      </c>
      <c r="I814" s="4" t="inlineStr">
        <is>
          <t>Yes</t>
        </is>
      </c>
      <c r="J814" s="5" t="inlineStr">
        <is>
          <t>No</t>
        </is>
      </c>
      <c r="N814" t="n">
        <v>1</v>
      </c>
      <c r="O814" t="inlineStr">
        <is>
          <t>casino.guru</t>
        </is>
      </c>
      <c r="P814" s="10" t="n">
        <v>46049</v>
      </c>
      <c r="Q814" t="inlineStr">
        <is>
          <t>Yes</t>
        </is>
      </c>
      <c r="R814" t="inlineStr">
        <is>
          <t>2026-04-19 06:30</t>
        </is>
      </c>
      <c r="T814" s="3" t="inlineStr">
        <is>
          <t>https://casino.guru/exit?casinoId=6224&amp;domainLanguageId=2&amp;preferredLanguagesStr=9,2&amp;tosLinkRequired=false&amp;userCountryId=78&amp;listName=casino-detail&amp;pageType=16&amp;listPosition=1</t>
        </is>
      </c>
      <c r="U814" t="inlineStr">
        <is>
          <t>https://casino.guru/luckywins--casino-review</t>
        </is>
      </c>
    </row>
    <row r="815">
      <c r="A815" s="9" t="inlineStr">
        <is>
          <t>Need for Slots Casino</t>
        </is>
      </c>
      <c r="B815" t="inlineStr">
        <is>
          <t>MGA</t>
        </is>
      </c>
      <c r="C815" t="n">
        <v>8.300000000000001</v>
      </c>
      <c r="D815" t="inlineStr">
        <is>
          <t>Neroblanko Tech B.V.</t>
        </is>
      </c>
      <c r="E815" t="inlineStr">
        <is>
          <t>betpanda</t>
        </is>
      </c>
      <c r="F815" t="n">
        <v>0.3285</v>
      </c>
      <c r="G815" s="4" t="inlineStr">
        <is>
          <t>Yes</t>
        </is>
      </c>
      <c r="H815" s="4" t="inlineStr">
        <is>
          <t>Yes</t>
        </is>
      </c>
      <c r="I815" s="4" t="inlineStr">
        <is>
          <t>Yes</t>
        </is>
      </c>
      <c r="J815" s="5" t="inlineStr">
        <is>
          <t>No</t>
        </is>
      </c>
      <c r="K815" s="4" t="inlineStr">
        <is>
          <t>Yes</t>
        </is>
      </c>
      <c r="N815" t="n">
        <v>1</v>
      </c>
      <c r="O815" t="inlineStr">
        <is>
          <t>casino.guru</t>
        </is>
      </c>
      <c r="P815" s="10" t="n">
        <v>46030</v>
      </c>
      <c r="Q815" t="inlineStr">
        <is>
          <t>Yes</t>
        </is>
      </c>
      <c r="R815" t="inlineStr">
        <is>
          <t>2026-04-19 07:04</t>
        </is>
      </c>
      <c r="T815" s="3" t="inlineStr">
        <is>
          <t>https://casino.guru/exit?casinoId=10591&amp;domainLanguageId=2&amp;preferredLanguagesStr=9,2&amp;tosLinkRequired=false&amp;userCountryId=78&amp;listName=casino-detail&amp;pageType=16&amp;listPosition=1</t>
        </is>
      </c>
      <c r="U815" t="inlineStr">
        <is>
          <t>https://casino.guru/need-for-slots-casino-review</t>
        </is>
      </c>
    </row>
    <row r="816">
      <c r="A816" s="9" t="inlineStr">
        <is>
          <t>Buffalo Casino</t>
        </is>
      </c>
      <c r="B816" t="inlineStr">
        <is>
          <t>Curacao</t>
        </is>
      </c>
      <c r="C816" t="n">
        <v>7.3</v>
      </c>
      <c r="D816" t="inlineStr">
        <is>
          <t>Buffalo N.V.</t>
        </is>
      </c>
      <c r="E816" t="inlineStr">
        <is>
          <t>betpanda</t>
        </is>
      </c>
      <c r="F816" t="n">
        <v>0.3283</v>
      </c>
      <c r="G816" s="4" t="inlineStr">
        <is>
          <t>Yes</t>
        </is>
      </c>
      <c r="H816" s="4" t="inlineStr">
        <is>
          <t>Yes</t>
        </is>
      </c>
      <c r="I816" s="4" t="inlineStr">
        <is>
          <t>Yes</t>
        </is>
      </c>
      <c r="J816" s="5" t="inlineStr">
        <is>
          <t>No</t>
        </is>
      </c>
      <c r="N816" t="n">
        <v>1</v>
      </c>
      <c r="O816" t="inlineStr">
        <is>
          <t>casino.guru</t>
        </is>
      </c>
      <c r="P816" s="10" t="n">
        <v>45986</v>
      </c>
      <c r="Q816" t="inlineStr">
        <is>
          <t>Yes</t>
        </is>
      </c>
      <c r="R816" t="inlineStr">
        <is>
          <t>2026-04-19 06:39</t>
        </is>
      </c>
      <c r="T816" s="3" t="inlineStr">
        <is>
          <t>https://casino.guru/exit?casinoId=7620&amp;domainLanguageId=2&amp;preferredLanguagesStr=9,2&amp;tosLinkRequired=false&amp;userCountryId=78&amp;listName=casino-detail&amp;pageType=16&amp;listPosition=1</t>
        </is>
      </c>
      <c r="U816" t="inlineStr">
        <is>
          <t>https://casino.guru/buffalo-casino-review</t>
        </is>
      </c>
    </row>
    <row r="817">
      <c r="A817" s="9" t="inlineStr">
        <is>
          <t>Betista Casino</t>
        </is>
      </c>
      <c r="B817" t="inlineStr">
        <is>
          <t>Curacao</t>
        </is>
      </c>
      <c r="C817" t="n">
        <v>7.3</v>
      </c>
      <c r="D817" t="inlineStr">
        <is>
          <t>Willx N.V.</t>
        </is>
      </c>
      <c r="E817" t="inlineStr">
        <is>
          <t>thrill</t>
        </is>
      </c>
      <c r="F817" t="n">
        <v>0.328</v>
      </c>
      <c r="G817" s="4" t="inlineStr">
        <is>
          <t>Yes</t>
        </is>
      </c>
      <c r="H817" s="4" t="inlineStr">
        <is>
          <t>Yes</t>
        </is>
      </c>
      <c r="I817" s="4" t="inlineStr">
        <is>
          <t>Yes</t>
        </is>
      </c>
      <c r="J817" s="5" t="inlineStr">
        <is>
          <t>No</t>
        </is>
      </c>
      <c r="K817" s="4" t="inlineStr">
        <is>
          <t>Yes</t>
        </is>
      </c>
      <c r="N817" t="n">
        <v>1</v>
      </c>
      <c r="O817" t="inlineStr">
        <is>
          <t>casino.guru</t>
        </is>
      </c>
      <c r="P817" s="10" t="n">
        <v>46119</v>
      </c>
      <c r="Q817" t="inlineStr">
        <is>
          <t>Yes</t>
        </is>
      </c>
      <c r="R817" t="inlineStr">
        <is>
          <t>2026-04-19 06:54</t>
        </is>
      </c>
      <c r="T817" s="3" t="inlineStr">
        <is>
          <t>https://casino.guru/exit?casinoId=9485&amp;domainLanguageId=2&amp;preferredLanguagesStr=9,2&amp;tosLinkRequired=false&amp;userCountryId=78&amp;listName=casino-detail&amp;pageType=16&amp;listPosition=1</t>
        </is>
      </c>
      <c r="U817" t="inlineStr">
        <is>
          <t>https://casino.guru/betista-casino-review</t>
        </is>
      </c>
    </row>
    <row r="818">
      <c r="A818" s="9" t="inlineStr">
        <is>
          <t>Pampas Casino</t>
        </is>
      </c>
      <c r="B818" t="inlineStr">
        <is>
          <t>Anjouan</t>
        </is>
      </c>
      <c r="C818" t="n">
        <v>7.3</v>
      </c>
      <c r="D818" t="inlineStr">
        <is>
          <t>Elevex Group Ltd</t>
        </is>
      </c>
      <c r="E818" t="inlineStr">
        <is>
          <t>betpanda</t>
        </is>
      </c>
      <c r="F818" t="n">
        <v>0.328</v>
      </c>
      <c r="G818" s="4" t="inlineStr">
        <is>
          <t>Yes</t>
        </is>
      </c>
      <c r="H818" s="4" t="inlineStr">
        <is>
          <t>Yes</t>
        </is>
      </c>
      <c r="I818" s="4" t="inlineStr">
        <is>
          <t>Yes</t>
        </is>
      </c>
      <c r="J818" s="5" t="inlineStr">
        <is>
          <t>No</t>
        </is>
      </c>
      <c r="N818" t="n">
        <v>1</v>
      </c>
      <c r="O818" t="inlineStr">
        <is>
          <t>casino.guru</t>
        </is>
      </c>
      <c r="P818" s="10" t="n">
        <v>46060</v>
      </c>
      <c r="Q818" t="inlineStr">
        <is>
          <t>Yes</t>
        </is>
      </c>
      <c r="R818" t="inlineStr">
        <is>
          <t>2026-04-19 07:05</t>
        </is>
      </c>
      <c r="T818" s="3" t="inlineStr">
        <is>
          <t>https://casino.guru/exit?casinoId=10646&amp;domainLanguageId=2&amp;preferredLanguagesStr=9,2&amp;tosLinkRequired=false&amp;userCountryId=78&amp;listName=casino-detail&amp;pageType=16&amp;listPosition=1</t>
        </is>
      </c>
      <c r="U818" t="inlineStr">
        <is>
          <t>https://casino.guru/pampas-casino-review</t>
        </is>
      </c>
    </row>
    <row r="819">
      <c r="A819" s="9" t="inlineStr">
        <is>
          <t>Paribahis Casino</t>
        </is>
      </c>
      <c r="B819" t="inlineStr">
        <is>
          <t>Anjouan</t>
        </is>
      </c>
      <c r="C819" t="n">
        <v>5.8</v>
      </c>
      <c r="D819" t="inlineStr">
        <is>
          <t>TechChallenge SRL</t>
        </is>
      </c>
      <c r="E819" t="inlineStr">
        <is>
          <t>betpanda</t>
        </is>
      </c>
      <c r="F819" t="n">
        <v>0.328</v>
      </c>
      <c r="G819" s="4" t="inlineStr">
        <is>
          <t>Yes</t>
        </is>
      </c>
      <c r="H819" s="4" t="inlineStr">
        <is>
          <t>Yes</t>
        </is>
      </c>
      <c r="I819" s="4" t="inlineStr">
        <is>
          <t>Yes</t>
        </is>
      </c>
      <c r="J819" s="5" t="inlineStr">
        <is>
          <t>No</t>
        </is>
      </c>
      <c r="N819" t="n">
        <v>1</v>
      </c>
      <c r="O819" t="inlineStr">
        <is>
          <t>casino.guru</t>
        </is>
      </c>
      <c r="P819" s="10" t="n">
        <v>45861</v>
      </c>
      <c r="Q819" t="inlineStr">
        <is>
          <t>Yes</t>
        </is>
      </c>
      <c r="R819" t="inlineStr">
        <is>
          <t>2026-04-19 06:55</t>
        </is>
      </c>
      <c r="T819" s="3" t="inlineStr">
        <is>
          <t>https://casino.guru/exit?casinoId=9639&amp;domainLanguageId=2&amp;preferredLanguagesStr=9,2&amp;tosLinkRequired=false&amp;userCountryId=78&amp;listName=casino-detail&amp;pageType=16&amp;listPosition=1</t>
        </is>
      </c>
      <c r="U819" t="inlineStr">
        <is>
          <t>https://casino.guru/paribahis-casino-review</t>
        </is>
      </c>
    </row>
    <row r="820">
      <c r="A820" s="9" t="inlineStr">
        <is>
          <t>BetForce Casino</t>
        </is>
      </c>
      <c r="B820" t="inlineStr">
        <is>
          <t>Anjouan</t>
        </is>
      </c>
      <c r="C820" t="n">
        <v>7.6</v>
      </c>
      <c r="D820" t="inlineStr">
        <is>
          <t>Kasego Global N.V.</t>
        </is>
      </c>
      <c r="E820" t="inlineStr">
        <is>
          <t>betpanda</t>
        </is>
      </c>
      <c r="F820" t="n">
        <v>0.3279</v>
      </c>
      <c r="G820" s="4" t="inlineStr">
        <is>
          <t>Yes</t>
        </is>
      </c>
      <c r="H820" s="4" t="inlineStr">
        <is>
          <t>Yes</t>
        </is>
      </c>
      <c r="I820" s="4" t="inlineStr">
        <is>
          <t>Yes</t>
        </is>
      </c>
      <c r="J820" s="5" t="inlineStr">
        <is>
          <t>No</t>
        </is>
      </c>
      <c r="N820" t="n">
        <v>1</v>
      </c>
      <c r="O820" t="inlineStr">
        <is>
          <t>casino.guru</t>
        </is>
      </c>
      <c r="P820" s="10" t="n">
        <v>45986</v>
      </c>
      <c r="Q820" t="inlineStr">
        <is>
          <t>Yes</t>
        </is>
      </c>
      <c r="R820" t="inlineStr">
        <is>
          <t>2026-04-19 06:47</t>
        </is>
      </c>
      <c r="T820" s="3" t="inlineStr">
        <is>
          <t>https://casino.guru/exit?casinoId=8672&amp;domainLanguageId=2&amp;preferredLanguagesStr=9,2&amp;tosLinkRequired=false&amp;userCountryId=78&amp;listName=casino-detail&amp;pageType=16&amp;listPosition=1</t>
        </is>
      </c>
      <c r="U820" t="inlineStr">
        <is>
          <t>https://casino.guru/betforce-casino-review</t>
        </is>
      </c>
    </row>
    <row r="821">
      <c r="A821" s="9" t="inlineStr">
        <is>
          <t>DuraBet Casino</t>
        </is>
      </c>
      <c r="B821" t="inlineStr">
        <is>
          <t>Curacao</t>
        </is>
      </c>
      <c r="C821" t="n">
        <v>6.2</v>
      </c>
      <c r="E821" t="inlineStr">
        <is>
          <t>betpanda</t>
        </is>
      </c>
      <c r="F821" t="n">
        <v>0.3278</v>
      </c>
      <c r="G821" s="4" t="inlineStr">
        <is>
          <t>Yes</t>
        </is>
      </c>
      <c r="H821" s="4" t="inlineStr">
        <is>
          <t>Yes</t>
        </is>
      </c>
      <c r="I821" s="4" t="inlineStr">
        <is>
          <t>Yes</t>
        </is>
      </c>
      <c r="J821" s="5" t="inlineStr">
        <is>
          <t>No</t>
        </is>
      </c>
      <c r="N821" t="n">
        <v>1</v>
      </c>
      <c r="O821" t="inlineStr">
        <is>
          <t>casino.guru</t>
        </is>
      </c>
      <c r="P821" s="10" t="n">
        <v>45851</v>
      </c>
      <c r="Q821" t="inlineStr">
        <is>
          <t>Yes</t>
        </is>
      </c>
      <c r="R821" t="inlineStr">
        <is>
          <t>2026-04-19 06:57</t>
        </is>
      </c>
      <c r="T821" s="3" t="inlineStr">
        <is>
          <t>https://casino.guru/exit?casinoId=9817&amp;domainLanguageId=2&amp;preferredLanguagesStr=9,2&amp;tosLinkRequired=false&amp;userCountryId=78&amp;listName=casino-detail&amp;pageType=16&amp;listPosition=1</t>
        </is>
      </c>
      <c r="U821" t="inlineStr">
        <is>
          <t>https://casino.guru/durabet-casino-review</t>
        </is>
      </c>
    </row>
    <row r="822">
      <c r="A822" s="9" t="inlineStr">
        <is>
          <t>Tornadobet Casino</t>
        </is>
      </c>
      <c r="B822" t="inlineStr">
        <is>
          <t>Curacao</t>
        </is>
      </c>
      <c r="C822" t="n">
        <v>2.7</v>
      </c>
      <c r="D822" t="inlineStr">
        <is>
          <t>Media Entertainment N.V.</t>
        </is>
      </c>
      <c r="E822" t="inlineStr">
        <is>
          <t>betpanda</t>
        </is>
      </c>
      <c r="F822" t="n">
        <v>0.3277</v>
      </c>
      <c r="G822" s="4" t="inlineStr">
        <is>
          <t>Yes</t>
        </is>
      </c>
      <c r="H822" s="4" t="inlineStr">
        <is>
          <t>Yes</t>
        </is>
      </c>
      <c r="I822" s="4" t="inlineStr">
        <is>
          <t>Yes</t>
        </is>
      </c>
      <c r="J822" s="5" t="inlineStr">
        <is>
          <t>No</t>
        </is>
      </c>
      <c r="N822" t="n">
        <v>1</v>
      </c>
      <c r="O822" t="inlineStr">
        <is>
          <t>casino.guru</t>
        </is>
      </c>
      <c r="P822" s="10" t="n">
        <v>45933</v>
      </c>
      <c r="Q822" t="inlineStr">
        <is>
          <t>Yes</t>
        </is>
      </c>
      <c r="R822" t="inlineStr">
        <is>
          <t>2026-04-19 06:10</t>
        </is>
      </c>
      <c r="S822" s="3" t="inlineStr">
        <is>
          <t>https://www.tornadobet.com</t>
        </is>
      </c>
      <c r="T822" s="3" t="inlineStr">
        <is>
          <t>https://casino.guru/exit?casinoId=2723&amp;domainLanguageId=2&amp;preferredLanguagesStr=9,2&amp;tosLinkRequired=false&amp;userCountryId=78&amp;listName=casino-detail&amp;pageType=16&amp;listPosition=1</t>
        </is>
      </c>
      <c r="U822" t="inlineStr">
        <is>
          <t>https://casino.guru/tornadobet-casino-review</t>
        </is>
      </c>
    </row>
    <row r="823">
      <c r="A823" s="9" t="inlineStr">
        <is>
          <t>MangoBet Casino</t>
        </is>
      </c>
      <c r="B823" t="inlineStr">
        <is>
          <t>Anjouan</t>
        </is>
      </c>
      <c r="C823" t="n">
        <v>6.8</v>
      </c>
      <c r="E823" t="inlineStr">
        <is>
          <t>betpanda</t>
        </is>
      </c>
      <c r="F823" t="n">
        <v>0.3274</v>
      </c>
      <c r="G823" s="4" t="inlineStr">
        <is>
          <t>Yes</t>
        </is>
      </c>
      <c r="H823" s="4" t="inlineStr">
        <is>
          <t>Yes</t>
        </is>
      </c>
      <c r="I823" s="4" t="inlineStr">
        <is>
          <t>Yes</t>
        </is>
      </c>
      <c r="J823" s="5" t="inlineStr">
        <is>
          <t>No</t>
        </is>
      </c>
      <c r="N823" t="n">
        <v>1</v>
      </c>
      <c r="O823" t="inlineStr">
        <is>
          <t>casino.guru</t>
        </is>
      </c>
      <c r="P823" s="10" t="n">
        <v>46071</v>
      </c>
      <c r="Q823" t="inlineStr">
        <is>
          <t>Yes</t>
        </is>
      </c>
      <c r="R823" t="inlineStr">
        <is>
          <t>2026-04-19 07:01</t>
        </is>
      </c>
      <c r="T823" s="3" t="inlineStr">
        <is>
          <t>https://casino.guru/exit?casinoId=10297&amp;domainLanguageId=2&amp;preferredLanguagesStr=9,2&amp;tosLinkRequired=false&amp;userCountryId=78&amp;listName=casino-detail&amp;pageType=16&amp;listPosition=1</t>
        </is>
      </c>
      <c r="U823" t="inlineStr">
        <is>
          <t>https://casino.guru/mango-bet-casino-review</t>
        </is>
      </c>
    </row>
    <row r="824">
      <c r="A824" s="9" t="inlineStr">
        <is>
          <t>Jackpotter Casino</t>
        </is>
      </c>
      <c r="B824" t="inlineStr">
        <is>
          <t>Anjouan</t>
        </is>
      </c>
      <c r="C824" t="n">
        <v>8</v>
      </c>
      <c r="D824" t="inlineStr">
        <is>
          <t>Bravo Entertainment Ltd.</t>
        </is>
      </c>
      <c r="E824" t="inlineStr">
        <is>
          <t>betpanda</t>
        </is>
      </c>
      <c r="F824" t="n">
        <v>0.3273</v>
      </c>
      <c r="G824" s="4" t="inlineStr">
        <is>
          <t>Yes</t>
        </is>
      </c>
      <c r="H824" s="4" t="inlineStr">
        <is>
          <t>Yes</t>
        </is>
      </c>
      <c r="I824" s="4" t="inlineStr">
        <is>
          <t>Yes</t>
        </is>
      </c>
      <c r="J824" s="5" t="inlineStr">
        <is>
          <t>No</t>
        </is>
      </c>
      <c r="N824" t="n">
        <v>1</v>
      </c>
      <c r="O824" t="inlineStr">
        <is>
          <t>casino.guru</t>
        </is>
      </c>
      <c r="P824" s="10" t="n">
        <v>46112</v>
      </c>
      <c r="Q824" t="inlineStr">
        <is>
          <t>Yes</t>
        </is>
      </c>
      <c r="R824" t="inlineStr">
        <is>
          <t>2026-04-19 06:52</t>
        </is>
      </c>
      <c r="T824" s="3" t="inlineStr">
        <is>
          <t>https://casino.guru/exit?casinoId=9258&amp;domainLanguageId=2&amp;preferredLanguagesStr=9,2&amp;tosLinkRequired=false&amp;userCountryId=78&amp;listName=casino-detail&amp;pageType=16&amp;listPosition=1</t>
        </is>
      </c>
      <c r="U824" t="inlineStr">
        <is>
          <t>https://casino.guru/jackpotter-casino-review</t>
        </is>
      </c>
    </row>
    <row r="825">
      <c r="A825" s="9" t="inlineStr">
        <is>
          <t>Casina Casino</t>
        </is>
      </c>
      <c r="B825" t="inlineStr">
        <is>
          <t>Curacao</t>
        </is>
      </c>
      <c r="C825" t="n">
        <v>7.7</v>
      </c>
      <c r="D825" t="inlineStr">
        <is>
          <t>130 Group N.V.</t>
        </is>
      </c>
      <c r="E825" t="inlineStr">
        <is>
          <t>betpanda</t>
        </is>
      </c>
      <c r="F825" t="n">
        <v>0.3272</v>
      </c>
      <c r="G825" s="4" t="inlineStr">
        <is>
          <t>Yes</t>
        </is>
      </c>
      <c r="H825" s="4" t="inlineStr">
        <is>
          <t>Yes</t>
        </is>
      </c>
      <c r="I825" s="4" t="inlineStr">
        <is>
          <t>Yes</t>
        </is>
      </c>
      <c r="J825" s="5" t="inlineStr">
        <is>
          <t>No</t>
        </is>
      </c>
      <c r="N825" t="n">
        <v>1</v>
      </c>
      <c r="O825" t="inlineStr">
        <is>
          <t>casino.guru</t>
        </is>
      </c>
      <c r="P825" s="10" t="n">
        <v>45973</v>
      </c>
      <c r="Q825" t="inlineStr">
        <is>
          <t>Yes</t>
        </is>
      </c>
      <c r="R825" t="inlineStr">
        <is>
          <t>2026-04-19 07:06</t>
        </is>
      </c>
      <c r="T825" s="3" t="inlineStr">
        <is>
          <t>https://casino.guru/exit?casinoId=10814&amp;domainLanguageId=2&amp;preferredLanguagesStr=9,2&amp;tosLinkRequired=false&amp;userCountryId=78&amp;listName=casino-detail&amp;pageType=16&amp;listPosition=1</t>
        </is>
      </c>
      <c r="U825" t="inlineStr">
        <is>
          <t>https://casino.guru/casina-casino-review</t>
        </is>
      </c>
    </row>
    <row r="826">
      <c r="A826" s="9" t="inlineStr">
        <is>
          <t>Betbigo Casino</t>
        </is>
      </c>
      <c r="B826" t="inlineStr">
        <is>
          <t>Curacao</t>
        </is>
      </c>
      <c r="C826" t="n">
        <v>4.2</v>
      </c>
      <c r="D826" t="inlineStr">
        <is>
          <t>Real Virtue N.V.</t>
        </is>
      </c>
      <c r="E826" t="inlineStr">
        <is>
          <t>betpanda</t>
        </is>
      </c>
      <c r="F826" t="n">
        <v>0.3272</v>
      </c>
      <c r="G826" s="4" t="inlineStr">
        <is>
          <t>Yes</t>
        </is>
      </c>
      <c r="H826" s="4" t="inlineStr">
        <is>
          <t>Yes</t>
        </is>
      </c>
      <c r="I826" s="4" t="inlineStr">
        <is>
          <t>Yes</t>
        </is>
      </c>
      <c r="J826" s="5" t="inlineStr">
        <is>
          <t>No</t>
        </is>
      </c>
      <c r="N826" t="n">
        <v>1</v>
      </c>
      <c r="O826" t="inlineStr">
        <is>
          <t>casino.guru</t>
        </is>
      </c>
      <c r="P826" s="10" t="n">
        <v>46048</v>
      </c>
      <c r="Q826" t="inlineStr">
        <is>
          <t>Yes</t>
        </is>
      </c>
      <c r="R826" t="inlineStr">
        <is>
          <t>2026-04-19 06:17</t>
        </is>
      </c>
      <c r="S826" s="3" t="inlineStr">
        <is>
          <t>https://www.betbigo.com</t>
        </is>
      </c>
      <c r="T826" s="3" t="inlineStr">
        <is>
          <t>https://casino.guru/exit?casinoId=3989&amp;domainLanguageId=2&amp;preferredLanguagesStr=9,2&amp;tosLinkRequired=false&amp;userCountryId=78&amp;listName=casino-detail&amp;pageType=16&amp;listPosition=1</t>
        </is>
      </c>
      <c r="U826" t="inlineStr">
        <is>
          <t>https://casino.guru/betbigo-casino-review</t>
        </is>
      </c>
    </row>
    <row r="827">
      <c r="A827" s="9" t="inlineStr">
        <is>
          <t>Will's Casino</t>
        </is>
      </c>
      <c r="B827" t="inlineStr">
        <is>
          <t>Curacao</t>
        </is>
      </c>
      <c r="C827" t="n">
        <v>7.6</v>
      </c>
      <c r="E827" t="inlineStr">
        <is>
          <t>betpanda</t>
        </is>
      </c>
      <c r="F827" t="n">
        <v>0.3271</v>
      </c>
      <c r="G827" s="4" t="inlineStr">
        <is>
          <t>Yes</t>
        </is>
      </c>
      <c r="H827" s="4" t="inlineStr">
        <is>
          <t>Yes</t>
        </is>
      </c>
      <c r="I827" s="4" t="inlineStr">
        <is>
          <t>Yes</t>
        </is>
      </c>
      <c r="J827" s="5" t="inlineStr">
        <is>
          <t>No</t>
        </is>
      </c>
      <c r="K827" s="4" t="inlineStr">
        <is>
          <t>Yes</t>
        </is>
      </c>
      <c r="N827" t="n">
        <v>1</v>
      </c>
      <c r="O827" t="inlineStr">
        <is>
          <t>casino.guru</t>
        </is>
      </c>
      <c r="P827" s="10" t="n">
        <v>46055</v>
      </c>
      <c r="Q827" t="inlineStr">
        <is>
          <t>Yes</t>
        </is>
      </c>
      <c r="R827" t="inlineStr">
        <is>
          <t>2026-04-19 06:13</t>
        </is>
      </c>
      <c r="S827" s="3" t="inlineStr">
        <is>
          <t>https://www.willscasino.com</t>
        </is>
      </c>
      <c r="T827" s="3" t="inlineStr">
        <is>
          <t>https://casino.guru/exit?casinoId=3269&amp;domainLanguageId=2&amp;preferredLanguagesStr=9,2&amp;tosLinkRequired=false&amp;userCountryId=78&amp;listName=casino-detail&amp;pageType=16&amp;listPosition=1</t>
        </is>
      </c>
      <c r="U827" t="inlineStr">
        <is>
          <t>https://casino.guru/will-s-casino-review</t>
        </is>
      </c>
    </row>
    <row r="828">
      <c r="A828" s="9" t="inlineStr">
        <is>
          <t>Golden Star Casino</t>
        </is>
      </c>
      <c r="B828" t="inlineStr">
        <is>
          <t>Anjouan</t>
        </is>
      </c>
      <c r="C828" t="n">
        <v>8.1</v>
      </c>
      <c r="D828" t="inlineStr">
        <is>
          <t>Novatrix SRL</t>
        </is>
      </c>
      <c r="E828" t="inlineStr">
        <is>
          <t>betpanda</t>
        </is>
      </c>
      <c r="F828" t="n">
        <v>0.327</v>
      </c>
      <c r="G828" s="4" t="inlineStr">
        <is>
          <t>Yes</t>
        </is>
      </c>
      <c r="H828" s="4" t="inlineStr">
        <is>
          <t>Yes</t>
        </is>
      </c>
      <c r="I828" s="4" t="inlineStr">
        <is>
          <t>Yes</t>
        </is>
      </c>
      <c r="J828" s="5" t="inlineStr">
        <is>
          <t>No</t>
        </is>
      </c>
      <c r="N828" t="n">
        <v>1</v>
      </c>
      <c r="O828" t="inlineStr">
        <is>
          <t>casino.guru</t>
        </is>
      </c>
      <c r="P828" s="10" t="n">
        <v>46126</v>
      </c>
      <c r="Q828" t="inlineStr">
        <is>
          <t>Yes</t>
        </is>
      </c>
      <c r="R828" t="inlineStr">
        <is>
          <t>2026-04-19 05:58</t>
        </is>
      </c>
      <c r="S828" s="3" t="inlineStr">
        <is>
          <t>https://gs.aff2go.link</t>
        </is>
      </c>
      <c r="T828" s="3" t="inlineStr">
        <is>
          <t>https://casino.guru/exit?casinoId=210&amp;domainLanguageId=2&amp;preferredLanguagesStr=9,2&amp;tosLinkRequired=false&amp;userCountryId=78&amp;listName=casino-detail&amp;pageType=16&amp;listPosition=1</t>
        </is>
      </c>
      <c r="U828" t="inlineStr">
        <is>
          <t>https://casino.guru/Golden-Star-Casino-review</t>
        </is>
      </c>
    </row>
    <row r="829">
      <c r="A829" s="9" t="inlineStr">
        <is>
          <t>Arkada Casino</t>
        </is>
      </c>
      <c r="B829" t="inlineStr">
        <is>
          <t>Curacao</t>
        </is>
      </c>
      <c r="C829" t="n">
        <v>9.199999999999999</v>
      </c>
      <c r="D829" t="inlineStr">
        <is>
          <t>Creative Active Technology N.V.</t>
        </is>
      </c>
      <c r="E829" t="inlineStr">
        <is>
          <t>betpanda</t>
        </is>
      </c>
      <c r="F829" t="n">
        <v>0.3269</v>
      </c>
      <c r="G829" s="4" t="inlineStr">
        <is>
          <t>Yes</t>
        </is>
      </c>
      <c r="H829" s="4" t="inlineStr">
        <is>
          <t>Yes</t>
        </is>
      </c>
      <c r="I829" s="4" t="inlineStr">
        <is>
          <t>Yes</t>
        </is>
      </c>
      <c r="J829" s="5" t="inlineStr">
        <is>
          <t>No</t>
        </is>
      </c>
      <c r="K829" s="4" t="inlineStr">
        <is>
          <t>Yes</t>
        </is>
      </c>
      <c r="N829" t="n">
        <v>1</v>
      </c>
      <c r="O829" t="inlineStr">
        <is>
          <t>casino.guru</t>
        </is>
      </c>
      <c r="P829" s="10" t="n">
        <v>46140</v>
      </c>
      <c r="Q829" t="inlineStr">
        <is>
          <t>Yes</t>
        </is>
      </c>
      <c r="R829" t="inlineStr">
        <is>
          <t>2026-04-19 06:45</t>
        </is>
      </c>
      <c r="T829" s="3" t="inlineStr">
        <is>
          <t>https://casino.guru/exit?casinoId=8414&amp;domainLanguageId=2&amp;preferredLanguagesStr=9,2&amp;tosLinkRequired=false&amp;userCountryId=78&amp;listName=casino-detail&amp;pageType=16&amp;listPosition=1</t>
        </is>
      </c>
      <c r="U829" t="inlineStr">
        <is>
          <t>https://casino.guru/arkada-casino-review</t>
        </is>
      </c>
    </row>
    <row r="830">
      <c r="A830" s="9" t="inlineStr">
        <is>
          <t>Dreambet.io Casino</t>
        </is>
      </c>
      <c r="B830" t="inlineStr">
        <is>
          <t>Curacao</t>
        </is>
      </c>
      <c r="C830" t="n">
        <v>3.9</v>
      </c>
      <c r="E830" t="inlineStr">
        <is>
          <t>betpanda</t>
        </is>
      </c>
      <c r="F830" t="n">
        <v>0.3269</v>
      </c>
      <c r="G830" s="4" t="inlineStr">
        <is>
          <t>Yes</t>
        </is>
      </c>
      <c r="H830" s="4" t="inlineStr">
        <is>
          <t>Yes</t>
        </is>
      </c>
      <c r="I830" s="4" t="inlineStr">
        <is>
          <t>Yes</t>
        </is>
      </c>
      <c r="J830" s="5" t="inlineStr">
        <is>
          <t>No</t>
        </is>
      </c>
      <c r="N830" t="n">
        <v>1</v>
      </c>
      <c r="O830" t="inlineStr">
        <is>
          <t>casino.guru</t>
        </is>
      </c>
      <c r="P830" s="10" t="n">
        <v>45953</v>
      </c>
      <c r="Q830" t="inlineStr">
        <is>
          <t>Yes</t>
        </is>
      </c>
      <c r="R830" t="inlineStr">
        <is>
          <t>2026-04-19 07:05</t>
        </is>
      </c>
      <c r="T830" s="3" t="inlineStr">
        <is>
          <t>https://casino.guru/exit?casinoId=10683&amp;domainLanguageId=2&amp;preferredLanguagesStr=9,2&amp;tosLinkRequired=false&amp;userCountryId=78&amp;listName=casino-detail&amp;pageType=16&amp;listPosition=1</t>
        </is>
      </c>
      <c r="U830" t="inlineStr">
        <is>
          <t>https://casino.guru/dreambet-io-casino-review</t>
        </is>
      </c>
    </row>
    <row r="831">
      <c r="A831" s="9" t="inlineStr">
        <is>
          <t>BitcoinVIP Casino</t>
        </is>
      </c>
      <c r="B831" t="inlineStr">
        <is>
          <t>Tobique</t>
        </is>
      </c>
      <c r="C831" t="n">
        <v>3.8</v>
      </c>
      <c r="D831" t="inlineStr">
        <is>
          <t>Bling Tech Limited</t>
        </is>
      </c>
      <c r="E831" t="inlineStr">
        <is>
          <t>thrill</t>
        </is>
      </c>
      <c r="F831" t="n">
        <v>0.3268</v>
      </c>
      <c r="G831" s="4" t="inlineStr">
        <is>
          <t>Yes</t>
        </is>
      </c>
      <c r="H831" s="4" t="inlineStr">
        <is>
          <t>Yes</t>
        </is>
      </c>
      <c r="I831" s="4" t="inlineStr">
        <is>
          <t>Yes</t>
        </is>
      </c>
      <c r="J831" s="5" t="inlineStr">
        <is>
          <t>No</t>
        </is>
      </c>
      <c r="N831" t="n">
        <v>1</v>
      </c>
      <c r="O831" t="inlineStr">
        <is>
          <t>casino.guru</t>
        </is>
      </c>
      <c r="P831" s="10" t="n">
        <v>46053</v>
      </c>
      <c r="Q831" t="inlineStr">
        <is>
          <t>Yes</t>
        </is>
      </c>
      <c r="R831" t="inlineStr">
        <is>
          <t>2026-04-19 06:48</t>
        </is>
      </c>
      <c r="T831" s="3" t="inlineStr">
        <is>
          <t>https://casino.guru/exit?casinoId=8797&amp;domainLanguageId=2&amp;preferredLanguagesStr=9,2&amp;tosLinkRequired=false&amp;userCountryId=78&amp;listName=casino-detail&amp;pageType=16&amp;listPosition=1</t>
        </is>
      </c>
      <c r="U831" t="inlineStr">
        <is>
          <t>https://casino.guru/bitcoinvip-casino-review</t>
        </is>
      </c>
    </row>
    <row r="832">
      <c r="A832" s="9" t="inlineStr">
        <is>
          <t>Hexabet Casino</t>
        </is>
      </c>
      <c r="B832" t="inlineStr">
        <is>
          <t>Curacao</t>
        </is>
      </c>
      <c r="C832" t="n">
        <v>8.5</v>
      </c>
      <c r="E832" t="inlineStr">
        <is>
          <t>thrill</t>
        </is>
      </c>
      <c r="F832" t="n">
        <v>0.3267</v>
      </c>
      <c r="G832" s="4" t="inlineStr">
        <is>
          <t>Yes</t>
        </is>
      </c>
      <c r="H832" s="4" t="inlineStr">
        <is>
          <t>Yes</t>
        </is>
      </c>
      <c r="I832" s="4" t="inlineStr">
        <is>
          <t>Yes</t>
        </is>
      </c>
      <c r="J832" s="5" t="inlineStr">
        <is>
          <t>No</t>
        </is>
      </c>
      <c r="N832" t="n">
        <v>1</v>
      </c>
      <c r="O832" t="inlineStr">
        <is>
          <t>casino.guru</t>
        </is>
      </c>
      <c r="P832" s="10" t="n">
        <v>45933</v>
      </c>
      <c r="Q832" t="inlineStr">
        <is>
          <t>Yes</t>
        </is>
      </c>
      <c r="R832" t="inlineStr">
        <is>
          <t>2026-04-19 06:38</t>
        </is>
      </c>
      <c r="T832" s="3" t="inlineStr">
        <is>
          <t>https://casino.guru/exit?casinoId=7444&amp;domainLanguageId=2&amp;preferredLanguagesStr=9,2&amp;tosLinkRequired=false&amp;userCountryId=78&amp;listName=casino-detail&amp;pageType=16&amp;listPosition=1</t>
        </is>
      </c>
      <c r="U832" t="inlineStr">
        <is>
          <t>https://casino.guru/hexabet-casino-review</t>
        </is>
      </c>
    </row>
    <row r="833">
      <c r="A833" s="9" t="inlineStr">
        <is>
          <t>Hugo Casino</t>
        </is>
      </c>
      <c r="B833" t="inlineStr">
        <is>
          <t>MGA</t>
        </is>
      </c>
      <c r="C833" t="n">
        <v>8.699999999999999</v>
      </c>
      <c r="E833" t="inlineStr">
        <is>
          <t>betpanda</t>
        </is>
      </c>
      <c r="F833" t="n">
        <v>0.3264</v>
      </c>
      <c r="G833" s="5" t="inlineStr">
        <is>
          <t>No</t>
        </is>
      </c>
      <c r="H833" s="4" t="inlineStr">
        <is>
          <t>Yes</t>
        </is>
      </c>
      <c r="I833" s="4" t="inlineStr">
        <is>
          <t>Yes</t>
        </is>
      </c>
      <c r="J833" s="5" t="inlineStr">
        <is>
          <t>No</t>
        </is>
      </c>
      <c r="K833" s="4" t="inlineStr">
        <is>
          <t>Yes</t>
        </is>
      </c>
      <c r="N833" t="n">
        <v>1</v>
      </c>
      <c r="O833" t="inlineStr">
        <is>
          <t>casino.guru</t>
        </is>
      </c>
      <c r="P833" s="10" t="n">
        <v>46126</v>
      </c>
      <c r="Q833" t="inlineStr">
        <is>
          <t>Yes</t>
        </is>
      </c>
      <c r="R833" t="inlineStr">
        <is>
          <t>2026-04-19 06:33</t>
        </is>
      </c>
      <c r="T833" s="3" t="inlineStr">
        <is>
          <t>https://casino.guru/exit?casinoId=6704&amp;domainLanguageId=2&amp;preferredLanguagesStr=9,2&amp;tosLinkRequired=false&amp;userCountryId=78&amp;listName=casino-detail&amp;pageType=16&amp;listPosition=1</t>
        </is>
      </c>
      <c r="U833" t="inlineStr">
        <is>
          <t>https://casino.guru/hugo-casino-review</t>
        </is>
      </c>
    </row>
    <row r="834">
      <c r="A834" s="9" t="inlineStr">
        <is>
          <t>Supraplay Casino</t>
        </is>
      </c>
      <c r="C834" t="n">
        <v>6.5</v>
      </c>
      <c r="E834" t="inlineStr">
        <is>
          <t>betpanda</t>
        </is>
      </c>
      <c r="F834" t="n">
        <v>0.3264</v>
      </c>
      <c r="G834" s="4" t="inlineStr">
        <is>
          <t>Yes</t>
        </is>
      </c>
      <c r="H834" s="4" t="inlineStr">
        <is>
          <t>Yes</t>
        </is>
      </c>
      <c r="I834" s="4" t="inlineStr">
        <is>
          <t>Yes</t>
        </is>
      </c>
      <c r="J834" s="5" t="inlineStr">
        <is>
          <t>No</t>
        </is>
      </c>
      <c r="N834" t="n">
        <v>1</v>
      </c>
      <c r="O834" t="inlineStr">
        <is>
          <t>casino.guru</t>
        </is>
      </c>
      <c r="P834" s="10" t="n">
        <v>45982</v>
      </c>
      <c r="Q834" t="inlineStr">
        <is>
          <t>Yes</t>
        </is>
      </c>
      <c r="R834" t="inlineStr">
        <is>
          <t>2026-04-19 06:17</t>
        </is>
      </c>
      <c r="S834" s="3" t="inlineStr">
        <is>
          <t>https://www.supraplay.com</t>
        </is>
      </c>
      <c r="T834" s="3" t="inlineStr">
        <is>
          <t>https://casino.guru/exit?casinoId=3942&amp;domainLanguageId=2&amp;preferredLanguagesStr=9,2&amp;tosLinkRequired=false&amp;userCountryId=78&amp;listName=casino-detail&amp;pageType=16&amp;listPosition=1</t>
        </is>
      </c>
      <c r="U834" t="inlineStr">
        <is>
          <t>https://casino.guru/supraplay-casino-review</t>
        </is>
      </c>
    </row>
    <row r="835">
      <c r="A835" s="9" t="inlineStr">
        <is>
          <t>Barawin Casino</t>
        </is>
      </c>
      <c r="B835" t="inlineStr">
        <is>
          <t>Curacao</t>
        </is>
      </c>
      <c r="C835" t="n">
        <v>3.9</v>
      </c>
      <c r="E835" t="inlineStr">
        <is>
          <t>betpanda</t>
        </is>
      </c>
      <c r="F835" t="n">
        <v>0.3263</v>
      </c>
      <c r="G835" s="4" t="inlineStr">
        <is>
          <t>Yes</t>
        </is>
      </c>
      <c r="H835" s="4" t="inlineStr">
        <is>
          <t>Yes</t>
        </is>
      </c>
      <c r="I835" s="4" t="inlineStr">
        <is>
          <t>Yes</t>
        </is>
      </c>
      <c r="J835" s="5" t="inlineStr">
        <is>
          <t>No</t>
        </is>
      </c>
      <c r="N835" t="n">
        <v>1</v>
      </c>
      <c r="O835" t="inlineStr">
        <is>
          <t>casino.guru</t>
        </is>
      </c>
      <c r="P835" s="10" t="n">
        <v>46132</v>
      </c>
      <c r="Q835" t="inlineStr">
        <is>
          <t>Yes</t>
        </is>
      </c>
      <c r="R835" t="inlineStr">
        <is>
          <t>2026-04-19 07:09</t>
        </is>
      </c>
      <c r="T835" s="3" t="inlineStr">
        <is>
          <t>https://casino.guru/exit?casinoId=11133&amp;domainLanguageId=2&amp;preferredLanguagesStr=9,2&amp;tosLinkRequired=false&amp;userCountryId=78&amp;listName=casino-detail&amp;pageType=16&amp;listPosition=1</t>
        </is>
      </c>
      <c r="U835" t="inlineStr">
        <is>
          <t>https://casino.guru/barawin-casino-review</t>
        </is>
      </c>
    </row>
    <row r="836">
      <c r="A836" s="9" t="inlineStr">
        <is>
          <t>Golisimo Casino</t>
        </is>
      </c>
      <c r="C836" t="n">
        <v>8</v>
      </c>
      <c r="E836" t="inlineStr">
        <is>
          <t>betpanda</t>
        </is>
      </c>
      <c r="F836" t="n">
        <v>0.3262</v>
      </c>
      <c r="G836" s="4" t="inlineStr">
        <is>
          <t>Yes</t>
        </is>
      </c>
      <c r="H836" s="4" t="inlineStr">
        <is>
          <t>Yes</t>
        </is>
      </c>
      <c r="I836" s="4" t="inlineStr">
        <is>
          <t>Yes</t>
        </is>
      </c>
      <c r="J836" s="5" t="inlineStr">
        <is>
          <t>No</t>
        </is>
      </c>
      <c r="N836" t="n">
        <v>1</v>
      </c>
      <c r="O836" t="inlineStr">
        <is>
          <t>casino.guru</t>
        </is>
      </c>
      <c r="P836" s="10" t="n">
        <v>46092</v>
      </c>
      <c r="Q836" t="inlineStr">
        <is>
          <t>Yes</t>
        </is>
      </c>
      <c r="R836" t="inlineStr">
        <is>
          <t>2026-04-19 07:13</t>
        </is>
      </c>
      <c r="T836" s="3" t="inlineStr">
        <is>
          <t>https://casino.guru/exit?casinoId=11677&amp;domainLanguageId=2&amp;preferredLanguagesStr=9,2&amp;tosLinkRequired=false&amp;userCountryId=78&amp;listName=casino-detail&amp;pageType=16&amp;listPosition=1</t>
        </is>
      </c>
      <c r="U836" t="inlineStr">
        <is>
          <t>https://casino.guru/golisimo-casino-review</t>
        </is>
      </c>
    </row>
    <row r="837">
      <c r="A837" s="9" t="inlineStr">
        <is>
          <t>TwinVegas Casino</t>
        </is>
      </c>
      <c r="B837" t="inlineStr">
        <is>
          <t>Tobique</t>
        </is>
      </c>
      <c r="C837" t="n">
        <v>6.3</v>
      </c>
      <c r="D837" t="inlineStr">
        <is>
          <t>Boni Tech Limited</t>
        </is>
      </c>
      <c r="E837" t="inlineStr">
        <is>
          <t>thrill</t>
        </is>
      </c>
      <c r="F837" t="n">
        <v>0.3261</v>
      </c>
      <c r="G837" s="4" t="inlineStr">
        <is>
          <t>Yes</t>
        </is>
      </c>
      <c r="H837" s="4" t="inlineStr">
        <is>
          <t>Yes</t>
        </is>
      </c>
      <c r="I837" s="4" t="inlineStr">
        <is>
          <t>Yes</t>
        </is>
      </c>
      <c r="J837" s="5" t="inlineStr">
        <is>
          <t>No</t>
        </is>
      </c>
      <c r="N837" t="n">
        <v>1</v>
      </c>
      <c r="O837" t="inlineStr">
        <is>
          <t>casino.guru</t>
        </is>
      </c>
      <c r="P837" s="10" t="n">
        <v>46059</v>
      </c>
      <c r="Q837" t="inlineStr">
        <is>
          <t>Yes</t>
        </is>
      </c>
      <c r="R837" t="inlineStr">
        <is>
          <t>2026-04-19 06:56</t>
        </is>
      </c>
      <c r="T837" s="3" t="inlineStr">
        <is>
          <t>https://casino.guru/exit?casinoId=9667&amp;domainLanguageId=2&amp;preferredLanguagesStr=9,2&amp;tosLinkRequired=false&amp;userCountryId=78&amp;listName=casino-detail&amp;pageType=16&amp;listPosition=1</t>
        </is>
      </c>
      <c r="U837" t="inlineStr">
        <is>
          <t>https://casino.guru/twinvegas-casino-review</t>
        </is>
      </c>
    </row>
    <row r="838">
      <c r="A838" s="9" t="inlineStr">
        <is>
          <t>Club Vulkan Casino</t>
        </is>
      </c>
      <c r="C838" t="n">
        <v>5.6</v>
      </c>
      <c r="E838" t="inlineStr">
        <is>
          <t>betpanda</t>
        </is>
      </c>
      <c r="F838" t="n">
        <v>0.3261</v>
      </c>
      <c r="G838" s="4" t="inlineStr">
        <is>
          <t>Yes</t>
        </is>
      </c>
      <c r="H838" s="4" t="inlineStr">
        <is>
          <t>Yes</t>
        </is>
      </c>
      <c r="I838" s="4" t="inlineStr">
        <is>
          <t>Yes</t>
        </is>
      </c>
      <c r="J838" s="5" t="inlineStr">
        <is>
          <t>No</t>
        </is>
      </c>
      <c r="N838" t="n">
        <v>1</v>
      </c>
      <c r="O838" t="inlineStr">
        <is>
          <t>casino.guru</t>
        </is>
      </c>
      <c r="P838" s="10" t="n">
        <v>46053</v>
      </c>
      <c r="Q838" t="inlineStr">
        <is>
          <t>Yes</t>
        </is>
      </c>
      <c r="R838" t="inlineStr">
        <is>
          <t>2026-04-19 06:07</t>
        </is>
      </c>
      <c r="S838" s="3" t="inlineStr">
        <is>
          <t>https://club-vulkan.com</t>
        </is>
      </c>
      <c r="T838" s="3" t="inlineStr">
        <is>
          <t>https://casino.guru/exit?casinoId=2110&amp;domainLanguageId=2&amp;preferredLanguagesStr=9,2&amp;tosLinkRequired=false&amp;userCountryId=78&amp;listName=casino-detail&amp;pageType=16&amp;listPosition=1</t>
        </is>
      </c>
      <c r="U838" t="inlineStr">
        <is>
          <t>https://casino.guru/club-vulkan-casino-review</t>
        </is>
      </c>
    </row>
    <row r="839">
      <c r="A839" s="9" t="inlineStr">
        <is>
          <t>Lucky Wells Casino</t>
        </is>
      </c>
      <c r="B839" t="inlineStr">
        <is>
          <t>Anjouan</t>
        </is>
      </c>
      <c r="C839" t="n">
        <v>7.5</v>
      </c>
      <c r="D839" t="inlineStr">
        <is>
          <t>Guard Stone Capital Ltd</t>
        </is>
      </c>
      <c r="E839" t="inlineStr">
        <is>
          <t>thrill</t>
        </is>
      </c>
      <c r="F839" t="n">
        <v>0.326</v>
      </c>
      <c r="G839" s="4" t="inlineStr">
        <is>
          <t>Yes</t>
        </is>
      </c>
      <c r="H839" s="4" t="inlineStr">
        <is>
          <t>Yes</t>
        </is>
      </c>
      <c r="I839" s="4" t="inlineStr">
        <is>
          <t>Yes</t>
        </is>
      </c>
      <c r="J839" s="5" t="inlineStr">
        <is>
          <t>No</t>
        </is>
      </c>
      <c r="N839" t="n">
        <v>1</v>
      </c>
      <c r="O839" t="inlineStr">
        <is>
          <t>casino.guru</t>
        </is>
      </c>
      <c r="P839" s="10" t="n">
        <v>45884</v>
      </c>
      <c r="Q839" t="inlineStr">
        <is>
          <t>Yes</t>
        </is>
      </c>
      <c r="R839" t="inlineStr">
        <is>
          <t>2026-04-19 06:44</t>
        </is>
      </c>
      <c r="T839" s="3" t="inlineStr">
        <is>
          <t>https://casino.guru/exit?casinoId=8232&amp;domainLanguageId=2&amp;preferredLanguagesStr=9,2&amp;tosLinkRequired=false&amp;userCountryId=78&amp;listName=casino-detail&amp;pageType=16&amp;listPosition=1</t>
        </is>
      </c>
      <c r="U839" t="inlineStr">
        <is>
          <t>https://casino.guru/lucky-wells-casino-review</t>
        </is>
      </c>
    </row>
    <row r="840">
      <c r="A840" s="9" t="inlineStr">
        <is>
          <t>Slotum Casino</t>
        </is>
      </c>
      <c r="B840" t="inlineStr">
        <is>
          <t>Anjouan</t>
        </is>
      </c>
      <c r="C840" t="n">
        <v>7.1</v>
      </c>
      <c r="D840" t="inlineStr">
        <is>
          <t>Novatrix SRL</t>
        </is>
      </c>
      <c r="E840" t="inlineStr">
        <is>
          <t>betpanda</t>
        </is>
      </c>
      <c r="F840" t="n">
        <v>0.3259</v>
      </c>
      <c r="G840" s="4" t="inlineStr">
        <is>
          <t>Yes</t>
        </is>
      </c>
      <c r="H840" s="4" t="inlineStr">
        <is>
          <t>Yes</t>
        </is>
      </c>
      <c r="I840" s="4" t="inlineStr">
        <is>
          <t>Yes</t>
        </is>
      </c>
      <c r="J840" s="5" t="inlineStr">
        <is>
          <t>No</t>
        </is>
      </c>
      <c r="N840" t="n">
        <v>1</v>
      </c>
      <c r="O840" t="inlineStr">
        <is>
          <t>casino.guru</t>
        </is>
      </c>
      <c r="P840" s="10" t="n">
        <v>46132</v>
      </c>
      <c r="Q840" t="inlineStr">
        <is>
          <t>Yes</t>
        </is>
      </c>
      <c r="R840" t="inlineStr">
        <is>
          <t>2026-04-19 06:05</t>
        </is>
      </c>
      <c r="S840" s="3" t="inlineStr">
        <is>
          <t>https://www.slotum.com</t>
        </is>
      </c>
      <c r="T840" s="3" t="inlineStr">
        <is>
          <t>https://casino.guru/exit?casinoId=1748&amp;domainLanguageId=2&amp;preferredLanguagesStr=9,2&amp;tosLinkRequired=false&amp;userCountryId=78&amp;listName=casino-detail&amp;pageType=16&amp;listPosition=1</t>
        </is>
      </c>
      <c r="U840" t="inlineStr">
        <is>
          <t>https://casino.guru/Slotum-Casino-review</t>
        </is>
      </c>
    </row>
    <row r="841">
      <c r="A841" s="9" t="inlineStr">
        <is>
          <t>Olympusbet Casino</t>
        </is>
      </c>
      <c r="B841" t="inlineStr">
        <is>
          <t>Curacao</t>
        </is>
      </c>
      <c r="C841" t="n">
        <v>1.6</v>
      </c>
      <c r="E841" t="inlineStr">
        <is>
          <t>thrill</t>
        </is>
      </c>
      <c r="F841" t="n">
        <v>0.3259</v>
      </c>
      <c r="G841" s="4" t="inlineStr">
        <is>
          <t>Yes</t>
        </is>
      </c>
      <c r="H841" s="4" t="inlineStr">
        <is>
          <t>Yes</t>
        </is>
      </c>
      <c r="I841" s="4" t="inlineStr">
        <is>
          <t>Yes</t>
        </is>
      </c>
      <c r="J841" s="5" t="inlineStr">
        <is>
          <t>No</t>
        </is>
      </c>
      <c r="K841" s="4" t="inlineStr">
        <is>
          <t>Yes</t>
        </is>
      </c>
      <c r="N841" t="n">
        <v>1</v>
      </c>
      <c r="O841" t="inlineStr">
        <is>
          <t>casino.guru</t>
        </is>
      </c>
      <c r="P841" s="10" t="n">
        <v>46140</v>
      </c>
      <c r="Q841" t="inlineStr">
        <is>
          <t>Yes</t>
        </is>
      </c>
      <c r="R841" t="inlineStr">
        <is>
          <t>2026-04-19 06:27</t>
        </is>
      </c>
      <c r="T841" s="3" t="inlineStr">
        <is>
          <t>https://casino.guru/exit?casinoId=5784&amp;domainLanguageId=2&amp;preferredLanguagesStr=9,2&amp;tosLinkRequired=false&amp;userCountryId=78&amp;listName=casino-detail&amp;pageType=16&amp;listPosition=1</t>
        </is>
      </c>
      <c r="U841" t="inlineStr">
        <is>
          <t>https://casino.guru/olympusbet-casino-review</t>
        </is>
      </c>
    </row>
    <row r="842">
      <c r="A842" s="9" t="inlineStr">
        <is>
          <t>22bet Casino</t>
        </is>
      </c>
      <c r="B842" t="inlineStr">
        <is>
          <t>MGA</t>
        </is>
      </c>
      <c r="C842" t="n">
        <v>9.300000000000001</v>
      </c>
      <c r="D842" t="inlineStr">
        <is>
          <t>TechSolutions Group N.V.</t>
        </is>
      </c>
      <c r="E842" t="inlineStr">
        <is>
          <t>betpanda</t>
        </is>
      </c>
      <c r="F842" t="n">
        <v>0.3258</v>
      </c>
      <c r="G842" s="4" t="inlineStr">
        <is>
          <t>Yes</t>
        </is>
      </c>
      <c r="H842" s="4" t="inlineStr">
        <is>
          <t>Yes</t>
        </is>
      </c>
      <c r="I842" s="4" t="inlineStr">
        <is>
          <t>Yes</t>
        </is>
      </c>
      <c r="J842" s="5" t="inlineStr">
        <is>
          <t>No</t>
        </is>
      </c>
      <c r="K842" s="4" t="inlineStr">
        <is>
          <t>Yes</t>
        </is>
      </c>
      <c r="N842" t="n">
        <v>1</v>
      </c>
      <c r="O842" t="inlineStr">
        <is>
          <t>casino.guru</t>
        </is>
      </c>
      <c r="P842" s="10" t="n">
        <v>46140</v>
      </c>
      <c r="Q842" t="inlineStr">
        <is>
          <t>Yes</t>
        </is>
      </c>
      <c r="R842" t="inlineStr">
        <is>
          <t>2026-04-19 06:02</t>
        </is>
      </c>
      <c r="S842" s="3" t="inlineStr">
        <is>
          <t>https://22bet.com</t>
        </is>
      </c>
      <c r="T842" s="3" t="inlineStr">
        <is>
          <t>https://casino.guru/exit?casinoId=877&amp;domainLanguageId=2&amp;preferredLanguagesStr=9,2&amp;tosLinkRequired=false&amp;userCountryId=78&amp;listName=casino-detail&amp;pageType=16&amp;listPosition=1</t>
        </is>
      </c>
      <c r="U842" t="inlineStr">
        <is>
          <t>https://casino.guru/22bet-Casino-review</t>
        </is>
      </c>
    </row>
    <row r="843">
      <c r="A843" s="9" t="inlineStr">
        <is>
          <t>WestAce Casino</t>
        </is>
      </c>
      <c r="B843" t="inlineStr">
        <is>
          <t>Costa Rica</t>
        </is>
      </c>
      <c r="C843" t="n">
        <v>6.75</v>
      </c>
      <c r="E843" t="inlineStr">
        <is>
          <t>betpanda</t>
        </is>
      </c>
      <c r="F843" t="n">
        <v>0.3257</v>
      </c>
      <c r="G843" s="4" t="inlineStr">
        <is>
          <t>Yes</t>
        </is>
      </c>
      <c r="H843" s="4" t="inlineStr">
        <is>
          <t>Yes</t>
        </is>
      </c>
      <c r="I843" s="4" t="inlineStr">
        <is>
          <t>Yes</t>
        </is>
      </c>
      <c r="J843" s="5" t="inlineStr">
        <is>
          <t>No</t>
        </is>
      </c>
      <c r="K843" s="4" t="inlineStr">
        <is>
          <t>Yes</t>
        </is>
      </c>
      <c r="N843" t="n">
        <v>2</v>
      </c>
      <c r="O843" t="inlineStr">
        <is>
          <t>askgamblers, casino.guru</t>
        </is>
      </c>
      <c r="P843" s="10" t="n">
        <v>46134</v>
      </c>
      <c r="Q843" t="inlineStr">
        <is>
          <t>Yes</t>
        </is>
      </c>
      <c r="R843" t="inlineStr">
        <is>
          <t>2026-04-20 22:43</t>
        </is>
      </c>
      <c r="T843" s="3" t="inlineStr">
        <is>
          <t>https://casino.guru/exit?casinoId=11682&amp;domainLanguageId=2&amp;preferredLanguagesStr=9,2&amp;tosLinkRequired=false&amp;userCountryId=78&amp;listName=casino-detail&amp;pageType=16&amp;listPosition=1</t>
        </is>
      </c>
      <c r="U843" t="inlineStr">
        <is>
          <t>https://casino.guru/westace-casino-review
https://www.askgamblers.com/online-casinos/reviews/westace-casino</t>
        </is>
      </c>
    </row>
    <row r="844">
      <c r="A844" s="9" t="inlineStr">
        <is>
          <t>Cobra Casino</t>
        </is>
      </c>
      <c r="B844" t="inlineStr">
        <is>
          <t>Anjouan</t>
        </is>
      </c>
      <c r="C844" t="n">
        <v>8.4</v>
      </c>
      <c r="D844" t="inlineStr">
        <is>
          <t>Novatrix S.R.L.</t>
        </is>
      </c>
      <c r="E844" t="inlineStr">
        <is>
          <t>betpanda</t>
        </is>
      </c>
      <c r="F844" t="n">
        <v>0.3256</v>
      </c>
      <c r="G844" s="4" t="inlineStr">
        <is>
          <t>Yes</t>
        </is>
      </c>
      <c r="H844" s="4" t="inlineStr">
        <is>
          <t>Yes</t>
        </is>
      </c>
      <c r="I844" s="4" t="inlineStr">
        <is>
          <t>Yes</t>
        </is>
      </c>
      <c r="J844" s="5" t="inlineStr">
        <is>
          <t>No</t>
        </is>
      </c>
      <c r="K844" s="4" t="inlineStr">
        <is>
          <t>Yes</t>
        </is>
      </c>
      <c r="N844" t="n">
        <v>1</v>
      </c>
      <c r="O844" t="inlineStr">
        <is>
          <t>casino.guru</t>
        </is>
      </c>
      <c r="P844" s="10" t="n">
        <v>46129</v>
      </c>
      <c r="Q844" t="inlineStr">
        <is>
          <t>Yes</t>
        </is>
      </c>
      <c r="R844" t="inlineStr">
        <is>
          <t>2026-04-19 06:13</t>
        </is>
      </c>
      <c r="S844" s="3" t="inlineStr">
        <is>
          <t>https://www.cobracasino.online</t>
        </is>
      </c>
      <c r="T844" s="3" t="inlineStr">
        <is>
          <t>https://casino.guru/exit?casinoId=3363&amp;domainLanguageId=2&amp;preferredLanguagesStr=9,2&amp;tosLinkRequired=false&amp;userCountryId=78&amp;listName=casino-detail&amp;pageType=16&amp;listPosition=1</t>
        </is>
      </c>
      <c r="U844" t="inlineStr">
        <is>
          <t>https://casino.guru/cobra-casino-review</t>
        </is>
      </c>
    </row>
    <row r="845">
      <c r="A845" s="9" t="inlineStr">
        <is>
          <t>Slotvibe Casino</t>
        </is>
      </c>
      <c r="B845" t="inlineStr">
        <is>
          <t>Curacao</t>
        </is>
      </c>
      <c r="C845" t="n">
        <v>8.5</v>
      </c>
      <c r="D845" t="inlineStr">
        <is>
          <t>Dama N.V.</t>
        </is>
      </c>
      <c r="E845" t="inlineStr">
        <is>
          <t>betpanda</t>
        </is>
      </c>
      <c r="F845" t="n">
        <v>0.3251</v>
      </c>
      <c r="G845" s="4" t="inlineStr">
        <is>
          <t>Yes</t>
        </is>
      </c>
      <c r="H845" s="4" t="inlineStr">
        <is>
          <t>Yes</t>
        </is>
      </c>
      <c r="I845" s="4" t="inlineStr">
        <is>
          <t>Yes</t>
        </is>
      </c>
      <c r="J845" s="5" t="inlineStr">
        <is>
          <t>No</t>
        </is>
      </c>
      <c r="K845" s="4" t="inlineStr">
        <is>
          <t>Yes</t>
        </is>
      </c>
      <c r="N845" t="n">
        <v>1</v>
      </c>
      <c r="O845" t="inlineStr">
        <is>
          <t>casino.guru</t>
        </is>
      </c>
      <c r="P845" s="10" t="n">
        <v>46050</v>
      </c>
      <c r="Q845" t="inlineStr">
        <is>
          <t>Yes</t>
        </is>
      </c>
      <c r="R845" t="inlineStr">
        <is>
          <t>2026-04-19 06:18</t>
        </is>
      </c>
      <c r="T845" s="3" t="inlineStr">
        <is>
          <t>https://casino.guru/exit?casinoId=4167&amp;domainLanguageId=2&amp;preferredLanguagesStr=9,2&amp;tosLinkRequired=false&amp;userCountryId=78&amp;listName=casino-detail&amp;pageType=16&amp;listPosition=1</t>
        </is>
      </c>
      <c r="U845" t="inlineStr">
        <is>
          <t>https://casino.guru/slotvibe-casino-review</t>
        </is>
      </c>
    </row>
    <row r="846">
      <c r="A846" s="9" t="inlineStr">
        <is>
          <t>Binobi Casino</t>
        </is>
      </c>
      <c r="B846" t="inlineStr">
        <is>
          <t>Anjouan</t>
        </is>
      </c>
      <c r="C846" t="n">
        <v>6.7</v>
      </c>
      <c r="D846" t="inlineStr">
        <is>
          <t>Lexoria Global Ltd.</t>
        </is>
      </c>
      <c r="E846" t="inlineStr">
        <is>
          <t>betpanda</t>
        </is>
      </c>
      <c r="F846" t="n">
        <v>0.325</v>
      </c>
      <c r="G846" s="4" t="inlineStr">
        <is>
          <t>Yes</t>
        </is>
      </c>
      <c r="H846" s="4" t="inlineStr">
        <is>
          <t>Yes</t>
        </is>
      </c>
      <c r="I846" s="4" t="inlineStr">
        <is>
          <t>Yes</t>
        </is>
      </c>
      <c r="J846" s="5" t="inlineStr">
        <is>
          <t>No</t>
        </is>
      </c>
      <c r="N846" t="n">
        <v>1</v>
      </c>
      <c r="O846" t="inlineStr">
        <is>
          <t>casino.guru</t>
        </is>
      </c>
      <c r="P846" s="10" t="n">
        <v>45905</v>
      </c>
      <c r="Q846" t="inlineStr">
        <is>
          <t>Yes</t>
        </is>
      </c>
      <c r="R846" t="inlineStr">
        <is>
          <t>2026-04-19 06:29</t>
        </is>
      </c>
      <c r="T846" s="3" t="inlineStr">
        <is>
          <t>https://casino.guru/exit?casinoId=5992&amp;domainLanguageId=2&amp;preferredLanguagesStr=9,2&amp;tosLinkRequired=false&amp;userCountryId=78&amp;listName=casino-detail&amp;pageType=16&amp;listPosition=1</t>
        </is>
      </c>
      <c r="U846" t="inlineStr">
        <is>
          <t>https://casino.guru/binobi-casino-review</t>
        </is>
      </c>
    </row>
    <row r="847">
      <c r="A847" s="9" t="inlineStr">
        <is>
          <t>Golden Reels Casino</t>
        </is>
      </c>
      <c r="B847" t="inlineStr">
        <is>
          <t>Curacao</t>
        </is>
      </c>
      <c r="C847" t="n">
        <v>7.2</v>
      </c>
      <c r="E847" t="inlineStr">
        <is>
          <t>betpanda</t>
        </is>
      </c>
      <c r="F847" t="n">
        <v>0.3247</v>
      </c>
      <c r="G847" s="4" t="inlineStr">
        <is>
          <t>Yes</t>
        </is>
      </c>
      <c r="H847" s="4" t="inlineStr">
        <is>
          <t>Yes</t>
        </is>
      </c>
      <c r="I847" s="4" t="inlineStr">
        <is>
          <t>Yes</t>
        </is>
      </c>
      <c r="J847" s="5" t="inlineStr">
        <is>
          <t>No</t>
        </is>
      </c>
      <c r="N847" t="n">
        <v>1</v>
      </c>
      <c r="O847" t="inlineStr">
        <is>
          <t>casino.guru</t>
        </is>
      </c>
      <c r="P847" s="10" t="n">
        <v>46105</v>
      </c>
      <c r="Q847" t="inlineStr">
        <is>
          <t>Yes</t>
        </is>
      </c>
      <c r="R847" t="inlineStr">
        <is>
          <t>2026-04-19 06:09</t>
        </is>
      </c>
      <c r="S847" s="3" t="inlineStr">
        <is>
          <t>https://goldenreels.casino</t>
        </is>
      </c>
      <c r="T847" s="3" t="inlineStr">
        <is>
          <t>https://casino.guru/exit?casinoId=2487&amp;domainLanguageId=2&amp;preferredLanguagesStr=9,2&amp;tosLinkRequired=false&amp;userCountryId=78&amp;listName=casino-detail&amp;pageType=16&amp;listPosition=1</t>
        </is>
      </c>
      <c r="U847" t="inlineStr">
        <is>
          <t>https://casino.guru/golden-reels-casino-review</t>
        </is>
      </c>
    </row>
    <row r="848">
      <c r="A848" s="9" t="inlineStr">
        <is>
          <t>TrustDice Casino</t>
        </is>
      </c>
      <c r="B848" t="inlineStr">
        <is>
          <t>Curacao</t>
        </is>
      </c>
      <c r="C848" t="n">
        <v>3.2</v>
      </c>
      <c r="D848" t="inlineStr">
        <is>
          <t>Satoshi Gaming Group N.V.</t>
        </is>
      </c>
      <c r="E848" t="inlineStr">
        <is>
          <t>betpanda</t>
        </is>
      </c>
      <c r="F848" t="n">
        <v>0.3247</v>
      </c>
      <c r="G848" s="4" t="inlineStr">
        <is>
          <t>Yes</t>
        </is>
      </c>
      <c r="H848" s="4" t="inlineStr">
        <is>
          <t>Yes</t>
        </is>
      </c>
      <c r="I848" s="4" t="inlineStr">
        <is>
          <t>Yes</t>
        </is>
      </c>
      <c r="J848" s="4" t="inlineStr">
        <is>
          <t>Yes</t>
        </is>
      </c>
      <c r="K848" s="4" t="inlineStr">
        <is>
          <t>Yes</t>
        </is>
      </c>
      <c r="N848" t="n">
        <v>1</v>
      </c>
      <c r="O848" t="inlineStr">
        <is>
          <t>casino.guru</t>
        </is>
      </c>
      <c r="P848" s="10" t="n">
        <v>46109</v>
      </c>
      <c r="Q848" t="inlineStr">
        <is>
          <t>Yes</t>
        </is>
      </c>
      <c r="R848" t="inlineStr">
        <is>
          <t>2026-04-19 06:08</t>
        </is>
      </c>
      <c r="S848" s="3" t="inlineStr">
        <is>
          <t>https://trustdice.win</t>
        </is>
      </c>
      <c r="T848" s="3" t="inlineStr">
        <is>
          <t>https://casino.guru/exit?casinoId=2327&amp;domainLanguageId=2&amp;preferredLanguagesStr=9,2&amp;tosLinkRequired=false&amp;userCountryId=78&amp;listName=casino-detail&amp;pageType=16&amp;listPosition=1</t>
        </is>
      </c>
      <c r="U848" t="inlineStr">
        <is>
          <t>https://casino.guru/trustdice-casino-review</t>
        </is>
      </c>
    </row>
    <row r="849">
      <c r="A849" s="9" t="inlineStr">
        <is>
          <t>Tea Spins Casino</t>
        </is>
      </c>
      <c r="B849" t="inlineStr">
        <is>
          <t>Curacao</t>
        </is>
      </c>
      <c r="C849" t="n">
        <v>2.6</v>
      </c>
      <c r="E849" t="inlineStr">
        <is>
          <t>betpanda</t>
        </is>
      </c>
      <c r="F849" t="n">
        <v>0.3247</v>
      </c>
      <c r="G849" s="4" t="inlineStr">
        <is>
          <t>Yes</t>
        </is>
      </c>
      <c r="H849" s="4" t="inlineStr">
        <is>
          <t>Yes</t>
        </is>
      </c>
      <c r="I849" s="4" t="inlineStr">
        <is>
          <t>Yes</t>
        </is>
      </c>
      <c r="J849" s="5" t="inlineStr">
        <is>
          <t>No</t>
        </is>
      </c>
      <c r="K849" s="4" t="inlineStr">
        <is>
          <t>Yes</t>
        </is>
      </c>
      <c r="N849" t="n">
        <v>1</v>
      </c>
      <c r="O849" t="inlineStr">
        <is>
          <t>casino.guru</t>
        </is>
      </c>
      <c r="P849" s="10" t="n">
        <v>46100</v>
      </c>
      <c r="Q849" t="inlineStr">
        <is>
          <t>Yes</t>
        </is>
      </c>
      <c r="R849" t="inlineStr">
        <is>
          <t>2026-04-19 06:52</t>
        </is>
      </c>
      <c r="T849" s="3" t="inlineStr">
        <is>
          <t>https://casino.guru/exit?casinoId=9308&amp;domainLanguageId=2&amp;preferredLanguagesStr=9,2&amp;tosLinkRequired=false&amp;userCountryId=78&amp;listName=casino-detail&amp;pageType=16&amp;listPosition=1</t>
        </is>
      </c>
      <c r="U849" t="inlineStr">
        <is>
          <t>https://casino.guru/tea-spins-casino-review</t>
        </is>
      </c>
    </row>
    <row r="850">
      <c r="A850" s="9" t="inlineStr">
        <is>
          <t>Magicspins Casino</t>
        </is>
      </c>
      <c r="B850" t="inlineStr">
        <is>
          <t>Anjouan</t>
        </is>
      </c>
      <c r="C850" t="n">
        <v>6</v>
      </c>
      <c r="D850" t="inlineStr">
        <is>
          <t>Ceshiroza Limitada</t>
        </is>
      </c>
      <c r="E850" t="inlineStr">
        <is>
          <t>betpanda</t>
        </is>
      </c>
      <c r="F850" t="n">
        <v>0.3245</v>
      </c>
      <c r="G850" s="4" t="inlineStr">
        <is>
          <t>Yes</t>
        </is>
      </c>
      <c r="H850" s="4" t="inlineStr">
        <is>
          <t>Yes</t>
        </is>
      </c>
      <c r="I850" s="4" t="inlineStr">
        <is>
          <t>Yes</t>
        </is>
      </c>
      <c r="J850" s="5" t="inlineStr">
        <is>
          <t>No</t>
        </is>
      </c>
      <c r="N850" t="n">
        <v>1</v>
      </c>
      <c r="O850" t="inlineStr">
        <is>
          <t>casino.guru</t>
        </is>
      </c>
      <c r="P850" s="10" t="n">
        <v>46138</v>
      </c>
      <c r="Q850" t="inlineStr">
        <is>
          <t>Yes</t>
        </is>
      </c>
      <c r="R850" t="inlineStr">
        <is>
          <t>2026-05-01 18:14</t>
        </is>
      </c>
      <c r="T850" s="3" t="inlineStr">
        <is>
          <t>https://casino.guru/exit?casinoId=11770&amp;domainLanguageId=2&amp;preferredLanguagesStr=9,2&amp;tosLinkRequired=false&amp;userCountryId=78&amp;listName=casino-detail&amp;pageType=16&amp;listPosition=1</t>
        </is>
      </c>
      <c r="U850" t="inlineStr">
        <is>
          <t>https://casino.guru/magicspins-casino-review</t>
        </is>
      </c>
    </row>
    <row r="851">
      <c r="A851" s="9" t="inlineStr">
        <is>
          <t>Chipstars Casino</t>
        </is>
      </c>
      <c r="B851" t="inlineStr">
        <is>
          <t>Curacao</t>
        </is>
      </c>
      <c r="C851" t="n">
        <v>8.4</v>
      </c>
      <c r="E851" t="inlineStr">
        <is>
          <t>betpanda</t>
        </is>
      </c>
      <c r="F851" t="n">
        <v>0.3244</v>
      </c>
      <c r="G851" s="4" t="inlineStr">
        <is>
          <t>Yes</t>
        </is>
      </c>
      <c r="H851" s="4" t="inlineStr">
        <is>
          <t>Yes</t>
        </is>
      </c>
      <c r="I851" s="4" t="inlineStr">
        <is>
          <t>Yes</t>
        </is>
      </c>
      <c r="J851" s="5" t="inlineStr">
        <is>
          <t>No</t>
        </is>
      </c>
      <c r="K851" s="4" t="inlineStr">
        <is>
          <t>Yes</t>
        </is>
      </c>
      <c r="N851" t="n">
        <v>1</v>
      </c>
      <c r="O851" t="inlineStr">
        <is>
          <t>casino.guru</t>
        </is>
      </c>
      <c r="P851" s="10" t="n">
        <v>46140</v>
      </c>
      <c r="Q851" t="inlineStr">
        <is>
          <t>Yes</t>
        </is>
      </c>
      <c r="R851" t="inlineStr">
        <is>
          <t>2026-04-19 06:19</t>
        </is>
      </c>
      <c r="T851" s="3" t="inlineStr">
        <is>
          <t>https://casino.guru/exit?casinoId=4403&amp;domainLanguageId=2&amp;preferredLanguagesStr=9,2&amp;tosLinkRequired=false&amp;userCountryId=78&amp;listName=casino-detail&amp;pageType=16&amp;listPosition=1</t>
        </is>
      </c>
      <c r="U851" t="inlineStr">
        <is>
          <t>https://casino.guru/chipstars-casino-review</t>
        </is>
      </c>
    </row>
    <row r="852">
      <c r="A852" s="9" t="inlineStr">
        <is>
          <t>Superbetin Casino</t>
        </is>
      </c>
      <c r="B852" t="inlineStr">
        <is>
          <t>Curacao</t>
        </is>
      </c>
      <c r="C852" t="n">
        <v>5.9</v>
      </c>
      <c r="D852" t="inlineStr">
        <is>
          <t>Poligon Entertainment NV</t>
        </is>
      </c>
      <c r="E852" t="inlineStr">
        <is>
          <t>thrill</t>
        </is>
      </c>
      <c r="F852" t="n">
        <v>0.3244</v>
      </c>
      <c r="G852" s="4" t="inlineStr">
        <is>
          <t>Yes</t>
        </is>
      </c>
      <c r="H852" s="4" t="inlineStr">
        <is>
          <t>Yes</t>
        </is>
      </c>
      <c r="I852" s="4" t="inlineStr">
        <is>
          <t>Yes</t>
        </is>
      </c>
      <c r="J852" s="5" t="inlineStr">
        <is>
          <t>No</t>
        </is>
      </c>
      <c r="N852" t="n">
        <v>1</v>
      </c>
      <c r="O852" t="inlineStr">
        <is>
          <t>casino.guru</t>
        </is>
      </c>
      <c r="P852" s="10" t="n">
        <v>46122</v>
      </c>
      <c r="Q852" t="inlineStr">
        <is>
          <t>Yes</t>
        </is>
      </c>
      <c r="R852" t="inlineStr">
        <is>
          <t>2026-04-19 06:21</t>
        </is>
      </c>
      <c r="T852" s="3" t="inlineStr">
        <is>
          <t>https://casino.guru/exit?casinoId=4672&amp;domainLanguageId=2&amp;preferredLanguagesStr=9,2&amp;tosLinkRequired=false&amp;userCountryId=78&amp;listName=casino-detail&amp;pageType=16&amp;listPosition=1</t>
        </is>
      </c>
      <c r="U852" t="inlineStr">
        <is>
          <t>https://casino.guru/superbetin-casino-review</t>
        </is>
      </c>
    </row>
    <row r="853">
      <c r="A853" s="9" t="inlineStr">
        <is>
          <t>ReefSpins Casino</t>
        </is>
      </c>
      <c r="C853" t="n">
        <v>7.2</v>
      </c>
      <c r="D853" t="inlineStr">
        <is>
          <t>Digibrite SRL</t>
        </is>
      </c>
      <c r="E853" t="inlineStr">
        <is>
          <t>thrill</t>
        </is>
      </c>
      <c r="F853" t="n">
        <v>0.3243</v>
      </c>
      <c r="G853" s="4" t="inlineStr">
        <is>
          <t>Yes</t>
        </is>
      </c>
      <c r="H853" s="4" t="inlineStr">
        <is>
          <t>Yes</t>
        </is>
      </c>
      <c r="I853" s="4" t="inlineStr">
        <is>
          <t>Yes</t>
        </is>
      </c>
      <c r="J853" s="5" t="inlineStr">
        <is>
          <t>No</t>
        </is>
      </c>
      <c r="N853" t="n">
        <v>1</v>
      </c>
      <c r="O853" t="inlineStr">
        <is>
          <t>casino.guru</t>
        </is>
      </c>
      <c r="P853" s="10" t="n">
        <v>46120</v>
      </c>
      <c r="Q853" t="inlineStr">
        <is>
          <t>Yes</t>
        </is>
      </c>
      <c r="R853" t="inlineStr">
        <is>
          <t>2026-04-19 06:44</t>
        </is>
      </c>
      <c r="T853" s="3" t="inlineStr">
        <is>
          <t>https://casino.guru/exit?casinoId=8226&amp;domainLanguageId=2&amp;preferredLanguagesStr=9,2&amp;tosLinkRequired=false&amp;userCountryId=78&amp;listName=casino-detail&amp;pageType=16&amp;listPosition=1</t>
        </is>
      </c>
      <c r="U853" t="inlineStr">
        <is>
          <t>https://casino.guru/reefspins-casino-review</t>
        </is>
      </c>
    </row>
    <row r="854">
      <c r="A854" s="9" t="inlineStr">
        <is>
          <t>i24Slots Casino</t>
        </is>
      </c>
      <c r="C854" t="n">
        <v>2.7</v>
      </c>
      <c r="E854" t="inlineStr">
        <is>
          <t>thrill</t>
        </is>
      </c>
      <c r="F854" t="n">
        <v>0.3243</v>
      </c>
      <c r="G854" s="4" t="inlineStr">
        <is>
          <t>Yes</t>
        </is>
      </c>
      <c r="H854" s="4" t="inlineStr">
        <is>
          <t>Yes</t>
        </is>
      </c>
      <c r="I854" s="4" t="inlineStr">
        <is>
          <t>Yes</t>
        </is>
      </c>
      <c r="J854" s="5" t="inlineStr">
        <is>
          <t>No</t>
        </is>
      </c>
      <c r="N854" t="n">
        <v>1</v>
      </c>
      <c r="O854" t="inlineStr">
        <is>
          <t>casino.guru</t>
        </is>
      </c>
      <c r="P854" s="10" t="n">
        <v>46061</v>
      </c>
      <c r="Q854" t="inlineStr">
        <is>
          <t>Yes</t>
        </is>
      </c>
      <c r="R854" t="inlineStr">
        <is>
          <t>2026-04-19 06:38</t>
        </is>
      </c>
      <c r="T854" s="3" t="inlineStr">
        <is>
          <t>https://casino.guru/exit?casinoId=7406&amp;domainLanguageId=2&amp;preferredLanguagesStr=9,2&amp;tosLinkRequired=false&amp;userCountryId=78&amp;listName=casino-detail&amp;pageType=16&amp;listPosition=1</t>
        </is>
      </c>
      <c r="U854" t="inlineStr">
        <is>
          <t>https://casino.guru/i24slots-casino-review</t>
        </is>
      </c>
    </row>
    <row r="855">
      <c r="A855" s="9" t="inlineStr">
        <is>
          <t>Evospin Casino</t>
        </is>
      </c>
      <c r="B855" t="inlineStr">
        <is>
          <t>Curacao</t>
        </is>
      </c>
      <c r="C855" t="n">
        <v>7</v>
      </c>
      <c r="D855" t="inlineStr">
        <is>
          <t>Bets Entertainment N.V.</t>
        </is>
      </c>
      <c r="E855" t="inlineStr">
        <is>
          <t>betpanda</t>
        </is>
      </c>
      <c r="F855" t="n">
        <v>0.324</v>
      </c>
      <c r="G855" s="4" t="inlineStr">
        <is>
          <t>Yes</t>
        </is>
      </c>
      <c r="H855" s="4" t="inlineStr">
        <is>
          <t>Yes</t>
        </is>
      </c>
      <c r="I855" s="4" t="inlineStr">
        <is>
          <t>Yes</t>
        </is>
      </c>
      <c r="J855" s="5" t="inlineStr">
        <is>
          <t>No</t>
        </is>
      </c>
      <c r="K855" s="4" t="inlineStr">
        <is>
          <t>Yes</t>
        </is>
      </c>
      <c r="N855" t="n">
        <v>1</v>
      </c>
      <c r="O855" t="inlineStr">
        <is>
          <t>casino.guru</t>
        </is>
      </c>
      <c r="P855" s="10" t="n">
        <v>46138</v>
      </c>
      <c r="Q855" t="inlineStr">
        <is>
          <t>Yes</t>
        </is>
      </c>
      <c r="R855" t="inlineStr">
        <is>
          <t>2026-04-19 06:17</t>
        </is>
      </c>
      <c r="S855" s="3" t="inlineStr">
        <is>
          <t>https://evo.playlink.me</t>
        </is>
      </c>
      <c r="T855" s="3" t="inlineStr">
        <is>
          <t>https://casino.guru/exit?casinoId=4054&amp;domainLanguageId=2&amp;preferredLanguagesStr=9,2&amp;tosLinkRequired=false&amp;userCountryId=78&amp;listName=casino-detail&amp;pageType=16&amp;listPosition=1</t>
        </is>
      </c>
      <c r="U855" t="inlineStr">
        <is>
          <t>https://casino.guru/evospin-casino-review</t>
        </is>
      </c>
    </row>
    <row r="856">
      <c r="A856" s="9" t="inlineStr">
        <is>
          <t>Gambiva Casino</t>
        </is>
      </c>
      <c r="B856" t="inlineStr">
        <is>
          <t>Anjouan</t>
        </is>
      </c>
      <c r="C856" t="n">
        <v>3.1</v>
      </c>
      <c r="E856" t="inlineStr">
        <is>
          <t>thrill</t>
        </is>
      </c>
      <c r="F856" t="n">
        <v>0.324</v>
      </c>
      <c r="G856" s="4" t="inlineStr">
        <is>
          <t>Yes</t>
        </is>
      </c>
      <c r="H856" s="4" t="inlineStr">
        <is>
          <t>Yes</t>
        </is>
      </c>
      <c r="I856" s="4" t="inlineStr">
        <is>
          <t>Yes</t>
        </is>
      </c>
      <c r="J856" s="5" t="inlineStr">
        <is>
          <t>No</t>
        </is>
      </c>
      <c r="N856" t="n">
        <v>1</v>
      </c>
      <c r="O856" t="inlineStr">
        <is>
          <t>casino.guru</t>
        </is>
      </c>
      <c r="P856" s="10" t="n">
        <v>46134</v>
      </c>
      <c r="Q856" t="inlineStr">
        <is>
          <t>Yes</t>
        </is>
      </c>
      <c r="R856" t="inlineStr">
        <is>
          <t>2026-04-19 07:09</t>
        </is>
      </c>
      <c r="T856" s="3" t="inlineStr">
        <is>
          <t>https://casino.guru/exit?casinoId=11130&amp;domainLanguageId=2&amp;preferredLanguagesStr=9,2&amp;tosLinkRequired=false&amp;userCountryId=78&amp;listName=casino-detail&amp;pageType=16&amp;listPosition=1</t>
        </is>
      </c>
      <c r="U856" t="inlineStr">
        <is>
          <t>https://casino.guru/gambiva-casino-review</t>
        </is>
      </c>
    </row>
    <row r="857">
      <c r="A857" s="9" t="inlineStr">
        <is>
          <t>RodeoSlot Casino</t>
        </is>
      </c>
      <c r="B857" t="inlineStr">
        <is>
          <t>MGA</t>
        </is>
      </c>
      <c r="C857" t="n">
        <v>6.1</v>
      </c>
      <c r="D857" t="inlineStr">
        <is>
          <t>Neroblanko Tech B.V.</t>
        </is>
      </c>
      <c r="E857" t="inlineStr">
        <is>
          <t>betpanda</t>
        </is>
      </c>
      <c r="F857" t="n">
        <v>0.3238</v>
      </c>
      <c r="G857" s="4" t="inlineStr">
        <is>
          <t>Yes</t>
        </is>
      </c>
      <c r="H857" s="4" t="inlineStr">
        <is>
          <t>Yes</t>
        </is>
      </c>
      <c r="I857" s="4" t="inlineStr">
        <is>
          <t>Yes</t>
        </is>
      </c>
      <c r="J857" s="5" t="inlineStr">
        <is>
          <t>No</t>
        </is>
      </c>
      <c r="N857" t="n">
        <v>1</v>
      </c>
      <c r="O857" t="inlineStr">
        <is>
          <t>casino.guru</t>
        </is>
      </c>
      <c r="P857" s="10" t="n">
        <v>46083</v>
      </c>
      <c r="Q857" t="inlineStr">
        <is>
          <t>Yes</t>
        </is>
      </c>
      <c r="R857" t="inlineStr">
        <is>
          <t>2026-04-19 07:06</t>
        </is>
      </c>
      <c r="T857" s="3" t="inlineStr">
        <is>
          <t>https://casino.guru/exit?casinoId=10765&amp;domainLanguageId=2&amp;preferredLanguagesStr=9,2&amp;tosLinkRequired=false&amp;userCountryId=78&amp;listName=casino-detail&amp;pageType=16&amp;listPosition=1</t>
        </is>
      </c>
      <c r="U857" t="inlineStr">
        <is>
          <t>https://casino.guru/rodeoslot-casino-review</t>
        </is>
      </c>
    </row>
    <row r="858">
      <c r="A858" s="9" t="inlineStr">
        <is>
          <t>Freshbet Casino</t>
        </is>
      </c>
      <c r="B858" t="inlineStr">
        <is>
          <t>Curacao</t>
        </is>
      </c>
      <c r="C858" t="n">
        <v>3.6</v>
      </c>
      <c r="D858" t="inlineStr">
        <is>
          <t>Ryker B.V.</t>
        </is>
      </c>
      <c r="E858" t="inlineStr">
        <is>
          <t>betpanda</t>
        </is>
      </c>
      <c r="F858" t="n">
        <v>0.3238</v>
      </c>
      <c r="G858" s="4" t="inlineStr">
        <is>
          <t>Yes</t>
        </is>
      </c>
      <c r="H858" s="4" t="inlineStr">
        <is>
          <t>Yes</t>
        </is>
      </c>
      <c r="I858" s="4" t="inlineStr">
        <is>
          <t>Yes</t>
        </is>
      </c>
      <c r="J858" s="5" t="inlineStr">
        <is>
          <t>No</t>
        </is>
      </c>
      <c r="N858" t="n">
        <v>1</v>
      </c>
      <c r="O858" t="inlineStr">
        <is>
          <t>casino.guru</t>
        </is>
      </c>
      <c r="P858" s="10" t="n">
        <v>46133</v>
      </c>
      <c r="Q858" t="inlineStr">
        <is>
          <t>Yes</t>
        </is>
      </c>
      <c r="R858" t="inlineStr">
        <is>
          <t>2026-04-19 06:18</t>
        </is>
      </c>
      <c r="T858" s="3" t="inlineStr">
        <is>
          <t>https://casino.guru/exit?casinoId=4295&amp;domainLanguageId=2&amp;preferredLanguagesStr=9,2&amp;tosLinkRequired=false&amp;userCountryId=78&amp;listName=casino-detail&amp;pageType=16&amp;listPosition=1</t>
        </is>
      </c>
      <c r="U858" t="inlineStr">
        <is>
          <t>https://casino.guru/freshbet-casino-review</t>
        </is>
      </c>
    </row>
    <row r="859">
      <c r="A859" s="9" t="inlineStr">
        <is>
          <t>Vavada Kings Casino (SCAM)</t>
        </is>
      </c>
      <c r="B859" t="inlineStr">
        <is>
          <t>MGA</t>
        </is>
      </c>
      <c r="C859" t="n">
        <v>0</v>
      </c>
      <c r="D859" t="inlineStr">
        <is>
          <t>Moracon Ltd.</t>
        </is>
      </c>
      <c r="E859" t="inlineStr">
        <is>
          <t>betpanda</t>
        </is>
      </c>
      <c r="F859" t="n">
        <v>0.3235</v>
      </c>
      <c r="G859" s="4" t="inlineStr">
        <is>
          <t>Yes</t>
        </is>
      </c>
      <c r="H859" s="4" t="inlineStr">
        <is>
          <t>Yes</t>
        </is>
      </c>
      <c r="I859" s="4" t="inlineStr">
        <is>
          <t>Yes</t>
        </is>
      </c>
      <c r="J859" s="4" t="inlineStr">
        <is>
          <t>Yes</t>
        </is>
      </c>
      <c r="N859" t="n">
        <v>1</v>
      </c>
      <c r="O859" t="inlineStr">
        <is>
          <t>casino.guru</t>
        </is>
      </c>
      <c r="P859" s="10" t="n">
        <v>45876</v>
      </c>
      <c r="Q859" t="inlineStr">
        <is>
          <t>Yes</t>
        </is>
      </c>
      <c r="R859" t="inlineStr">
        <is>
          <t>2026-04-19 06:58</t>
        </is>
      </c>
      <c r="T859" s="3" t="inlineStr">
        <is>
          <t>https://casino.guru/exit?casinoId=9994&amp;domainLanguageId=2&amp;preferredLanguagesStr=9,2&amp;tosLinkRequired=false&amp;userCountryId=78&amp;listName=casino-detail&amp;pageType=16&amp;listPosition=1</t>
        </is>
      </c>
      <c r="U859" t="inlineStr">
        <is>
          <t>https://casino.guru/vavada-kings-casino-review</t>
        </is>
      </c>
    </row>
    <row r="860">
      <c r="A860" s="9" t="inlineStr">
        <is>
          <t>StakeJoker Casino</t>
        </is>
      </c>
      <c r="B860" t="inlineStr">
        <is>
          <t>MGA</t>
        </is>
      </c>
      <c r="C860" t="n">
        <v>4.9</v>
      </c>
      <c r="D860" t="inlineStr">
        <is>
          <t>StakeJoker Tech Ltd.</t>
        </is>
      </c>
      <c r="E860" t="inlineStr">
        <is>
          <t>betpanda</t>
        </is>
      </c>
      <c r="F860" t="n">
        <v>0.3231</v>
      </c>
      <c r="G860" s="4" t="inlineStr">
        <is>
          <t>Yes</t>
        </is>
      </c>
      <c r="H860" s="4" t="inlineStr">
        <is>
          <t>Yes</t>
        </is>
      </c>
      <c r="I860" s="4" t="inlineStr">
        <is>
          <t>Yes</t>
        </is>
      </c>
      <c r="J860" s="4" t="inlineStr">
        <is>
          <t>Yes</t>
        </is>
      </c>
      <c r="N860" t="n">
        <v>1</v>
      </c>
      <c r="O860" t="inlineStr">
        <is>
          <t>casino.guru</t>
        </is>
      </c>
      <c r="P860" s="10" t="n">
        <v>46106</v>
      </c>
      <c r="Q860" t="inlineStr">
        <is>
          <t>Yes</t>
        </is>
      </c>
      <c r="R860" t="inlineStr">
        <is>
          <t>2026-04-19 07:02</t>
        </is>
      </c>
      <c r="T860" s="3" t="inlineStr">
        <is>
          <t>https://casino.guru/exit?casinoId=10345&amp;domainLanguageId=2&amp;preferredLanguagesStr=9,2&amp;tosLinkRequired=false&amp;userCountryId=78&amp;listName=casino-detail&amp;pageType=16&amp;listPosition=1</t>
        </is>
      </c>
      <c r="U860" t="inlineStr">
        <is>
          <t>https://casino.guru/skin-joker-casino-review</t>
        </is>
      </c>
    </row>
    <row r="861">
      <c r="A861" s="9" t="inlineStr">
        <is>
          <t>Sol Casino</t>
        </is>
      </c>
      <c r="B861" t="inlineStr">
        <is>
          <t>Curacao</t>
        </is>
      </c>
      <c r="C861" t="n">
        <v>8.5</v>
      </c>
      <c r="D861" t="inlineStr">
        <is>
          <t>GALAKTIKA N.V.</t>
        </is>
      </c>
      <c r="E861" t="inlineStr">
        <is>
          <t>betpanda</t>
        </is>
      </c>
      <c r="F861" t="n">
        <v>0.323</v>
      </c>
      <c r="G861" s="4" t="inlineStr">
        <is>
          <t>Yes</t>
        </is>
      </c>
      <c r="H861" s="4" t="inlineStr">
        <is>
          <t>Yes</t>
        </is>
      </c>
      <c r="I861" s="4" t="inlineStr">
        <is>
          <t>Yes</t>
        </is>
      </c>
      <c r="J861" s="4" t="inlineStr">
        <is>
          <t>Yes</t>
        </is>
      </c>
      <c r="N861" t="n">
        <v>1</v>
      </c>
      <c r="O861" t="inlineStr">
        <is>
          <t>casino.guru</t>
        </is>
      </c>
      <c r="P861" s="10" t="n">
        <v>46083</v>
      </c>
      <c r="Q861" t="inlineStr">
        <is>
          <t>Yes</t>
        </is>
      </c>
      <c r="R861" t="inlineStr">
        <is>
          <t>2026-04-19 06:05</t>
        </is>
      </c>
      <c r="S861" s="3" t="inlineStr">
        <is>
          <t>https://solway61.com</t>
        </is>
      </c>
      <c r="T861" s="3" t="inlineStr">
        <is>
          <t>https://casino.guru/exit?casinoId=1661&amp;domainLanguageId=2&amp;preferredLanguagesStr=9,2&amp;tosLinkRequired=false&amp;userCountryId=78&amp;listName=casino-detail&amp;pageType=16&amp;listPosition=1</t>
        </is>
      </c>
      <c r="U861" t="inlineStr">
        <is>
          <t>https://casino.guru/Sol-Casino-review</t>
        </is>
      </c>
    </row>
    <row r="862">
      <c r="A862" s="9" t="inlineStr">
        <is>
          <t>Yohohobet Casino</t>
        </is>
      </c>
      <c r="B862" t="inlineStr">
        <is>
          <t>MGA</t>
        </is>
      </c>
      <c r="C862" t="n">
        <v>5.4</v>
      </c>
      <c r="D862" t="inlineStr">
        <is>
          <t>Yungmetro B.V.</t>
        </is>
      </c>
      <c r="E862" t="inlineStr">
        <is>
          <t>betpanda</t>
        </is>
      </c>
      <c r="F862" t="n">
        <v>0.3229</v>
      </c>
      <c r="G862" s="4" t="inlineStr">
        <is>
          <t>Yes</t>
        </is>
      </c>
      <c r="H862" s="4" t="inlineStr">
        <is>
          <t>Yes</t>
        </is>
      </c>
      <c r="I862" s="4" t="inlineStr">
        <is>
          <t>Yes</t>
        </is>
      </c>
      <c r="J862" s="5" t="inlineStr">
        <is>
          <t>No</t>
        </is>
      </c>
      <c r="N862" t="n">
        <v>1</v>
      </c>
      <c r="O862" t="inlineStr">
        <is>
          <t>casino.guru</t>
        </is>
      </c>
      <c r="P862" s="10" t="n">
        <v>45929</v>
      </c>
      <c r="Q862" t="inlineStr">
        <is>
          <t>Yes</t>
        </is>
      </c>
      <c r="R862" t="inlineStr">
        <is>
          <t>2026-04-19 06:47</t>
        </is>
      </c>
      <c r="T862" s="3" t="inlineStr">
        <is>
          <t>https://casino.guru/exit?casinoId=8733&amp;domainLanguageId=2&amp;preferredLanguagesStr=9,2&amp;tosLinkRequired=false&amp;userCountryId=78&amp;listName=casino-detail&amp;pageType=16&amp;listPosition=1</t>
        </is>
      </c>
      <c r="U862" t="inlineStr">
        <is>
          <t>https://casino.guru/yohohobet-casino-review</t>
        </is>
      </c>
    </row>
    <row r="863">
      <c r="A863" s="9" t="inlineStr">
        <is>
          <t>Vinyl Casino</t>
        </is>
      </c>
      <c r="B863" t="inlineStr">
        <is>
          <t>Curacao</t>
        </is>
      </c>
      <c r="C863" t="n">
        <v>7.7</v>
      </c>
      <c r="D863" t="inlineStr">
        <is>
          <t>Casolinia Group</t>
        </is>
      </c>
      <c r="E863" t="inlineStr">
        <is>
          <t>betpanda</t>
        </is>
      </c>
      <c r="F863" t="n">
        <v>0.3226</v>
      </c>
      <c r="G863" s="4" t="inlineStr">
        <is>
          <t>Yes</t>
        </is>
      </c>
      <c r="H863" s="4" t="inlineStr">
        <is>
          <t>Yes</t>
        </is>
      </c>
      <c r="I863" s="4" t="inlineStr">
        <is>
          <t>Yes</t>
        </is>
      </c>
      <c r="J863" s="5" t="inlineStr">
        <is>
          <t>No</t>
        </is>
      </c>
      <c r="N863" t="n">
        <v>1</v>
      </c>
      <c r="O863" t="inlineStr">
        <is>
          <t>casino.guru</t>
        </is>
      </c>
      <c r="P863" s="10" t="n">
        <v>45965</v>
      </c>
      <c r="Q863" t="inlineStr">
        <is>
          <t>Yes</t>
        </is>
      </c>
      <c r="R863" t="inlineStr">
        <is>
          <t>2026-04-19 06:30</t>
        </is>
      </c>
      <c r="T863" s="3" t="inlineStr">
        <is>
          <t>https://casino.guru/exit?casinoId=6139&amp;domainLanguageId=2&amp;preferredLanguagesStr=9,2&amp;tosLinkRequired=false&amp;userCountryId=78&amp;listName=casino-detail&amp;pageType=16&amp;listPosition=1</t>
        </is>
      </c>
      <c r="U863" t="inlineStr">
        <is>
          <t>https://casino.guru/vinyl-casino-review</t>
        </is>
      </c>
    </row>
    <row r="864">
      <c r="A864" s="9" t="inlineStr">
        <is>
          <t>Prive Casino</t>
        </is>
      </c>
      <c r="B864" t="inlineStr">
        <is>
          <t>MGA</t>
        </is>
      </c>
      <c r="C864" t="n">
        <v>4.8</v>
      </c>
      <c r="D864" t="inlineStr">
        <is>
          <t>Rabocse SRL</t>
        </is>
      </c>
      <c r="E864" t="inlineStr">
        <is>
          <t>thrill</t>
        </is>
      </c>
      <c r="F864" t="n">
        <v>0.3225</v>
      </c>
      <c r="G864" s="4" t="inlineStr">
        <is>
          <t>Yes</t>
        </is>
      </c>
      <c r="H864" s="4" t="inlineStr">
        <is>
          <t>Yes</t>
        </is>
      </c>
      <c r="I864" s="4" t="inlineStr">
        <is>
          <t>Yes</t>
        </is>
      </c>
      <c r="J864" s="5" t="inlineStr">
        <is>
          <t>No</t>
        </is>
      </c>
      <c r="N864" t="n">
        <v>1</v>
      </c>
      <c r="O864" t="inlineStr">
        <is>
          <t>casino.guru</t>
        </is>
      </c>
      <c r="P864" s="10" t="n">
        <v>46087</v>
      </c>
      <c r="Q864" t="inlineStr">
        <is>
          <t>Yes</t>
        </is>
      </c>
      <c r="R864" t="inlineStr">
        <is>
          <t>2026-04-19 06:37</t>
        </is>
      </c>
      <c r="T864" s="3" t="inlineStr">
        <is>
          <t>https://casino.guru/exit?casinoId=7343&amp;domainLanguageId=2&amp;preferredLanguagesStr=9,2&amp;tosLinkRequired=false&amp;userCountryId=78&amp;listName=casino-detail&amp;pageType=16&amp;listPosition=1</t>
        </is>
      </c>
      <c r="U864" t="inlineStr">
        <is>
          <t>https://casino.guru/prive-casino-review</t>
        </is>
      </c>
    </row>
    <row r="865">
      <c r="A865" s="9" t="inlineStr">
        <is>
          <t>Mad Casino</t>
        </is>
      </c>
      <c r="B865" t="inlineStr">
        <is>
          <t>MGA</t>
        </is>
      </c>
      <c r="C865" t="n">
        <v>1.7</v>
      </c>
      <c r="D865" t="inlineStr">
        <is>
          <t>Softon Ltd</t>
        </is>
      </c>
      <c r="E865" t="inlineStr">
        <is>
          <t>thrill</t>
        </is>
      </c>
      <c r="F865" t="n">
        <v>0.3225</v>
      </c>
      <c r="G865" s="4" t="inlineStr">
        <is>
          <t>Yes</t>
        </is>
      </c>
      <c r="H865" s="4" t="inlineStr">
        <is>
          <t>Yes</t>
        </is>
      </c>
      <c r="I865" s="4" t="inlineStr">
        <is>
          <t>Yes</t>
        </is>
      </c>
      <c r="J865" s="5" t="inlineStr">
        <is>
          <t>No</t>
        </is>
      </c>
      <c r="N865" t="n">
        <v>1</v>
      </c>
      <c r="O865" t="inlineStr">
        <is>
          <t>casino.guru</t>
        </is>
      </c>
      <c r="P865" s="10" t="n">
        <v>46087</v>
      </c>
      <c r="Q865" t="inlineStr">
        <is>
          <t>Yes</t>
        </is>
      </c>
      <c r="R865" t="inlineStr">
        <is>
          <t>2026-04-19 06:48</t>
        </is>
      </c>
      <c r="T865" s="3" t="inlineStr">
        <is>
          <t>https://casino.guru/exit?casinoId=8852&amp;domainLanguageId=2&amp;preferredLanguagesStr=9,2&amp;tosLinkRequired=false&amp;userCountryId=78&amp;listName=casino-detail&amp;pageType=16&amp;listPosition=1</t>
        </is>
      </c>
      <c r="U865" t="inlineStr">
        <is>
          <t>https://casino.guru/mad-casino-review</t>
        </is>
      </c>
    </row>
    <row r="866">
      <c r="A866" s="9" t="inlineStr">
        <is>
          <t>1xSlots Casino</t>
        </is>
      </c>
      <c r="B866" t="inlineStr">
        <is>
          <t>MGA</t>
        </is>
      </c>
      <c r="C866" t="n">
        <v>8.9</v>
      </c>
      <c r="D866" t="inlineStr">
        <is>
          <t>Orakum N.V.</t>
        </is>
      </c>
      <c r="E866" t="inlineStr">
        <is>
          <t>betpanda</t>
        </is>
      </c>
      <c r="F866" t="n">
        <v>0.3224</v>
      </c>
      <c r="G866" s="4" t="inlineStr">
        <is>
          <t>Yes</t>
        </is>
      </c>
      <c r="H866" s="4" t="inlineStr">
        <is>
          <t>Yes</t>
        </is>
      </c>
      <c r="I866" s="4" t="inlineStr">
        <is>
          <t>Yes</t>
        </is>
      </c>
      <c r="J866" s="5" t="inlineStr">
        <is>
          <t>No</t>
        </is>
      </c>
      <c r="K866" s="4" t="inlineStr">
        <is>
          <t>Yes</t>
        </is>
      </c>
      <c r="N866" t="n">
        <v>1</v>
      </c>
      <c r="O866" t="inlineStr">
        <is>
          <t>casino.guru</t>
        </is>
      </c>
      <c r="P866" s="10" t="n">
        <v>46104</v>
      </c>
      <c r="Q866" t="inlineStr">
        <is>
          <t>Yes</t>
        </is>
      </c>
      <c r="R866" t="inlineStr">
        <is>
          <t>2026-04-19 05:58</t>
        </is>
      </c>
      <c r="S866" s="3" t="inlineStr">
        <is>
          <t>https://1xslot.com</t>
        </is>
      </c>
      <c r="T866" s="3" t="inlineStr">
        <is>
          <t>https://casino.guru/exit?casinoId=331&amp;domainLanguageId=2&amp;preferredLanguagesStr=9,2&amp;tosLinkRequired=false&amp;userCountryId=78&amp;listName=casino-detail&amp;pageType=16&amp;listPosition=1</t>
        </is>
      </c>
      <c r="U866" t="inlineStr">
        <is>
          <t>https://casino.guru/1xSlots-Casino-review</t>
        </is>
      </c>
    </row>
    <row r="867">
      <c r="A867" s="9" t="inlineStr">
        <is>
          <t>APlay Casino</t>
        </is>
      </c>
      <c r="B867" t="inlineStr">
        <is>
          <t>MGA</t>
        </is>
      </c>
      <c r="C867" t="n">
        <v>5.2</v>
      </c>
      <c r="D867" t="inlineStr">
        <is>
          <t>Hazarion N.V.</t>
        </is>
      </c>
      <c r="E867" t="inlineStr">
        <is>
          <t>betpanda</t>
        </is>
      </c>
      <c r="F867" t="n">
        <v>0.3221</v>
      </c>
      <c r="G867" s="4" t="inlineStr">
        <is>
          <t>Yes</t>
        </is>
      </c>
      <c r="H867" s="4" t="inlineStr">
        <is>
          <t>Yes</t>
        </is>
      </c>
      <c r="I867" s="4" t="inlineStr">
        <is>
          <t>Yes</t>
        </is>
      </c>
      <c r="J867" s="5" t="inlineStr">
        <is>
          <t>No</t>
        </is>
      </c>
      <c r="N867" t="n">
        <v>1</v>
      </c>
      <c r="O867" t="inlineStr">
        <is>
          <t>casino.guru</t>
        </is>
      </c>
      <c r="P867" s="10" t="n">
        <v>46113</v>
      </c>
      <c r="Q867" t="inlineStr">
        <is>
          <t>Yes</t>
        </is>
      </c>
      <c r="R867" t="inlineStr">
        <is>
          <t>2026-04-19 05:57</t>
        </is>
      </c>
      <c r="S867" s="3" t="inlineStr">
        <is>
          <t>https://aplayca.site</t>
        </is>
      </c>
      <c r="T867" s="3" t="inlineStr">
        <is>
          <t>https://casino.guru/exit?casinoId=139&amp;domainLanguageId=2&amp;preferredLanguagesStr=9,2&amp;tosLinkRequired=false&amp;userCountryId=78&amp;listName=casino-detail&amp;pageType=16&amp;listPosition=1</t>
        </is>
      </c>
      <c r="U867" t="inlineStr">
        <is>
          <t>https://casino.guru/APlay-Casino-review</t>
        </is>
      </c>
    </row>
    <row r="868">
      <c r="A868" s="9" t="inlineStr">
        <is>
          <t>EGB Casino</t>
        </is>
      </c>
      <c r="B868" t="inlineStr">
        <is>
          <t>Curacao</t>
        </is>
      </c>
      <c r="C868" t="n">
        <v>3.5</v>
      </c>
      <c r="D868" t="inlineStr">
        <is>
          <t>Exedra N.V.</t>
        </is>
      </c>
      <c r="E868" t="inlineStr">
        <is>
          <t>betpanda</t>
        </is>
      </c>
      <c r="F868" t="n">
        <v>0.3219</v>
      </c>
      <c r="G868" s="5" t="inlineStr">
        <is>
          <t>No</t>
        </is>
      </c>
      <c r="H868" s="4" t="inlineStr">
        <is>
          <t>Yes</t>
        </is>
      </c>
      <c r="I868" s="4" t="inlineStr">
        <is>
          <t>Yes</t>
        </is>
      </c>
      <c r="J868" s="5" t="inlineStr">
        <is>
          <t>No</t>
        </is>
      </c>
      <c r="K868" s="4" t="inlineStr">
        <is>
          <t>Yes</t>
        </is>
      </c>
      <c r="N868" t="n">
        <v>1</v>
      </c>
      <c r="O868" t="inlineStr">
        <is>
          <t>casino.guru</t>
        </is>
      </c>
      <c r="P868" s="10" t="n">
        <v>45909</v>
      </c>
      <c r="Q868" t="inlineStr">
        <is>
          <t>Yes</t>
        </is>
      </c>
      <c r="R868" t="inlineStr">
        <is>
          <t>2026-04-19 06:20</t>
        </is>
      </c>
      <c r="T868" s="3" t="inlineStr">
        <is>
          <t>https://casino.guru/exit?casinoId=4609&amp;domainLanguageId=2&amp;preferredLanguagesStr=9,2&amp;tosLinkRequired=false&amp;userCountryId=78&amp;listName=casino-detail&amp;pageType=16&amp;listPosition=1</t>
        </is>
      </c>
      <c r="U868" t="inlineStr">
        <is>
          <t>https://casino.guru/egb-casino-review</t>
        </is>
      </c>
    </row>
    <row r="869">
      <c r="A869" s="9" t="inlineStr">
        <is>
          <t>Bahisbet Casino</t>
        </is>
      </c>
      <c r="B869" t="inlineStr">
        <is>
          <t>Anjouan</t>
        </is>
      </c>
      <c r="C869" t="n">
        <v>6.6</v>
      </c>
      <c r="D869" t="inlineStr">
        <is>
          <t>PrimeSoft Technologies Limited</t>
        </is>
      </c>
      <c r="E869" t="inlineStr">
        <is>
          <t>betpanda</t>
        </is>
      </c>
      <c r="F869" t="n">
        <v>0.3218</v>
      </c>
      <c r="G869" s="4" t="inlineStr">
        <is>
          <t>Yes</t>
        </is>
      </c>
      <c r="H869" s="4" t="inlineStr">
        <is>
          <t>Yes</t>
        </is>
      </c>
      <c r="I869" s="4" t="inlineStr">
        <is>
          <t>Yes</t>
        </is>
      </c>
      <c r="J869" s="5" t="inlineStr">
        <is>
          <t>No</t>
        </is>
      </c>
      <c r="N869" t="n">
        <v>1</v>
      </c>
      <c r="O869" t="inlineStr">
        <is>
          <t>casino.guru</t>
        </is>
      </c>
      <c r="P869" s="10" t="n">
        <v>45943</v>
      </c>
      <c r="Q869" t="inlineStr">
        <is>
          <t>Yes</t>
        </is>
      </c>
      <c r="R869" t="inlineStr">
        <is>
          <t>2026-04-19 06:59</t>
        </is>
      </c>
      <c r="T869" s="3" t="inlineStr">
        <is>
          <t>https://casino.guru/exit?casinoId=10059&amp;domainLanguageId=2&amp;preferredLanguagesStr=9,2&amp;tosLinkRequired=false&amp;userCountryId=78&amp;listName=casino-detail&amp;pageType=16&amp;listPosition=1</t>
        </is>
      </c>
      <c r="U869" t="inlineStr">
        <is>
          <t>https://casino.guru/bahisbet-casino-review</t>
        </is>
      </c>
    </row>
    <row r="870">
      <c r="A870" s="9" t="inlineStr">
        <is>
          <t>Maggico Casino</t>
        </is>
      </c>
      <c r="B870" t="inlineStr">
        <is>
          <t>Curacao</t>
        </is>
      </c>
      <c r="C870" t="n">
        <v>7.6</v>
      </c>
      <c r="D870" t="inlineStr">
        <is>
          <t>Wiraon B.V.</t>
        </is>
      </c>
      <c r="E870" t="inlineStr">
        <is>
          <t>betpanda</t>
        </is>
      </c>
      <c r="F870" t="n">
        <v>0.3217</v>
      </c>
      <c r="G870" s="4" t="inlineStr">
        <is>
          <t>Yes</t>
        </is>
      </c>
      <c r="H870" s="4" t="inlineStr">
        <is>
          <t>Yes</t>
        </is>
      </c>
      <c r="I870" s="4" t="inlineStr">
        <is>
          <t>Yes</t>
        </is>
      </c>
      <c r="J870" s="5" t="inlineStr">
        <is>
          <t>No</t>
        </is>
      </c>
      <c r="N870" t="n">
        <v>1</v>
      </c>
      <c r="O870" t="inlineStr">
        <is>
          <t>casino.guru</t>
        </is>
      </c>
      <c r="P870" s="10" t="n">
        <v>46112</v>
      </c>
      <c r="Q870" t="inlineStr">
        <is>
          <t>Yes</t>
        </is>
      </c>
      <c r="R870" t="inlineStr">
        <is>
          <t>2026-04-19 06:54</t>
        </is>
      </c>
      <c r="T870" s="3" t="inlineStr">
        <is>
          <t>https://casino.guru/exit?casinoId=9480&amp;domainLanguageId=2&amp;preferredLanguagesStr=9,2&amp;tosLinkRequired=false&amp;userCountryId=78&amp;listName=casino-detail&amp;pageType=16&amp;listPosition=1</t>
        </is>
      </c>
      <c r="U870" t="inlineStr">
        <is>
          <t>https://casino.guru/maggico-casino-review</t>
        </is>
      </c>
    </row>
    <row r="871">
      <c r="A871" s="9" t="inlineStr">
        <is>
          <t>Lucky Star Casino</t>
        </is>
      </c>
      <c r="C871" t="n">
        <v>7.3</v>
      </c>
      <c r="D871" t="inlineStr">
        <is>
          <t>WUNGroup B.V.</t>
        </is>
      </c>
      <c r="E871" t="inlineStr">
        <is>
          <t>betpanda</t>
        </is>
      </c>
      <c r="F871" t="n">
        <v>0.3217</v>
      </c>
      <c r="G871" s="4" t="inlineStr">
        <is>
          <t>Yes</t>
        </is>
      </c>
      <c r="H871" s="4" t="inlineStr">
        <is>
          <t>Yes</t>
        </is>
      </c>
      <c r="I871" s="4" t="inlineStr">
        <is>
          <t>Yes</t>
        </is>
      </c>
      <c r="J871" s="5" t="inlineStr">
        <is>
          <t>No</t>
        </is>
      </c>
      <c r="N871" t="n">
        <v>1</v>
      </c>
      <c r="O871" t="inlineStr">
        <is>
          <t>casino.guru</t>
        </is>
      </c>
      <c r="P871" s="10" t="n">
        <v>45902</v>
      </c>
      <c r="Q871" t="inlineStr">
        <is>
          <t>Yes</t>
        </is>
      </c>
      <c r="R871" t="inlineStr">
        <is>
          <t>2026-04-19 06:43</t>
        </is>
      </c>
      <c r="T871" s="3" t="inlineStr">
        <is>
          <t>https://casino.guru/exit?casinoId=8154&amp;domainLanguageId=2&amp;preferredLanguagesStr=9,2&amp;tosLinkRequired=false&amp;userCountryId=78&amp;listName=casino-detail&amp;pageType=16&amp;listPosition=1</t>
        </is>
      </c>
      <c r="U871" t="inlineStr">
        <is>
          <t>https://casino.guru/lucky-star-casino-review</t>
        </is>
      </c>
    </row>
    <row r="872">
      <c r="A872" s="9" t="inlineStr">
        <is>
          <t>Platinumslots Casino</t>
        </is>
      </c>
      <c r="B872" t="inlineStr">
        <is>
          <t>Curacao</t>
        </is>
      </c>
      <c r="C872" t="n">
        <v>6.8</v>
      </c>
      <c r="D872" t="inlineStr">
        <is>
          <t>Latiform B.V.</t>
        </is>
      </c>
      <c r="E872" t="inlineStr">
        <is>
          <t>betpanda</t>
        </is>
      </c>
      <c r="F872" t="n">
        <v>0.3216</v>
      </c>
      <c r="G872" s="4" t="inlineStr">
        <is>
          <t>Yes</t>
        </is>
      </c>
      <c r="H872" s="4" t="inlineStr">
        <is>
          <t>Yes</t>
        </is>
      </c>
      <c r="I872" s="4" t="inlineStr">
        <is>
          <t>Yes</t>
        </is>
      </c>
      <c r="J872" s="5" t="inlineStr">
        <is>
          <t>No</t>
        </is>
      </c>
      <c r="N872" t="n">
        <v>1</v>
      </c>
      <c r="O872" t="inlineStr">
        <is>
          <t>casino.guru</t>
        </is>
      </c>
      <c r="P872" s="10" t="n">
        <v>45960</v>
      </c>
      <c r="Q872" t="inlineStr">
        <is>
          <t>Yes</t>
        </is>
      </c>
      <c r="R872" t="inlineStr">
        <is>
          <t>2026-04-19 07:06</t>
        </is>
      </c>
      <c r="T872" s="3" t="inlineStr">
        <is>
          <t>https://casino.guru/exit?casinoId=10800&amp;domainLanguageId=2&amp;preferredLanguagesStr=9,2&amp;tosLinkRequired=false&amp;userCountryId=78&amp;listName=casino-detail&amp;pageType=16&amp;listPosition=1</t>
        </is>
      </c>
      <c r="U872" t="inlineStr">
        <is>
          <t>https://casino.guru/platinumslots-casino-review</t>
        </is>
      </c>
    </row>
    <row r="873">
      <c r="A873" s="9" t="inlineStr">
        <is>
          <t>Doggy Casino</t>
        </is>
      </c>
      <c r="C873" t="n">
        <v>3.8</v>
      </c>
      <c r="D873" t="inlineStr">
        <is>
          <t>IncorPlay Limited</t>
        </is>
      </c>
      <c r="E873" t="inlineStr">
        <is>
          <t>thrill</t>
        </is>
      </c>
      <c r="F873" t="n">
        <v>0.3216</v>
      </c>
      <c r="G873" s="4" t="inlineStr">
        <is>
          <t>Yes</t>
        </is>
      </c>
      <c r="H873" s="4" t="inlineStr">
        <is>
          <t>Yes</t>
        </is>
      </c>
      <c r="I873" s="4" t="inlineStr">
        <is>
          <t>Yes</t>
        </is>
      </c>
      <c r="J873" s="5" t="inlineStr">
        <is>
          <t>No</t>
        </is>
      </c>
      <c r="N873" t="n">
        <v>1</v>
      </c>
      <c r="O873" t="inlineStr">
        <is>
          <t>casino.guru</t>
        </is>
      </c>
      <c r="P873" s="10" t="n">
        <v>46076</v>
      </c>
      <c r="Q873" t="inlineStr">
        <is>
          <t>Yes</t>
        </is>
      </c>
      <c r="R873" t="inlineStr">
        <is>
          <t>2026-04-19 06:50</t>
        </is>
      </c>
      <c r="T873" s="3" t="inlineStr">
        <is>
          <t>https://casino.guru/exit?casinoId=8991&amp;domainLanguageId=2&amp;preferredLanguagesStr=9,2&amp;tosLinkRequired=false&amp;userCountryId=78&amp;listName=casino-detail&amp;pageType=16&amp;listPosition=1</t>
        </is>
      </c>
      <c r="U873" t="inlineStr">
        <is>
          <t>https://casino.guru/doggy-casino-review</t>
        </is>
      </c>
    </row>
    <row r="874">
      <c r="A874" s="9" t="inlineStr">
        <is>
          <t>Europe Fortune Casino</t>
        </is>
      </c>
      <c r="C874" t="n">
        <v>3.5</v>
      </c>
      <c r="E874" t="inlineStr">
        <is>
          <t>thrill</t>
        </is>
      </c>
      <c r="F874" t="n">
        <v>0.3216</v>
      </c>
      <c r="G874" s="4" t="inlineStr">
        <is>
          <t>Yes</t>
        </is>
      </c>
      <c r="H874" s="4" t="inlineStr">
        <is>
          <t>Yes</t>
        </is>
      </c>
      <c r="I874" s="4" t="inlineStr">
        <is>
          <t>Yes</t>
        </is>
      </c>
      <c r="J874" s="5" t="inlineStr">
        <is>
          <t>No</t>
        </is>
      </c>
      <c r="N874" t="n">
        <v>1</v>
      </c>
      <c r="O874" t="inlineStr">
        <is>
          <t>casino.guru</t>
        </is>
      </c>
      <c r="P874" s="10" t="n">
        <v>46061</v>
      </c>
      <c r="Q874" t="inlineStr">
        <is>
          <t>Yes</t>
        </is>
      </c>
      <c r="R874" t="inlineStr">
        <is>
          <t>2026-04-19 06:38</t>
        </is>
      </c>
      <c r="T874" s="3" t="inlineStr">
        <is>
          <t>https://casino.guru/exit?casinoId=7520&amp;domainLanguageId=2&amp;preferredLanguagesStr=9,2&amp;tosLinkRequired=false&amp;userCountryId=78&amp;listName=casino-detail&amp;pageType=16&amp;listPosition=1</t>
        </is>
      </c>
      <c r="U874" t="inlineStr">
        <is>
          <t>https://casino.guru/europe-fortune-casino-review</t>
        </is>
      </c>
    </row>
    <row r="875">
      <c r="A875" s="9" t="inlineStr">
        <is>
          <t>SpinBit Casino</t>
        </is>
      </c>
      <c r="B875" t="inlineStr">
        <is>
          <t>Curacao</t>
        </is>
      </c>
      <c r="C875" t="n">
        <v>8.699999999999999</v>
      </c>
      <c r="D875" t="inlineStr">
        <is>
          <t>Pretense Flip N.V.</t>
        </is>
      </c>
      <c r="E875" t="inlineStr">
        <is>
          <t>thrill</t>
        </is>
      </c>
      <c r="F875" t="n">
        <v>0.3213</v>
      </c>
      <c r="G875" s="4" t="inlineStr">
        <is>
          <t>Yes</t>
        </is>
      </c>
      <c r="H875" s="4" t="inlineStr">
        <is>
          <t>Yes</t>
        </is>
      </c>
      <c r="I875" s="4" t="inlineStr">
        <is>
          <t>Yes</t>
        </is>
      </c>
      <c r="J875" s="5" t="inlineStr">
        <is>
          <t>No</t>
        </is>
      </c>
      <c r="K875" s="4" t="inlineStr">
        <is>
          <t>Yes</t>
        </is>
      </c>
      <c r="N875" t="n">
        <v>1</v>
      </c>
      <c r="O875" t="inlineStr">
        <is>
          <t>casino.guru</t>
        </is>
      </c>
      <c r="P875" s="10" t="n">
        <v>46057</v>
      </c>
      <c r="Q875" t="inlineStr">
        <is>
          <t>Yes</t>
        </is>
      </c>
      <c r="R875" t="inlineStr">
        <is>
          <t>2026-04-19 06:24</t>
        </is>
      </c>
      <c r="T875" s="3" t="inlineStr">
        <is>
          <t>https://casino.guru/exit?casinoId=5261&amp;domainLanguageId=2&amp;preferredLanguagesStr=9,2&amp;tosLinkRequired=false&amp;userCountryId=78&amp;listName=casino-detail&amp;pageType=16&amp;listPosition=1</t>
        </is>
      </c>
      <c r="U875" t="inlineStr">
        <is>
          <t>https://casino.guru/spinbit-casino-review</t>
        </is>
      </c>
    </row>
    <row r="876">
      <c r="A876" s="9" t="inlineStr">
        <is>
          <t>Azino777 Casino</t>
        </is>
      </c>
      <c r="B876" t="inlineStr">
        <is>
          <t>Anjouan</t>
        </is>
      </c>
      <c r="C876" t="n">
        <v>6.3</v>
      </c>
      <c r="D876" t="inlineStr">
        <is>
          <t>VictoryWillbeours N.V.</t>
        </is>
      </c>
      <c r="E876" t="inlineStr">
        <is>
          <t>betpanda</t>
        </is>
      </c>
      <c r="F876" t="n">
        <v>0.3213</v>
      </c>
      <c r="G876" s="4" t="inlineStr">
        <is>
          <t>Yes</t>
        </is>
      </c>
      <c r="H876" s="4" t="inlineStr">
        <is>
          <t>Yes</t>
        </is>
      </c>
      <c r="I876" s="4" t="inlineStr">
        <is>
          <t>Yes</t>
        </is>
      </c>
      <c r="J876" s="5" t="inlineStr">
        <is>
          <t>No</t>
        </is>
      </c>
      <c r="N876" t="n">
        <v>1</v>
      </c>
      <c r="O876" t="inlineStr">
        <is>
          <t>casino.guru</t>
        </is>
      </c>
      <c r="P876" s="10" t="n">
        <v>46113</v>
      </c>
      <c r="Q876" t="inlineStr">
        <is>
          <t>Yes</t>
        </is>
      </c>
      <c r="R876" t="inlineStr">
        <is>
          <t>2026-04-19 05:58</t>
        </is>
      </c>
      <c r="S876" s="3" t="inlineStr">
        <is>
          <t>https://l1p.bhf57b394a.com</t>
        </is>
      </c>
      <c r="T876" s="3" t="inlineStr">
        <is>
          <t>https://casino.guru/exit?casinoId=232&amp;domainLanguageId=2&amp;preferredLanguagesStr=9,2&amp;tosLinkRequired=false&amp;userCountryId=78&amp;listName=casino-detail&amp;pageType=16&amp;listPosition=1</t>
        </is>
      </c>
      <c r="U876" t="inlineStr">
        <is>
          <t>https://casino.guru/Azino777-Casino-review</t>
        </is>
      </c>
    </row>
    <row r="877">
      <c r="A877" s="9" t="inlineStr">
        <is>
          <t>Auf Casino</t>
        </is>
      </c>
      <c r="B877" t="inlineStr">
        <is>
          <t>Curacao</t>
        </is>
      </c>
      <c r="C877" t="n">
        <v>6.9</v>
      </c>
      <c r="D877" t="inlineStr">
        <is>
          <t>SilverDeer B.V.</t>
        </is>
      </c>
      <c r="E877" t="inlineStr">
        <is>
          <t>betpanda</t>
        </is>
      </c>
      <c r="F877" t="n">
        <v>0.3212</v>
      </c>
      <c r="G877" s="4" t="inlineStr">
        <is>
          <t>Yes</t>
        </is>
      </c>
      <c r="H877" s="4" t="inlineStr">
        <is>
          <t>Yes</t>
        </is>
      </c>
      <c r="I877" s="4" t="inlineStr">
        <is>
          <t>Yes</t>
        </is>
      </c>
      <c r="J877" s="5" t="inlineStr">
        <is>
          <t>No</t>
        </is>
      </c>
      <c r="N877" t="n">
        <v>1</v>
      </c>
      <c r="O877" t="inlineStr">
        <is>
          <t>casino.guru</t>
        </is>
      </c>
      <c r="P877" s="10" t="n">
        <v>46097</v>
      </c>
      <c r="Q877" t="inlineStr">
        <is>
          <t>Yes</t>
        </is>
      </c>
      <c r="R877" t="inlineStr">
        <is>
          <t>2026-04-19 06:41</t>
        </is>
      </c>
      <c r="T877" s="3" t="inlineStr">
        <is>
          <t>https://casino.guru/exit?casinoId=7884&amp;domainLanguageId=2&amp;preferredLanguagesStr=9,2&amp;tosLinkRequired=false&amp;userCountryId=78&amp;listName=casino-detail&amp;pageType=16&amp;listPosition=1</t>
        </is>
      </c>
      <c r="U877" t="inlineStr">
        <is>
          <t>https://casino.guru/auf-casino-review</t>
        </is>
      </c>
    </row>
    <row r="878">
      <c r="A878" s="9" t="inlineStr">
        <is>
          <t>Vulkan24Club Casino</t>
        </is>
      </c>
      <c r="C878" t="n">
        <v>5.5</v>
      </c>
      <c r="E878" t="inlineStr">
        <is>
          <t>betpanda</t>
        </is>
      </c>
      <c r="F878" t="n">
        <v>0.3212</v>
      </c>
      <c r="G878" s="4" t="inlineStr">
        <is>
          <t>Yes</t>
        </is>
      </c>
      <c r="H878" s="4" t="inlineStr">
        <is>
          <t>Yes</t>
        </is>
      </c>
      <c r="I878" s="4" t="inlineStr">
        <is>
          <t>Yes</t>
        </is>
      </c>
      <c r="J878" s="5" t="inlineStr">
        <is>
          <t>No</t>
        </is>
      </c>
      <c r="N878" t="n">
        <v>1</v>
      </c>
      <c r="O878" t="inlineStr">
        <is>
          <t>casino.guru</t>
        </is>
      </c>
      <c r="P878" s="10" t="n">
        <v>46053</v>
      </c>
      <c r="Q878" t="inlineStr">
        <is>
          <t>Yes</t>
        </is>
      </c>
      <c r="R878" t="inlineStr">
        <is>
          <t>2026-04-19 06:07</t>
        </is>
      </c>
      <c r="S878" s="3" t="inlineStr">
        <is>
          <t>https://vulkan24club.com</t>
        </is>
      </c>
      <c r="T878" s="3" t="inlineStr">
        <is>
          <t>https://casino.guru/exit?casinoId=2111&amp;domainLanguageId=2&amp;preferredLanguagesStr=9,2&amp;tosLinkRequired=false&amp;userCountryId=78&amp;listName=casino-detail&amp;pageType=16&amp;listPosition=1</t>
        </is>
      </c>
      <c r="U878" t="inlineStr">
        <is>
          <t>https://casino.guru/vulkan24club-casino-review</t>
        </is>
      </c>
    </row>
    <row r="879">
      <c r="A879" s="9" t="inlineStr">
        <is>
          <t>Rollhub Casino</t>
        </is>
      </c>
      <c r="B879" t="inlineStr">
        <is>
          <t>Anjouan</t>
        </is>
      </c>
      <c r="C879" t="n">
        <v>4.7</v>
      </c>
      <c r="D879" t="inlineStr">
        <is>
          <t>Satya Code SRL</t>
        </is>
      </c>
      <c r="E879" t="inlineStr">
        <is>
          <t>betpanda</t>
        </is>
      </c>
      <c r="F879" t="n">
        <v>0.3212</v>
      </c>
      <c r="G879" s="4" t="inlineStr">
        <is>
          <t>Yes</t>
        </is>
      </c>
      <c r="H879" s="4" t="inlineStr">
        <is>
          <t>Yes</t>
        </is>
      </c>
      <c r="I879" s="4" t="inlineStr">
        <is>
          <t>Yes</t>
        </is>
      </c>
      <c r="J879" s="5" t="inlineStr">
        <is>
          <t>No</t>
        </is>
      </c>
      <c r="N879" t="n">
        <v>1</v>
      </c>
      <c r="O879" t="inlineStr">
        <is>
          <t>casino.guru</t>
        </is>
      </c>
      <c r="P879" s="10" t="n">
        <v>45972</v>
      </c>
      <c r="Q879" t="inlineStr">
        <is>
          <t>Yes</t>
        </is>
      </c>
      <c r="R879" t="inlineStr">
        <is>
          <t>2026-04-19 06:24</t>
        </is>
      </c>
      <c r="T879" s="3" t="inlineStr">
        <is>
          <t>https://casino.guru/exit?casinoId=5187&amp;domainLanguageId=2&amp;preferredLanguagesStr=9,2&amp;tosLinkRequired=false&amp;userCountryId=78&amp;listName=casino-detail&amp;pageType=16&amp;listPosition=1</t>
        </is>
      </c>
      <c r="U879" t="inlineStr">
        <is>
          <t>https://casino.guru/rollhub-casino-review</t>
        </is>
      </c>
    </row>
    <row r="880">
      <c r="A880" s="9" t="inlineStr">
        <is>
          <t>WinSpirit Casino</t>
        </is>
      </c>
      <c r="B880" t="inlineStr">
        <is>
          <t>MGA</t>
        </is>
      </c>
      <c r="C880" t="n">
        <v>3.2</v>
      </c>
      <c r="D880" t="inlineStr">
        <is>
          <t>Complete Technologies N.V.</t>
        </is>
      </c>
      <c r="E880" t="inlineStr">
        <is>
          <t>betpanda</t>
        </is>
      </c>
      <c r="F880" t="n">
        <v>0.3212</v>
      </c>
      <c r="G880" s="4" t="inlineStr">
        <is>
          <t>Yes</t>
        </is>
      </c>
      <c r="H880" s="4" t="inlineStr">
        <is>
          <t>Yes</t>
        </is>
      </c>
      <c r="I880" s="4" t="inlineStr">
        <is>
          <t>Yes</t>
        </is>
      </c>
      <c r="J880" s="5" t="inlineStr">
        <is>
          <t>No</t>
        </is>
      </c>
      <c r="N880" t="n">
        <v>1</v>
      </c>
      <c r="O880" t="inlineStr">
        <is>
          <t>casino.guru</t>
        </is>
      </c>
      <c r="P880" s="10" t="n">
        <v>46126</v>
      </c>
      <c r="Q880" t="inlineStr">
        <is>
          <t>Yes</t>
        </is>
      </c>
      <c r="R880" t="inlineStr">
        <is>
          <t>2026-04-19 06:29</t>
        </is>
      </c>
      <c r="T880" s="3" t="inlineStr">
        <is>
          <t>https://casino.guru/exit?casinoId=6031&amp;domainLanguageId=2&amp;preferredLanguagesStr=9,2&amp;tosLinkRequired=false&amp;userCountryId=78&amp;listName=casino-detail&amp;pageType=16&amp;listPosition=1</t>
        </is>
      </c>
      <c r="U880" t="inlineStr">
        <is>
          <t>https://casino.guru/winspirit-casino-review</t>
        </is>
      </c>
    </row>
    <row r="881">
      <c r="A881" s="9" t="inlineStr">
        <is>
          <t>Koru Casino</t>
        </is>
      </c>
      <c r="B881" t="inlineStr">
        <is>
          <t>MGA</t>
        </is>
      </c>
      <c r="C881" t="n">
        <v>7.1</v>
      </c>
      <c r="D881" t="inlineStr">
        <is>
          <t>Novatrix S.R.L.</t>
        </is>
      </c>
      <c r="E881" t="inlineStr">
        <is>
          <t>betpanda</t>
        </is>
      </c>
      <c r="F881" t="n">
        <v>0.3211</v>
      </c>
      <c r="G881" s="4" t="inlineStr">
        <is>
          <t>Yes</t>
        </is>
      </c>
      <c r="H881" s="4" t="inlineStr">
        <is>
          <t>Yes</t>
        </is>
      </c>
      <c r="I881" s="4" t="inlineStr">
        <is>
          <t>Yes</t>
        </is>
      </c>
      <c r="J881" s="5" t="inlineStr">
        <is>
          <t>No</t>
        </is>
      </c>
      <c r="K881" s="4" t="inlineStr">
        <is>
          <t>Yes</t>
        </is>
      </c>
      <c r="N881" t="n">
        <v>1</v>
      </c>
      <c r="O881" t="inlineStr">
        <is>
          <t>casino.guru</t>
        </is>
      </c>
      <c r="P881" s="10" t="n">
        <v>46104</v>
      </c>
      <c r="Q881" t="inlineStr">
        <is>
          <t>Yes</t>
        </is>
      </c>
      <c r="R881" t="inlineStr">
        <is>
          <t>2026-04-19 07:01</t>
        </is>
      </c>
      <c r="T881" s="3" t="inlineStr">
        <is>
          <t>https://casino.guru/exit?casinoId=10207&amp;domainLanguageId=2&amp;preferredLanguagesStr=9,2&amp;tosLinkRequired=false&amp;userCountryId=78&amp;listName=casino-detail&amp;pageType=16&amp;listPosition=1</t>
        </is>
      </c>
      <c r="U881" t="inlineStr">
        <is>
          <t>https://casino.guru/koru-casino-review</t>
        </is>
      </c>
    </row>
    <row r="882">
      <c r="A882" s="9" t="inlineStr">
        <is>
          <t>FSWIN Casino</t>
        </is>
      </c>
      <c r="B882" t="inlineStr">
        <is>
          <t>Anjouan</t>
        </is>
      </c>
      <c r="C882" t="n">
        <v>6.7</v>
      </c>
      <c r="D882" t="inlineStr">
        <is>
          <t>Sknet Tech Ltd.</t>
        </is>
      </c>
      <c r="E882" t="inlineStr">
        <is>
          <t>betpanda</t>
        </is>
      </c>
      <c r="F882" t="n">
        <v>0.3211</v>
      </c>
      <c r="G882" s="4" t="inlineStr">
        <is>
          <t>Yes</t>
        </is>
      </c>
      <c r="H882" s="4" t="inlineStr">
        <is>
          <t>Yes</t>
        </is>
      </c>
      <c r="I882" s="4" t="inlineStr">
        <is>
          <t>Yes</t>
        </is>
      </c>
      <c r="J882" s="5" t="inlineStr">
        <is>
          <t>No</t>
        </is>
      </c>
      <c r="N882" t="n">
        <v>1</v>
      </c>
      <c r="O882" t="inlineStr">
        <is>
          <t>casino.guru</t>
        </is>
      </c>
      <c r="P882" s="10" t="n">
        <v>45884</v>
      </c>
      <c r="Q882" t="inlineStr">
        <is>
          <t>Yes</t>
        </is>
      </c>
      <c r="R882" t="inlineStr">
        <is>
          <t>2026-04-19 06:44</t>
        </is>
      </c>
      <c r="T882" s="3" t="inlineStr">
        <is>
          <t>https://casino.guru/exit?casinoId=8278&amp;domainLanguageId=2&amp;preferredLanguagesStr=9,2&amp;tosLinkRequired=false&amp;userCountryId=78&amp;listName=casino-detail&amp;pageType=16&amp;listPosition=1</t>
        </is>
      </c>
      <c r="U882" t="inlineStr">
        <is>
          <t>https://casino.guru/fswin-casino-review</t>
        </is>
      </c>
    </row>
    <row r="883">
      <c r="A883" s="9" t="inlineStr">
        <is>
          <t>OptimBet Casino</t>
        </is>
      </c>
      <c r="B883" t="inlineStr">
        <is>
          <t>Curacao</t>
        </is>
      </c>
      <c r="C883" t="n">
        <v>3.1</v>
      </c>
      <c r="D883" t="inlineStr">
        <is>
          <t>Media Entertainment N.V.</t>
        </is>
      </c>
      <c r="E883" t="inlineStr">
        <is>
          <t>betpanda</t>
        </is>
      </c>
      <c r="F883" t="n">
        <v>0.3209</v>
      </c>
      <c r="G883" s="4" t="inlineStr">
        <is>
          <t>Yes</t>
        </is>
      </c>
      <c r="H883" s="4" t="inlineStr">
        <is>
          <t>Yes</t>
        </is>
      </c>
      <c r="I883" s="4" t="inlineStr">
        <is>
          <t>Yes</t>
        </is>
      </c>
      <c r="J883" s="5" t="inlineStr">
        <is>
          <t>No</t>
        </is>
      </c>
      <c r="N883" t="n">
        <v>1</v>
      </c>
      <c r="O883" t="inlineStr">
        <is>
          <t>casino.guru</t>
        </is>
      </c>
      <c r="P883" s="10" t="n">
        <v>45989</v>
      </c>
      <c r="Q883" t="inlineStr">
        <is>
          <t>Yes</t>
        </is>
      </c>
      <c r="R883" t="inlineStr">
        <is>
          <t>2026-04-19 07:06</t>
        </is>
      </c>
      <c r="T883" s="3" t="inlineStr">
        <is>
          <t>https://casino.guru/exit?casinoId=10856&amp;domainLanguageId=2&amp;preferredLanguagesStr=9,2&amp;tosLinkRequired=false&amp;userCountryId=78&amp;listName=casino-detail&amp;pageType=16&amp;listPosition=1</t>
        </is>
      </c>
      <c r="U883" t="inlineStr">
        <is>
          <t>https://casino.guru/optinbet-casino-review</t>
        </is>
      </c>
    </row>
    <row r="884">
      <c r="A884" s="9" t="inlineStr">
        <is>
          <t>Betify Casino</t>
        </is>
      </c>
      <c r="B884" t="inlineStr">
        <is>
          <t>Curacao</t>
        </is>
      </c>
      <c r="C884" t="n">
        <v>8.9</v>
      </c>
      <c r="D884" t="inlineStr">
        <is>
          <t>Altacore N.V.</t>
        </is>
      </c>
      <c r="E884" t="inlineStr">
        <is>
          <t>betpanda</t>
        </is>
      </c>
      <c r="F884" t="n">
        <v>0.3207</v>
      </c>
      <c r="G884" s="4" t="inlineStr">
        <is>
          <t>Yes</t>
        </is>
      </c>
      <c r="H884" s="4" t="inlineStr">
        <is>
          <t>Yes</t>
        </is>
      </c>
      <c r="I884" s="4" t="inlineStr">
        <is>
          <t>Yes</t>
        </is>
      </c>
      <c r="J884" s="5" t="inlineStr">
        <is>
          <t>No</t>
        </is>
      </c>
      <c r="K884" s="4" t="inlineStr">
        <is>
          <t>Yes</t>
        </is>
      </c>
      <c r="N884" t="n">
        <v>1</v>
      </c>
      <c r="O884" t="inlineStr">
        <is>
          <t>casino.guru</t>
        </is>
      </c>
      <c r="P884" s="10" t="n">
        <v>46055</v>
      </c>
      <c r="Q884" t="inlineStr">
        <is>
          <t>Yes</t>
        </is>
      </c>
      <c r="R884" t="inlineStr">
        <is>
          <t>2026-04-19 06:30</t>
        </is>
      </c>
      <c r="T884" s="3" t="inlineStr">
        <is>
          <t>https://casino.guru/exit?casinoId=6174&amp;domainLanguageId=2&amp;preferredLanguagesStr=9,2&amp;tosLinkRequired=false&amp;userCountryId=78&amp;listName=casino-detail&amp;pageType=16&amp;listPosition=1</t>
        </is>
      </c>
      <c r="U884" t="inlineStr">
        <is>
          <t>https://casino.guru/betify-casino-review</t>
        </is>
      </c>
    </row>
    <row r="885">
      <c r="A885" s="9" t="inlineStr">
        <is>
          <t>Buff Bets Casino</t>
        </is>
      </c>
      <c r="B885" t="inlineStr">
        <is>
          <t>Anjouan</t>
        </is>
      </c>
      <c r="C885" t="n">
        <v>5.7</v>
      </c>
      <c r="D885" t="inlineStr">
        <is>
          <t>Tusitier Ltd</t>
        </is>
      </c>
      <c r="E885" t="inlineStr">
        <is>
          <t>betpanda</t>
        </is>
      </c>
      <c r="F885" t="n">
        <v>0.3207</v>
      </c>
      <c r="G885" s="4" t="inlineStr">
        <is>
          <t>Yes</t>
        </is>
      </c>
      <c r="H885" s="4" t="inlineStr">
        <is>
          <t>Yes</t>
        </is>
      </c>
      <c r="I885" s="4" t="inlineStr">
        <is>
          <t>Yes</t>
        </is>
      </c>
      <c r="J885" s="5" t="inlineStr">
        <is>
          <t>No</t>
        </is>
      </c>
      <c r="K885" s="4" t="inlineStr">
        <is>
          <t>Yes</t>
        </is>
      </c>
      <c r="N885" t="n">
        <v>1</v>
      </c>
      <c r="O885" t="inlineStr">
        <is>
          <t>casino.guru</t>
        </is>
      </c>
      <c r="P885" s="10" t="n">
        <v>46091</v>
      </c>
      <c r="Q885" t="inlineStr">
        <is>
          <t>Yes</t>
        </is>
      </c>
      <c r="R885" t="inlineStr">
        <is>
          <t>2026-04-19 06:56</t>
        </is>
      </c>
      <c r="T885" s="3" t="inlineStr">
        <is>
          <t>https://casino.guru/exit?casinoId=9756&amp;domainLanguageId=2&amp;preferredLanguagesStr=9,2&amp;tosLinkRequired=false&amp;userCountryId=78&amp;listName=casino-detail&amp;pageType=16&amp;listPosition=1</t>
        </is>
      </c>
      <c r="U885" t="inlineStr">
        <is>
          <t>https://casino.guru/buff-bets-casino-review</t>
        </is>
      </c>
    </row>
    <row r="886">
      <c r="A886" s="9" t="inlineStr">
        <is>
          <t>Slotozal Casino</t>
        </is>
      </c>
      <c r="C886" t="n">
        <v>5.5</v>
      </c>
      <c r="E886" t="inlineStr">
        <is>
          <t>betpanda</t>
        </is>
      </c>
      <c r="F886" t="n">
        <v>0.3207</v>
      </c>
      <c r="G886" s="4" t="inlineStr">
        <is>
          <t>Yes</t>
        </is>
      </c>
      <c r="H886" s="4" t="inlineStr">
        <is>
          <t>Yes</t>
        </is>
      </c>
      <c r="I886" s="4" t="inlineStr">
        <is>
          <t>Yes</t>
        </is>
      </c>
      <c r="J886" s="5" t="inlineStr">
        <is>
          <t>No</t>
        </is>
      </c>
      <c r="N886" t="n">
        <v>1</v>
      </c>
      <c r="O886" t="inlineStr">
        <is>
          <t>casino.guru</t>
        </is>
      </c>
      <c r="P886" s="10" t="n">
        <v>46034</v>
      </c>
      <c r="Q886" t="inlineStr">
        <is>
          <t>Yes</t>
        </is>
      </c>
      <c r="R886" t="inlineStr">
        <is>
          <t>2026-04-19 05:57</t>
        </is>
      </c>
      <c r="S886" s="3" t="inlineStr">
        <is>
          <t>http://slotozal.com</t>
        </is>
      </c>
      <c r="T886" s="3" t="inlineStr">
        <is>
          <t>https://casino.guru/exit?casinoId=145&amp;domainLanguageId=2&amp;preferredLanguagesStr=9,2&amp;tosLinkRequired=false&amp;userCountryId=78&amp;listName=casino-detail&amp;pageType=16&amp;listPosition=1</t>
        </is>
      </c>
      <c r="U886" t="inlineStr">
        <is>
          <t>https://casino.guru/Slotozal-Casino-review</t>
        </is>
      </c>
    </row>
    <row r="887">
      <c r="A887" s="9" t="inlineStr">
        <is>
          <t>Jozz Casino</t>
        </is>
      </c>
      <c r="B887" t="inlineStr">
        <is>
          <t>Curacao</t>
        </is>
      </c>
      <c r="C887" t="n">
        <v>8.199999999999999</v>
      </c>
      <c r="E887" t="inlineStr">
        <is>
          <t>thrill</t>
        </is>
      </c>
      <c r="F887" t="n">
        <v>0.3204</v>
      </c>
      <c r="G887" s="4" t="inlineStr">
        <is>
          <t>Yes</t>
        </is>
      </c>
      <c r="H887" s="4" t="inlineStr">
        <is>
          <t>Yes</t>
        </is>
      </c>
      <c r="I887" s="4" t="inlineStr">
        <is>
          <t>Yes</t>
        </is>
      </c>
      <c r="J887" s="5" t="inlineStr">
        <is>
          <t>No</t>
        </is>
      </c>
      <c r="N887" t="n">
        <v>1</v>
      </c>
      <c r="O887" t="inlineStr">
        <is>
          <t>casino.guru</t>
        </is>
      </c>
      <c r="P887" s="10" t="n">
        <v>46045</v>
      </c>
      <c r="Q887" t="inlineStr">
        <is>
          <t>Yes</t>
        </is>
      </c>
      <c r="R887" t="inlineStr">
        <is>
          <t>2026-04-19 06:14</t>
        </is>
      </c>
      <c r="S887" s="3" t="inlineStr">
        <is>
          <t>https://casino-jozzs6jc3tv1ba7c.com</t>
        </is>
      </c>
      <c r="T887" s="3" t="inlineStr">
        <is>
          <t>https://casino.guru/exit?casinoId=3471&amp;domainLanguageId=2&amp;preferredLanguagesStr=9,2&amp;tosLinkRequired=false&amp;userCountryId=78&amp;listName=casino-detail&amp;pageType=16&amp;listPosition=1</t>
        </is>
      </c>
      <c r="U887" t="inlineStr">
        <is>
          <t>https://casino.guru/jozz-casino-review</t>
        </is>
      </c>
    </row>
    <row r="888">
      <c r="A888" s="9" t="inlineStr">
        <is>
          <t>Winning.io Casino</t>
        </is>
      </c>
      <c r="B888" t="inlineStr">
        <is>
          <t>Kahnawake</t>
        </is>
      </c>
      <c r="C888" t="n">
        <v>5.8</v>
      </c>
      <c r="D888" t="inlineStr">
        <is>
          <t>Wagercraft Limited</t>
        </is>
      </c>
      <c r="E888" t="inlineStr">
        <is>
          <t>thrill</t>
        </is>
      </c>
      <c r="F888" t="n">
        <v>0.3204</v>
      </c>
      <c r="G888" s="4" t="inlineStr">
        <is>
          <t>Yes</t>
        </is>
      </c>
      <c r="H888" s="5" t="inlineStr">
        <is>
          <t>No</t>
        </is>
      </c>
      <c r="I888" s="5" t="inlineStr">
        <is>
          <t>No</t>
        </is>
      </c>
      <c r="J888" s="5" t="inlineStr">
        <is>
          <t>No</t>
        </is>
      </c>
      <c r="N888" t="n">
        <v>1</v>
      </c>
      <c r="O888" t="inlineStr">
        <is>
          <t>casino.guru</t>
        </is>
      </c>
      <c r="P888" s="10" t="n">
        <v>46094</v>
      </c>
      <c r="Q888" t="inlineStr">
        <is>
          <t>Yes</t>
        </is>
      </c>
      <c r="R888" t="inlineStr">
        <is>
          <t>2026-04-19 06:25</t>
        </is>
      </c>
      <c r="T888" s="3" t="inlineStr">
        <is>
          <t>https://casino.guru/exit?casinoId=5448&amp;domainLanguageId=2&amp;preferredLanguagesStr=9,2&amp;tosLinkRequired=false&amp;userCountryId=78&amp;listName=casino-detail&amp;pageType=16&amp;listPosition=1</t>
        </is>
      </c>
      <c r="U888" t="inlineStr">
        <is>
          <t>https://casino.guru/winning-io-casino-review</t>
        </is>
      </c>
    </row>
    <row r="889">
      <c r="A889" s="9" t="inlineStr">
        <is>
          <t>Celsius Casino</t>
        </is>
      </c>
      <c r="B889" t="inlineStr">
        <is>
          <t>Anjouan</t>
        </is>
      </c>
      <c r="C889" t="n">
        <v>2.5</v>
      </c>
      <c r="D889" t="inlineStr">
        <is>
          <t>Celsius Holdings N.V</t>
        </is>
      </c>
      <c r="E889" t="inlineStr">
        <is>
          <t>betpanda</t>
        </is>
      </c>
      <c r="F889" t="n">
        <v>0.3204</v>
      </c>
      <c r="G889" s="4" t="inlineStr">
        <is>
          <t>Yes</t>
        </is>
      </c>
      <c r="H889" s="4" t="inlineStr">
        <is>
          <t>Yes</t>
        </is>
      </c>
      <c r="I889" s="4" t="inlineStr">
        <is>
          <t>Yes</t>
        </is>
      </c>
      <c r="J889" s="4" t="inlineStr">
        <is>
          <t>Yes</t>
        </is>
      </c>
      <c r="K889" s="4" t="inlineStr">
        <is>
          <t>Yes</t>
        </is>
      </c>
      <c r="N889" t="n">
        <v>1</v>
      </c>
      <c r="O889" t="inlineStr">
        <is>
          <t>casino.guru</t>
        </is>
      </c>
      <c r="P889" s="10" t="n">
        <v>46140</v>
      </c>
      <c r="Q889" t="inlineStr">
        <is>
          <t>Yes</t>
        </is>
      </c>
      <c r="R889" t="inlineStr">
        <is>
          <t>2026-04-19 06:20</t>
        </is>
      </c>
      <c r="T889" s="3" t="inlineStr">
        <is>
          <t>https://casino.guru/exit?casinoId=4474&amp;domainLanguageId=2&amp;preferredLanguagesStr=9,2&amp;tosLinkRequired=false&amp;userCountryId=78&amp;listName=casino-detail&amp;pageType=16&amp;listPosition=1</t>
        </is>
      </c>
      <c r="U889" t="inlineStr">
        <is>
          <t>https://casino.guru/celsius-casino-review</t>
        </is>
      </c>
    </row>
    <row r="890">
      <c r="A890" s="9" t="inlineStr">
        <is>
          <t>Honey Money Casino</t>
        </is>
      </c>
      <c r="B890" t="inlineStr">
        <is>
          <t>Curacao</t>
        </is>
      </c>
      <c r="C890" t="n">
        <v>6.6</v>
      </c>
      <c r="D890" t="inlineStr">
        <is>
          <t>SilverDeer B.V.</t>
        </is>
      </c>
      <c r="E890" t="inlineStr">
        <is>
          <t>betpanda</t>
        </is>
      </c>
      <c r="F890" t="n">
        <v>0.3203</v>
      </c>
      <c r="G890" s="4" t="inlineStr">
        <is>
          <t>Yes</t>
        </is>
      </c>
      <c r="H890" s="4" t="inlineStr">
        <is>
          <t>Yes</t>
        </is>
      </c>
      <c r="I890" s="4" t="inlineStr">
        <is>
          <t>Yes</t>
        </is>
      </c>
      <c r="J890" s="5" t="inlineStr">
        <is>
          <t>No</t>
        </is>
      </c>
      <c r="N890" t="n">
        <v>1</v>
      </c>
      <c r="O890" t="inlineStr">
        <is>
          <t>casino.guru</t>
        </is>
      </c>
      <c r="P890" s="10" t="n">
        <v>46098</v>
      </c>
      <c r="Q890" t="inlineStr">
        <is>
          <t>Yes</t>
        </is>
      </c>
      <c r="R890" t="inlineStr">
        <is>
          <t>2026-04-19 06:46</t>
        </is>
      </c>
      <c r="T890" s="3" t="inlineStr">
        <is>
          <t>https://casino.guru/exit?casinoId=8524&amp;domainLanguageId=2&amp;preferredLanguagesStr=9,2&amp;tosLinkRequired=false&amp;userCountryId=78&amp;listName=casino-detail&amp;pageType=16&amp;listPosition=1</t>
        </is>
      </c>
      <c r="U890" t="inlineStr">
        <is>
          <t>https://casino.guru/honey-money-casino-review</t>
        </is>
      </c>
    </row>
    <row r="891">
      <c r="A891" s="9" t="inlineStr">
        <is>
          <t>DuoBetz Casino</t>
        </is>
      </c>
      <c r="C891" t="n">
        <v>5.8</v>
      </c>
      <c r="E891" t="inlineStr">
        <is>
          <t>betpanda</t>
        </is>
      </c>
      <c r="F891" t="n">
        <v>0.3203</v>
      </c>
      <c r="G891" s="4" t="inlineStr">
        <is>
          <t>Yes</t>
        </is>
      </c>
      <c r="H891" s="4" t="inlineStr">
        <is>
          <t>Yes</t>
        </is>
      </c>
      <c r="I891" s="4" t="inlineStr">
        <is>
          <t>Yes</t>
        </is>
      </c>
      <c r="J891" s="5" t="inlineStr">
        <is>
          <t>No</t>
        </is>
      </c>
      <c r="N891" t="n">
        <v>1</v>
      </c>
      <c r="O891" t="inlineStr">
        <is>
          <t>casino.guru</t>
        </is>
      </c>
      <c r="P891" s="10" t="n">
        <v>45884</v>
      </c>
      <c r="Q891" t="inlineStr">
        <is>
          <t>Yes</t>
        </is>
      </c>
      <c r="R891" t="inlineStr">
        <is>
          <t>2026-04-19 06:23</t>
        </is>
      </c>
      <c r="T891" s="3" t="inlineStr">
        <is>
          <t>https://casino.guru/exit?casinoId=5066&amp;domainLanguageId=2&amp;preferredLanguagesStr=9,2&amp;tosLinkRequired=false&amp;userCountryId=78&amp;listName=casino-detail&amp;pageType=16&amp;listPosition=1</t>
        </is>
      </c>
      <c r="U891" t="inlineStr">
        <is>
          <t>https://casino.guru/duobetz-casino-review</t>
        </is>
      </c>
    </row>
    <row r="892">
      <c r="A892" s="9" t="inlineStr">
        <is>
          <t>LegionBet Casino</t>
        </is>
      </c>
      <c r="C892" t="n">
        <v>3</v>
      </c>
      <c r="D892" t="inlineStr">
        <is>
          <t>AMO GLOBAL S.R.L.</t>
        </is>
      </c>
      <c r="E892" t="inlineStr">
        <is>
          <t>betpanda</t>
        </is>
      </c>
      <c r="F892" t="n">
        <v>0.3203</v>
      </c>
      <c r="G892" s="4" t="inlineStr">
        <is>
          <t>Yes</t>
        </is>
      </c>
      <c r="H892" s="4" t="inlineStr">
        <is>
          <t>Yes</t>
        </is>
      </c>
      <c r="I892" s="4" t="inlineStr">
        <is>
          <t>Yes</t>
        </is>
      </c>
      <c r="J892" s="5" t="inlineStr">
        <is>
          <t>No</t>
        </is>
      </c>
      <c r="N892" t="n">
        <v>1</v>
      </c>
      <c r="O892" t="inlineStr">
        <is>
          <t>casino.guru</t>
        </is>
      </c>
      <c r="P892" s="10" t="n">
        <v>46121</v>
      </c>
      <c r="Q892" t="inlineStr">
        <is>
          <t>Yes</t>
        </is>
      </c>
      <c r="R892" t="inlineStr">
        <is>
          <t>2026-04-19 07:00</t>
        </is>
      </c>
      <c r="T892" s="3" t="inlineStr">
        <is>
          <t>https://casino.guru/exit?casinoId=10149&amp;domainLanguageId=2&amp;preferredLanguagesStr=9,2&amp;tosLinkRequired=false&amp;userCountryId=78&amp;listName=casino-detail&amp;pageType=16&amp;listPosition=1</t>
        </is>
      </c>
      <c r="U892" t="inlineStr">
        <is>
          <t>https://casino.guru/legionbet-casino-review</t>
        </is>
      </c>
    </row>
    <row r="893">
      <c r="A893" s="9" t="inlineStr">
        <is>
          <t>RollXO Casino</t>
        </is>
      </c>
      <c r="B893" t="inlineStr">
        <is>
          <t>MGA</t>
        </is>
      </c>
      <c r="C893" t="n">
        <v>8.869999999999999</v>
      </c>
      <c r="D893" t="inlineStr">
        <is>
          <t>Stable Tech N.V</t>
        </is>
      </c>
      <c r="E893" t="inlineStr">
        <is>
          <t>betpanda</t>
        </is>
      </c>
      <c r="F893" t="n">
        <v>0.3202</v>
      </c>
      <c r="G893" s="4" t="inlineStr">
        <is>
          <t>Yes</t>
        </is>
      </c>
      <c r="H893" s="4" t="inlineStr">
        <is>
          <t>Yes</t>
        </is>
      </c>
      <c r="I893" s="4" t="inlineStr">
        <is>
          <t>Yes</t>
        </is>
      </c>
      <c r="J893" s="5" t="inlineStr">
        <is>
          <t>No</t>
        </is>
      </c>
      <c r="K893" s="4" t="inlineStr">
        <is>
          <t>Yes</t>
        </is>
      </c>
      <c r="N893" t="n">
        <v>3</v>
      </c>
      <c r="O893" t="inlineStr">
        <is>
          <t>askgamblers, casino.guru, lcb</t>
        </is>
      </c>
      <c r="P893" s="10" t="n">
        <v>45398</v>
      </c>
      <c r="Q893" t="inlineStr">
        <is>
          <t>Yes</t>
        </is>
      </c>
      <c r="R893" t="inlineStr">
        <is>
          <t>2026-04-19 00:06</t>
        </is>
      </c>
      <c r="T893" s="3" t="inlineStr">
        <is>
          <t>https://external.lcb.org/site/2983</t>
        </is>
      </c>
      <c r="U893" t="inlineStr">
        <is>
          <t>https://casino.guru/rollxo-casino-review
https://lcb.org/casinos/rollxo-casino
https://www.askgamblers.com/online-casinos/reviews/rollxo-casino</t>
        </is>
      </c>
    </row>
    <row r="894">
      <c r="A894" s="9" t="inlineStr">
        <is>
          <t>Skycrown Casino</t>
        </is>
      </c>
      <c r="B894" t="inlineStr">
        <is>
          <t>Curacao</t>
        </is>
      </c>
      <c r="C894" t="n">
        <v>7.8</v>
      </c>
      <c r="D894" t="inlineStr">
        <is>
          <t>Hollycorn N.V.</t>
        </is>
      </c>
      <c r="E894" t="inlineStr">
        <is>
          <t>betpanda</t>
        </is>
      </c>
      <c r="F894" t="n">
        <v>0.3202</v>
      </c>
      <c r="G894" s="4" t="inlineStr">
        <is>
          <t>Yes</t>
        </is>
      </c>
      <c r="H894" s="4" t="inlineStr">
        <is>
          <t>Yes</t>
        </is>
      </c>
      <c r="I894" s="4" t="inlineStr">
        <is>
          <t>Yes</t>
        </is>
      </c>
      <c r="J894" s="5" t="inlineStr">
        <is>
          <t>No</t>
        </is>
      </c>
      <c r="K894" s="4" t="inlineStr">
        <is>
          <t>Yes</t>
        </is>
      </c>
      <c r="N894" t="n">
        <v>1</v>
      </c>
      <c r="O894" t="inlineStr">
        <is>
          <t>casino.guru</t>
        </is>
      </c>
      <c r="P894" s="10" t="n">
        <v>46076</v>
      </c>
      <c r="Q894" t="inlineStr">
        <is>
          <t>Yes</t>
        </is>
      </c>
      <c r="R894" t="inlineStr">
        <is>
          <t>2026-04-19 06:21</t>
        </is>
      </c>
      <c r="T894" s="3" t="inlineStr">
        <is>
          <t>https://casino.guru/exit?casinoId=4739&amp;domainLanguageId=2&amp;preferredLanguagesStr=9,2&amp;tosLinkRequired=false&amp;userCountryId=78&amp;listName=casino-detail&amp;pageType=16&amp;listPosition=1</t>
        </is>
      </c>
      <c r="U894" t="inlineStr">
        <is>
          <t>https://casino.guru/skycrown-casino-review</t>
        </is>
      </c>
    </row>
    <row r="895">
      <c r="A895" s="9" t="inlineStr">
        <is>
          <t>Sportcenter Betting Casino</t>
        </is>
      </c>
      <c r="B895" t="inlineStr">
        <is>
          <t>Curacao</t>
        </is>
      </c>
      <c r="C895" t="n">
        <v>5.5</v>
      </c>
      <c r="E895" t="inlineStr">
        <is>
          <t>betpanda</t>
        </is>
      </c>
      <c r="F895" t="n">
        <v>0.3201</v>
      </c>
      <c r="G895" s="4" t="inlineStr">
        <is>
          <t>Yes</t>
        </is>
      </c>
      <c r="H895" s="4" t="inlineStr">
        <is>
          <t>Yes</t>
        </is>
      </c>
      <c r="I895" s="4" t="inlineStr">
        <is>
          <t>Yes</t>
        </is>
      </c>
      <c r="J895" s="5" t="inlineStr">
        <is>
          <t>No</t>
        </is>
      </c>
      <c r="N895" t="n">
        <v>1</v>
      </c>
      <c r="O895" t="inlineStr">
        <is>
          <t>casino.guru</t>
        </is>
      </c>
      <c r="P895" s="10" t="n">
        <v>46072</v>
      </c>
      <c r="Q895" t="inlineStr">
        <is>
          <t>Yes</t>
        </is>
      </c>
      <c r="R895" t="inlineStr">
        <is>
          <t>2026-04-19 07:11</t>
        </is>
      </c>
      <c r="T895" s="3" t="inlineStr">
        <is>
          <t>https://casino.guru/exit?casinoId=11350&amp;domainLanguageId=2&amp;preferredLanguagesStr=9,2&amp;tosLinkRequired=false&amp;userCountryId=78&amp;listName=casino-detail&amp;pageType=16&amp;listPosition=1</t>
        </is>
      </c>
      <c r="U895" t="inlineStr">
        <is>
          <t>https://casino.guru/sportcenter-betting-casino-review</t>
        </is>
      </c>
    </row>
    <row r="896">
      <c r="A896" s="9" t="inlineStr">
        <is>
          <t>Qbet Casino</t>
        </is>
      </c>
      <c r="B896" t="inlineStr">
        <is>
          <t>Curacao</t>
        </is>
      </c>
      <c r="C896" t="n">
        <v>6.9</v>
      </c>
      <c r="D896" t="inlineStr">
        <is>
          <t>Novatech Solutions N.V.</t>
        </is>
      </c>
      <c r="E896" t="inlineStr">
        <is>
          <t>thrill</t>
        </is>
      </c>
      <c r="F896" t="n">
        <v>0.32</v>
      </c>
      <c r="G896" s="4" t="inlineStr">
        <is>
          <t>Yes</t>
        </is>
      </c>
      <c r="H896" s="4" t="inlineStr">
        <is>
          <t>Yes</t>
        </is>
      </c>
      <c r="I896" s="4" t="inlineStr">
        <is>
          <t>Yes</t>
        </is>
      </c>
      <c r="J896" s="5" t="inlineStr">
        <is>
          <t>No</t>
        </is>
      </c>
      <c r="K896" s="4" t="inlineStr">
        <is>
          <t>Yes</t>
        </is>
      </c>
      <c r="N896" t="n">
        <v>1</v>
      </c>
      <c r="O896" t="inlineStr">
        <is>
          <t>casino.guru</t>
        </is>
      </c>
      <c r="P896" s="10" t="n">
        <v>45915</v>
      </c>
      <c r="Q896" t="inlineStr">
        <is>
          <t>Yes</t>
        </is>
      </c>
      <c r="R896" t="inlineStr">
        <is>
          <t>2026-04-19 06:22</t>
        </is>
      </c>
      <c r="T896" s="3" t="inlineStr">
        <is>
          <t>https://casino.guru/exit?casinoId=4923&amp;domainLanguageId=2&amp;preferredLanguagesStr=9,2&amp;tosLinkRequired=false&amp;userCountryId=78&amp;listName=casino-detail&amp;pageType=16&amp;listPosition=1</t>
        </is>
      </c>
      <c r="U896" t="inlineStr">
        <is>
          <t>https://casino.guru/qbet-casino-review</t>
        </is>
      </c>
    </row>
    <row r="897">
      <c r="A897" s="9" t="inlineStr">
        <is>
          <t>Bluffbet Casino</t>
        </is>
      </c>
      <c r="B897" t="inlineStr">
        <is>
          <t>Curacao</t>
        </is>
      </c>
      <c r="C897" t="n">
        <v>9</v>
      </c>
      <c r="D897" t="inlineStr">
        <is>
          <t>Throne Entertainment B.V.</t>
        </is>
      </c>
      <c r="E897" t="inlineStr">
        <is>
          <t>thrill</t>
        </is>
      </c>
      <c r="F897" t="n">
        <v>0.3198</v>
      </c>
      <c r="G897" s="4" t="inlineStr">
        <is>
          <t>Yes</t>
        </is>
      </c>
      <c r="H897" s="4" t="inlineStr">
        <is>
          <t>Yes</t>
        </is>
      </c>
      <c r="I897" s="4" t="inlineStr">
        <is>
          <t>Yes</t>
        </is>
      </c>
      <c r="J897" s="5" t="inlineStr">
        <is>
          <t>No</t>
        </is>
      </c>
      <c r="N897" t="n">
        <v>1</v>
      </c>
      <c r="O897" t="inlineStr">
        <is>
          <t>casino.guru</t>
        </is>
      </c>
      <c r="P897" s="10" t="n">
        <v>45989</v>
      </c>
      <c r="Q897" t="inlineStr">
        <is>
          <t>Yes</t>
        </is>
      </c>
      <c r="R897" t="inlineStr">
        <is>
          <t>2026-04-19 06:36</t>
        </is>
      </c>
      <c r="T897" s="3" t="inlineStr">
        <is>
          <t>https://casino.guru/exit?casinoId=7065&amp;domainLanguageId=2&amp;preferredLanguagesStr=9,2&amp;tosLinkRequired=false&amp;userCountryId=78&amp;listName=casino-detail&amp;pageType=16&amp;listPosition=1</t>
        </is>
      </c>
      <c r="U897" t="inlineStr">
        <is>
          <t>https://casino.guru/bluffbet-casino-review</t>
        </is>
      </c>
    </row>
    <row r="898">
      <c r="A898" s="9" t="inlineStr">
        <is>
          <t>HighStakes Casino</t>
        </is>
      </c>
      <c r="B898" t="inlineStr">
        <is>
          <t>Curacao</t>
        </is>
      </c>
      <c r="C898" t="n">
        <v>4.8</v>
      </c>
      <c r="D898" t="inlineStr">
        <is>
          <t>180 Holdings N.V.</t>
        </is>
      </c>
      <c r="E898" t="inlineStr">
        <is>
          <t>betpanda</t>
        </is>
      </c>
      <c r="F898" t="n">
        <v>0.3193</v>
      </c>
      <c r="G898" s="4" t="inlineStr">
        <is>
          <t>Yes</t>
        </is>
      </c>
      <c r="H898" s="4" t="inlineStr">
        <is>
          <t>Yes</t>
        </is>
      </c>
      <c r="I898" s="4" t="inlineStr">
        <is>
          <t>Yes</t>
        </is>
      </c>
      <c r="J898" s="5" t="inlineStr">
        <is>
          <t>No</t>
        </is>
      </c>
      <c r="N898" t="n">
        <v>1</v>
      </c>
      <c r="O898" t="inlineStr">
        <is>
          <t>casino.guru</t>
        </is>
      </c>
      <c r="P898" s="10" t="n">
        <v>46049</v>
      </c>
      <c r="Q898" t="inlineStr">
        <is>
          <t>Yes</t>
        </is>
      </c>
      <c r="R898" t="inlineStr">
        <is>
          <t>2026-04-19 06:22</t>
        </is>
      </c>
      <c r="T898" s="3" t="inlineStr">
        <is>
          <t>https://casino.guru/exit?casinoId=4962&amp;domainLanguageId=2&amp;preferredLanguagesStr=9,2&amp;tosLinkRequired=false&amp;userCountryId=78&amp;listName=casino-detail&amp;pageType=16&amp;listPosition=1</t>
        </is>
      </c>
      <c r="U898" t="inlineStr">
        <is>
          <t>https://casino.guru/highstakes-casino-review</t>
        </is>
      </c>
    </row>
    <row r="899">
      <c r="A899" s="9" t="inlineStr">
        <is>
          <t>FreakyBillion Casino</t>
        </is>
      </c>
      <c r="B899" t="inlineStr">
        <is>
          <t>Curacao</t>
        </is>
      </c>
      <c r="C899" t="n">
        <v>3.6</v>
      </c>
      <c r="D899" t="inlineStr">
        <is>
          <t>Casiworx N.V.</t>
        </is>
      </c>
      <c r="E899" t="inlineStr">
        <is>
          <t>betpanda</t>
        </is>
      </c>
      <c r="F899" t="n">
        <v>0.3188</v>
      </c>
      <c r="G899" s="4" t="inlineStr">
        <is>
          <t>Yes</t>
        </is>
      </c>
      <c r="H899" s="4" t="inlineStr">
        <is>
          <t>Yes</t>
        </is>
      </c>
      <c r="I899" s="4" t="inlineStr">
        <is>
          <t>Yes</t>
        </is>
      </c>
      <c r="J899" s="5" t="inlineStr">
        <is>
          <t>No</t>
        </is>
      </c>
      <c r="N899" t="n">
        <v>1</v>
      </c>
      <c r="O899" t="inlineStr">
        <is>
          <t>casino.guru</t>
        </is>
      </c>
      <c r="P899" s="10" t="n">
        <v>46009</v>
      </c>
      <c r="Q899" t="inlineStr">
        <is>
          <t>Yes</t>
        </is>
      </c>
      <c r="R899" t="inlineStr">
        <is>
          <t>2026-04-19 06:39</t>
        </is>
      </c>
      <c r="T899" s="3" t="inlineStr">
        <is>
          <t>https://casino.guru/exit?casinoId=7638&amp;domainLanguageId=2&amp;preferredLanguagesStr=9,2&amp;tosLinkRequired=false&amp;userCountryId=78&amp;listName=casino-detail&amp;pageType=16&amp;listPosition=1</t>
        </is>
      </c>
      <c r="U899" t="inlineStr">
        <is>
          <t>https://casino.guru/freakybillion-casino-review</t>
        </is>
      </c>
    </row>
    <row r="900">
      <c r="A900" s="9" t="inlineStr">
        <is>
          <t>SlotyStake Casino</t>
        </is>
      </c>
      <c r="B900" t="inlineStr">
        <is>
          <t>Curacao</t>
        </is>
      </c>
      <c r="C900" t="n">
        <v>3.6</v>
      </c>
      <c r="D900" t="inlineStr">
        <is>
          <t>Casiworx N.V.</t>
        </is>
      </c>
      <c r="E900" t="inlineStr">
        <is>
          <t>betpanda</t>
        </is>
      </c>
      <c r="F900" t="n">
        <v>0.3188</v>
      </c>
      <c r="G900" s="4" t="inlineStr">
        <is>
          <t>Yes</t>
        </is>
      </c>
      <c r="H900" s="4" t="inlineStr">
        <is>
          <t>Yes</t>
        </is>
      </c>
      <c r="I900" s="4" t="inlineStr">
        <is>
          <t>Yes</t>
        </is>
      </c>
      <c r="J900" s="5" t="inlineStr">
        <is>
          <t>No</t>
        </is>
      </c>
      <c r="N900" t="n">
        <v>1</v>
      </c>
      <c r="O900" t="inlineStr">
        <is>
          <t>casino.guru</t>
        </is>
      </c>
      <c r="P900" s="10" t="n">
        <v>46009</v>
      </c>
      <c r="Q900" t="inlineStr">
        <is>
          <t>Yes</t>
        </is>
      </c>
      <c r="R900" t="inlineStr">
        <is>
          <t>2026-04-19 06:39</t>
        </is>
      </c>
      <c r="T900" s="3" t="inlineStr">
        <is>
          <t>https://casino.guru/exit?casinoId=7586&amp;domainLanguageId=2&amp;preferredLanguagesStr=9,2&amp;tosLinkRequired=false&amp;userCountryId=78&amp;listName=casino-detail&amp;pageType=16&amp;listPosition=1</t>
        </is>
      </c>
      <c r="U900" t="inlineStr">
        <is>
          <t>https://casino.guru/slotystake-casino-review</t>
        </is>
      </c>
    </row>
    <row r="901">
      <c r="A901" s="9" t="inlineStr">
        <is>
          <t>StakeBro Casino</t>
        </is>
      </c>
      <c r="B901" t="inlineStr">
        <is>
          <t>Curacao</t>
        </is>
      </c>
      <c r="C901" t="n">
        <v>3.4</v>
      </c>
      <c r="D901" t="inlineStr">
        <is>
          <t>Casiworx N.V.</t>
        </is>
      </c>
      <c r="E901" t="inlineStr">
        <is>
          <t>betpanda</t>
        </is>
      </c>
      <c r="F901" t="n">
        <v>0.3188</v>
      </c>
      <c r="G901" s="4" t="inlineStr">
        <is>
          <t>Yes</t>
        </is>
      </c>
      <c r="H901" s="4" t="inlineStr">
        <is>
          <t>Yes</t>
        </is>
      </c>
      <c r="I901" s="4" t="inlineStr">
        <is>
          <t>Yes</t>
        </is>
      </c>
      <c r="J901" s="5" t="inlineStr">
        <is>
          <t>No</t>
        </is>
      </c>
      <c r="N901" t="n">
        <v>1</v>
      </c>
      <c r="O901" t="inlineStr">
        <is>
          <t>casino.guru</t>
        </is>
      </c>
      <c r="P901" s="10" t="n">
        <v>46009</v>
      </c>
      <c r="Q901" t="inlineStr">
        <is>
          <t>Yes</t>
        </is>
      </c>
      <c r="R901" t="inlineStr">
        <is>
          <t>2026-04-19 06:40</t>
        </is>
      </c>
      <c r="T901" s="3" t="inlineStr">
        <is>
          <t>https://casino.guru/exit?casinoId=7657&amp;domainLanguageId=2&amp;preferredLanguagesStr=9,2&amp;tosLinkRequired=false&amp;userCountryId=78&amp;listName=casino-detail&amp;pageType=16&amp;listPosition=1</t>
        </is>
      </c>
      <c r="U901" t="inlineStr">
        <is>
          <t>https://casino.guru/stakebro-casino-review</t>
        </is>
      </c>
    </row>
    <row r="902">
      <c r="A902" s="9" t="inlineStr">
        <is>
          <t>StakeMania Casino</t>
        </is>
      </c>
      <c r="B902" t="inlineStr">
        <is>
          <t>Curacao</t>
        </is>
      </c>
      <c r="C902" t="n">
        <v>2.5</v>
      </c>
      <c r="D902" t="inlineStr">
        <is>
          <t>Casiworx N.V.</t>
        </is>
      </c>
      <c r="E902" t="inlineStr">
        <is>
          <t>betpanda</t>
        </is>
      </c>
      <c r="F902" t="n">
        <v>0.3188</v>
      </c>
      <c r="G902" s="4" t="inlineStr">
        <is>
          <t>Yes</t>
        </is>
      </c>
      <c r="H902" s="4" t="inlineStr">
        <is>
          <t>Yes</t>
        </is>
      </c>
      <c r="I902" s="4" t="inlineStr">
        <is>
          <t>Yes</t>
        </is>
      </c>
      <c r="J902" s="5" t="inlineStr">
        <is>
          <t>No</t>
        </is>
      </c>
      <c r="K902" s="4" t="inlineStr">
        <is>
          <t>Yes</t>
        </is>
      </c>
      <c r="N902" t="n">
        <v>1</v>
      </c>
      <c r="O902" t="inlineStr">
        <is>
          <t>casino.guru</t>
        </is>
      </c>
      <c r="P902" s="10" t="n">
        <v>46009</v>
      </c>
      <c r="Q902" t="inlineStr">
        <is>
          <t>Yes</t>
        </is>
      </c>
      <c r="R902" t="inlineStr">
        <is>
          <t>2026-04-19 06:40</t>
        </is>
      </c>
      <c r="T902" s="3" t="inlineStr">
        <is>
          <t>https://casino.guru/exit?casinoId=7659&amp;domainLanguageId=2&amp;preferredLanguagesStr=9,2&amp;tosLinkRequired=false&amp;userCountryId=78&amp;listName=casino-detail&amp;pageType=16&amp;listPosition=1</t>
        </is>
      </c>
      <c r="U902" t="inlineStr">
        <is>
          <t>https://casino.guru/stakemania-casino-review</t>
        </is>
      </c>
    </row>
    <row r="903">
      <c r="A903" s="9" t="inlineStr">
        <is>
          <t>Slots&amp;amp;Bets Casino</t>
        </is>
      </c>
      <c r="B903" t="inlineStr">
        <is>
          <t>MGA</t>
        </is>
      </c>
      <c r="C903" t="n">
        <v>3.8</v>
      </c>
      <c r="D903" t="inlineStr">
        <is>
          <t>Realwin B.V.</t>
        </is>
      </c>
      <c r="E903" t="inlineStr">
        <is>
          <t>betpanda</t>
        </is>
      </c>
      <c r="F903" t="n">
        <v>0.3187</v>
      </c>
      <c r="G903" s="4" t="inlineStr">
        <is>
          <t>Yes</t>
        </is>
      </c>
      <c r="H903" s="4" t="inlineStr">
        <is>
          <t>Yes</t>
        </is>
      </c>
      <c r="I903" s="4" t="inlineStr">
        <is>
          <t>Yes</t>
        </is>
      </c>
      <c r="J903" s="5" t="inlineStr">
        <is>
          <t>No</t>
        </is>
      </c>
      <c r="N903" t="n">
        <v>1</v>
      </c>
      <c r="O903" t="inlineStr">
        <is>
          <t>casino.guru</t>
        </is>
      </c>
      <c r="P903" s="10" t="n">
        <v>46053</v>
      </c>
      <c r="Q903" t="inlineStr">
        <is>
          <t>Yes</t>
        </is>
      </c>
      <c r="R903" t="inlineStr">
        <is>
          <t>2026-04-19 06:26</t>
        </is>
      </c>
      <c r="T903" s="3" t="inlineStr">
        <is>
          <t>https://casino.guru/exit?casinoId=5503&amp;domainLanguageId=2&amp;preferredLanguagesStr=9,2&amp;tosLinkRequired=false&amp;userCountryId=78&amp;listName=casino-detail&amp;pageType=16&amp;listPosition=1</t>
        </is>
      </c>
      <c r="U903" t="inlineStr">
        <is>
          <t>https://casino.guru/slots-bets-casino-review</t>
        </is>
      </c>
    </row>
    <row r="904">
      <c r="A904" s="9" t="inlineStr">
        <is>
          <t>SuperBoss Casino</t>
        </is>
      </c>
      <c r="B904" t="inlineStr">
        <is>
          <t>Curacao</t>
        </is>
      </c>
      <c r="C904" t="n">
        <v>8.699999999999999</v>
      </c>
      <c r="E904" t="inlineStr">
        <is>
          <t>betpanda</t>
        </is>
      </c>
      <c r="F904" t="n">
        <v>0.3185</v>
      </c>
      <c r="G904" s="4" t="inlineStr">
        <is>
          <t>Yes</t>
        </is>
      </c>
      <c r="H904" s="4" t="inlineStr">
        <is>
          <t>Yes</t>
        </is>
      </c>
      <c r="I904" s="4" t="inlineStr">
        <is>
          <t>Yes</t>
        </is>
      </c>
      <c r="J904" s="5" t="inlineStr">
        <is>
          <t>No</t>
        </is>
      </c>
      <c r="N904" t="n">
        <v>1</v>
      </c>
      <c r="O904" t="inlineStr">
        <is>
          <t>casino.guru</t>
        </is>
      </c>
      <c r="P904" s="10" t="n">
        <v>46066</v>
      </c>
      <c r="Q904" t="inlineStr">
        <is>
          <t>Yes</t>
        </is>
      </c>
      <c r="R904" t="inlineStr">
        <is>
          <t>2026-04-19 06:18</t>
        </is>
      </c>
      <c r="T904" s="3" t="inlineStr">
        <is>
          <t>https://casino.guru/exit?casinoId=4151&amp;domainLanguageId=2&amp;preferredLanguagesStr=9,2&amp;tosLinkRequired=false&amp;userCountryId=78&amp;listName=casino-detail&amp;pageType=16&amp;listPosition=1</t>
        </is>
      </c>
      <c r="U904" t="inlineStr">
        <is>
          <t>https://casino.guru/superboss-casino-review</t>
        </is>
      </c>
    </row>
    <row r="905">
      <c r="A905" s="9" t="inlineStr">
        <is>
          <t>30 Bet Casino</t>
        </is>
      </c>
      <c r="B905" t="inlineStr">
        <is>
          <t>Curacao</t>
        </is>
      </c>
      <c r="C905" t="n">
        <v>6.1</v>
      </c>
      <c r="D905" t="inlineStr">
        <is>
          <t>Novatech Solutions N.V.</t>
        </is>
      </c>
      <c r="E905" t="inlineStr">
        <is>
          <t>thrill</t>
        </is>
      </c>
      <c r="F905" t="n">
        <v>0.3185</v>
      </c>
      <c r="G905" s="4" t="inlineStr">
        <is>
          <t>Yes</t>
        </is>
      </c>
      <c r="H905" s="4" t="inlineStr">
        <is>
          <t>Yes</t>
        </is>
      </c>
      <c r="I905" s="4" t="inlineStr">
        <is>
          <t>Yes</t>
        </is>
      </c>
      <c r="J905" s="5" t="inlineStr">
        <is>
          <t>No</t>
        </is>
      </c>
      <c r="N905" t="n">
        <v>1</v>
      </c>
      <c r="O905" t="inlineStr">
        <is>
          <t>casino.guru</t>
        </is>
      </c>
      <c r="P905" s="10" t="n">
        <v>46107</v>
      </c>
      <c r="Q905" t="inlineStr">
        <is>
          <t>Yes</t>
        </is>
      </c>
      <c r="R905" t="inlineStr">
        <is>
          <t>2026-04-19 06:33</t>
        </is>
      </c>
      <c r="T905" s="3" t="inlineStr">
        <is>
          <t>https://casino.guru/exit?casinoId=6734&amp;domainLanguageId=2&amp;preferredLanguagesStr=9,2&amp;tosLinkRequired=false&amp;userCountryId=78&amp;listName=casino-detail&amp;pageType=16&amp;listPosition=1</t>
        </is>
      </c>
      <c r="U905" t="inlineStr">
        <is>
          <t>https://casino.guru/30-bet-casino-review</t>
        </is>
      </c>
    </row>
    <row r="906">
      <c r="A906" s="9" t="inlineStr">
        <is>
          <t>BetFlash24 Casino</t>
        </is>
      </c>
      <c r="B906" t="inlineStr">
        <is>
          <t>Curacao</t>
        </is>
      </c>
      <c r="C906" t="n">
        <v>6.1</v>
      </c>
      <c r="D906" t="inlineStr">
        <is>
          <t>Loka IT Solutions N.V.</t>
        </is>
      </c>
      <c r="E906" t="inlineStr">
        <is>
          <t>thrill</t>
        </is>
      </c>
      <c r="F906" t="n">
        <v>0.3184</v>
      </c>
      <c r="G906" s="4" t="inlineStr">
        <is>
          <t>Yes</t>
        </is>
      </c>
      <c r="H906" s="4" t="inlineStr">
        <is>
          <t>Yes</t>
        </is>
      </c>
      <c r="I906" s="4" t="inlineStr">
        <is>
          <t>Yes</t>
        </is>
      </c>
      <c r="J906" s="5" t="inlineStr">
        <is>
          <t>No</t>
        </is>
      </c>
      <c r="K906" s="4" t="inlineStr">
        <is>
          <t>Yes</t>
        </is>
      </c>
      <c r="N906" t="n">
        <v>1</v>
      </c>
      <c r="O906" t="inlineStr">
        <is>
          <t>casino.guru</t>
        </is>
      </c>
      <c r="P906" s="10" t="n">
        <v>46053</v>
      </c>
      <c r="Q906" t="inlineStr">
        <is>
          <t>Yes</t>
        </is>
      </c>
      <c r="R906" t="inlineStr">
        <is>
          <t>2026-04-19 06:40</t>
        </is>
      </c>
      <c r="T906" s="3" t="inlineStr">
        <is>
          <t>https://casino.guru/exit?casinoId=7663&amp;domainLanguageId=2&amp;preferredLanguagesStr=9,2&amp;tosLinkRequired=false&amp;userCountryId=78&amp;listName=casino-detail&amp;pageType=16&amp;listPosition=1</t>
        </is>
      </c>
      <c r="U906" t="inlineStr">
        <is>
          <t>https://casino.guru/betflash24-casino-review</t>
        </is>
      </c>
    </row>
    <row r="907">
      <c r="A907" s="9" t="inlineStr">
        <is>
          <t>BetNjet Casino</t>
        </is>
      </c>
      <c r="B907" t="inlineStr">
        <is>
          <t>MGA</t>
        </is>
      </c>
      <c r="C907" t="n">
        <v>6.4</v>
      </c>
      <c r="E907" t="inlineStr">
        <is>
          <t>betpanda</t>
        </is>
      </c>
      <c r="F907" t="n">
        <v>0.3183</v>
      </c>
      <c r="G907" s="4" t="inlineStr">
        <is>
          <t>Yes</t>
        </is>
      </c>
      <c r="H907" s="4" t="inlineStr">
        <is>
          <t>Yes</t>
        </is>
      </c>
      <c r="I907" s="4" t="inlineStr">
        <is>
          <t>Yes</t>
        </is>
      </c>
      <c r="J907" s="5" t="inlineStr">
        <is>
          <t>No</t>
        </is>
      </c>
      <c r="N907" t="n">
        <v>1</v>
      </c>
      <c r="O907" t="inlineStr">
        <is>
          <t>casino.guru</t>
        </is>
      </c>
      <c r="P907" s="10" t="n">
        <v>46049</v>
      </c>
      <c r="Q907" t="inlineStr">
        <is>
          <t>Yes</t>
        </is>
      </c>
      <c r="R907" t="inlineStr">
        <is>
          <t>2026-04-19 07:10</t>
        </is>
      </c>
      <c r="T907" s="3" t="inlineStr">
        <is>
          <t>https://casino.guru/exit?casinoId=11202&amp;domainLanguageId=2&amp;preferredLanguagesStr=9,2&amp;tosLinkRequired=false&amp;userCountryId=78&amp;listName=casino-detail&amp;pageType=16&amp;listPosition=1</t>
        </is>
      </c>
      <c r="U907" t="inlineStr">
        <is>
          <t>https://casino.guru/betnjet-casino-review</t>
        </is>
      </c>
    </row>
    <row r="908">
      <c r="A908" s="9" t="inlineStr">
        <is>
          <t>Y Win Casino</t>
        </is>
      </c>
      <c r="B908" t="inlineStr">
        <is>
          <t>Curacao</t>
        </is>
      </c>
      <c r="C908" t="n">
        <v>3.5</v>
      </c>
      <c r="D908" t="inlineStr">
        <is>
          <t>Y Enterprises B.V.</t>
        </is>
      </c>
      <c r="E908" t="inlineStr">
        <is>
          <t>thrill</t>
        </is>
      </c>
      <c r="F908" t="n">
        <v>0.3183</v>
      </c>
      <c r="G908" s="4" t="inlineStr">
        <is>
          <t>Yes</t>
        </is>
      </c>
      <c r="H908" s="4" t="inlineStr">
        <is>
          <t>Yes</t>
        </is>
      </c>
      <c r="I908" s="4" t="inlineStr">
        <is>
          <t>Yes</t>
        </is>
      </c>
      <c r="J908" s="5" t="inlineStr">
        <is>
          <t>No</t>
        </is>
      </c>
      <c r="N908" t="n">
        <v>1</v>
      </c>
      <c r="O908" t="inlineStr">
        <is>
          <t>casino.guru</t>
        </is>
      </c>
      <c r="P908" s="10" t="n">
        <v>46012</v>
      </c>
      <c r="Q908" t="inlineStr">
        <is>
          <t>Yes</t>
        </is>
      </c>
      <c r="R908" t="inlineStr">
        <is>
          <t>2026-04-19 06:46</t>
        </is>
      </c>
      <c r="T908" s="3" t="inlineStr">
        <is>
          <t>https://casino.guru/exit?casinoId=8561&amp;domainLanguageId=2&amp;preferredLanguagesStr=9,2&amp;tosLinkRequired=false&amp;userCountryId=78&amp;listName=casino-detail&amp;pageType=16&amp;listPosition=1</t>
        </is>
      </c>
      <c r="U908" t="inlineStr">
        <is>
          <t>https://casino.guru/y-win-casino-review</t>
        </is>
      </c>
    </row>
    <row r="909">
      <c r="A909" s="9" t="inlineStr">
        <is>
          <t>Slot Bunny Casino</t>
        </is>
      </c>
      <c r="B909" t="inlineStr">
        <is>
          <t>Anjouan</t>
        </is>
      </c>
      <c r="C909" t="n">
        <v>5.5</v>
      </c>
      <c r="D909" t="inlineStr">
        <is>
          <t>Keen Sage International Limited</t>
        </is>
      </c>
      <c r="E909" t="inlineStr">
        <is>
          <t>betpanda</t>
        </is>
      </c>
      <c r="F909" t="n">
        <v>0.3181</v>
      </c>
      <c r="G909" s="4" t="inlineStr">
        <is>
          <t>Yes</t>
        </is>
      </c>
      <c r="H909" s="4" t="inlineStr">
        <is>
          <t>Yes</t>
        </is>
      </c>
      <c r="I909" s="4" t="inlineStr">
        <is>
          <t>Yes</t>
        </is>
      </c>
      <c r="J909" s="5" t="inlineStr">
        <is>
          <t>No</t>
        </is>
      </c>
      <c r="N909" t="n">
        <v>1</v>
      </c>
      <c r="O909" t="inlineStr">
        <is>
          <t>casino.guru</t>
        </is>
      </c>
      <c r="P909" s="10" t="n">
        <v>46120</v>
      </c>
      <c r="Q909" t="inlineStr">
        <is>
          <t>Yes</t>
        </is>
      </c>
      <c r="R909" t="inlineStr">
        <is>
          <t>2026-04-19 07:02</t>
        </is>
      </c>
      <c r="T909" s="3" t="inlineStr">
        <is>
          <t>https://casino.guru/exit?casinoId=10313&amp;domainLanguageId=2&amp;preferredLanguagesStr=9,2&amp;tosLinkRequired=false&amp;userCountryId=78&amp;listName=casino-detail&amp;pageType=16&amp;listPosition=1</t>
        </is>
      </c>
      <c r="U909" t="inlineStr">
        <is>
          <t>https://casino.guru/slot-bunny-casino-review</t>
        </is>
      </c>
    </row>
    <row r="910">
      <c r="A910" s="9" t="inlineStr">
        <is>
          <t>Simsinos Casino</t>
        </is>
      </c>
      <c r="B910" t="inlineStr">
        <is>
          <t>Kahnawake</t>
        </is>
      </c>
      <c r="C910" t="n">
        <v>5</v>
      </c>
      <c r="D910" t="inlineStr">
        <is>
          <t>Starscream Limited</t>
        </is>
      </c>
      <c r="E910" t="inlineStr">
        <is>
          <t>thrill</t>
        </is>
      </c>
      <c r="F910" t="n">
        <v>0.3181</v>
      </c>
      <c r="G910" s="4" t="inlineStr">
        <is>
          <t>Yes</t>
        </is>
      </c>
      <c r="H910" s="4" t="inlineStr">
        <is>
          <t>Yes</t>
        </is>
      </c>
      <c r="I910" s="4" t="inlineStr">
        <is>
          <t>Yes</t>
        </is>
      </c>
      <c r="J910" s="5" t="inlineStr">
        <is>
          <t>No</t>
        </is>
      </c>
      <c r="K910" s="4" t="inlineStr">
        <is>
          <t>Yes</t>
        </is>
      </c>
      <c r="N910" t="n">
        <v>1</v>
      </c>
      <c r="O910" t="inlineStr">
        <is>
          <t>casino.guru</t>
        </is>
      </c>
      <c r="P910" s="10" t="n">
        <v>46050</v>
      </c>
      <c r="Q910" t="inlineStr">
        <is>
          <t>Yes</t>
        </is>
      </c>
      <c r="R910" t="inlineStr">
        <is>
          <t>2026-04-19 06:22</t>
        </is>
      </c>
      <c r="T910" s="3" t="inlineStr">
        <is>
          <t>https://casino.guru/exit?casinoId=4927&amp;domainLanguageId=2&amp;preferredLanguagesStr=9,2&amp;tosLinkRequired=false&amp;userCountryId=78&amp;listName=casino-detail&amp;pageType=16&amp;listPosition=1</t>
        </is>
      </c>
      <c r="U910" t="inlineStr">
        <is>
          <t>https://casino.guru/simsinos-casino-review</t>
        </is>
      </c>
    </row>
    <row r="911">
      <c r="A911" s="9" t="inlineStr">
        <is>
          <t>Bettyspin Casino</t>
        </is>
      </c>
      <c r="B911" t="inlineStr">
        <is>
          <t>MGA</t>
        </is>
      </c>
      <c r="C911" t="n">
        <v>7.2</v>
      </c>
      <c r="D911" t="inlineStr">
        <is>
          <t>Terdersoft B.V.</t>
        </is>
      </c>
      <c r="E911" t="inlineStr">
        <is>
          <t>betpanda</t>
        </is>
      </c>
      <c r="F911" t="n">
        <v>0.318</v>
      </c>
      <c r="G911" s="4" t="inlineStr">
        <is>
          <t>Yes</t>
        </is>
      </c>
      <c r="H911" s="4" t="inlineStr">
        <is>
          <t>Yes</t>
        </is>
      </c>
      <c r="I911" s="4" t="inlineStr">
        <is>
          <t>Yes</t>
        </is>
      </c>
      <c r="J911" s="5" t="inlineStr">
        <is>
          <t>No</t>
        </is>
      </c>
      <c r="N911" t="n">
        <v>1</v>
      </c>
      <c r="O911" t="inlineStr">
        <is>
          <t>casino.guru</t>
        </is>
      </c>
      <c r="P911" s="10" t="n">
        <v>45940</v>
      </c>
      <c r="Q911" t="inlineStr">
        <is>
          <t>Yes</t>
        </is>
      </c>
      <c r="R911" t="inlineStr">
        <is>
          <t>2026-04-19 06:48</t>
        </is>
      </c>
      <c r="T911" s="3" t="inlineStr">
        <is>
          <t>https://casino.guru/exit?casinoId=8790&amp;domainLanguageId=2&amp;preferredLanguagesStr=9,2&amp;tosLinkRequired=false&amp;userCountryId=78&amp;listName=casino-detail&amp;pageType=16&amp;listPosition=1</t>
        </is>
      </c>
      <c r="U911" t="inlineStr">
        <is>
          <t>https://casino.guru/bettyspin-casino-review</t>
        </is>
      </c>
    </row>
    <row r="912">
      <c r="A912" s="9" t="inlineStr">
        <is>
          <t>Winawin Casino</t>
        </is>
      </c>
      <c r="B912" t="inlineStr">
        <is>
          <t>Anjouan</t>
        </is>
      </c>
      <c r="C912" t="n">
        <v>8.199999999999999</v>
      </c>
      <c r="D912" t="inlineStr">
        <is>
          <t>Novatrix S.R.L.</t>
        </is>
      </c>
      <c r="E912" t="inlineStr">
        <is>
          <t>betpanda</t>
        </is>
      </c>
      <c r="F912" t="n">
        <v>0.3177</v>
      </c>
      <c r="G912" s="4" t="inlineStr">
        <is>
          <t>Yes</t>
        </is>
      </c>
      <c r="H912" s="4" t="inlineStr">
        <is>
          <t>Yes</t>
        </is>
      </c>
      <c r="I912" s="4" t="inlineStr">
        <is>
          <t>Yes</t>
        </is>
      </c>
      <c r="J912" s="5" t="inlineStr">
        <is>
          <t>No</t>
        </is>
      </c>
      <c r="K912" s="4" t="inlineStr">
        <is>
          <t>Yes</t>
        </is>
      </c>
      <c r="N912" t="n">
        <v>1</v>
      </c>
      <c r="O912" t="inlineStr">
        <is>
          <t>casino.guru</t>
        </is>
      </c>
      <c r="P912" s="10" t="n">
        <v>46129</v>
      </c>
      <c r="Q912" t="inlineStr">
        <is>
          <t>Yes</t>
        </is>
      </c>
      <c r="R912" t="inlineStr">
        <is>
          <t>2026-04-19 06:26</t>
        </is>
      </c>
      <c r="T912" s="3" t="inlineStr">
        <is>
          <t>https://casino.guru/exit?casinoId=5586&amp;domainLanguageId=2&amp;preferredLanguagesStr=9,2&amp;tosLinkRequired=false&amp;userCountryId=78&amp;listName=casino-detail&amp;pageType=16&amp;listPosition=1</t>
        </is>
      </c>
      <c r="U912" t="inlineStr">
        <is>
          <t>https://casino.guru/winawin-casino-review</t>
        </is>
      </c>
    </row>
    <row r="913">
      <c r="A913" s="9" t="inlineStr">
        <is>
          <t>SlotHive Casino</t>
        </is>
      </c>
      <c r="B913" t="inlineStr">
        <is>
          <t>Anjouan</t>
        </is>
      </c>
      <c r="C913" t="n">
        <v>2.1</v>
      </c>
      <c r="D913" t="inlineStr">
        <is>
          <t>Non Videri B.V.</t>
        </is>
      </c>
      <c r="E913" t="inlineStr">
        <is>
          <t>betpanda</t>
        </is>
      </c>
      <c r="F913" t="n">
        <v>0.3177</v>
      </c>
      <c r="G913" s="4" t="inlineStr">
        <is>
          <t>Yes</t>
        </is>
      </c>
      <c r="H913" s="4" t="inlineStr">
        <is>
          <t>Yes</t>
        </is>
      </c>
      <c r="I913" s="4" t="inlineStr">
        <is>
          <t>Yes</t>
        </is>
      </c>
      <c r="J913" s="5" t="inlineStr">
        <is>
          <t>No</t>
        </is>
      </c>
      <c r="N913" t="n">
        <v>1</v>
      </c>
      <c r="O913" t="inlineStr">
        <is>
          <t>casino.guru</t>
        </is>
      </c>
      <c r="P913" s="10" t="n">
        <v>46049</v>
      </c>
      <c r="Q913" t="inlineStr">
        <is>
          <t>Yes</t>
        </is>
      </c>
      <c r="R913" t="inlineStr">
        <is>
          <t>2026-04-19 06:27</t>
        </is>
      </c>
      <c r="T913" s="3" t="inlineStr">
        <is>
          <t>https://casino.guru/exit?casinoId=5658&amp;domainLanguageId=2&amp;preferredLanguagesStr=9,2&amp;tosLinkRequired=false&amp;userCountryId=78&amp;listName=casino-detail&amp;pageType=16&amp;listPosition=1</t>
        </is>
      </c>
      <c r="U913" t="inlineStr">
        <is>
          <t>https://casino.guru/slothive-casino-review</t>
        </is>
      </c>
    </row>
    <row r="914">
      <c r="A914" s="9" t="inlineStr">
        <is>
          <t>Casabet.io Casino</t>
        </is>
      </c>
      <c r="B914" t="inlineStr">
        <is>
          <t>Curacao</t>
        </is>
      </c>
      <c r="C914" t="n">
        <v>9</v>
      </c>
      <c r="E914" t="inlineStr">
        <is>
          <t>thrill</t>
        </is>
      </c>
      <c r="F914" t="n">
        <v>0.3176</v>
      </c>
      <c r="G914" s="4" t="inlineStr">
        <is>
          <t>Yes</t>
        </is>
      </c>
      <c r="H914" s="4" t="inlineStr">
        <is>
          <t>Yes</t>
        </is>
      </c>
      <c r="I914" s="4" t="inlineStr">
        <is>
          <t>Yes</t>
        </is>
      </c>
      <c r="J914" s="5" t="inlineStr">
        <is>
          <t>No</t>
        </is>
      </c>
      <c r="N914" t="n">
        <v>1</v>
      </c>
      <c r="O914" t="inlineStr">
        <is>
          <t>casino.guru</t>
        </is>
      </c>
      <c r="P914" s="10" t="n">
        <v>46061</v>
      </c>
      <c r="Q914" t="inlineStr">
        <is>
          <t>Yes</t>
        </is>
      </c>
      <c r="R914" t="inlineStr">
        <is>
          <t>2026-04-19 06:42</t>
        </is>
      </c>
      <c r="T914" s="3" t="inlineStr">
        <is>
          <t>https://casino.guru/exit?casinoId=7981&amp;domainLanguageId=2&amp;preferredLanguagesStr=9,2&amp;tosLinkRequired=false&amp;userCountryId=78&amp;listName=casino-detail&amp;pageType=16&amp;listPosition=1</t>
        </is>
      </c>
      <c r="U914" t="inlineStr">
        <is>
          <t>https://casino.guru/casabet-io-casino-review</t>
        </is>
      </c>
    </row>
    <row r="915">
      <c r="A915" s="9" t="inlineStr">
        <is>
          <t>Vera&amp;amp;John Casino</t>
        </is>
      </c>
      <c r="B915" t="inlineStr">
        <is>
          <t>Curacao</t>
        </is>
      </c>
      <c r="C915" t="n">
        <v>5.9</v>
      </c>
      <c r="D915" t="inlineStr">
        <is>
          <t>Breckenridge Curacao B.V.</t>
        </is>
      </c>
      <c r="E915" t="inlineStr">
        <is>
          <t>thrill</t>
        </is>
      </c>
      <c r="F915" t="n">
        <v>0.3176</v>
      </c>
      <c r="G915" s="4" t="inlineStr">
        <is>
          <t>Yes</t>
        </is>
      </c>
      <c r="H915" s="4" t="inlineStr">
        <is>
          <t>Yes</t>
        </is>
      </c>
      <c r="I915" s="4" t="inlineStr">
        <is>
          <t>Yes</t>
        </is>
      </c>
      <c r="J915" s="5" t="inlineStr">
        <is>
          <t>No</t>
        </is>
      </c>
      <c r="N915" t="n">
        <v>1</v>
      </c>
      <c r="O915" t="inlineStr">
        <is>
          <t>casino.guru</t>
        </is>
      </c>
      <c r="P915" s="10" t="n">
        <v>46015</v>
      </c>
      <c r="Q915" t="inlineStr">
        <is>
          <t>Yes</t>
        </is>
      </c>
      <c r="R915" t="inlineStr">
        <is>
          <t>2026-04-19 05:57</t>
        </is>
      </c>
      <c r="S915" s="3" t="inlineStr">
        <is>
          <t>https://www.verajohninfo.net</t>
        </is>
      </c>
      <c r="T915" s="3" t="inlineStr">
        <is>
          <t>https://casino.guru/exit?casinoId=130&amp;domainLanguageId=2&amp;preferredLanguagesStr=9,2&amp;tosLinkRequired=false&amp;userCountryId=78&amp;listName=casino-detail&amp;pageType=16&amp;listPosition=1</t>
        </is>
      </c>
      <c r="U915" t="inlineStr">
        <is>
          <t>https://casino.guru/Vera-John-Casino-review</t>
        </is>
      </c>
    </row>
    <row r="916">
      <c r="A916" s="9" t="inlineStr">
        <is>
          <t>SpiderBets Casino</t>
        </is>
      </c>
      <c r="B916" t="inlineStr">
        <is>
          <t>Anjouan</t>
        </is>
      </c>
      <c r="C916" t="n">
        <v>6.1</v>
      </c>
      <c r="D916" t="inlineStr">
        <is>
          <t>Next Global Era Limited</t>
        </is>
      </c>
      <c r="E916" t="inlineStr">
        <is>
          <t>thrill</t>
        </is>
      </c>
      <c r="F916" t="n">
        <v>0.3173</v>
      </c>
      <c r="G916" s="4" t="inlineStr">
        <is>
          <t>Yes</t>
        </is>
      </c>
      <c r="H916" s="4" t="inlineStr">
        <is>
          <t>Yes</t>
        </is>
      </c>
      <c r="I916" s="4" t="inlineStr">
        <is>
          <t>Yes</t>
        </is>
      </c>
      <c r="J916" s="5" t="inlineStr">
        <is>
          <t>No</t>
        </is>
      </c>
      <c r="N916" t="n">
        <v>1</v>
      </c>
      <c r="O916" t="inlineStr">
        <is>
          <t>casino.guru</t>
        </is>
      </c>
      <c r="P916" s="10" t="n">
        <v>45960</v>
      </c>
      <c r="Q916" t="inlineStr">
        <is>
          <t>Yes</t>
        </is>
      </c>
      <c r="R916" t="inlineStr">
        <is>
          <t>2026-04-19 07:04</t>
        </is>
      </c>
      <c r="T916" s="3" t="inlineStr">
        <is>
          <t>https://casino.guru/exit?casinoId=10610&amp;domainLanguageId=2&amp;preferredLanguagesStr=9,2&amp;tosLinkRequired=false&amp;userCountryId=78&amp;listName=casino-detail&amp;pageType=16&amp;listPosition=1</t>
        </is>
      </c>
      <c r="U916" t="inlineStr">
        <is>
          <t>https://casino.guru/spiderbets-casino-review</t>
        </is>
      </c>
    </row>
    <row r="917">
      <c r="A917" s="9" t="inlineStr">
        <is>
          <t>Loonabet Casino</t>
        </is>
      </c>
      <c r="B917" t="inlineStr">
        <is>
          <t>Anjouan</t>
        </is>
      </c>
      <c r="C917" t="n">
        <v>5.6</v>
      </c>
      <c r="E917" t="inlineStr">
        <is>
          <t>betpanda</t>
        </is>
      </c>
      <c r="F917" t="n">
        <v>0.3173</v>
      </c>
      <c r="G917" s="4" t="inlineStr">
        <is>
          <t>Yes</t>
        </is>
      </c>
      <c r="H917" s="4" t="inlineStr">
        <is>
          <t>Yes</t>
        </is>
      </c>
      <c r="I917" s="4" t="inlineStr">
        <is>
          <t>Yes</t>
        </is>
      </c>
      <c r="J917" s="5" t="inlineStr">
        <is>
          <t>No</t>
        </is>
      </c>
      <c r="N917" t="n">
        <v>1</v>
      </c>
      <c r="O917" t="inlineStr">
        <is>
          <t>casino.guru</t>
        </is>
      </c>
      <c r="P917" s="10" t="n">
        <v>46135</v>
      </c>
      <c r="Q917" t="inlineStr">
        <is>
          <t>Yes</t>
        </is>
      </c>
      <c r="R917" t="inlineStr">
        <is>
          <t>2026-04-19 06:51</t>
        </is>
      </c>
      <c r="T917" s="3" t="inlineStr">
        <is>
          <t>https://casino.guru/exit?casinoId=9104&amp;domainLanguageId=2&amp;preferredLanguagesStr=9,2&amp;tosLinkRequired=false&amp;userCountryId=78&amp;listName=casino-detail&amp;pageType=16&amp;listPosition=1</t>
        </is>
      </c>
      <c r="U917" t="inlineStr">
        <is>
          <t>https://casino.guru/loonabet-casino-review</t>
        </is>
      </c>
    </row>
    <row r="918">
      <c r="A918" s="9" t="inlineStr">
        <is>
          <t>FlukyOne Casino</t>
        </is>
      </c>
      <c r="B918" t="inlineStr">
        <is>
          <t>Curacao</t>
        </is>
      </c>
      <c r="C918" t="n">
        <v>4.8</v>
      </c>
      <c r="D918" t="inlineStr">
        <is>
          <t>Momo Entertainment B.V</t>
        </is>
      </c>
      <c r="E918" t="inlineStr">
        <is>
          <t>betpanda</t>
        </is>
      </c>
      <c r="F918" t="n">
        <v>0.3172</v>
      </c>
      <c r="G918" s="4" t="inlineStr">
        <is>
          <t>Yes</t>
        </is>
      </c>
      <c r="H918" s="4" t="inlineStr">
        <is>
          <t>Yes</t>
        </is>
      </c>
      <c r="I918" s="4" t="inlineStr">
        <is>
          <t>Yes</t>
        </is>
      </c>
      <c r="J918" s="5" t="inlineStr">
        <is>
          <t>No</t>
        </is>
      </c>
      <c r="N918" t="n">
        <v>1</v>
      </c>
      <c r="O918" t="inlineStr">
        <is>
          <t>casino.guru</t>
        </is>
      </c>
      <c r="P918" s="10" t="n">
        <v>46059</v>
      </c>
      <c r="Q918" t="inlineStr">
        <is>
          <t>Yes</t>
        </is>
      </c>
      <c r="R918" t="inlineStr">
        <is>
          <t>2026-04-19 06:33</t>
        </is>
      </c>
      <c r="T918" s="3" t="inlineStr">
        <is>
          <t>https://casino.guru/exit?casinoId=6632&amp;domainLanguageId=2&amp;preferredLanguagesStr=9,2&amp;tosLinkRequired=false&amp;userCountryId=78&amp;listName=casino-detail&amp;pageType=16&amp;listPosition=1</t>
        </is>
      </c>
      <c r="U918" t="inlineStr">
        <is>
          <t>https://casino.guru/flukyone-casino-review</t>
        </is>
      </c>
    </row>
    <row r="919">
      <c r="A919" s="9" t="inlineStr">
        <is>
          <t>Baboss Casino</t>
        </is>
      </c>
      <c r="B919" t="inlineStr">
        <is>
          <t>Curacao</t>
        </is>
      </c>
      <c r="C919" t="n">
        <v>3.8</v>
      </c>
      <c r="E919" t="inlineStr">
        <is>
          <t>betpanda</t>
        </is>
      </c>
      <c r="F919" t="n">
        <v>0.3172</v>
      </c>
      <c r="G919" s="4" t="inlineStr">
        <is>
          <t>Yes</t>
        </is>
      </c>
      <c r="H919" s="4" t="inlineStr">
        <is>
          <t>Yes</t>
        </is>
      </c>
      <c r="I919" s="4" t="inlineStr">
        <is>
          <t>Yes</t>
        </is>
      </c>
      <c r="J919" s="5" t="inlineStr">
        <is>
          <t>No</t>
        </is>
      </c>
      <c r="N919" t="n">
        <v>1</v>
      </c>
      <c r="O919" t="inlineStr">
        <is>
          <t>casino.guru</t>
        </is>
      </c>
      <c r="P919" s="10" t="n">
        <v>45901</v>
      </c>
      <c r="Q919" t="inlineStr">
        <is>
          <t>Yes</t>
        </is>
      </c>
      <c r="R919" t="inlineStr">
        <is>
          <t>2026-04-19 06:44</t>
        </is>
      </c>
      <c r="T919" s="3" t="inlineStr">
        <is>
          <t>https://casino.guru/exit?casinoId=8270&amp;domainLanguageId=2&amp;preferredLanguagesStr=9,2&amp;tosLinkRequired=false&amp;userCountryId=78&amp;listName=casino-detail&amp;pageType=16&amp;listPosition=1</t>
        </is>
      </c>
      <c r="U919" t="inlineStr">
        <is>
          <t>https://casino.guru/baboss-casino-review</t>
        </is>
      </c>
    </row>
    <row r="920">
      <c r="A920" s="9" t="inlineStr">
        <is>
          <t>Betmaster Casino</t>
        </is>
      </c>
      <c r="B920" t="inlineStr">
        <is>
          <t>Curacao</t>
        </is>
      </c>
      <c r="C920" t="n">
        <v>8.6</v>
      </c>
      <c r="D920" t="inlineStr">
        <is>
          <t>BM Gate Ltd.</t>
        </is>
      </c>
      <c r="E920" t="inlineStr">
        <is>
          <t>betpanda</t>
        </is>
      </c>
      <c r="F920" t="n">
        <v>0.317</v>
      </c>
      <c r="G920" s="4" t="inlineStr">
        <is>
          <t>Yes</t>
        </is>
      </c>
      <c r="H920" s="4" t="inlineStr">
        <is>
          <t>Yes</t>
        </is>
      </c>
      <c r="I920" s="4" t="inlineStr">
        <is>
          <t>Yes</t>
        </is>
      </c>
      <c r="J920" s="5" t="inlineStr">
        <is>
          <t>No</t>
        </is>
      </c>
      <c r="K920" s="4" t="inlineStr">
        <is>
          <t>Yes</t>
        </is>
      </c>
      <c r="N920" t="n">
        <v>1</v>
      </c>
      <c r="O920" t="inlineStr">
        <is>
          <t>casino.guru</t>
        </is>
      </c>
      <c r="P920" s="10" t="n">
        <v>46106</v>
      </c>
      <c r="Q920" t="inlineStr">
        <is>
          <t>Yes</t>
        </is>
      </c>
      <c r="R920" t="inlineStr">
        <is>
          <t>2026-04-19 06:05</t>
        </is>
      </c>
      <c r="S920" s="3" t="inlineStr">
        <is>
          <t>https://betmaster.bet</t>
        </is>
      </c>
      <c r="T920" s="3" t="inlineStr">
        <is>
          <t>https://casino.guru/exit?casinoId=1714&amp;domainLanguageId=2&amp;preferredLanguagesStr=9,2&amp;tosLinkRequired=false&amp;userCountryId=78&amp;listName=casino-detail&amp;pageType=16&amp;listPosition=1</t>
        </is>
      </c>
      <c r="U920" t="inlineStr">
        <is>
          <t>https://casino.guru/Betmaster-Casino-review</t>
        </is>
      </c>
    </row>
    <row r="921">
      <c r="A921" s="9" t="inlineStr">
        <is>
          <t>Vegadream Casino</t>
        </is>
      </c>
      <c r="B921" t="inlineStr">
        <is>
          <t>Anjouan</t>
        </is>
      </c>
      <c r="C921" t="n">
        <v>8.199999999999999</v>
      </c>
      <c r="D921" t="inlineStr">
        <is>
          <t>Starscream Limited</t>
        </is>
      </c>
      <c r="E921" t="inlineStr">
        <is>
          <t>thrill</t>
        </is>
      </c>
      <c r="F921" t="n">
        <v>0.317</v>
      </c>
      <c r="G921" s="4" t="inlineStr">
        <is>
          <t>Yes</t>
        </is>
      </c>
      <c r="H921" s="4" t="inlineStr">
        <is>
          <t>Yes</t>
        </is>
      </c>
      <c r="I921" s="4" t="inlineStr">
        <is>
          <t>Yes</t>
        </is>
      </c>
      <c r="J921" s="5" t="inlineStr">
        <is>
          <t>No</t>
        </is>
      </c>
      <c r="K921" s="4" t="inlineStr">
        <is>
          <t>Yes</t>
        </is>
      </c>
      <c r="N921" t="n">
        <v>1</v>
      </c>
      <c r="O921" t="inlineStr">
        <is>
          <t>casino.guru</t>
        </is>
      </c>
      <c r="P921" s="10" t="n">
        <v>46135</v>
      </c>
      <c r="Q921" t="inlineStr">
        <is>
          <t>Yes</t>
        </is>
      </c>
      <c r="R921" t="inlineStr">
        <is>
          <t>2026-04-19 06:18</t>
        </is>
      </c>
      <c r="T921" s="3" t="inlineStr">
        <is>
          <t>https://casino.guru/exit?casinoId=4254&amp;domainLanguageId=2&amp;preferredLanguagesStr=9,2&amp;tosLinkRequired=false&amp;userCountryId=78&amp;listName=casino-detail&amp;pageType=16&amp;listPosition=1</t>
        </is>
      </c>
      <c r="U921" t="inlineStr">
        <is>
          <t>https://casino.guru/vegadream-casino-review</t>
        </is>
      </c>
    </row>
    <row r="922">
      <c r="A922" s="9" t="inlineStr">
        <is>
          <t>Slot78 Casino</t>
        </is>
      </c>
      <c r="B922" t="inlineStr">
        <is>
          <t>Curacao</t>
        </is>
      </c>
      <c r="C922" t="n">
        <v>5.5</v>
      </c>
      <c r="D922" t="inlineStr">
        <is>
          <t>AzRa678 N.V.</t>
        </is>
      </c>
      <c r="E922" t="inlineStr">
        <is>
          <t>thrill</t>
        </is>
      </c>
      <c r="F922" t="n">
        <v>0.317</v>
      </c>
      <c r="G922" s="4" t="inlineStr">
        <is>
          <t>Yes</t>
        </is>
      </c>
      <c r="H922" s="4" t="inlineStr">
        <is>
          <t>Yes</t>
        </is>
      </c>
      <c r="I922" s="4" t="inlineStr">
        <is>
          <t>Yes</t>
        </is>
      </c>
      <c r="J922" s="4" t="inlineStr">
        <is>
          <t>Yes</t>
        </is>
      </c>
      <c r="N922" t="n">
        <v>1</v>
      </c>
      <c r="O922" t="inlineStr">
        <is>
          <t>casino.guru</t>
        </is>
      </c>
      <c r="P922" s="10" t="n">
        <v>46050</v>
      </c>
      <c r="Q922" t="inlineStr">
        <is>
          <t>Yes</t>
        </is>
      </c>
      <c r="R922" t="inlineStr">
        <is>
          <t>2026-04-19 06:08</t>
        </is>
      </c>
      <c r="S922" s="3" t="inlineStr">
        <is>
          <t>https://admrff2.com</t>
        </is>
      </c>
      <c r="T922" s="3" t="inlineStr">
        <is>
          <t>https://casino.guru/exit?casinoId=2409&amp;domainLanguageId=2&amp;preferredLanguagesStr=9,2&amp;tosLinkRequired=false&amp;userCountryId=78&amp;listName=casino-detail&amp;pageType=16&amp;listPosition=1</t>
        </is>
      </c>
      <c r="U922" t="inlineStr">
        <is>
          <t>https://casino.guru/slot78-casino-review</t>
        </is>
      </c>
    </row>
    <row r="923">
      <c r="A923" s="9" t="inlineStr">
        <is>
          <t>Alf Casino</t>
        </is>
      </c>
      <c r="C923" t="n">
        <v>9</v>
      </c>
      <c r="D923" t="inlineStr">
        <is>
          <t>Stellar Ltd.</t>
        </is>
      </c>
      <c r="E923" t="inlineStr">
        <is>
          <t>betpanda</t>
        </is>
      </c>
      <c r="F923" t="n">
        <v>0.3169</v>
      </c>
      <c r="G923" s="4" t="inlineStr">
        <is>
          <t>Yes</t>
        </is>
      </c>
      <c r="H923" s="4" t="inlineStr">
        <is>
          <t>Yes</t>
        </is>
      </c>
      <c r="I923" s="4" t="inlineStr">
        <is>
          <t>Yes</t>
        </is>
      </c>
      <c r="J923" s="5" t="inlineStr">
        <is>
          <t>No</t>
        </is>
      </c>
      <c r="N923" t="n">
        <v>1</v>
      </c>
      <c r="O923" t="inlineStr">
        <is>
          <t>casino.guru</t>
        </is>
      </c>
      <c r="P923" s="10" t="n">
        <v>46142</v>
      </c>
      <c r="Q923" t="inlineStr">
        <is>
          <t>Yes</t>
        </is>
      </c>
      <c r="R923" t="inlineStr">
        <is>
          <t>2026-04-19 06:03</t>
        </is>
      </c>
      <c r="S923" s="3" t="inlineStr">
        <is>
          <t>https://alfcasino-2055.com</t>
        </is>
      </c>
      <c r="T923" s="3" t="inlineStr">
        <is>
          <t>https://casino.guru/exit?casinoId=1240&amp;domainLanguageId=2&amp;preferredLanguagesStr=9,2&amp;tosLinkRequired=false&amp;userCountryId=78&amp;listName=casino-detail&amp;pageType=16&amp;listPosition=1</t>
        </is>
      </c>
      <c r="U923" t="inlineStr">
        <is>
          <t>https://casino.guru/alf-casino-review</t>
        </is>
      </c>
    </row>
    <row r="924">
      <c r="A924" s="9" t="inlineStr">
        <is>
          <t>Lucky Circus Casino</t>
        </is>
      </c>
      <c r="B924" t="inlineStr">
        <is>
          <t>Curacao</t>
        </is>
      </c>
      <c r="C924" t="n">
        <v>9.199999999999999</v>
      </c>
      <c r="D924" t="inlineStr">
        <is>
          <t>Dama N.V.</t>
        </is>
      </c>
      <c r="E924" t="inlineStr">
        <is>
          <t>betpanda</t>
        </is>
      </c>
      <c r="F924" t="n">
        <v>0.3168</v>
      </c>
      <c r="G924" s="4" t="inlineStr">
        <is>
          <t>Yes</t>
        </is>
      </c>
      <c r="H924" s="4" t="inlineStr">
        <is>
          <t>Yes</t>
        </is>
      </c>
      <c r="I924" s="4" t="inlineStr">
        <is>
          <t>Yes</t>
        </is>
      </c>
      <c r="J924" s="5" t="inlineStr">
        <is>
          <t>No</t>
        </is>
      </c>
      <c r="K924" s="4" t="inlineStr">
        <is>
          <t>Yes</t>
        </is>
      </c>
      <c r="N924" t="n">
        <v>1</v>
      </c>
      <c r="O924" t="inlineStr">
        <is>
          <t>casino.guru</t>
        </is>
      </c>
      <c r="P924" s="10" t="n">
        <v>46094</v>
      </c>
      <c r="Q924" t="inlineStr">
        <is>
          <t>Yes</t>
        </is>
      </c>
      <c r="R924" t="inlineStr">
        <is>
          <t>2026-04-19 06:41</t>
        </is>
      </c>
      <c r="T924" s="3" t="inlineStr">
        <is>
          <t>https://casino.guru/exit?casinoId=7808&amp;domainLanguageId=2&amp;preferredLanguagesStr=9,2&amp;tosLinkRequired=false&amp;userCountryId=78&amp;listName=casino-detail&amp;pageType=16&amp;listPosition=1</t>
        </is>
      </c>
      <c r="U924" t="inlineStr">
        <is>
          <t>https://casino.guru/lucky-circus-casino-review</t>
        </is>
      </c>
    </row>
    <row r="925">
      <c r="A925" s="9" t="inlineStr">
        <is>
          <t>Cactus Casino</t>
        </is>
      </c>
      <c r="B925" t="inlineStr">
        <is>
          <t>Anjouan</t>
        </is>
      </c>
      <c r="C925" t="n">
        <v>8.5</v>
      </c>
      <c r="D925" t="inlineStr">
        <is>
          <t>Ferzo Holding Limitada</t>
        </is>
      </c>
      <c r="E925" t="inlineStr">
        <is>
          <t>betpanda</t>
        </is>
      </c>
      <c r="F925" t="n">
        <v>0.3168</v>
      </c>
      <c r="G925" s="4" t="inlineStr">
        <is>
          <t>Yes</t>
        </is>
      </c>
      <c r="H925" s="4" t="inlineStr">
        <is>
          <t>Yes</t>
        </is>
      </c>
      <c r="I925" s="4" t="inlineStr">
        <is>
          <t>Yes</t>
        </is>
      </c>
      <c r="J925" s="5" t="inlineStr">
        <is>
          <t>No</t>
        </is>
      </c>
      <c r="N925" t="n">
        <v>1</v>
      </c>
      <c r="O925" t="inlineStr">
        <is>
          <t>casino.guru</t>
        </is>
      </c>
      <c r="P925" s="10" t="n">
        <v>46045</v>
      </c>
      <c r="Q925" t="inlineStr">
        <is>
          <t>Yes</t>
        </is>
      </c>
      <c r="R925" t="inlineStr">
        <is>
          <t>2026-04-19 06:39</t>
        </is>
      </c>
      <c r="T925" s="3" t="inlineStr">
        <is>
          <t>https://casino.guru/exit?casinoId=7546&amp;domainLanguageId=2&amp;preferredLanguagesStr=9,2&amp;tosLinkRequired=false&amp;userCountryId=78&amp;listName=casino-detail&amp;pageType=16&amp;listPosition=1</t>
        </is>
      </c>
      <c r="U925" t="inlineStr">
        <is>
          <t>https://casino.guru/cactus-casino-review</t>
        </is>
      </c>
    </row>
    <row r="926">
      <c r="A926" s="9" t="inlineStr">
        <is>
          <t>Gxmble Casino</t>
        </is>
      </c>
      <c r="B926" t="inlineStr">
        <is>
          <t>Anjouan</t>
        </is>
      </c>
      <c r="C926" t="n">
        <v>1.7</v>
      </c>
      <c r="D926" t="inlineStr">
        <is>
          <t>Rabocse Sociedad de Responsabilidad Limitada</t>
        </is>
      </c>
      <c r="E926" t="inlineStr">
        <is>
          <t>betpanda</t>
        </is>
      </c>
      <c r="F926" t="n">
        <v>0.3167</v>
      </c>
      <c r="G926" s="4" t="inlineStr">
        <is>
          <t>Yes</t>
        </is>
      </c>
      <c r="H926" s="4" t="inlineStr">
        <is>
          <t>Yes</t>
        </is>
      </c>
      <c r="I926" s="4" t="inlineStr">
        <is>
          <t>Yes</t>
        </is>
      </c>
      <c r="J926" s="5" t="inlineStr">
        <is>
          <t>No</t>
        </is>
      </c>
      <c r="K926" s="4" t="inlineStr">
        <is>
          <t>Yes</t>
        </is>
      </c>
      <c r="N926" t="n">
        <v>1</v>
      </c>
      <c r="O926" t="inlineStr">
        <is>
          <t>casino.guru</t>
        </is>
      </c>
      <c r="P926" s="10" t="n">
        <v>45979</v>
      </c>
      <c r="Q926" t="inlineStr">
        <is>
          <t>Yes</t>
        </is>
      </c>
      <c r="R926" t="inlineStr">
        <is>
          <t>2026-04-19 06:27</t>
        </is>
      </c>
      <c r="T926" s="3" t="inlineStr">
        <is>
          <t>https://casino.guru/exit?casinoId=5788&amp;domainLanguageId=2&amp;preferredLanguagesStr=9,2&amp;tosLinkRequired=false&amp;userCountryId=78&amp;listName=casino-detail&amp;pageType=16&amp;listPosition=1</t>
        </is>
      </c>
      <c r="U926" t="inlineStr">
        <is>
          <t>https://casino.guru/gxmble-casino-review</t>
        </is>
      </c>
    </row>
    <row r="927">
      <c r="A927" s="9" t="inlineStr">
        <is>
          <t>Gamblii Casino</t>
        </is>
      </c>
      <c r="B927" t="inlineStr">
        <is>
          <t>UKGC</t>
        </is>
      </c>
      <c r="C927" t="n">
        <v>1.6</v>
      </c>
      <c r="D927" t="inlineStr">
        <is>
          <t>Non Videri B.V.</t>
        </is>
      </c>
      <c r="E927" t="inlineStr">
        <is>
          <t>betpanda</t>
        </is>
      </c>
      <c r="F927" t="n">
        <v>0.3167</v>
      </c>
      <c r="G927" s="4" t="inlineStr">
        <is>
          <t>Yes</t>
        </is>
      </c>
      <c r="H927" s="4" t="inlineStr">
        <is>
          <t>Yes</t>
        </is>
      </c>
      <c r="I927" s="4" t="inlineStr">
        <is>
          <t>Yes</t>
        </is>
      </c>
      <c r="J927" s="5" t="inlineStr">
        <is>
          <t>No</t>
        </is>
      </c>
      <c r="N927" t="n">
        <v>1</v>
      </c>
      <c r="O927" t="inlineStr">
        <is>
          <t>casino.guru</t>
        </is>
      </c>
      <c r="P927" s="10" t="n">
        <v>46049</v>
      </c>
      <c r="Q927" t="inlineStr">
        <is>
          <t>Yes</t>
        </is>
      </c>
      <c r="R927" t="inlineStr">
        <is>
          <t>2026-04-19 06:23</t>
        </is>
      </c>
      <c r="T927" s="3" t="inlineStr">
        <is>
          <t>https://casino.guru/exit?casinoId=5052&amp;domainLanguageId=2&amp;preferredLanguagesStr=9,2&amp;tosLinkRequired=false&amp;userCountryId=78&amp;listName=casino-detail&amp;pageType=16&amp;listPosition=1</t>
        </is>
      </c>
      <c r="U927" t="inlineStr">
        <is>
          <t>https://casino.guru/gamblii-casino-review</t>
        </is>
      </c>
    </row>
    <row r="928">
      <c r="A928" s="9" t="inlineStr">
        <is>
          <t>Betwarts Casino</t>
        </is>
      </c>
      <c r="B928" t="inlineStr">
        <is>
          <t>Anjouan</t>
        </is>
      </c>
      <c r="C928" t="n">
        <v>6.6</v>
      </c>
      <c r="E928" t="inlineStr">
        <is>
          <t>betpanda</t>
        </is>
      </c>
      <c r="F928" t="n">
        <v>0.3165</v>
      </c>
      <c r="G928" s="4" t="inlineStr">
        <is>
          <t>Yes</t>
        </is>
      </c>
      <c r="H928" s="4" t="inlineStr">
        <is>
          <t>Yes</t>
        </is>
      </c>
      <c r="I928" s="4" t="inlineStr">
        <is>
          <t>Yes</t>
        </is>
      </c>
      <c r="J928" s="5" t="inlineStr">
        <is>
          <t>No</t>
        </is>
      </c>
      <c r="K928" s="4" t="inlineStr">
        <is>
          <t>Yes</t>
        </is>
      </c>
      <c r="N928" t="n">
        <v>1</v>
      </c>
      <c r="O928" t="inlineStr">
        <is>
          <t>casino.guru</t>
        </is>
      </c>
      <c r="P928" s="10" t="n">
        <v>46026</v>
      </c>
      <c r="Q928" t="inlineStr">
        <is>
          <t>Yes</t>
        </is>
      </c>
      <c r="R928" t="inlineStr">
        <is>
          <t>2026-04-19 06:53</t>
        </is>
      </c>
      <c r="T928" s="3" t="inlineStr">
        <is>
          <t>https://casino.guru/exit?casinoId=9439&amp;domainLanguageId=2&amp;preferredLanguagesStr=9,2&amp;tosLinkRequired=false&amp;userCountryId=78&amp;listName=casino-detail&amp;pageType=16&amp;listPosition=1</t>
        </is>
      </c>
      <c r="U928" t="inlineStr">
        <is>
          <t>https://casino.guru/betwarts-casino-review</t>
        </is>
      </c>
    </row>
    <row r="929">
      <c r="A929" s="9" t="inlineStr">
        <is>
          <t>KoraSaha Casino</t>
        </is>
      </c>
      <c r="B929" t="inlineStr">
        <is>
          <t>Anjouan</t>
        </is>
      </c>
      <c r="C929" t="n">
        <v>3.5</v>
      </c>
      <c r="E929" t="inlineStr">
        <is>
          <t>thrill</t>
        </is>
      </c>
      <c r="F929" t="n">
        <v>0.3165</v>
      </c>
      <c r="G929" s="4" t="inlineStr">
        <is>
          <t>Yes</t>
        </is>
      </c>
      <c r="H929" s="4" t="inlineStr">
        <is>
          <t>Yes</t>
        </is>
      </c>
      <c r="I929" s="4" t="inlineStr">
        <is>
          <t>Yes</t>
        </is>
      </c>
      <c r="J929" s="5" t="inlineStr">
        <is>
          <t>No</t>
        </is>
      </c>
      <c r="N929" t="n">
        <v>1</v>
      </c>
      <c r="O929" t="inlineStr">
        <is>
          <t>casino.guru</t>
        </is>
      </c>
      <c r="P929" s="10" t="n">
        <v>46018</v>
      </c>
      <c r="Q929" t="inlineStr">
        <is>
          <t>Yes</t>
        </is>
      </c>
      <c r="R929" t="inlineStr">
        <is>
          <t>2026-04-19 06:51</t>
        </is>
      </c>
      <c r="T929" s="3" t="inlineStr">
        <is>
          <t>https://casino.guru/exit?casinoId=9169&amp;domainLanguageId=2&amp;preferredLanguagesStr=9,2&amp;tosLinkRequired=false&amp;userCountryId=78&amp;listName=casino-detail&amp;pageType=16&amp;listPosition=1</t>
        </is>
      </c>
      <c r="U929" t="inlineStr">
        <is>
          <t>https://casino.guru/korasaha-casino-review</t>
        </is>
      </c>
    </row>
    <row r="930">
      <c r="A930" s="9" t="inlineStr">
        <is>
          <t>Vulkan Vegas Casino</t>
        </is>
      </c>
      <c r="B930" t="inlineStr">
        <is>
          <t>Curacao</t>
        </is>
      </c>
      <c r="C930" t="n">
        <v>9.800000000000001</v>
      </c>
      <c r="D930" t="inlineStr">
        <is>
          <t>Whitebox B.V.</t>
        </is>
      </c>
      <c r="E930" t="inlineStr">
        <is>
          <t>betpanda</t>
        </is>
      </c>
      <c r="F930" t="n">
        <v>0.3164</v>
      </c>
      <c r="G930" s="4" t="inlineStr">
        <is>
          <t>Yes</t>
        </is>
      </c>
      <c r="H930" s="4" t="inlineStr">
        <is>
          <t>Yes</t>
        </is>
      </c>
      <c r="I930" s="4" t="inlineStr">
        <is>
          <t>Yes</t>
        </is>
      </c>
      <c r="J930" s="5" t="inlineStr">
        <is>
          <t>No</t>
        </is>
      </c>
      <c r="K930" s="4" t="inlineStr">
        <is>
          <t>Yes</t>
        </is>
      </c>
      <c r="N930" t="n">
        <v>1</v>
      </c>
      <c r="O930" t="inlineStr">
        <is>
          <t>casino.guru</t>
        </is>
      </c>
      <c r="P930" s="10" t="n">
        <v>46107</v>
      </c>
      <c r="Q930" t="inlineStr">
        <is>
          <t>Yes</t>
        </is>
      </c>
      <c r="R930" t="inlineStr">
        <is>
          <t>2026-04-19 05:57</t>
        </is>
      </c>
      <c r="S930" s="3" t="inlineStr">
        <is>
          <t>https://ads-useoffer.com</t>
        </is>
      </c>
      <c r="T930" s="3" t="inlineStr">
        <is>
          <t>https://casino.guru/exit?casinoId=141&amp;domainLanguageId=2&amp;preferredLanguagesStr=9,2&amp;tosLinkRequired=false&amp;userCountryId=78&amp;listName=casino-detail&amp;pageType=16&amp;listPosition=1</t>
        </is>
      </c>
      <c r="U930" t="inlineStr">
        <is>
          <t>https://casino.guru/Vulkan-Vegas-Casino-review</t>
        </is>
      </c>
    </row>
    <row r="931">
      <c r="A931" s="9" t="inlineStr">
        <is>
          <t>JabiBet Casino</t>
        </is>
      </c>
      <c r="B931" t="inlineStr">
        <is>
          <t>Anjouan</t>
        </is>
      </c>
      <c r="C931" t="n">
        <v>6.6</v>
      </c>
      <c r="D931" t="inlineStr">
        <is>
          <t>Sknet Tech Ltd.</t>
        </is>
      </c>
      <c r="E931" t="inlineStr">
        <is>
          <t>betpanda</t>
        </is>
      </c>
      <c r="F931" t="n">
        <v>0.3164</v>
      </c>
      <c r="G931" s="4" t="inlineStr">
        <is>
          <t>Yes</t>
        </is>
      </c>
      <c r="H931" s="4" t="inlineStr">
        <is>
          <t>Yes</t>
        </is>
      </c>
      <c r="I931" s="4" t="inlineStr">
        <is>
          <t>Yes</t>
        </is>
      </c>
      <c r="J931" s="5" t="inlineStr">
        <is>
          <t>No</t>
        </is>
      </c>
      <c r="N931" t="n">
        <v>1</v>
      </c>
      <c r="O931" t="inlineStr">
        <is>
          <t>casino.guru</t>
        </is>
      </c>
      <c r="P931" s="10" t="n">
        <v>46002</v>
      </c>
      <c r="Q931" t="inlineStr">
        <is>
          <t>Yes</t>
        </is>
      </c>
      <c r="R931" t="inlineStr">
        <is>
          <t>2026-04-19 06:44</t>
        </is>
      </c>
      <c r="T931" s="3" t="inlineStr">
        <is>
          <t>https://casino.guru/exit?casinoId=8277&amp;domainLanguageId=2&amp;preferredLanguagesStr=9,2&amp;tosLinkRequired=false&amp;userCountryId=78&amp;listName=casino-detail&amp;pageType=16&amp;listPosition=1</t>
        </is>
      </c>
      <c r="U931" t="inlineStr">
        <is>
          <t>https://casino.guru/jabibet-casino-review</t>
        </is>
      </c>
    </row>
    <row r="932">
      <c r="A932" s="9" t="inlineStr">
        <is>
          <t>GrandPari Casino</t>
        </is>
      </c>
      <c r="B932" t="inlineStr">
        <is>
          <t>Curacao</t>
        </is>
      </c>
      <c r="C932" t="n">
        <v>6.7</v>
      </c>
      <c r="D932" t="inlineStr">
        <is>
          <t>CHUBARITO B.V.</t>
        </is>
      </c>
      <c r="E932" t="inlineStr">
        <is>
          <t>betpanda</t>
        </is>
      </c>
      <c r="F932" t="n">
        <v>0.316</v>
      </c>
      <c r="G932" s="4" t="inlineStr">
        <is>
          <t>Yes</t>
        </is>
      </c>
      <c r="H932" s="4" t="inlineStr">
        <is>
          <t>Yes</t>
        </is>
      </c>
      <c r="I932" s="4" t="inlineStr">
        <is>
          <t>Yes</t>
        </is>
      </c>
      <c r="J932" s="5" t="inlineStr">
        <is>
          <t>No</t>
        </is>
      </c>
      <c r="N932" t="n">
        <v>1</v>
      </c>
      <c r="O932" t="inlineStr">
        <is>
          <t>casino.guru</t>
        </is>
      </c>
      <c r="P932" s="10" t="n">
        <v>46013</v>
      </c>
      <c r="Q932" t="inlineStr">
        <is>
          <t>Yes</t>
        </is>
      </c>
      <c r="R932" t="inlineStr">
        <is>
          <t>2026-04-19 07:08</t>
        </is>
      </c>
      <c r="T932" s="3" t="inlineStr">
        <is>
          <t>https://casino.guru/exit?casinoId=11038&amp;domainLanguageId=2&amp;preferredLanguagesStr=9,2&amp;tosLinkRequired=false&amp;userCountryId=78&amp;listName=casino-detail&amp;pageType=16&amp;listPosition=1</t>
        </is>
      </c>
      <c r="U932" t="inlineStr">
        <is>
          <t>https://casino.guru/grandpari-casino-review</t>
        </is>
      </c>
    </row>
    <row r="933">
      <c r="A933" s="9" t="inlineStr">
        <is>
          <t>Spartans Casino</t>
        </is>
      </c>
      <c r="B933" t="inlineStr">
        <is>
          <t>Anjouan</t>
        </is>
      </c>
      <c r="C933" t="n">
        <v>6.4</v>
      </c>
      <c r="D933" t="inlineStr">
        <is>
          <t>Nexus International Entertainment Ltd.</t>
        </is>
      </c>
      <c r="E933" t="inlineStr">
        <is>
          <t>betpanda</t>
        </is>
      </c>
      <c r="F933" t="n">
        <v>0.316</v>
      </c>
      <c r="G933" s="4" t="inlineStr">
        <is>
          <t>Yes</t>
        </is>
      </c>
      <c r="H933" s="4" t="inlineStr">
        <is>
          <t>Yes</t>
        </is>
      </c>
      <c r="I933" s="4" t="inlineStr">
        <is>
          <t>Yes</t>
        </is>
      </c>
      <c r="J933" s="5" t="inlineStr">
        <is>
          <t>No</t>
        </is>
      </c>
      <c r="N933" t="n">
        <v>1</v>
      </c>
      <c r="O933" t="inlineStr">
        <is>
          <t>casino.guru</t>
        </is>
      </c>
      <c r="P933" s="10" t="n">
        <v>46044</v>
      </c>
      <c r="Q933" t="inlineStr">
        <is>
          <t>Yes</t>
        </is>
      </c>
      <c r="R933" t="inlineStr">
        <is>
          <t>2026-04-19 06:58</t>
        </is>
      </c>
      <c r="T933" s="3" t="inlineStr">
        <is>
          <t>https://casino.guru/exit?casinoId=9942&amp;domainLanguageId=2&amp;preferredLanguagesStr=9,2&amp;tosLinkRequired=false&amp;userCountryId=78&amp;listName=casino-detail&amp;pageType=16&amp;listPosition=1</t>
        </is>
      </c>
      <c r="U933" t="inlineStr">
        <is>
          <t>https://casino.guru/spartans-casino-review</t>
        </is>
      </c>
    </row>
    <row r="934">
      <c r="A934" s="9" t="inlineStr">
        <is>
          <t>HollyWin Casino</t>
        </is>
      </c>
      <c r="B934" t="inlineStr">
        <is>
          <t>MGA</t>
        </is>
      </c>
      <c r="C934" t="n">
        <v>5.9</v>
      </c>
      <c r="E934" t="inlineStr">
        <is>
          <t>betpanda</t>
        </is>
      </c>
      <c r="F934" t="n">
        <v>0.316</v>
      </c>
      <c r="G934" s="4" t="inlineStr">
        <is>
          <t>Yes</t>
        </is>
      </c>
      <c r="H934" s="4" t="inlineStr">
        <is>
          <t>Yes</t>
        </is>
      </c>
      <c r="I934" s="4" t="inlineStr">
        <is>
          <t>Yes</t>
        </is>
      </c>
      <c r="J934" s="5" t="inlineStr">
        <is>
          <t>No</t>
        </is>
      </c>
      <c r="N934" t="n">
        <v>1</v>
      </c>
      <c r="O934" t="inlineStr">
        <is>
          <t>casino.guru</t>
        </is>
      </c>
      <c r="P934" s="10" t="n">
        <v>46120</v>
      </c>
      <c r="Q934" t="inlineStr">
        <is>
          <t>Yes</t>
        </is>
      </c>
      <c r="R934" t="inlineStr">
        <is>
          <t>2026-04-19 07:13</t>
        </is>
      </c>
      <c r="T934" s="3" t="inlineStr">
        <is>
          <t>https://casino.guru/exit?casinoId=11642&amp;domainLanguageId=2&amp;preferredLanguagesStr=9,2&amp;tosLinkRequired=false&amp;userCountryId=78&amp;listName=casino-detail&amp;pageType=16&amp;listPosition=1</t>
        </is>
      </c>
      <c r="U934" t="inlineStr">
        <is>
          <t>https://casino.guru/hollywin-casino-review</t>
        </is>
      </c>
    </row>
    <row r="935">
      <c r="A935" s="9" t="inlineStr">
        <is>
          <t>FEZbet Casino</t>
        </is>
      </c>
      <c r="C935" t="n">
        <v>9.199999999999999</v>
      </c>
      <c r="D935" t="inlineStr">
        <is>
          <t>NovaForge Ltd</t>
        </is>
      </c>
      <c r="E935" t="inlineStr">
        <is>
          <t>betpanda</t>
        </is>
      </c>
      <c r="F935" t="n">
        <v>0.3159</v>
      </c>
      <c r="G935" s="4" t="inlineStr">
        <is>
          <t>Yes</t>
        </is>
      </c>
      <c r="H935" s="4" t="inlineStr">
        <is>
          <t>Yes</t>
        </is>
      </c>
      <c r="I935" s="4" t="inlineStr">
        <is>
          <t>Yes</t>
        </is>
      </c>
      <c r="J935" s="5" t="inlineStr">
        <is>
          <t>No</t>
        </is>
      </c>
      <c r="N935" t="n">
        <v>1</v>
      </c>
      <c r="O935" t="inlineStr">
        <is>
          <t>casino.guru</t>
        </is>
      </c>
      <c r="P935" s="10" t="n">
        <v>46037</v>
      </c>
      <c r="Q935" t="inlineStr">
        <is>
          <t>Yes</t>
        </is>
      </c>
      <c r="R935" t="inlineStr">
        <is>
          <t>2026-04-19 06:13</t>
        </is>
      </c>
      <c r="S935" s="3" t="inlineStr">
        <is>
          <t>https://fezbet-9784.com</t>
        </is>
      </c>
      <c r="T935" s="3" t="inlineStr">
        <is>
          <t>https://casino.guru/exit?casinoId=3250&amp;domainLanguageId=2&amp;preferredLanguagesStr=9,2&amp;tosLinkRequired=false&amp;userCountryId=78&amp;listName=casino-detail&amp;pageType=16&amp;listPosition=1</t>
        </is>
      </c>
      <c r="U935" t="inlineStr">
        <is>
          <t>https://casino.guru/fezbet-casino-review</t>
        </is>
      </c>
    </row>
    <row r="936">
      <c r="A936" s="9" t="inlineStr">
        <is>
          <t>Miracle Casino</t>
        </is>
      </c>
      <c r="B936" t="inlineStr">
        <is>
          <t>Curacao</t>
        </is>
      </c>
      <c r="C936" t="n">
        <v>3.3</v>
      </c>
      <c r="D936" t="inlineStr">
        <is>
          <t>Sector Media N.V.</t>
        </is>
      </c>
      <c r="E936" t="inlineStr">
        <is>
          <t>thrill</t>
        </is>
      </c>
      <c r="F936" t="n">
        <v>0.3159</v>
      </c>
      <c r="G936" s="4" t="inlineStr">
        <is>
          <t>Yes</t>
        </is>
      </c>
      <c r="H936" s="4" t="inlineStr">
        <is>
          <t>Yes</t>
        </is>
      </c>
      <c r="I936" s="4" t="inlineStr">
        <is>
          <t>Yes</t>
        </is>
      </c>
      <c r="J936" s="5" t="inlineStr">
        <is>
          <t>No</t>
        </is>
      </c>
      <c r="N936" t="n">
        <v>1</v>
      </c>
      <c r="O936" t="inlineStr">
        <is>
          <t>casino.guru</t>
        </is>
      </c>
      <c r="P936" s="10" t="n">
        <v>46097</v>
      </c>
      <c r="Q936" t="inlineStr">
        <is>
          <t>Yes</t>
        </is>
      </c>
      <c r="R936" t="inlineStr">
        <is>
          <t>2026-04-19 06:23</t>
        </is>
      </c>
      <c r="T936" s="3" t="inlineStr">
        <is>
          <t>https://casino.guru/exit?casinoId=4998&amp;domainLanguageId=2&amp;preferredLanguagesStr=9,2&amp;tosLinkRequired=false&amp;userCountryId=78&amp;listName=casino-detail&amp;pageType=16&amp;listPosition=1</t>
        </is>
      </c>
      <c r="U936" t="inlineStr">
        <is>
          <t>https://casino.guru/miracle-casino-review</t>
        </is>
      </c>
    </row>
    <row r="937">
      <c r="A937" s="9" t="inlineStr">
        <is>
          <t>Azino Mobile Casino</t>
        </is>
      </c>
      <c r="B937" t="inlineStr">
        <is>
          <t>Curacao</t>
        </is>
      </c>
      <c r="C937" t="n">
        <v>4.9</v>
      </c>
      <c r="E937" t="inlineStr">
        <is>
          <t>betpanda</t>
        </is>
      </c>
      <c r="F937" t="n">
        <v>0.3158</v>
      </c>
      <c r="G937" s="4" t="inlineStr">
        <is>
          <t>Yes</t>
        </is>
      </c>
      <c r="H937" s="4" t="inlineStr">
        <is>
          <t>Yes</t>
        </is>
      </c>
      <c r="I937" s="4" t="inlineStr">
        <is>
          <t>Yes</t>
        </is>
      </c>
      <c r="J937" s="5" t="inlineStr">
        <is>
          <t>No</t>
        </is>
      </c>
      <c r="N937" t="n">
        <v>1</v>
      </c>
      <c r="O937" t="inlineStr">
        <is>
          <t>casino.guru</t>
        </is>
      </c>
      <c r="P937" s="10" t="n">
        <v>45975</v>
      </c>
      <c r="Q937" t="inlineStr">
        <is>
          <t>Yes</t>
        </is>
      </c>
      <c r="R937" t="inlineStr">
        <is>
          <t>2026-04-19 07:05</t>
        </is>
      </c>
      <c r="T937" s="3" t="inlineStr">
        <is>
          <t>https://casino.guru/exit?casinoId=10692&amp;domainLanguageId=2&amp;preferredLanguagesStr=9,2&amp;tosLinkRequired=false&amp;userCountryId=78&amp;listName=casino-detail&amp;pageType=16&amp;listPosition=1</t>
        </is>
      </c>
      <c r="U937" t="inlineStr">
        <is>
          <t>https://casino.guru/azino-mobile-casino-review</t>
        </is>
      </c>
    </row>
    <row r="938">
      <c r="A938" s="9" t="inlineStr">
        <is>
          <t>Winscore Casino</t>
        </is>
      </c>
      <c r="B938" t="inlineStr">
        <is>
          <t>Curacao</t>
        </is>
      </c>
      <c r="C938" t="n">
        <v>4.3</v>
      </c>
      <c r="D938" t="inlineStr">
        <is>
          <t>Next Global Era Limited</t>
        </is>
      </c>
      <c r="E938" t="inlineStr">
        <is>
          <t>thrill</t>
        </is>
      </c>
      <c r="F938" t="n">
        <v>0.3158</v>
      </c>
      <c r="G938" s="4" t="inlineStr">
        <is>
          <t>Yes</t>
        </is>
      </c>
      <c r="H938" s="4" t="inlineStr">
        <is>
          <t>Yes</t>
        </is>
      </c>
      <c r="I938" s="4" t="inlineStr">
        <is>
          <t>Yes</t>
        </is>
      </c>
      <c r="J938" s="5" t="inlineStr">
        <is>
          <t>No</t>
        </is>
      </c>
      <c r="K938" s="4" t="inlineStr">
        <is>
          <t>Yes</t>
        </is>
      </c>
      <c r="N938" t="n">
        <v>1</v>
      </c>
      <c r="O938" t="inlineStr">
        <is>
          <t>casino.guru</t>
        </is>
      </c>
      <c r="P938" s="10" t="n">
        <v>45938</v>
      </c>
      <c r="Q938" t="inlineStr">
        <is>
          <t>Yes</t>
        </is>
      </c>
      <c r="R938" t="inlineStr">
        <is>
          <t>2026-04-19 06:27</t>
        </is>
      </c>
      <c r="T938" s="3" t="inlineStr">
        <is>
          <t>https://casino.guru/exit?casinoId=5780&amp;domainLanguageId=2&amp;preferredLanguagesStr=9,2&amp;tosLinkRequired=false&amp;userCountryId=78&amp;listName=casino-detail&amp;pageType=16&amp;listPosition=1</t>
        </is>
      </c>
      <c r="U938" t="inlineStr">
        <is>
          <t>https://casino.guru/winscore-casino-review</t>
        </is>
      </c>
    </row>
    <row r="939">
      <c r="A939" s="9" t="inlineStr">
        <is>
          <t>Pribet Casino</t>
        </is>
      </c>
      <c r="B939" t="inlineStr">
        <is>
          <t>Curacao</t>
        </is>
      </c>
      <c r="C939" t="n">
        <v>0.3</v>
      </c>
      <c r="D939" t="inlineStr">
        <is>
          <t>NewEra B.V.</t>
        </is>
      </c>
      <c r="E939" t="inlineStr">
        <is>
          <t>thrill</t>
        </is>
      </c>
      <c r="F939" t="n">
        <v>0.3158</v>
      </c>
      <c r="G939" s="4" t="inlineStr">
        <is>
          <t>Yes</t>
        </is>
      </c>
      <c r="H939" s="4" t="inlineStr">
        <is>
          <t>Yes</t>
        </is>
      </c>
      <c r="I939" s="4" t="inlineStr">
        <is>
          <t>Yes</t>
        </is>
      </c>
      <c r="J939" s="5" t="inlineStr">
        <is>
          <t>No</t>
        </is>
      </c>
      <c r="K939" s="4" t="inlineStr">
        <is>
          <t>Yes</t>
        </is>
      </c>
      <c r="N939" t="n">
        <v>1</v>
      </c>
      <c r="O939" t="inlineStr">
        <is>
          <t>casino.guru</t>
        </is>
      </c>
      <c r="P939" s="10" t="n">
        <v>46020</v>
      </c>
      <c r="Q939" t="inlineStr">
        <is>
          <t>Yes</t>
        </is>
      </c>
      <c r="R939" t="inlineStr">
        <is>
          <t>2026-04-19 06:23</t>
        </is>
      </c>
      <c r="T939" s="3" t="inlineStr">
        <is>
          <t>https://casino.guru/exit?casinoId=5021&amp;domainLanguageId=2&amp;preferredLanguagesStr=9,2&amp;tosLinkRequired=false&amp;userCountryId=78&amp;listName=casino-detail&amp;pageType=16&amp;listPosition=1</t>
        </is>
      </c>
      <c r="U939" t="inlineStr">
        <is>
          <t>https://casino.guru/pribet-casino-review</t>
        </is>
      </c>
    </row>
    <row r="940">
      <c r="A940" s="9" t="inlineStr">
        <is>
          <t>Spinch Casino</t>
        </is>
      </c>
      <c r="B940" t="inlineStr">
        <is>
          <t>Curacao</t>
        </is>
      </c>
      <c r="C940" t="n">
        <v>7.4</v>
      </c>
      <c r="D940" t="inlineStr">
        <is>
          <t>Bets Entertainment N.V.</t>
        </is>
      </c>
      <c r="E940" t="inlineStr">
        <is>
          <t>betpanda</t>
        </is>
      </c>
      <c r="F940" t="n">
        <v>0.3157</v>
      </c>
      <c r="G940" s="4" t="inlineStr">
        <is>
          <t>Yes</t>
        </is>
      </c>
      <c r="H940" s="4" t="inlineStr">
        <is>
          <t>Yes</t>
        </is>
      </c>
      <c r="I940" s="4" t="inlineStr">
        <is>
          <t>Yes</t>
        </is>
      </c>
      <c r="J940" s="5" t="inlineStr">
        <is>
          <t>No</t>
        </is>
      </c>
      <c r="K940" s="4" t="inlineStr">
        <is>
          <t>Yes</t>
        </is>
      </c>
      <c r="N940" t="n">
        <v>1</v>
      </c>
      <c r="O940" t="inlineStr">
        <is>
          <t>casino.guru</t>
        </is>
      </c>
      <c r="P940" s="10" t="n">
        <v>45998</v>
      </c>
      <c r="Q940" t="inlineStr">
        <is>
          <t>Yes</t>
        </is>
      </c>
      <c r="R940" t="inlineStr">
        <is>
          <t>2026-04-19 06:30</t>
        </is>
      </c>
      <c r="T940" s="3" t="inlineStr">
        <is>
          <t>https://casino.guru/exit?casinoId=6157&amp;domainLanguageId=2&amp;preferredLanguagesStr=9,2&amp;tosLinkRequired=false&amp;userCountryId=78&amp;listName=casino-detail&amp;pageType=16&amp;listPosition=1</t>
        </is>
      </c>
      <c r="U940" t="inlineStr">
        <is>
          <t>https://casino.guru/spinch-casino-review</t>
        </is>
      </c>
    </row>
    <row r="941">
      <c r="A941" s="9" t="inlineStr">
        <is>
          <t>CrownZilla Casino</t>
        </is>
      </c>
      <c r="B941" t="inlineStr">
        <is>
          <t>Anjouan</t>
        </is>
      </c>
      <c r="C941" t="n">
        <v>5.2</v>
      </c>
      <c r="D941" t="inlineStr">
        <is>
          <t>BELLANIAN LIMITADA</t>
        </is>
      </c>
      <c r="E941" t="inlineStr">
        <is>
          <t>betpanda</t>
        </is>
      </c>
      <c r="F941" t="n">
        <v>0.3157</v>
      </c>
      <c r="G941" s="4" t="inlineStr">
        <is>
          <t>Yes</t>
        </is>
      </c>
      <c r="H941" s="4" t="inlineStr">
        <is>
          <t>Yes</t>
        </is>
      </c>
      <c r="I941" s="4" t="inlineStr">
        <is>
          <t>Yes</t>
        </is>
      </c>
      <c r="J941" s="5" t="inlineStr">
        <is>
          <t>No</t>
        </is>
      </c>
      <c r="N941" t="n">
        <v>1</v>
      </c>
      <c r="O941" t="inlineStr">
        <is>
          <t>casino.guru</t>
        </is>
      </c>
      <c r="P941" s="10" t="n">
        <v>45996</v>
      </c>
      <c r="Q941" t="inlineStr">
        <is>
          <t>Yes</t>
        </is>
      </c>
      <c r="R941" t="inlineStr">
        <is>
          <t>2026-04-19 07:04</t>
        </is>
      </c>
      <c r="T941" s="3" t="inlineStr">
        <is>
          <t>https://casino.guru/exit?casinoId=10607&amp;domainLanguageId=2&amp;preferredLanguagesStr=9,2&amp;tosLinkRequired=false&amp;userCountryId=78&amp;listName=casino-detail&amp;pageType=16&amp;listPosition=1</t>
        </is>
      </c>
      <c r="U941" t="inlineStr">
        <is>
          <t>https://casino.guru/crownzilla-casino-review</t>
        </is>
      </c>
    </row>
    <row r="942">
      <c r="A942" s="9" t="inlineStr">
        <is>
          <t>Merlin Casino</t>
        </is>
      </c>
      <c r="B942" t="inlineStr">
        <is>
          <t>Curacao</t>
        </is>
      </c>
      <c r="C942" t="n">
        <v>7.35</v>
      </c>
      <c r="D942" t="inlineStr">
        <is>
          <t>Versus Odds B.V.</t>
        </is>
      </c>
      <c r="E942" t="inlineStr">
        <is>
          <t>betpanda</t>
        </is>
      </c>
      <c r="F942" t="n">
        <v>0.3156</v>
      </c>
      <c r="G942" s="4" t="inlineStr">
        <is>
          <t>Yes</t>
        </is>
      </c>
      <c r="H942" s="4" t="inlineStr">
        <is>
          <t>Yes</t>
        </is>
      </c>
      <c r="I942" s="4" t="inlineStr">
        <is>
          <t>Yes</t>
        </is>
      </c>
      <c r="J942" s="5" t="inlineStr">
        <is>
          <t>No</t>
        </is>
      </c>
      <c r="N942" t="n">
        <v>2</v>
      </c>
      <c r="O942" t="inlineStr">
        <is>
          <t>casino.guru, lcb</t>
        </is>
      </c>
      <c r="P942" s="10" t="n">
        <v>45734</v>
      </c>
      <c r="Q942" t="inlineStr">
        <is>
          <t>Yes</t>
        </is>
      </c>
      <c r="R942" t="inlineStr">
        <is>
          <t>2026-04-19 00:12</t>
        </is>
      </c>
      <c r="T942" s="3" t="inlineStr">
        <is>
          <t>https://external.lcb.org/site/3257</t>
        </is>
      </c>
      <c r="U942" t="inlineStr">
        <is>
          <t>https://casino.guru/merlin-casino-review
https://lcb.org/casinos/merlin-casino</t>
        </is>
      </c>
    </row>
    <row r="943">
      <c r="A943" s="9" t="inlineStr">
        <is>
          <t>RockstarWIN Casino</t>
        </is>
      </c>
      <c r="B943" t="inlineStr">
        <is>
          <t>Curacao</t>
        </is>
      </c>
      <c r="C943" t="n">
        <v>3.1</v>
      </c>
      <c r="D943" t="inlineStr">
        <is>
          <t>Casiworx N.V.</t>
        </is>
      </c>
      <c r="E943" t="inlineStr">
        <is>
          <t>betpanda</t>
        </is>
      </c>
      <c r="F943" t="n">
        <v>0.3156</v>
      </c>
      <c r="G943" s="4" t="inlineStr">
        <is>
          <t>Yes</t>
        </is>
      </c>
      <c r="H943" s="4" t="inlineStr">
        <is>
          <t>Yes</t>
        </is>
      </c>
      <c r="I943" s="4" t="inlineStr">
        <is>
          <t>Yes</t>
        </is>
      </c>
      <c r="J943" s="5" t="inlineStr">
        <is>
          <t>No</t>
        </is>
      </c>
      <c r="N943" t="n">
        <v>1</v>
      </c>
      <c r="O943" t="inlineStr">
        <is>
          <t>casino.guru</t>
        </is>
      </c>
      <c r="P943" s="10" t="n">
        <v>46009</v>
      </c>
      <c r="Q943" t="inlineStr">
        <is>
          <t>Yes</t>
        </is>
      </c>
      <c r="R943" t="inlineStr">
        <is>
          <t>2026-04-19 06:40</t>
        </is>
      </c>
      <c r="T943" s="3" t="inlineStr">
        <is>
          <t>https://casino.guru/exit?casinoId=7650&amp;domainLanguageId=2&amp;preferredLanguagesStr=9,2&amp;tosLinkRequired=false&amp;userCountryId=78&amp;listName=casino-detail&amp;pageType=16&amp;listPosition=1</t>
        </is>
      </c>
      <c r="U943" t="inlineStr">
        <is>
          <t>https://casino.guru/rockstarwin-casino-review</t>
        </is>
      </c>
    </row>
    <row r="944">
      <c r="A944" s="9" t="inlineStr">
        <is>
          <t>Longfu88 Casino</t>
        </is>
      </c>
      <c r="C944" t="n">
        <v>5.8</v>
      </c>
      <c r="E944" t="inlineStr">
        <is>
          <t>betpanda</t>
        </is>
      </c>
      <c r="F944" t="n">
        <v>0.3154</v>
      </c>
      <c r="G944" s="4" t="inlineStr">
        <is>
          <t>Yes</t>
        </is>
      </c>
      <c r="H944" s="4" t="inlineStr">
        <is>
          <t>Yes</t>
        </is>
      </c>
      <c r="I944" s="4" t="inlineStr">
        <is>
          <t>Yes</t>
        </is>
      </c>
      <c r="J944" s="5" t="inlineStr">
        <is>
          <t>No</t>
        </is>
      </c>
      <c r="N944" t="n">
        <v>1</v>
      </c>
      <c r="O944" t="inlineStr">
        <is>
          <t>casino.guru</t>
        </is>
      </c>
      <c r="P944" s="10" t="n">
        <v>46119</v>
      </c>
      <c r="Q944" t="inlineStr">
        <is>
          <t>Yes</t>
        </is>
      </c>
      <c r="R944" t="inlineStr">
        <is>
          <t>2026-04-19 07:13</t>
        </is>
      </c>
      <c r="T944" s="3" t="inlineStr">
        <is>
          <t>https://casino.guru/exit?casinoId=11570&amp;domainLanguageId=2&amp;preferredLanguagesStr=9,2&amp;tosLinkRequired=false&amp;userCountryId=78&amp;listName=casino-detail&amp;pageType=16&amp;listPosition=1</t>
        </is>
      </c>
      <c r="U944" t="inlineStr">
        <is>
          <t>https://casino.guru/longfu88-casino-review</t>
        </is>
      </c>
    </row>
    <row r="945">
      <c r="A945" s="9" t="inlineStr">
        <is>
          <t>Winity Casino</t>
        </is>
      </c>
      <c r="B945" t="inlineStr">
        <is>
          <t>Curacao</t>
        </is>
      </c>
      <c r="C945" t="n">
        <v>4.7</v>
      </c>
      <c r="D945" t="inlineStr">
        <is>
          <t>Winlink B.V</t>
        </is>
      </c>
      <c r="E945" t="inlineStr">
        <is>
          <t>betpanda</t>
        </is>
      </c>
      <c r="F945" t="n">
        <v>0.3153</v>
      </c>
      <c r="G945" s="4" t="inlineStr">
        <is>
          <t>Yes</t>
        </is>
      </c>
      <c r="H945" s="4" t="inlineStr">
        <is>
          <t>Yes</t>
        </is>
      </c>
      <c r="I945" s="4" t="inlineStr">
        <is>
          <t>Yes</t>
        </is>
      </c>
      <c r="J945" s="5" t="inlineStr">
        <is>
          <t>No</t>
        </is>
      </c>
      <c r="N945" t="n">
        <v>1</v>
      </c>
      <c r="O945" t="inlineStr">
        <is>
          <t>casino.guru</t>
        </is>
      </c>
      <c r="P945" s="10" t="n">
        <v>45991</v>
      </c>
      <c r="Q945" t="inlineStr">
        <is>
          <t>Yes</t>
        </is>
      </c>
      <c r="R945" t="inlineStr">
        <is>
          <t>2026-04-19 07:03</t>
        </is>
      </c>
      <c r="T945" s="3" t="inlineStr">
        <is>
          <t>https://casino.guru/exit?casinoId=10447&amp;domainLanguageId=2&amp;preferredLanguagesStr=9,2&amp;tosLinkRequired=false&amp;userCountryId=78&amp;listName=casino-detail&amp;pageType=16&amp;listPosition=1</t>
        </is>
      </c>
      <c r="U945" t="inlineStr">
        <is>
          <t>https://casino.guru/winity-casino-review</t>
        </is>
      </c>
    </row>
    <row r="946">
      <c r="A946" s="9" t="inlineStr">
        <is>
          <t>FCMoon Casino</t>
        </is>
      </c>
      <c r="B946" t="inlineStr">
        <is>
          <t>Anjouan</t>
        </is>
      </c>
      <c r="C946" t="n">
        <v>4.1</v>
      </c>
      <c r="D946" t="inlineStr">
        <is>
          <t>Bermuda Triangle Ltd.</t>
        </is>
      </c>
      <c r="E946" t="inlineStr">
        <is>
          <t>betpanda</t>
        </is>
      </c>
      <c r="F946" t="n">
        <v>0.3153</v>
      </c>
      <c r="G946" s="4" t="inlineStr">
        <is>
          <t>Yes</t>
        </is>
      </c>
      <c r="H946" s="4" t="inlineStr">
        <is>
          <t>Yes</t>
        </is>
      </c>
      <c r="I946" s="4" t="inlineStr">
        <is>
          <t>Yes</t>
        </is>
      </c>
      <c r="J946" s="5" t="inlineStr">
        <is>
          <t>No</t>
        </is>
      </c>
      <c r="K946" s="5" t="inlineStr">
        <is>
          <t>No</t>
        </is>
      </c>
      <c r="N946" t="n">
        <v>1</v>
      </c>
      <c r="O946" t="inlineStr">
        <is>
          <t>casino.guru</t>
        </is>
      </c>
      <c r="P946" s="10" t="n">
        <v>45984</v>
      </c>
      <c r="Q946" t="inlineStr">
        <is>
          <t>Yes</t>
        </is>
      </c>
      <c r="R946" t="inlineStr">
        <is>
          <t>2026-04-19 06:40</t>
        </is>
      </c>
      <c r="T946" s="3" t="inlineStr">
        <is>
          <t>https://casino.guru/exit?casinoId=7654&amp;domainLanguageId=2&amp;preferredLanguagesStr=9,2&amp;tosLinkRequired=false&amp;userCountryId=78&amp;listName=casino-detail&amp;pageType=16&amp;listPosition=1</t>
        </is>
      </c>
      <c r="U946" t="inlineStr">
        <is>
          <t>https://casino.guru/fcmoon-casino-review</t>
        </is>
      </c>
    </row>
    <row r="947">
      <c r="A947" s="9" t="inlineStr">
        <is>
          <t>BetKiss Casino</t>
        </is>
      </c>
      <c r="B947" t="inlineStr">
        <is>
          <t>Anjouan</t>
        </is>
      </c>
      <c r="C947" t="n">
        <v>3.5</v>
      </c>
      <c r="D947" t="inlineStr">
        <is>
          <t>Elevex Group Ltd</t>
        </is>
      </c>
      <c r="E947" t="inlineStr">
        <is>
          <t>betpanda</t>
        </is>
      </c>
      <c r="F947" t="n">
        <v>0.3153</v>
      </c>
      <c r="G947" s="4" t="inlineStr">
        <is>
          <t>Yes</t>
        </is>
      </c>
      <c r="H947" s="4" t="inlineStr">
        <is>
          <t>Yes</t>
        </is>
      </c>
      <c r="I947" s="4" t="inlineStr">
        <is>
          <t>Yes</t>
        </is>
      </c>
      <c r="J947" s="5" t="inlineStr">
        <is>
          <t>No</t>
        </is>
      </c>
      <c r="N947" t="n">
        <v>1</v>
      </c>
      <c r="O947" t="inlineStr">
        <is>
          <t>casino.guru</t>
        </is>
      </c>
      <c r="P947" s="10" t="n">
        <v>46099</v>
      </c>
      <c r="Q947" t="inlineStr">
        <is>
          <t>Yes</t>
        </is>
      </c>
      <c r="R947" t="inlineStr">
        <is>
          <t>2026-04-19 07:11</t>
        </is>
      </c>
      <c r="T947" s="3" t="inlineStr">
        <is>
          <t>https://casino.guru/exit?casinoId=11429&amp;domainLanguageId=2&amp;preferredLanguagesStr=9,2&amp;tosLinkRequired=false&amp;userCountryId=78&amp;listName=casino-detail&amp;pageType=16&amp;listPosition=1</t>
        </is>
      </c>
      <c r="U947" t="inlineStr">
        <is>
          <t>https://casino.guru/betkiss-casino-review</t>
        </is>
      </c>
    </row>
    <row r="948">
      <c r="A948" s="9" t="inlineStr">
        <is>
          <t>WinPulse Casino</t>
        </is>
      </c>
      <c r="B948" t="inlineStr">
        <is>
          <t>Curacao</t>
        </is>
      </c>
      <c r="C948" t="n">
        <v>6.9</v>
      </c>
      <c r="D948" t="inlineStr">
        <is>
          <t>Hollycorn N.V.</t>
        </is>
      </c>
      <c r="E948" t="inlineStr">
        <is>
          <t>betpanda</t>
        </is>
      </c>
      <c r="F948" t="n">
        <v>0.3152</v>
      </c>
      <c r="G948" s="4" t="inlineStr">
        <is>
          <t>Yes</t>
        </is>
      </c>
      <c r="H948" s="4" t="inlineStr">
        <is>
          <t>Yes</t>
        </is>
      </c>
      <c r="I948" s="4" t="inlineStr">
        <is>
          <t>Yes</t>
        </is>
      </c>
      <c r="J948" s="5" t="inlineStr">
        <is>
          <t>No</t>
        </is>
      </c>
      <c r="N948" t="n">
        <v>1</v>
      </c>
      <c r="O948" t="inlineStr">
        <is>
          <t>casino.guru</t>
        </is>
      </c>
      <c r="P948" s="10" t="n">
        <v>45936</v>
      </c>
      <c r="Q948" t="inlineStr">
        <is>
          <t>Yes</t>
        </is>
      </c>
      <c r="R948" t="inlineStr">
        <is>
          <t>2026-04-19 06:53</t>
        </is>
      </c>
      <c r="T948" s="3" t="inlineStr">
        <is>
          <t>https://casino.guru/exit?casinoId=9362&amp;domainLanguageId=2&amp;preferredLanguagesStr=9,2&amp;tosLinkRequired=false&amp;userCountryId=78&amp;listName=casino-detail&amp;pageType=16&amp;listPosition=1</t>
        </is>
      </c>
      <c r="U948" t="inlineStr">
        <is>
          <t>https://casino.guru/winpulse-casino-review</t>
        </is>
      </c>
    </row>
    <row r="949">
      <c r="A949" s="9" t="inlineStr">
        <is>
          <t>XYes Casino</t>
        </is>
      </c>
      <c r="B949" t="inlineStr">
        <is>
          <t>Curacao</t>
        </is>
      </c>
      <c r="C949" t="n">
        <v>2.3</v>
      </c>
      <c r="D949" t="inlineStr">
        <is>
          <t>JKS ENTERTAINMENT</t>
        </is>
      </c>
      <c r="E949" t="inlineStr">
        <is>
          <t>betpanda</t>
        </is>
      </c>
      <c r="F949" t="n">
        <v>0.3151</v>
      </c>
      <c r="G949" s="4" t="inlineStr">
        <is>
          <t>Yes</t>
        </is>
      </c>
      <c r="H949" s="4" t="inlineStr">
        <is>
          <t>Yes</t>
        </is>
      </c>
      <c r="I949" s="4" t="inlineStr">
        <is>
          <t>Yes</t>
        </is>
      </c>
      <c r="J949" s="5" t="inlineStr">
        <is>
          <t>No</t>
        </is>
      </c>
      <c r="N949" t="n">
        <v>1</v>
      </c>
      <c r="O949" t="inlineStr">
        <is>
          <t>casino.guru</t>
        </is>
      </c>
      <c r="P949" s="10" t="n">
        <v>46102</v>
      </c>
      <c r="Q949" t="inlineStr">
        <is>
          <t>Yes</t>
        </is>
      </c>
      <c r="R949" t="inlineStr">
        <is>
          <t>2026-04-19 07:02</t>
        </is>
      </c>
      <c r="T949" s="3" t="inlineStr">
        <is>
          <t>https://casino.guru/exit?casinoId=10322&amp;domainLanguageId=2&amp;preferredLanguagesStr=9,2&amp;tosLinkRequired=false&amp;userCountryId=78&amp;listName=casino-detail&amp;pageType=16&amp;listPosition=1</t>
        </is>
      </c>
      <c r="U949" t="inlineStr">
        <is>
          <t>https://casino.guru/xyes-casino-review</t>
        </is>
      </c>
    </row>
    <row r="950">
      <c r="A950" s="9" t="inlineStr">
        <is>
          <t>RaceUp Casino</t>
        </is>
      </c>
      <c r="B950" t="inlineStr">
        <is>
          <t>Anjouan</t>
        </is>
      </c>
      <c r="C950" t="n">
        <v>6.8</v>
      </c>
      <c r="D950" t="inlineStr">
        <is>
          <t>Novatrix S.R.L.</t>
        </is>
      </c>
      <c r="E950" t="inlineStr">
        <is>
          <t>betpanda</t>
        </is>
      </c>
      <c r="F950" t="n">
        <v>0.315</v>
      </c>
      <c r="G950" s="4" t="inlineStr">
        <is>
          <t>Yes</t>
        </is>
      </c>
      <c r="H950" s="4" t="inlineStr">
        <is>
          <t>Yes</t>
        </is>
      </c>
      <c r="I950" s="4" t="inlineStr">
        <is>
          <t>Yes</t>
        </is>
      </c>
      <c r="J950" s="5" t="inlineStr">
        <is>
          <t>No</t>
        </is>
      </c>
      <c r="K950" s="4" t="inlineStr">
        <is>
          <t>Yes</t>
        </is>
      </c>
      <c r="N950" t="n">
        <v>1</v>
      </c>
      <c r="O950" t="inlineStr">
        <is>
          <t>casino.guru</t>
        </is>
      </c>
      <c r="P950" s="10" t="n">
        <v>46126</v>
      </c>
      <c r="Q950" t="inlineStr">
        <is>
          <t>Yes</t>
        </is>
      </c>
      <c r="R950" t="inlineStr">
        <is>
          <t>2026-04-19 06:44</t>
        </is>
      </c>
      <c r="T950" s="3" t="inlineStr">
        <is>
          <t>https://casino.guru/exit?casinoId=8274&amp;domainLanguageId=2&amp;preferredLanguagesStr=9,2&amp;tosLinkRequired=false&amp;userCountryId=78&amp;listName=casino-detail&amp;pageType=16&amp;listPosition=1</t>
        </is>
      </c>
      <c r="U950" t="inlineStr">
        <is>
          <t>https://casino.guru/raceup-casino-review</t>
        </is>
      </c>
    </row>
    <row r="951">
      <c r="A951" s="9" t="inlineStr">
        <is>
          <t>RocketBet Casino</t>
        </is>
      </c>
      <c r="B951" t="inlineStr">
        <is>
          <t>Curacao</t>
        </is>
      </c>
      <c r="C951" t="n">
        <v>8.199999999999999</v>
      </c>
      <c r="D951" t="inlineStr">
        <is>
          <t>R. Bostock Enterprises B.V</t>
        </is>
      </c>
      <c r="E951" t="inlineStr">
        <is>
          <t>betpanda</t>
        </is>
      </c>
      <c r="F951" t="n">
        <v>0.3147</v>
      </c>
      <c r="G951" s="4" t="inlineStr">
        <is>
          <t>Yes</t>
        </is>
      </c>
      <c r="H951" s="4" t="inlineStr">
        <is>
          <t>Yes</t>
        </is>
      </c>
      <c r="I951" s="4" t="inlineStr">
        <is>
          <t>Yes</t>
        </is>
      </c>
      <c r="J951" s="5" t="inlineStr">
        <is>
          <t>No</t>
        </is>
      </c>
      <c r="N951" t="n">
        <v>1</v>
      </c>
      <c r="O951" t="inlineStr">
        <is>
          <t>casino.guru</t>
        </is>
      </c>
      <c r="P951" s="10" t="n">
        <v>46140</v>
      </c>
      <c r="Q951" t="inlineStr">
        <is>
          <t>Yes</t>
        </is>
      </c>
      <c r="R951" t="inlineStr">
        <is>
          <t>2026-04-19 06:39</t>
        </is>
      </c>
      <c r="T951" s="3" t="inlineStr">
        <is>
          <t>https://casino.guru/exit?casinoId=7633&amp;domainLanguageId=2&amp;preferredLanguagesStr=9,2&amp;tosLinkRequired=false&amp;userCountryId=78&amp;listName=casino-detail&amp;pageType=16&amp;listPosition=1</t>
        </is>
      </c>
      <c r="U951" t="inlineStr">
        <is>
          <t>https://casino.guru/rocketbet-casino-review</t>
        </is>
      </c>
    </row>
    <row r="952">
      <c r="A952" s="9" t="inlineStr">
        <is>
          <t>ClubGCC Casino</t>
        </is>
      </c>
      <c r="B952" t="inlineStr">
        <is>
          <t>Curacao</t>
        </is>
      </c>
      <c r="C952" t="n">
        <v>5</v>
      </c>
      <c r="D952" t="inlineStr">
        <is>
          <t>MEDIAL N.V.</t>
        </is>
      </c>
      <c r="E952" t="inlineStr">
        <is>
          <t>thrill</t>
        </is>
      </c>
      <c r="F952" t="n">
        <v>0.3147</v>
      </c>
      <c r="G952" s="4" t="inlineStr">
        <is>
          <t>Yes</t>
        </is>
      </c>
      <c r="H952" s="4" t="inlineStr">
        <is>
          <t>Yes</t>
        </is>
      </c>
      <c r="I952" s="4" t="inlineStr">
        <is>
          <t>Yes</t>
        </is>
      </c>
      <c r="J952" s="5" t="inlineStr">
        <is>
          <t>No</t>
        </is>
      </c>
      <c r="N952" t="n">
        <v>1</v>
      </c>
      <c r="O952" t="inlineStr">
        <is>
          <t>casino.guru</t>
        </is>
      </c>
      <c r="P952" s="10" t="n">
        <v>45958</v>
      </c>
      <c r="Q952" t="inlineStr">
        <is>
          <t>Yes</t>
        </is>
      </c>
      <c r="R952" t="inlineStr">
        <is>
          <t>2026-04-19 07:05</t>
        </is>
      </c>
      <c r="T952" s="3" t="inlineStr">
        <is>
          <t>https://casino.guru/exit?casinoId=10735&amp;domainLanguageId=2&amp;preferredLanguagesStr=9,2&amp;tosLinkRequired=false&amp;userCountryId=78&amp;listName=casino-detail&amp;pageType=16&amp;listPosition=1</t>
        </is>
      </c>
      <c r="U952" t="inlineStr">
        <is>
          <t>https://casino.guru/clubgcc-casino-review</t>
        </is>
      </c>
    </row>
    <row r="953">
      <c r="A953" s="9" t="inlineStr">
        <is>
          <t>Lamabet Casino</t>
        </is>
      </c>
      <c r="B953" t="inlineStr">
        <is>
          <t>Anjouan</t>
        </is>
      </c>
      <c r="C953" t="n">
        <v>9.199999999999999</v>
      </c>
      <c r="E953" t="inlineStr">
        <is>
          <t>betpanda</t>
        </is>
      </c>
      <c r="F953" t="n">
        <v>0.3146</v>
      </c>
      <c r="G953" s="4" t="inlineStr">
        <is>
          <t>Yes</t>
        </is>
      </c>
      <c r="H953" s="4" t="inlineStr">
        <is>
          <t>Yes</t>
        </is>
      </c>
      <c r="I953" s="4" t="inlineStr">
        <is>
          <t>Yes</t>
        </is>
      </c>
      <c r="J953" s="5" t="inlineStr">
        <is>
          <t>No</t>
        </is>
      </c>
      <c r="K953" s="4" t="inlineStr">
        <is>
          <t>Yes</t>
        </is>
      </c>
      <c r="N953" t="n">
        <v>1</v>
      </c>
      <c r="O953" t="inlineStr">
        <is>
          <t>casino.guru</t>
        </is>
      </c>
      <c r="P953" s="10" t="n">
        <v>46085</v>
      </c>
      <c r="Q953" t="inlineStr">
        <is>
          <t>Yes</t>
        </is>
      </c>
      <c r="R953" t="inlineStr">
        <is>
          <t>2026-04-19 06:38</t>
        </is>
      </c>
      <c r="T953" s="3" t="inlineStr">
        <is>
          <t>https://casino.guru/exit?casinoId=7402&amp;domainLanguageId=2&amp;preferredLanguagesStr=9,2&amp;tosLinkRequired=false&amp;userCountryId=78&amp;listName=casino-detail&amp;pageType=16&amp;listPosition=1</t>
        </is>
      </c>
      <c r="U953" t="inlineStr">
        <is>
          <t>https://casino.guru/lamabet-casino-review</t>
        </is>
      </c>
    </row>
    <row r="954">
      <c r="A954" s="9" t="inlineStr">
        <is>
          <t>AquaWin Casino</t>
        </is>
      </c>
      <c r="B954" t="inlineStr">
        <is>
          <t>Anjouan</t>
        </is>
      </c>
      <c r="C954" t="n">
        <v>6.2</v>
      </c>
      <c r="E954" t="inlineStr">
        <is>
          <t>betpanda</t>
        </is>
      </c>
      <c r="F954" t="n">
        <v>0.3145</v>
      </c>
      <c r="G954" s="4" t="inlineStr">
        <is>
          <t>Yes</t>
        </is>
      </c>
      <c r="H954" s="4" t="inlineStr">
        <is>
          <t>Yes</t>
        </is>
      </c>
      <c r="I954" s="4" t="inlineStr">
        <is>
          <t>Yes</t>
        </is>
      </c>
      <c r="J954" s="5" t="inlineStr">
        <is>
          <t>No</t>
        </is>
      </c>
      <c r="N954" t="n">
        <v>1</v>
      </c>
      <c r="O954" t="inlineStr">
        <is>
          <t>casino.guru</t>
        </is>
      </c>
      <c r="P954" s="10" t="n">
        <v>46139</v>
      </c>
      <c r="Q954" t="inlineStr">
        <is>
          <t>Yes</t>
        </is>
      </c>
      <c r="R954" t="inlineStr">
        <is>
          <t>2026-04-19 06:54</t>
        </is>
      </c>
      <c r="T954" s="3" t="inlineStr">
        <is>
          <t>https://casino.guru/exit?casinoId=9502&amp;domainLanguageId=2&amp;preferredLanguagesStr=9,2&amp;tosLinkRequired=false&amp;userCountryId=78&amp;listName=casino-detail&amp;pageType=16&amp;listPosition=1</t>
        </is>
      </c>
      <c r="U954" t="inlineStr">
        <is>
          <t>https://casino.guru/aquawin-casino-review</t>
        </is>
      </c>
    </row>
    <row r="955">
      <c r="A955" s="9" t="inlineStr">
        <is>
          <t>Lets Jackpot Casino</t>
        </is>
      </c>
      <c r="B955" t="inlineStr">
        <is>
          <t>Anjouan</t>
        </is>
      </c>
      <c r="C955" t="n">
        <v>4.9</v>
      </c>
      <c r="D955" t="inlineStr">
        <is>
          <t>Prime Web Ops SRL</t>
        </is>
      </c>
      <c r="E955" t="inlineStr">
        <is>
          <t>thrill</t>
        </is>
      </c>
      <c r="F955" t="n">
        <v>0.3144</v>
      </c>
      <c r="G955" s="4" t="inlineStr">
        <is>
          <t>Yes</t>
        </is>
      </c>
      <c r="H955" s="4" t="inlineStr">
        <is>
          <t>Yes</t>
        </is>
      </c>
      <c r="I955" s="4" t="inlineStr">
        <is>
          <t>Yes</t>
        </is>
      </c>
      <c r="J955" s="5" t="inlineStr">
        <is>
          <t>No</t>
        </is>
      </c>
      <c r="N955" t="n">
        <v>1</v>
      </c>
      <c r="O955" t="inlineStr">
        <is>
          <t>casino.guru</t>
        </is>
      </c>
      <c r="P955" s="10" t="n">
        <v>45971</v>
      </c>
      <c r="Q955" t="inlineStr">
        <is>
          <t>Yes</t>
        </is>
      </c>
      <c r="R955" t="inlineStr">
        <is>
          <t>2026-04-19 06:47</t>
        </is>
      </c>
      <c r="T955" s="3" t="inlineStr">
        <is>
          <t>https://casino.guru/exit?casinoId=8616&amp;domainLanguageId=2&amp;preferredLanguagesStr=9,2&amp;tosLinkRequired=false&amp;userCountryId=78&amp;listName=casino-detail&amp;pageType=16&amp;listPosition=1</t>
        </is>
      </c>
      <c r="U955" t="inlineStr">
        <is>
          <t>https://casino.guru/lets-jackpot-casino-review</t>
        </is>
      </c>
    </row>
    <row r="956">
      <c r="A956" s="9" t="inlineStr">
        <is>
          <t>Tam Casino</t>
        </is>
      </c>
      <c r="B956" t="inlineStr">
        <is>
          <t>Anjouan</t>
        </is>
      </c>
      <c r="C956" t="n">
        <v>6.9</v>
      </c>
      <c r="D956" t="inlineStr">
        <is>
          <t>TechChallenge SRL</t>
        </is>
      </c>
      <c r="E956" t="inlineStr">
        <is>
          <t>betpanda</t>
        </is>
      </c>
      <c r="F956" t="n">
        <v>0.3142</v>
      </c>
      <c r="G956" s="4" t="inlineStr">
        <is>
          <t>Yes</t>
        </is>
      </c>
      <c r="H956" s="4" t="inlineStr">
        <is>
          <t>Yes</t>
        </is>
      </c>
      <c r="I956" s="4" t="inlineStr">
        <is>
          <t>Yes</t>
        </is>
      </c>
      <c r="J956" s="5" t="inlineStr">
        <is>
          <t>No</t>
        </is>
      </c>
      <c r="N956" t="n">
        <v>1</v>
      </c>
      <c r="O956" t="inlineStr">
        <is>
          <t>casino.guru</t>
        </is>
      </c>
      <c r="P956" s="10" t="n">
        <v>46024</v>
      </c>
      <c r="Q956" t="inlineStr">
        <is>
          <t>Yes</t>
        </is>
      </c>
      <c r="R956" t="inlineStr">
        <is>
          <t>2026-04-19 06:54</t>
        </is>
      </c>
      <c r="T956" s="3" t="inlineStr">
        <is>
          <t>https://casino.guru/exit?casinoId=9541&amp;domainLanguageId=2&amp;preferredLanguagesStr=9,2&amp;tosLinkRequired=false&amp;userCountryId=78&amp;listName=casino-detail&amp;pageType=16&amp;listPosition=1</t>
        </is>
      </c>
      <c r="U956" t="inlineStr">
        <is>
          <t>https://casino.guru/tam-casino-review</t>
        </is>
      </c>
    </row>
    <row r="957">
      <c r="A957" s="9" t="inlineStr">
        <is>
          <t>SlotoRush Casino</t>
        </is>
      </c>
      <c r="B957" t="inlineStr">
        <is>
          <t>Curacao</t>
        </is>
      </c>
      <c r="C957" t="n">
        <v>3.1</v>
      </c>
      <c r="D957" t="inlineStr">
        <is>
          <t>Casiworx N.V.</t>
        </is>
      </c>
      <c r="E957" t="inlineStr">
        <is>
          <t>betpanda</t>
        </is>
      </c>
      <c r="F957" t="n">
        <v>0.3142</v>
      </c>
      <c r="G957" s="4" t="inlineStr">
        <is>
          <t>Yes</t>
        </is>
      </c>
      <c r="H957" s="4" t="inlineStr">
        <is>
          <t>Yes</t>
        </is>
      </c>
      <c r="I957" s="4" t="inlineStr">
        <is>
          <t>Yes</t>
        </is>
      </c>
      <c r="J957" s="5" t="inlineStr">
        <is>
          <t>No</t>
        </is>
      </c>
      <c r="N957" t="n">
        <v>1</v>
      </c>
      <c r="O957" t="inlineStr">
        <is>
          <t>casino.guru</t>
        </is>
      </c>
      <c r="P957" s="10" t="n">
        <v>46133</v>
      </c>
      <c r="Q957" t="inlineStr">
        <is>
          <t>Yes</t>
        </is>
      </c>
      <c r="R957" t="inlineStr">
        <is>
          <t>2026-04-19 06:40</t>
        </is>
      </c>
      <c r="T957" s="3" t="inlineStr">
        <is>
          <t>https://casino.guru/exit?casinoId=7656&amp;domainLanguageId=2&amp;preferredLanguagesStr=9,2&amp;tosLinkRequired=false&amp;userCountryId=78&amp;listName=casino-detail&amp;pageType=16&amp;listPosition=1</t>
        </is>
      </c>
      <c r="U957" t="inlineStr">
        <is>
          <t>https://casino.guru/slotorush-casino-review</t>
        </is>
      </c>
    </row>
    <row r="958">
      <c r="A958" s="9" t="inlineStr">
        <is>
          <t>Gamblezen Casino</t>
        </is>
      </c>
      <c r="B958" t="inlineStr">
        <is>
          <t>Curacao</t>
        </is>
      </c>
      <c r="C958" t="n">
        <v>9.5</v>
      </c>
      <c r="E958" t="inlineStr">
        <is>
          <t>betpanda</t>
        </is>
      </c>
      <c r="F958" t="n">
        <v>0.3141</v>
      </c>
      <c r="G958" s="4" t="inlineStr">
        <is>
          <t>Yes</t>
        </is>
      </c>
      <c r="H958" s="4" t="inlineStr">
        <is>
          <t>Yes</t>
        </is>
      </c>
      <c r="I958" s="4" t="inlineStr">
        <is>
          <t>Yes</t>
        </is>
      </c>
      <c r="J958" s="5" t="inlineStr">
        <is>
          <t>No</t>
        </is>
      </c>
      <c r="K958" s="4" t="inlineStr">
        <is>
          <t>Yes</t>
        </is>
      </c>
      <c r="N958" t="n">
        <v>1</v>
      </c>
      <c r="O958" t="inlineStr">
        <is>
          <t>casino.guru</t>
        </is>
      </c>
      <c r="P958" s="10" t="n">
        <v>46133</v>
      </c>
      <c r="Q958" t="inlineStr">
        <is>
          <t>Yes</t>
        </is>
      </c>
      <c r="R958" t="inlineStr">
        <is>
          <t>2026-04-19 06:34</t>
        </is>
      </c>
      <c r="T958" s="3" t="inlineStr">
        <is>
          <t>https://casino.guru/exit?casinoId=6841&amp;domainLanguageId=2&amp;preferredLanguagesStr=9,2&amp;tosLinkRequired=false&amp;userCountryId=78&amp;listName=casino-detail&amp;pageType=16&amp;listPosition=1</t>
        </is>
      </c>
      <c r="U958" t="inlineStr">
        <is>
          <t>https://casino.guru/gamblezen-casino-review</t>
        </is>
      </c>
    </row>
    <row r="959">
      <c r="A959" s="9" t="inlineStr">
        <is>
          <t>N1 Bet Casino</t>
        </is>
      </c>
      <c r="B959" t="inlineStr">
        <is>
          <t>MGA</t>
        </is>
      </c>
      <c r="C959" t="n">
        <v>8.85</v>
      </c>
      <c r="D959" t="inlineStr">
        <is>
          <t>Stable Tech N.V</t>
        </is>
      </c>
      <c r="E959" t="inlineStr">
        <is>
          <t>betpanda</t>
        </is>
      </c>
      <c r="F959" t="n">
        <v>0.3141</v>
      </c>
      <c r="G959" s="4" t="inlineStr">
        <is>
          <t>Yes</t>
        </is>
      </c>
      <c r="H959" s="4" t="inlineStr">
        <is>
          <t>Yes</t>
        </is>
      </c>
      <c r="I959" s="4" t="inlineStr">
        <is>
          <t>Yes</t>
        </is>
      </c>
      <c r="J959" s="5" t="inlineStr">
        <is>
          <t>No</t>
        </is>
      </c>
      <c r="K959" s="4" t="inlineStr">
        <is>
          <t>Yes</t>
        </is>
      </c>
      <c r="N959" t="n">
        <v>2</v>
      </c>
      <c r="O959" t="inlineStr">
        <is>
          <t>casino.guru, lcb</t>
        </is>
      </c>
      <c r="P959" s="10" t="n">
        <v>44391</v>
      </c>
      <c r="Q959" t="inlineStr">
        <is>
          <t>Yes</t>
        </is>
      </c>
      <c r="R959" t="inlineStr">
        <is>
          <t>2026-04-19 00:11</t>
        </is>
      </c>
      <c r="T959" s="3" t="inlineStr">
        <is>
          <t>https://external.lcb.org/site/2262</t>
        </is>
      </c>
      <c r="U959" t="inlineStr">
        <is>
          <t>https://casino.guru/n1-bet-casino-review
https://lcb.org/casinos/n1-bet-casino</t>
        </is>
      </c>
    </row>
    <row r="960">
      <c r="A960" s="9" t="inlineStr">
        <is>
          <t>Winrolla Casino</t>
        </is>
      </c>
      <c r="C960" t="n">
        <v>7.8</v>
      </c>
      <c r="E960" t="inlineStr">
        <is>
          <t>betpanda</t>
        </is>
      </c>
      <c r="F960" t="n">
        <v>0.3138</v>
      </c>
      <c r="G960" s="4" t="inlineStr">
        <is>
          <t>Yes</t>
        </is>
      </c>
      <c r="H960" s="5" t="inlineStr">
        <is>
          <t>No</t>
        </is>
      </c>
      <c r="I960" s="5" t="inlineStr">
        <is>
          <t>No</t>
        </is>
      </c>
      <c r="J960" s="5" t="inlineStr">
        <is>
          <t>No</t>
        </is>
      </c>
      <c r="N960" t="n">
        <v>1</v>
      </c>
      <c r="O960" t="inlineStr">
        <is>
          <t>casino.guru</t>
        </is>
      </c>
      <c r="P960" s="10" t="n">
        <v>46134</v>
      </c>
      <c r="Q960" t="inlineStr">
        <is>
          <t>Yes</t>
        </is>
      </c>
      <c r="R960" t="inlineStr">
        <is>
          <t>2026-04-19 06:52</t>
        </is>
      </c>
      <c r="T960" s="3" t="inlineStr">
        <is>
          <t>https://casino.guru/exit?casinoId=9249&amp;domainLanguageId=2&amp;preferredLanguagesStr=9,2&amp;tosLinkRequired=false&amp;userCountryId=78&amp;listName=casino-detail&amp;pageType=16&amp;listPosition=1</t>
        </is>
      </c>
      <c r="U960" t="inlineStr">
        <is>
          <t>https://casino.guru/winrolla-casino-review</t>
        </is>
      </c>
    </row>
    <row r="961">
      <c r="A961" s="9" t="inlineStr">
        <is>
          <t>Winzter Casino</t>
        </is>
      </c>
      <c r="B961" t="inlineStr">
        <is>
          <t>Anjouan</t>
        </is>
      </c>
      <c r="C961" t="n">
        <v>3.7</v>
      </c>
      <c r="D961" t="inlineStr">
        <is>
          <t>Rabocse Sociedad de Responsabilidad Limitada</t>
        </is>
      </c>
      <c r="E961" t="inlineStr">
        <is>
          <t>betpanda</t>
        </is>
      </c>
      <c r="F961" t="n">
        <v>0.3138</v>
      </c>
      <c r="G961" s="4" t="inlineStr">
        <is>
          <t>Yes</t>
        </is>
      </c>
      <c r="H961" s="4" t="inlineStr">
        <is>
          <t>Yes</t>
        </is>
      </c>
      <c r="I961" s="4" t="inlineStr">
        <is>
          <t>Yes</t>
        </is>
      </c>
      <c r="J961" s="5" t="inlineStr">
        <is>
          <t>No</t>
        </is>
      </c>
      <c r="N961" t="n">
        <v>1</v>
      </c>
      <c r="O961" t="inlineStr">
        <is>
          <t>casino.guru</t>
        </is>
      </c>
      <c r="P961" s="10" t="n">
        <v>46012</v>
      </c>
      <c r="Q961" t="inlineStr">
        <is>
          <t>Yes</t>
        </is>
      </c>
      <c r="R961" t="inlineStr">
        <is>
          <t>2026-04-19 06:45</t>
        </is>
      </c>
      <c r="T961" s="3" t="inlineStr">
        <is>
          <t>https://casino.guru/exit?casinoId=8358&amp;domainLanguageId=2&amp;preferredLanguagesStr=9,2&amp;tosLinkRequired=false&amp;userCountryId=78&amp;listName=casino-detail&amp;pageType=16&amp;listPosition=1</t>
        </is>
      </c>
      <c r="U961" t="inlineStr">
        <is>
          <t>https://casino.guru/winzter-casino-review</t>
        </is>
      </c>
    </row>
    <row r="962">
      <c r="A962" s="9" t="inlineStr">
        <is>
          <t>Ultrapari Casino</t>
        </is>
      </c>
      <c r="B962" t="inlineStr">
        <is>
          <t>Anjouan</t>
        </is>
      </c>
      <c r="C962" t="n">
        <v>5.8</v>
      </c>
      <c r="D962" t="inlineStr">
        <is>
          <t>PESTUS LIMITED</t>
        </is>
      </c>
      <c r="E962" t="inlineStr">
        <is>
          <t>betpanda</t>
        </is>
      </c>
      <c r="F962" t="n">
        <v>0.3137</v>
      </c>
      <c r="G962" s="4" t="inlineStr">
        <is>
          <t>Yes</t>
        </is>
      </c>
      <c r="H962" s="4" t="inlineStr">
        <is>
          <t>Yes</t>
        </is>
      </c>
      <c r="I962" s="4" t="inlineStr">
        <is>
          <t>Yes</t>
        </is>
      </c>
      <c r="J962" s="4" t="inlineStr">
        <is>
          <t>Yes</t>
        </is>
      </c>
      <c r="N962" t="n">
        <v>1</v>
      </c>
      <c r="O962" t="inlineStr">
        <is>
          <t>casino.guru</t>
        </is>
      </c>
      <c r="P962" s="10" t="n">
        <v>46066</v>
      </c>
      <c r="Q962" t="inlineStr">
        <is>
          <t>Yes</t>
        </is>
      </c>
      <c r="R962" t="inlineStr">
        <is>
          <t>2026-04-19 06:50</t>
        </is>
      </c>
      <c r="T962" s="3" t="inlineStr">
        <is>
          <t>https://casino.guru/exit?casinoId=9068&amp;domainLanguageId=2&amp;preferredLanguagesStr=9,2&amp;tosLinkRequired=false&amp;userCountryId=78&amp;listName=casino-detail&amp;pageType=16&amp;listPosition=1</t>
        </is>
      </c>
      <c r="U962" t="inlineStr">
        <is>
          <t>https://casino.guru/ultrapari-casino-review</t>
        </is>
      </c>
    </row>
    <row r="963">
      <c r="A963" s="9" t="inlineStr">
        <is>
          <t>Elon Casino</t>
        </is>
      </c>
      <c r="B963" t="inlineStr">
        <is>
          <t>Anjouan</t>
        </is>
      </c>
      <c r="C963" t="n">
        <v>6</v>
      </c>
      <c r="D963" t="inlineStr">
        <is>
          <t>Sknet Tech Ltd.</t>
        </is>
      </c>
      <c r="E963" t="inlineStr">
        <is>
          <t>betpanda</t>
        </is>
      </c>
      <c r="F963" t="n">
        <v>0.3136</v>
      </c>
      <c r="G963" s="4" t="inlineStr">
        <is>
          <t>Yes</t>
        </is>
      </c>
      <c r="H963" s="4" t="inlineStr">
        <is>
          <t>Yes</t>
        </is>
      </c>
      <c r="I963" s="4" t="inlineStr">
        <is>
          <t>Yes</t>
        </is>
      </c>
      <c r="J963" s="5" t="inlineStr">
        <is>
          <t>No</t>
        </is>
      </c>
      <c r="K963" s="4" t="inlineStr">
        <is>
          <t>Yes</t>
        </is>
      </c>
      <c r="N963" t="n">
        <v>1</v>
      </c>
      <c r="O963" t="inlineStr">
        <is>
          <t>casino.guru</t>
        </is>
      </c>
      <c r="P963" s="10" t="n">
        <v>46001</v>
      </c>
      <c r="Q963" t="inlineStr">
        <is>
          <t>Yes</t>
        </is>
      </c>
      <c r="R963" t="inlineStr">
        <is>
          <t>2026-04-19 06:29</t>
        </is>
      </c>
      <c r="T963" s="3" t="inlineStr">
        <is>
          <t>https://casino.guru/exit?casinoId=5999&amp;domainLanguageId=2&amp;preferredLanguagesStr=9,2&amp;tosLinkRequired=false&amp;userCountryId=78&amp;listName=casino-detail&amp;pageType=16&amp;listPosition=1</t>
        </is>
      </c>
      <c r="U963" t="inlineStr">
        <is>
          <t>https://casino.guru/elonbet-casino-review</t>
        </is>
      </c>
    </row>
    <row r="964">
      <c r="A964" s="9" t="inlineStr">
        <is>
          <t>Admiral-X Casino</t>
        </is>
      </c>
      <c r="B964" t="inlineStr">
        <is>
          <t>Anjouan</t>
        </is>
      </c>
      <c r="C964" t="n">
        <v>6.1</v>
      </c>
      <c r="D964" t="inlineStr">
        <is>
          <t>Rainglow Limitada</t>
        </is>
      </c>
      <c r="E964" t="inlineStr">
        <is>
          <t>betpanda</t>
        </is>
      </c>
      <c r="F964" t="n">
        <v>0.3135</v>
      </c>
      <c r="G964" s="4" t="inlineStr">
        <is>
          <t>Yes</t>
        </is>
      </c>
      <c r="H964" s="4" t="inlineStr">
        <is>
          <t>Yes</t>
        </is>
      </c>
      <c r="I964" s="4" t="inlineStr">
        <is>
          <t>Yes</t>
        </is>
      </c>
      <c r="J964" s="5" t="inlineStr">
        <is>
          <t>No</t>
        </is>
      </c>
      <c r="N964" t="n">
        <v>1</v>
      </c>
      <c r="O964" t="inlineStr">
        <is>
          <t>casino.guru</t>
        </is>
      </c>
      <c r="P964" s="10" t="n">
        <v>46050</v>
      </c>
      <c r="Q964" t="inlineStr">
        <is>
          <t>Yes</t>
        </is>
      </c>
      <c r="R964" t="inlineStr">
        <is>
          <t>2026-04-19 06:08</t>
        </is>
      </c>
      <c r="S964" s="3" t="inlineStr">
        <is>
          <t>https://admrff2.com</t>
        </is>
      </c>
      <c r="T964" s="3" t="inlineStr">
        <is>
          <t>https://casino.guru/exit?casinoId=2427&amp;domainLanguageId=2&amp;preferredLanguagesStr=9,2&amp;tosLinkRequired=false&amp;userCountryId=78&amp;listName=casino-detail&amp;pageType=16&amp;listPosition=1</t>
        </is>
      </c>
      <c r="U964" t="inlineStr">
        <is>
          <t>https://casino.guru/admiral-x-casino-review</t>
        </is>
      </c>
    </row>
    <row r="965">
      <c r="A965" s="9" t="inlineStr">
        <is>
          <t>ChainLuck Casino</t>
        </is>
      </c>
      <c r="B965" t="inlineStr">
        <is>
          <t>Anjouan</t>
        </is>
      </c>
      <c r="C965" t="n">
        <v>7.3</v>
      </c>
      <c r="D965" t="inlineStr">
        <is>
          <t>Chainluck S.R.L</t>
        </is>
      </c>
      <c r="E965" t="inlineStr">
        <is>
          <t>betpanda</t>
        </is>
      </c>
      <c r="F965" t="n">
        <v>0.3133</v>
      </c>
      <c r="G965" s="4" t="inlineStr">
        <is>
          <t>Yes</t>
        </is>
      </c>
      <c r="H965" s="4" t="inlineStr">
        <is>
          <t>Yes</t>
        </is>
      </c>
      <c r="I965" s="4" t="inlineStr">
        <is>
          <t>Yes</t>
        </is>
      </c>
      <c r="J965" s="5" t="inlineStr">
        <is>
          <t>No</t>
        </is>
      </c>
      <c r="N965" t="n">
        <v>1</v>
      </c>
      <c r="O965" t="inlineStr">
        <is>
          <t>casino.guru</t>
        </is>
      </c>
      <c r="P965" s="10" t="n">
        <v>46119</v>
      </c>
      <c r="Q965" t="inlineStr">
        <is>
          <t>Yes</t>
        </is>
      </c>
      <c r="R965" t="inlineStr">
        <is>
          <t>2026-04-19 07:13</t>
        </is>
      </c>
      <c r="T965" s="3" t="inlineStr">
        <is>
          <t>https://casino.guru/exit?casinoId=11601&amp;domainLanguageId=2&amp;preferredLanguagesStr=9,2&amp;tosLinkRequired=false&amp;userCountryId=78&amp;listName=casino-detail&amp;pageType=16&amp;listPosition=1</t>
        </is>
      </c>
      <c r="U965" t="inlineStr">
        <is>
          <t>https://casino.guru/chainluck-casino-review</t>
        </is>
      </c>
    </row>
    <row r="966">
      <c r="A966" s="9" t="inlineStr">
        <is>
          <t>SupaCasi Casino</t>
        </is>
      </c>
      <c r="B966" t="inlineStr">
        <is>
          <t>Curacao</t>
        </is>
      </c>
      <c r="C966" t="n">
        <v>4.65</v>
      </c>
      <c r="D966" t="inlineStr">
        <is>
          <t>Famagousta B.V.</t>
        </is>
      </c>
      <c r="E966" t="inlineStr">
        <is>
          <t>betpanda</t>
        </is>
      </c>
      <c r="F966" t="n">
        <v>0.3131</v>
      </c>
      <c r="G966" s="4" t="inlineStr">
        <is>
          <t>Yes</t>
        </is>
      </c>
      <c r="H966" s="4" t="inlineStr">
        <is>
          <t>Yes</t>
        </is>
      </c>
      <c r="I966" s="4" t="inlineStr">
        <is>
          <t>Yes</t>
        </is>
      </c>
      <c r="J966" s="5" t="inlineStr">
        <is>
          <t>No</t>
        </is>
      </c>
      <c r="K966" s="4" t="inlineStr">
        <is>
          <t>Yes</t>
        </is>
      </c>
      <c r="N966" t="n">
        <v>2</v>
      </c>
      <c r="O966" t="inlineStr">
        <is>
          <t>askgamblers, casino.guru</t>
        </is>
      </c>
      <c r="P966" s="10" t="n">
        <v>46134</v>
      </c>
      <c r="Q966" t="inlineStr">
        <is>
          <t>Yes</t>
        </is>
      </c>
      <c r="R966" t="inlineStr">
        <is>
          <t>2026-04-19 00:07</t>
        </is>
      </c>
      <c r="S966" s="3" t="inlineStr">
        <is>
          <t>https://supacasi.io</t>
        </is>
      </c>
      <c r="T966" s="3" t="inlineStr">
        <is>
          <t>https://casino.guru/exit?casinoId=4383&amp;domainLanguageId=2&amp;preferredLanguagesStr=9,2&amp;tosLinkRequired=false&amp;userCountryId=78&amp;listName=casino-detail&amp;pageType=16&amp;listPosition=1</t>
        </is>
      </c>
      <c r="U966" t="inlineStr">
        <is>
          <t>https://casino.guru/supacasi-casino-review
https://www.askgamblers.com/online-casinos/reviews/supacasi-casino</t>
        </is>
      </c>
    </row>
    <row r="967">
      <c r="A967" s="9" t="inlineStr">
        <is>
          <t>BC.Game Casino</t>
        </is>
      </c>
      <c r="B967" t="inlineStr">
        <is>
          <t>Anjouan</t>
        </is>
      </c>
      <c r="C967" t="n">
        <v>7.1</v>
      </c>
      <c r="D967" t="inlineStr">
        <is>
          <t>Twocent Technology Limited</t>
        </is>
      </c>
      <c r="E967" t="inlineStr">
        <is>
          <t>thrill</t>
        </is>
      </c>
      <c r="F967" t="n">
        <v>0.313</v>
      </c>
      <c r="G967" s="4" t="inlineStr">
        <is>
          <t>Yes</t>
        </is>
      </c>
      <c r="H967" s="4" t="inlineStr">
        <is>
          <t>Yes</t>
        </is>
      </c>
      <c r="I967" s="4" t="inlineStr">
        <is>
          <t>Yes</t>
        </is>
      </c>
      <c r="J967" s="5" t="inlineStr">
        <is>
          <t>No</t>
        </is>
      </c>
      <c r="K967" s="4" t="inlineStr">
        <is>
          <t>Yes</t>
        </is>
      </c>
      <c r="N967" t="n">
        <v>1</v>
      </c>
      <c r="O967" t="inlineStr">
        <is>
          <t>casino.guru</t>
        </is>
      </c>
      <c r="P967" s="10" t="n">
        <v>46140</v>
      </c>
      <c r="Q967" t="inlineStr">
        <is>
          <t>Yes</t>
        </is>
      </c>
      <c r="R967" t="inlineStr">
        <is>
          <t>2026-04-19 06:11</t>
        </is>
      </c>
      <c r="S967" s="3" t="inlineStr">
        <is>
          <t>https://playglobal2.com</t>
        </is>
      </c>
      <c r="T967" s="3" t="inlineStr">
        <is>
          <t>https://casino.guru/exit?casinoId=2895&amp;domainLanguageId=2&amp;preferredLanguagesStr=9,2&amp;tosLinkRequired=false&amp;userCountryId=78&amp;listName=casino-detail&amp;pageType=16&amp;listPosition=1</t>
        </is>
      </c>
      <c r="U967" t="inlineStr">
        <is>
          <t>https://casino.guru/bc-game-casino-review</t>
        </is>
      </c>
    </row>
    <row r="968">
      <c r="A968" s="9" t="inlineStr">
        <is>
          <t>Parik24 Casino</t>
        </is>
      </c>
      <c r="C968" t="n">
        <v>6.8</v>
      </c>
      <c r="E968" t="inlineStr">
        <is>
          <t>betpanda</t>
        </is>
      </c>
      <c r="F968" t="n">
        <v>0.3129</v>
      </c>
      <c r="G968" s="4" t="inlineStr">
        <is>
          <t>Yes</t>
        </is>
      </c>
      <c r="H968" s="4" t="inlineStr">
        <is>
          <t>Yes</t>
        </is>
      </c>
      <c r="I968" s="4" t="inlineStr">
        <is>
          <t>Yes</t>
        </is>
      </c>
      <c r="J968" s="5" t="inlineStr">
        <is>
          <t>No</t>
        </is>
      </c>
      <c r="N968" t="n">
        <v>1</v>
      </c>
      <c r="O968" t="inlineStr">
        <is>
          <t>casino.guru</t>
        </is>
      </c>
      <c r="P968" s="10" t="n">
        <v>46076</v>
      </c>
      <c r="Q968" t="inlineStr">
        <is>
          <t>Yes</t>
        </is>
      </c>
      <c r="R968" t="inlineStr">
        <is>
          <t>2026-04-19 06:35</t>
        </is>
      </c>
      <c r="T968" s="3" t="inlineStr">
        <is>
          <t>https://casino.guru/exit?casinoId=6910&amp;domainLanguageId=2&amp;preferredLanguagesStr=9,2&amp;tosLinkRequired=false&amp;userCountryId=78&amp;listName=casino-detail&amp;pageType=16&amp;listPosition=1</t>
        </is>
      </c>
      <c r="U968" t="inlineStr">
        <is>
          <t>https://casino.guru/parik24-casino-review</t>
        </is>
      </c>
    </row>
    <row r="969">
      <c r="A969" s="9" t="inlineStr">
        <is>
          <t>BetiBet Casino</t>
        </is>
      </c>
      <c r="B969" t="inlineStr">
        <is>
          <t>Tobique</t>
        </is>
      </c>
      <c r="C969" t="n">
        <v>9.300000000000001</v>
      </c>
      <c r="E969" t="inlineStr">
        <is>
          <t>betpanda</t>
        </is>
      </c>
      <c r="F969" t="n">
        <v>0.3127</v>
      </c>
      <c r="G969" s="4" t="inlineStr">
        <is>
          <t>Yes</t>
        </is>
      </c>
      <c r="H969" s="4" t="inlineStr">
        <is>
          <t>Yes</t>
        </is>
      </c>
      <c r="I969" s="4" t="inlineStr">
        <is>
          <t>Yes</t>
        </is>
      </c>
      <c r="J969" s="5" t="inlineStr">
        <is>
          <t>No</t>
        </is>
      </c>
      <c r="K969" s="4" t="inlineStr">
        <is>
          <t>Yes</t>
        </is>
      </c>
      <c r="N969" t="n">
        <v>1</v>
      </c>
      <c r="O969" t="inlineStr">
        <is>
          <t>casino.guru</t>
        </is>
      </c>
      <c r="P969" s="10" t="n">
        <v>46085</v>
      </c>
      <c r="Q969" t="inlineStr">
        <is>
          <t>Yes</t>
        </is>
      </c>
      <c r="R969" t="inlineStr">
        <is>
          <t>2026-04-19 06:24</t>
        </is>
      </c>
      <c r="T969" s="3" t="inlineStr">
        <is>
          <t>https://casino.guru/exit?casinoId=5193&amp;domainLanguageId=2&amp;preferredLanguagesStr=9,2&amp;tosLinkRequired=false&amp;userCountryId=78&amp;listName=casino-detail&amp;pageType=16&amp;listPosition=1</t>
        </is>
      </c>
      <c r="U969" t="inlineStr">
        <is>
          <t>https://casino.guru/betibet-casino-review</t>
        </is>
      </c>
    </row>
    <row r="970">
      <c r="A970" s="9" t="inlineStr">
        <is>
          <t>Wageon Casino</t>
        </is>
      </c>
      <c r="B970" t="inlineStr">
        <is>
          <t>Curacao</t>
        </is>
      </c>
      <c r="C970" t="n">
        <v>8</v>
      </c>
      <c r="D970" t="inlineStr">
        <is>
          <t>Techcore Holding B.V.</t>
        </is>
      </c>
      <c r="E970" t="inlineStr">
        <is>
          <t>betpanda</t>
        </is>
      </c>
      <c r="F970" t="n">
        <v>0.3127</v>
      </c>
      <c r="G970" s="4" t="inlineStr">
        <is>
          <t>Yes</t>
        </is>
      </c>
      <c r="H970" s="4" t="inlineStr">
        <is>
          <t>Yes</t>
        </is>
      </c>
      <c r="I970" s="4" t="inlineStr">
        <is>
          <t>Yes</t>
        </is>
      </c>
      <c r="J970" s="5" t="inlineStr">
        <is>
          <t>No</t>
        </is>
      </c>
      <c r="N970" t="n">
        <v>1</v>
      </c>
      <c r="O970" t="inlineStr">
        <is>
          <t>casino.guru</t>
        </is>
      </c>
      <c r="P970" s="10" t="n">
        <v>46134</v>
      </c>
      <c r="Q970" t="inlineStr">
        <is>
          <t>Yes</t>
        </is>
      </c>
      <c r="R970" t="inlineStr">
        <is>
          <t>2026-04-19 07:00</t>
        </is>
      </c>
      <c r="T970" s="3" t="inlineStr">
        <is>
          <t>https://casino.guru/exit?casinoId=10165&amp;domainLanguageId=2&amp;preferredLanguagesStr=9,2&amp;tosLinkRequired=false&amp;userCountryId=78&amp;listName=casino-detail&amp;pageType=16&amp;listPosition=1</t>
        </is>
      </c>
      <c r="U970" t="inlineStr">
        <is>
          <t>https://casino.guru/wageon-casino-review</t>
        </is>
      </c>
    </row>
    <row r="971">
      <c r="A971" s="9" t="inlineStr">
        <is>
          <t>Goldfishka Casino</t>
        </is>
      </c>
      <c r="B971" t="inlineStr">
        <is>
          <t>Anjouan</t>
        </is>
      </c>
      <c r="C971" t="n">
        <v>7</v>
      </c>
      <c r="D971" t="inlineStr">
        <is>
          <t>South Hills Holdings Ltd</t>
        </is>
      </c>
      <c r="E971" t="inlineStr">
        <is>
          <t>betpanda</t>
        </is>
      </c>
      <c r="F971" t="n">
        <v>0.3127</v>
      </c>
      <c r="G971" s="4" t="inlineStr">
        <is>
          <t>Yes</t>
        </is>
      </c>
      <c r="H971" s="4" t="inlineStr">
        <is>
          <t>Yes</t>
        </is>
      </c>
      <c r="I971" s="4" t="inlineStr">
        <is>
          <t>Yes</t>
        </is>
      </c>
      <c r="J971" s="5" t="inlineStr">
        <is>
          <t>No</t>
        </is>
      </c>
      <c r="N971" t="n">
        <v>1</v>
      </c>
      <c r="O971" t="inlineStr">
        <is>
          <t>casino.guru</t>
        </is>
      </c>
      <c r="P971" s="10" t="n">
        <v>46059</v>
      </c>
      <c r="Q971" t="inlineStr">
        <is>
          <t>Yes</t>
        </is>
      </c>
      <c r="R971" t="inlineStr">
        <is>
          <t>2026-04-19 05:57</t>
        </is>
      </c>
      <c r="S971" s="3" t="inlineStr">
        <is>
          <t>https://goldfishka.com</t>
        </is>
      </c>
      <c r="T971" s="3" t="inlineStr">
        <is>
          <t>https://casino.guru/exit?casinoId=136&amp;domainLanguageId=2&amp;preferredLanguagesStr=9,2&amp;tosLinkRequired=false&amp;userCountryId=78&amp;listName=casino-detail&amp;pageType=16&amp;listPosition=1</t>
        </is>
      </c>
      <c r="U971" t="inlineStr">
        <is>
          <t>https://casino.guru/Goldfishka-Casino-review</t>
        </is>
      </c>
    </row>
    <row r="972">
      <c r="A972" s="9" t="inlineStr">
        <is>
          <t>Fairspin Casino</t>
        </is>
      </c>
      <c r="B972" t="inlineStr">
        <is>
          <t>Curacao</t>
        </is>
      </c>
      <c r="C972" t="n">
        <v>8.800000000000001</v>
      </c>
      <c r="E972" t="inlineStr">
        <is>
          <t>betpanda</t>
        </is>
      </c>
      <c r="F972" t="n">
        <v>0.3126</v>
      </c>
      <c r="G972" s="4" t="inlineStr">
        <is>
          <t>Yes</t>
        </is>
      </c>
      <c r="H972" s="4" t="inlineStr">
        <is>
          <t>Yes</t>
        </is>
      </c>
      <c r="I972" s="4" t="inlineStr">
        <is>
          <t>Yes</t>
        </is>
      </c>
      <c r="J972" s="5" t="inlineStr">
        <is>
          <t>No</t>
        </is>
      </c>
      <c r="K972" s="4" t="inlineStr">
        <is>
          <t>Yes</t>
        </is>
      </c>
      <c r="N972" t="n">
        <v>1</v>
      </c>
      <c r="O972" t="inlineStr">
        <is>
          <t>casino.guru</t>
        </is>
      </c>
      <c r="P972" s="10" t="n">
        <v>46106</v>
      </c>
      <c r="Q972" t="inlineStr">
        <is>
          <t>Yes</t>
        </is>
      </c>
      <c r="R972" t="inlineStr">
        <is>
          <t>2026-04-19 06:11</t>
        </is>
      </c>
      <c r="S972" s="3" t="inlineStr">
        <is>
          <t>https://fairspin.io</t>
        </is>
      </c>
      <c r="T972" s="3" t="inlineStr">
        <is>
          <t>https://casino.guru/exit?casinoId=2863&amp;domainLanguageId=2&amp;preferredLanguagesStr=9,2&amp;tosLinkRequired=false&amp;userCountryId=78&amp;listName=casino-detail&amp;pageType=16&amp;listPosition=1</t>
        </is>
      </c>
      <c r="U972" t="inlineStr">
        <is>
          <t>https://casino.guru/fairspin-casino-review</t>
        </is>
      </c>
    </row>
    <row r="973">
      <c r="A973" s="9" t="inlineStr">
        <is>
          <t>VipLuck Casino</t>
        </is>
      </c>
      <c r="B973" t="inlineStr">
        <is>
          <t>Curacao</t>
        </is>
      </c>
      <c r="C973" t="n">
        <v>7.8</v>
      </c>
      <c r="D973" t="inlineStr">
        <is>
          <t>130 Group N.V.</t>
        </is>
      </c>
      <c r="E973" t="inlineStr">
        <is>
          <t>betpanda</t>
        </is>
      </c>
      <c r="F973" t="n">
        <v>0.3126</v>
      </c>
      <c r="G973" s="4" t="inlineStr">
        <is>
          <t>Yes</t>
        </is>
      </c>
      <c r="H973" s="5" t="inlineStr">
        <is>
          <t>No</t>
        </is>
      </c>
      <c r="I973" s="5" t="inlineStr">
        <is>
          <t>No</t>
        </is>
      </c>
      <c r="J973" s="5" t="inlineStr">
        <is>
          <t>No</t>
        </is>
      </c>
      <c r="K973" s="4" t="inlineStr">
        <is>
          <t>Yes</t>
        </is>
      </c>
      <c r="N973" t="n">
        <v>1</v>
      </c>
      <c r="O973" t="inlineStr">
        <is>
          <t>casino.guru</t>
        </is>
      </c>
      <c r="P973" s="10" t="n">
        <v>46094</v>
      </c>
      <c r="Q973" t="inlineStr">
        <is>
          <t>Yes</t>
        </is>
      </c>
      <c r="R973" t="inlineStr">
        <is>
          <t>2026-04-19 07:12</t>
        </is>
      </c>
      <c r="T973" s="3" t="inlineStr">
        <is>
          <t>https://casino.guru/exit?casinoId=11447&amp;domainLanguageId=2&amp;preferredLanguagesStr=9,2&amp;tosLinkRequired=false&amp;userCountryId=78&amp;listName=casino-detail&amp;pageType=16&amp;listPosition=1</t>
        </is>
      </c>
      <c r="U973" t="inlineStr">
        <is>
          <t>https://casino.guru/vipluck-casino-review</t>
        </is>
      </c>
    </row>
    <row r="974">
      <c r="A974" s="9" t="inlineStr">
        <is>
          <t>Bao Casino</t>
        </is>
      </c>
      <c r="B974" t="inlineStr">
        <is>
          <t>Curacao</t>
        </is>
      </c>
      <c r="C974" t="n">
        <v>7.4</v>
      </c>
      <c r="D974" t="inlineStr">
        <is>
          <t>Highbet B.V.</t>
        </is>
      </c>
      <c r="E974" t="inlineStr">
        <is>
          <t>betpanda</t>
        </is>
      </c>
      <c r="F974" t="n">
        <v>0.3126</v>
      </c>
      <c r="G974" s="4" t="inlineStr">
        <is>
          <t>Yes</t>
        </is>
      </c>
      <c r="H974" s="4" t="inlineStr">
        <is>
          <t>Yes</t>
        </is>
      </c>
      <c r="I974" s="4" t="inlineStr">
        <is>
          <t>Yes</t>
        </is>
      </c>
      <c r="J974" s="5" t="inlineStr">
        <is>
          <t>No</t>
        </is>
      </c>
      <c r="N974" t="n">
        <v>1</v>
      </c>
      <c r="O974" t="inlineStr">
        <is>
          <t>casino.guru</t>
        </is>
      </c>
      <c r="P974" s="10" t="n">
        <v>46122</v>
      </c>
      <c r="Q974" t="inlineStr">
        <is>
          <t>Yes</t>
        </is>
      </c>
      <c r="R974" t="inlineStr">
        <is>
          <t>2026-04-19 06:05</t>
        </is>
      </c>
      <c r="S974" s="3" t="inlineStr">
        <is>
          <t>https://tds.baocasino.com</t>
        </is>
      </c>
      <c r="T974" s="3" t="inlineStr">
        <is>
          <t>https://casino.guru/exit?casinoId=1670&amp;domainLanguageId=2&amp;preferredLanguagesStr=9,2&amp;tosLinkRequired=false&amp;userCountryId=78&amp;listName=casino-detail&amp;pageType=16&amp;listPosition=1</t>
        </is>
      </c>
      <c r="U974" t="inlineStr">
        <is>
          <t>https://casino.guru/Bao-Casino-review</t>
        </is>
      </c>
    </row>
    <row r="975">
      <c r="A975" s="9" t="inlineStr">
        <is>
          <t>WildRoll Casino</t>
        </is>
      </c>
      <c r="B975" t="inlineStr">
        <is>
          <t>Anjouan</t>
        </is>
      </c>
      <c r="C975" t="n">
        <v>6.9</v>
      </c>
      <c r="D975" t="inlineStr">
        <is>
          <t>Jackpot Junction Limited</t>
        </is>
      </c>
      <c r="E975" t="inlineStr">
        <is>
          <t>betpanda</t>
        </is>
      </c>
      <c r="F975" t="n">
        <v>0.3126</v>
      </c>
      <c r="G975" s="4" t="inlineStr">
        <is>
          <t>Yes</t>
        </is>
      </c>
      <c r="H975" s="4" t="inlineStr">
        <is>
          <t>Yes</t>
        </is>
      </c>
      <c r="I975" s="4" t="inlineStr">
        <is>
          <t>Yes</t>
        </is>
      </c>
      <c r="J975" s="5" t="inlineStr">
        <is>
          <t>No</t>
        </is>
      </c>
      <c r="N975" t="n">
        <v>1</v>
      </c>
      <c r="O975" t="inlineStr">
        <is>
          <t>casino.guru</t>
        </is>
      </c>
      <c r="P975" s="10" t="n">
        <v>46141</v>
      </c>
      <c r="Q975" t="inlineStr">
        <is>
          <t>Yes</t>
        </is>
      </c>
      <c r="R975" t="inlineStr">
        <is>
          <t>2026-04-19 07:06</t>
        </is>
      </c>
      <c r="T975" s="3" t="inlineStr">
        <is>
          <t>https://casino.guru/exit?casinoId=10829&amp;domainLanguageId=2&amp;preferredLanguagesStr=9,2&amp;tosLinkRequired=false&amp;userCountryId=78&amp;listName=casino-detail&amp;pageType=16&amp;listPosition=1</t>
        </is>
      </c>
      <c r="U975" t="inlineStr">
        <is>
          <t>https://casino.guru/wildroll-casino-review</t>
        </is>
      </c>
    </row>
    <row r="976">
      <c r="A976" s="9" t="inlineStr">
        <is>
          <t>Voodoo Casino</t>
        </is>
      </c>
      <c r="B976" t="inlineStr">
        <is>
          <t>Curacao</t>
        </is>
      </c>
      <c r="C976" t="n">
        <v>8.4</v>
      </c>
      <c r="D976" t="inlineStr">
        <is>
          <t>Dama N.V.</t>
        </is>
      </c>
      <c r="E976" t="inlineStr">
        <is>
          <t>betpanda</t>
        </is>
      </c>
      <c r="F976" t="n">
        <v>0.3125</v>
      </c>
      <c r="G976" s="4" t="inlineStr">
        <is>
          <t>Yes</t>
        </is>
      </c>
      <c r="H976" s="4" t="inlineStr">
        <is>
          <t>Yes</t>
        </is>
      </c>
      <c r="I976" s="4" t="inlineStr">
        <is>
          <t>Yes</t>
        </is>
      </c>
      <c r="J976" s="5" t="inlineStr">
        <is>
          <t>No</t>
        </is>
      </c>
      <c r="N976" t="n">
        <v>1</v>
      </c>
      <c r="O976" t="inlineStr">
        <is>
          <t>casino.guru</t>
        </is>
      </c>
      <c r="P976" s="10" t="n">
        <v>46050</v>
      </c>
      <c r="Q976" t="inlineStr">
        <is>
          <t>Yes</t>
        </is>
      </c>
      <c r="R976" t="inlineStr">
        <is>
          <t>2026-04-19 06:27</t>
        </is>
      </c>
      <c r="T976" s="3" t="inlineStr">
        <is>
          <t>https://casino.guru/exit?casinoId=5754&amp;domainLanguageId=2&amp;preferredLanguagesStr=9,2&amp;tosLinkRequired=false&amp;userCountryId=78&amp;listName=casino-detail&amp;pageType=16&amp;listPosition=1</t>
        </is>
      </c>
      <c r="U976" t="inlineStr">
        <is>
          <t>https://casino.guru/voodoo-casino-review</t>
        </is>
      </c>
    </row>
    <row r="977">
      <c r="A977" s="9" t="inlineStr">
        <is>
          <t>Tonplay Casino</t>
        </is>
      </c>
      <c r="B977" t="inlineStr">
        <is>
          <t>Anjouan</t>
        </is>
      </c>
      <c r="C977" t="n">
        <v>5.3</v>
      </c>
      <c r="D977" t="inlineStr">
        <is>
          <t>Galaxy Byte Lab Sociedad de Responsabilidad Limitada</t>
        </is>
      </c>
      <c r="E977" t="inlineStr">
        <is>
          <t>betpanda</t>
        </is>
      </c>
      <c r="F977" t="n">
        <v>0.3125</v>
      </c>
      <c r="G977" s="4" t="inlineStr">
        <is>
          <t>Yes</t>
        </is>
      </c>
      <c r="H977" s="4" t="inlineStr">
        <is>
          <t>Yes</t>
        </is>
      </c>
      <c r="I977" s="4" t="inlineStr">
        <is>
          <t>Yes</t>
        </is>
      </c>
      <c r="J977" s="5" t="inlineStr">
        <is>
          <t>No</t>
        </is>
      </c>
      <c r="N977" t="n">
        <v>1</v>
      </c>
      <c r="O977" t="inlineStr">
        <is>
          <t>casino.guru</t>
        </is>
      </c>
      <c r="P977" s="10" t="n">
        <v>46132</v>
      </c>
      <c r="Q977" t="inlineStr">
        <is>
          <t>Yes</t>
        </is>
      </c>
      <c r="R977" t="inlineStr">
        <is>
          <t>2026-04-19 07:06</t>
        </is>
      </c>
      <c r="T977" s="3" t="inlineStr">
        <is>
          <t>https://casino.guru/exit?casinoId=10862&amp;domainLanguageId=2&amp;preferredLanguagesStr=9,2&amp;tosLinkRequired=false&amp;userCountryId=78&amp;listName=casino-detail&amp;pageType=16&amp;listPosition=1</t>
        </is>
      </c>
      <c r="U977" t="inlineStr">
        <is>
          <t>https://casino.guru/tonplay-casino-review</t>
        </is>
      </c>
    </row>
    <row r="978">
      <c r="A978" s="9" t="inlineStr">
        <is>
          <t>Betcake Casino</t>
        </is>
      </c>
      <c r="C978" t="n">
        <v>5</v>
      </c>
      <c r="D978" t="inlineStr">
        <is>
          <t>Betcake Group</t>
        </is>
      </c>
      <c r="E978" t="inlineStr">
        <is>
          <t>thrill</t>
        </is>
      </c>
      <c r="F978" t="n">
        <v>0.3125</v>
      </c>
      <c r="G978" s="4" t="inlineStr">
        <is>
          <t>Yes</t>
        </is>
      </c>
      <c r="H978" s="4" t="inlineStr">
        <is>
          <t>Yes</t>
        </is>
      </c>
      <c r="I978" s="4" t="inlineStr">
        <is>
          <t>Yes</t>
        </is>
      </c>
      <c r="J978" s="5" t="inlineStr">
        <is>
          <t>No</t>
        </is>
      </c>
      <c r="N978" t="n">
        <v>1</v>
      </c>
      <c r="O978" t="inlineStr">
        <is>
          <t>casino.guru</t>
        </is>
      </c>
      <c r="P978" s="10" t="n">
        <v>46064</v>
      </c>
      <c r="Q978" t="inlineStr">
        <is>
          <t>Yes</t>
        </is>
      </c>
      <c r="R978" t="inlineStr">
        <is>
          <t>2026-04-19 06:37</t>
        </is>
      </c>
      <c r="T978" s="3" t="inlineStr">
        <is>
          <t>https://casino.guru/exit?casinoId=7396&amp;domainLanguageId=2&amp;preferredLanguagesStr=9,2&amp;tosLinkRequired=false&amp;userCountryId=78&amp;listName=casino-detail&amp;pageType=16&amp;listPosition=1</t>
        </is>
      </c>
      <c r="U978" t="inlineStr">
        <is>
          <t>https://casino.guru/betcake-casino-review</t>
        </is>
      </c>
    </row>
    <row r="979">
      <c r="A979" s="9" t="inlineStr">
        <is>
          <t>Anadol24 Casino</t>
        </is>
      </c>
      <c r="B979" t="inlineStr">
        <is>
          <t>Curacao</t>
        </is>
      </c>
      <c r="C979" t="n">
        <v>7.65</v>
      </c>
      <c r="D979" t="inlineStr">
        <is>
          <t>Versus Odds B.V.</t>
        </is>
      </c>
      <c r="E979" t="inlineStr">
        <is>
          <t>betpanda</t>
        </is>
      </c>
      <c r="F979" t="n">
        <v>0.3124</v>
      </c>
      <c r="G979" s="4" t="inlineStr">
        <is>
          <t>Yes</t>
        </is>
      </c>
      <c r="H979" s="4" t="inlineStr">
        <is>
          <t>Yes</t>
        </is>
      </c>
      <c r="I979" s="4" t="inlineStr">
        <is>
          <t>Yes</t>
        </is>
      </c>
      <c r="J979" s="5" t="inlineStr">
        <is>
          <t>No</t>
        </is>
      </c>
      <c r="K979" s="4" t="inlineStr">
        <is>
          <t>Yes</t>
        </is>
      </c>
      <c r="N979" t="n">
        <v>2</v>
      </c>
      <c r="O979" t="inlineStr">
        <is>
          <t>casino.guru, lcb</t>
        </is>
      </c>
      <c r="P979" s="10" t="n">
        <v>45821</v>
      </c>
      <c r="Q979" t="inlineStr">
        <is>
          <t>Yes</t>
        </is>
      </c>
      <c r="R979" t="inlineStr">
        <is>
          <t>2026-04-19 00:11</t>
        </is>
      </c>
      <c r="T979" s="3" t="inlineStr">
        <is>
          <t>https://external.lcb.org/site/3339</t>
        </is>
      </c>
      <c r="U979" t="inlineStr">
        <is>
          <t>https://casino.guru/anadol24-casino-review
https://lcb.org/casinos/anadol24</t>
        </is>
      </c>
    </row>
    <row r="980">
      <c r="A980" s="9" t="inlineStr">
        <is>
          <t>Spins Of Glory Casino</t>
        </is>
      </c>
      <c r="B980" t="inlineStr">
        <is>
          <t>Anjouan</t>
        </is>
      </c>
      <c r="C980" t="n">
        <v>7.8</v>
      </c>
      <c r="E980" t="inlineStr">
        <is>
          <t>betpanda</t>
        </is>
      </c>
      <c r="F980" t="n">
        <v>0.3121</v>
      </c>
      <c r="G980" s="4" t="inlineStr">
        <is>
          <t>Yes</t>
        </is>
      </c>
      <c r="H980" s="4" t="inlineStr">
        <is>
          <t>Yes</t>
        </is>
      </c>
      <c r="I980" s="4" t="inlineStr">
        <is>
          <t>Yes</t>
        </is>
      </c>
      <c r="J980" s="5" t="inlineStr">
        <is>
          <t>No</t>
        </is>
      </c>
      <c r="N980" t="n">
        <v>1</v>
      </c>
      <c r="O980" t="inlineStr">
        <is>
          <t>casino.guru</t>
        </is>
      </c>
      <c r="P980" s="10" t="n">
        <v>46027</v>
      </c>
      <c r="Q980" t="inlineStr">
        <is>
          <t>Yes</t>
        </is>
      </c>
      <c r="R980" t="inlineStr">
        <is>
          <t>2026-04-19 06:45</t>
        </is>
      </c>
      <c r="T980" s="3" t="inlineStr">
        <is>
          <t>https://casino.guru/exit?casinoId=8382&amp;domainLanguageId=2&amp;preferredLanguagesStr=9,2&amp;tosLinkRequired=false&amp;userCountryId=78&amp;listName=casino-detail&amp;pageType=16&amp;listPosition=1</t>
        </is>
      </c>
      <c r="U980" t="inlineStr">
        <is>
          <t>https://casino.guru/spins-of-glory-casino-review</t>
        </is>
      </c>
    </row>
    <row r="981">
      <c r="A981" s="9" t="inlineStr">
        <is>
          <t>Canada777 Casino</t>
        </is>
      </c>
      <c r="C981" t="n">
        <v>6.8</v>
      </c>
      <c r="E981" t="inlineStr">
        <is>
          <t>betpanda</t>
        </is>
      </c>
      <c r="F981" t="n">
        <v>0.312</v>
      </c>
      <c r="G981" s="4" t="inlineStr">
        <is>
          <t>Yes</t>
        </is>
      </c>
      <c r="H981" s="4" t="inlineStr">
        <is>
          <t>Yes</t>
        </is>
      </c>
      <c r="I981" s="4" t="inlineStr">
        <is>
          <t>Yes</t>
        </is>
      </c>
      <c r="J981" s="5" t="inlineStr">
        <is>
          <t>No</t>
        </is>
      </c>
      <c r="N981" t="n">
        <v>1</v>
      </c>
      <c r="O981" t="inlineStr">
        <is>
          <t>casino.guru</t>
        </is>
      </c>
      <c r="P981" s="10" t="n">
        <v>46120</v>
      </c>
      <c r="Q981" t="inlineStr">
        <is>
          <t>Yes</t>
        </is>
      </c>
      <c r="R981" t="inlineStr">
        <is>
          <t>2026-04-19 06:25</t>
        </is>
      </c>
      <c r="T981" s="3" t="inlineStr">
        <is>
          <t>https://casino.guru/exit?casinoId=5398&amp;domainLanguageId=2&amp;preferredLanguagesStr=9,2&amp;tosLinkRequired=false&amp;userCountryId=78&amp;listName=casino-detail&amp;pageType=16&amp;listPosition=1</t>
        </is>
      </c>
      <c r="U981" t="inlineStr">
        <is>
          <t>https://casino.guru/canada777-casino-review</t>
        </is>
      </c>
    </row>
    <row r="982">
      <c r="A982" s="9" t="inlineStr">
        <is>
          <t>Gaming Bets Casino</t>
        </is>
      </c>
      <c r="C982" t="n">
        <v>3.5</v>
      </c>
      <c r="D982" t="inlineStr">
        <is>
          <t>GB Corps Limited</t>
        </is>
      </c>
      <c r="E982" t="inlineStr">
        <is>
          <t>thrill</t>
        </is>
      </c>
      <c r="F982" t="n">
        <v>0.3119</v>
      </c>
      <c r="G982" s="4" t="inlineStr">
        <is>
          <t>Yes</t>
        </is>
      </c>
      <c r="H982" s="4" t="inlineStr">
        <is>
          <t>Yes</t>
        </is>
      </c>
      <c r="I982" s="4" t="inlineStr">
        <is>
          <t>Yes</t>
        </is>
      </c>
      <c r="J982" s="5" t="inlineStr">
        <is>
          <t>No</t>
        </is>
      </c>
      <c r="N982" t="n">
        <v>1</v>
      </c>
      <c r="O982" t="inlineStr">
        <is>
          <t>casino.guru</t>
        </is>
      </c>
      <c r="P982" s="10" t="n">
        <v>46104</v>
      </c>
      <c r="Q982" t="inlineStr">
        <is>
          <t>Yes</t>
        </is>
      </c>
      <c r="R982" t="inlineStr">
        <is>
          <t>2026-04-19 06:38</t>
        </is>
      </c>
      <c r="T982" s="3" t="inlineStr">
        <is>
          <t>https://casino.guru/exit?casinoId=7448&amp;domainLanguageId=2&amp;preferredLanguagesStr=9,2&amp;tosLinkRequired=false&amp;userCountryId=78&amp;listName=casino-detail&amp;pageType=16&amp;listPosition=1</t>
        </is>
      </c>
      <c r="U982" t="inlineStr">
        <is>
          <t>https://casino.guru/gaming-bets-casino-review</t>
        </is>
      </c>
    </row>
    <row r="983">
      <c r="A983" s="9" t="inlineStr">
        <is>
          <t>Slotshub Casino</t>
        </is>
      </c>
      <c r="B983" t="inlineStr">
        <is>
          <t>Anjouan</t>
        </is>
      </c>
      <c r="C983" t="n">
        <v>3.5</v>
      </c>
      <c r="D983" t="inlineStr">
        <is>
          <t>Antares Technologies Ltd.</t>
        </is>
      </c>
      <c r="E983" t="inlineStr">
        <is>
          <t>betpanda</t>
        </is>
      </c>
      <c r="F983" t="n">
        <v>0.3118</v>
      </c>
      <c r="G983" s="4" t="inlineStr">
        <is>
          <t>Yes</t>
        </is>
      </c>
      <c r="H983" s="4" t="inlineStr">
        <is>
          <t>Yes</t>
        </is>
      </c>
      <c r="I983" s="4" t="inlineStr">
        <is>
          <t>Yes</t>
        </is>
      </c>
      <c r="J983" s="5" t="inlineStr">
        <is>
          <t>No</t>
        </is>
      </c>
      <c r="N983" t="n">
        <v>1</v>
      </c>
      <c r="O983" t="inlineStr">
        <is>
          <t>casino.guru</t>
        </is>
      </c>
      <c r="P983" s="10" t="n">
        <v>45979</v>
      </c>
      <c r="Q983" t="inlineStr">
        <is>
          <t>Yes</t>
        </is>
      </c>
      <c r="R983" t="inlineStr">
        <is>
          <t>2026-04-19 06:50</t>
        </is>
      </c>
      <c r="T983" s="3" t="inlineStr">
        <is>
          <t>https://casino.guru/exit?casinoId=9085&amp;domainLanguageId=2&amp;preferredLanguagesStr=9,2&amp;tosLinkRequired=false&amp;userCountryId=78&amp;listName=casino-detail&amp;pageType=16&amp;listPosition=1</t>
        </is>
      </c>
      <c r="U983" t="inlineStr">
        <is>
          <t>https://casino.guru/slotshub-casino-review</t>
        </is>
      </c>
    </row>
    <row r="984">
      <c r="A984" s="9" t="inlineStr">
        <is>
          <t>CannonBet Casino</t>
        </is>
      </c>
      <c r="B984" t="inlineStr">
        <is>
          <t>Anjouan</t>
        </is>
      </c>
      <c r="C984" t="n">
        <v>7.9</v>
      </c>
      <c r="D984" t="inlineStr">
        <is>
          <t>Leo Soft N.V.</t>
        </is>
      </c>
      <c r="E984" t="inlineStr">
        <is>
          <t>betpanda</t>
        </is>
      </c>
      <c r="F984" t="n">
        <v>0.3115</v>
      </c>
      <c r="G984" s="4" t="inlineStr">
        <is>
          <t>Yes</t>
        </is>
      </c>
      <c r="H984" s="4" t="inlineStr">
        <is>
          <t>Yes</t>
        </is>
      </c>
      <c r="I984" s="4" t="inlineStr">
        <is>
          <t>Yes</t>
        </is>
      </c>
      <c r="J984" s="5" t="inlineStr">
        <is>
          <t>No</t>
        </is>
      </c>
      <c r="K984" s="4" t="inlineStr">
        <is>
          <t>Yes</t>
        </is>
      </c>
      <c r="N984" t="n">
        <v>1</v>
      </c>
      <c r="O984" t="inlineStr">
        <is>
          <t>casino.guru</t>
        </is>
      </c>
      <c r="P984" s="10" t="n">
        <v>45903</v>
      </c>
      <c r="Q984" t="inlineStr">
        <is>
          <t>Yes</t>
        </is>
      </c>
      <c r="R984" t="inlineStr">
        <is>
          <t>2026-04-19 06:11</t>
        </is>
      </c>
      <c r="S984" s="3" t="inlineStr">
        <is>
          <t>https://cannonbet.com</t>
        </is>
      </c>
      <c r="T984" s="3" t="inlineStr">
        <is>
          <t>https://casino.guru/exit?casinoId=3017&amp;domainLanguageId=2&amp;preferredLanguagesStr=9,2&amp;tosLinkRequired=false&amp;userCountryId=78&amp;listName=casino-detail&amp;pageType=16&amp;listPosition=1</t>
        </is>
      </c>
      <c r="U984" t="inlineStr">
        <is>
          <t>https://casino.guru/cannonbet-casino-review</t>
        </is>
      </c>
    </row>
    <row r="985">
      <c r="A985" s="9" t="inlineStr">
        <is>
          <t>WinCraft Casino</t>
        </is>
      </c>
      <c r="B985" t="inlineStr">
        <is>
          <t>Curacao</t>
        </is>
      </c>
      <c r="C985" t="n">
        <v>6.4</v>
      </c>
      <c r="D985" t="inlineStr">
        <is>
          <t>Casiworx N.V.</t>
        </is>
      </c>
      <c r="E985" t="inlineStr">
        <is>
          <t>betpanda</t>
        </is>
      </c>
      <c r="F985" t="n">
        <v>0.3115</v>
      </c>
      <c r="G985" s="4" t="inlineStr">
        <is>
          <t>Yes</t>
        </is>
      </c>
      <c r="H985" s="4" t="inlineStr">
        <is>
          <t>Yes</t>
        </is>
      </c>
      <c r="I985" s="4" t="inlineStr">
        <is>
          <t>Yes</t>
        </is>
      </c>
      <c r="J985" s="5" t="inlineStr">
        <is>
          <t>No</t>
        </is>
      </c>
      <c r="N985" t="n">
        <v>1</v>
      </c>
      <c r="O985" t="inlineStr">
        <is>
          <t>casino.guru</t>
        </is>
      </c>
      <c r="P985" s="10" t="n">
        <v>46008</v>
      </c>
      <c r="Q985" t="inlineStr">
        <is>
          <t>Yes</t>
        </is>
      </c>
      <c r="R985" t="inlineStr">
        <is>
          <t>2026-04-19 06:47</t>
        </is>
      </c>
      <c r="T985" s="3" t="inlineStr">
        <is>
          <t>https://casino.guru/exit?casinoId=8634&amp;domainLanguageId=2&amp;preferredLanguagesStr=9,2&amp;tosLinkRequired=false&amp;userCountryId=78&amp;listName=casino-detail&amp;pageType=16&amp;listPosition=1</t>
        </is>
      </c>
      <c r="U985" t="inlineStr">
        <is>
          <t>https://casino.guru/wincraft-casino-review</t>
        </is>
      </c>
    </row>
    <row r="986">
      <c r="A986" s="9" t="inlineStr">
        <is>
          <t>Wonder Luck Casino</t>
        </is>
      </c>
      <c r="C986" t="n">
        <v>6.2</v>
      </c>
      <c r="E986" t="inlineStr">
        <is>
          <t>betpanda</t>
        </is>
      </c>
      <c r="F986" t="n">
        <v>0.3115</v>
      </c>
      <c r="G986" s="4" t="inlineStr">
        <is>
          <t>Yes</t>
        </is>
      </c>
      <c r="H986" s="5" t="inlineStr">
        <is>
          <t>No</t>
        </is>
      </c>
      <c r="I986" s="5" t="inlineStr">
        <is>
          <t>No</t>
        </is>
      </c>
      <c r="J986" s="5" t="inlineStr">
        <is>
          <t>No</t>
        </is>
      </c>
      <c r="N986" t="n">
        <v>1</v>
      </c>
      <c r="O986" t="inlineStr">
        <is>
          <t>casino.guru</t>
        </is>
      </c>
      <c r="P986" s="10" t="n">
        <v>46050</v>
      </c>
      <c r="Q986" t="inlineStr">
        <is>
          <t>Yes</t>
        </is>
      </c>
      <c r="R986" t="inlineStr">
        <is>
          <t>2026-04-19 06:55</t>
        </is>
      </c>
      <c r="T986" s="3" t="inlineStr">
        <is>
          <t>https://casino.guru/exit?casinoId=9588&amp;domainLanguageId=2&amp;preferredLanguagesStr=9,2&amp;tosLinkRequired=false&amp;userCountryId=78&amp;listName=casino-detail&amp;pageType=16&amp;listPosition=1</t>
        </is>
      </c>
      <c r="U986" t="inlineStr">
        <is>
          <t>https://casino.guru/wonderluck-casino-review</t>
        </is>
      </c>
    </row>
    <row r="987">
      <c r="A987" s="9" t="inlineStr">
        <is>
          <t>Hotline Casino</t>
        </is>
      </c>
      <c r="B987" t="inlineStr">
        <is>
          <t>MGA</t>
        </is>
      </c>
      <c r="C987" t="n">
        <v>6.2</v>
      </c>
      <c r="D987" t="inlineStr">
        <is>
          <t>WoT N.V.</t>
        </is>
      </c>
      <c r="E987" t="inlineStr">
        <is>
          <t>betpanda</t>
        </is>
      </c>
      <c r="F987" t="n">
        <v>0.3114</v>
      </c>
      <c r="G987" s="4" t="inlineStr">
        <is>
          <t>Yes</t>
        </is>
      </c>
      <c r="H987" s="5" t="inlineStr">
        <is>
          <t>No</t>
        </is>
      </c>
      <c r="I987" s="5" t="inlineStr">
        <is>
          <t>No</t>
        </is>
      </c>
      <c r="J987" s="5" t="inlineStr">
        <is>
          <t>No</t>
        </is>
      </c>
      <c r="N987" t="n">
        <v>1</v>
      </c>
      <c r="O987" t="inlineStr">
        <is>
          <t>casino.guru</t>
        </is>
      </c>
      <c r="P987" s="10" t="n">
        <v>46009</v>
      </c>
      <c r="Q987" t="inlineStr">
        <is>
          <t>Yes</t>
        </is>
      </c>
      <c r="R987" t="inlineStr">
        <is>
          <t>2026-04-19 06:04</t>
        </is>
      </c>
      <c r="S987" s="3" t="inlineStr">
        <is>
          <t>https://hotlinecasino26.com</t>
        </is>
      </c>
      <c r="T987" s="3" t="inlineStr">
        <is>
          <t>https://casino.guru/exit?casinoId=1382&amp;domainLanguageId=2&amp;preferredLanguagesStr=9,2&amp;tosLinkRequired=false&amp;userCountryId=78&amp;listName=casino-detail&amp;pageType=16&amp;listPosition=1</t>
        </is>
      </c>
      <c r="U987" t="inlineStr">
        <is>
          <t>https://casino.guru/Hotline-Casino-review</t>
        </is>
      </c>
    </row>
    <row r="988">
      <c r="A988" s="9" t="inlineStr">
        <is>
          <t>Bahis Casino</t>
        </is>
      </c>
      <c r="B988" t="inlineStr">
        <is>
          <t>Anjouan</t>
        </is>
      </c>
      <c r="C988" t="n">
        <v>2.8</v>
      </c>
      <c r="D988" t="inlineStr">
        <is>
          <t>Nova Data Solutions Limitada</t>
        </is>
      </c>
      <c r="E988" t="inlineStr">
        <is>
          <t>betpanda</t>
        </is>
      </c>
      <c r="F988" t="n">
        <v>0.3114</v>
      </c>
      <c r="G988" s="4" t="inlineStr">
        <is>
          <t>Yes</t>
        </is>
      </c>
      <c r="H988" s="4" t="inlineStr">
        <is>
          <t>Yes</t>
        </is>
      </c>
      <c r="I988" s="4" t="inlineStr">
        <is>
          <t>Yes</t>
        </is>
      </c>
      <c r="J988" s="5" t="inlineStr">
        <is>
          <t>No</t>
        </is>
      </c>
      <c r="N988" t="n">
        <v>1</v>
      </c>
      <c r="O988" t="inlineStr">
        <is>
          <t>casino.guru</t>
        </is>
      </c>
      <c r="P988" s="10" t="n">
        <v>45971</v>
      </c>
      <c r="Q988" t="inlineStr">
        <is>
          <t>Yes</t>
        </is>
      </c>
      <c r="R988" t="inlineStr">
        <is>
          <t>2026-04-19 06:41</t>
        </is>
      </c>
      <c r="T988" s="3" t="inlineStr">
        <is>
          <t>https://casino.guru/exit?casinoId=7766&amp;domainLanguageId=2&amp;preferredLanguagesStr=9,2&amp;tosLinkRequired=false&amp;userCountryId=78&amp;listName=casino-detail&amp;pageType=16&amp;listPosition=1</t>
        </is>
      </c>
      <c r="U988" t="inlineStr">
        <is>
          <t>https://casino.guru/bahis-casino-review</t>
        </is>
      </c>
    </row>
    <row r="989">
      <c r="A989" s="9" t="inlineStr">
        <is>
          <t>EightStorm Casino</t>
        </is>
      </c>
      <c r="B989" t="inlineStr">
        <is>
          <t>Curacao</t>
        </is>
      </c>
      <c r="C989" t="n">
        <v>2.9</v>
      </c>
      <c r="D989" t="inlineStr">
        <is>
          <t>Dice Enterprises N.V.</t>
        </is>
      </c>
      <c r="E989" t="inlineStr">
        <is>
          <t>thrill</t>
        </is>
      </c>
      <c r="F989" t="n">
        <v>0.3112</v>
      </c>
      <c r="G989" s="4" t="inlineStr">
        <is>
          <t>Yes</t>
        </is>
      </c>
      <c r="H989" s="4" t="inlineStr">
        <is>
          <t>Yes</t>
        </is>
      </c>
      <c r="I989" s="4" t="inlineStr">
        <is>
          <t>Yes</t>
        </is>
      </c>
      <c r="J989" s="5" t="inlineStr">
        <is>
          <t>No</t>
        </is>
      </c>
      <c r="N989" t="n">
        <v>1</v>
      </c>
      <c r="O989" t="inlineStr">
        <is>
          <t>casino.guru</t>
        </is>
      </c>
      <c r="P989" s="10" t="n">
        <v>46059</v>
      </c>
      <c r="Q989" t="inlineStr">
        <is>
          <t>Yes</t>
        </is>
      </c>
      <c r="R989" t="inlineStr">
        <is>
          <t>2026-04-19 06:20</t>
        </is>
      </c>
      <c r="T989" s="3" t="inlineStr">
        <is>
          <t>https://casino.guru/exit?casinoId=4638&amp;domainLanguageId=2&amp;preferredLanguagesStr=9,2&amp;tosLinkRequired=false&amp;userCountryId=78&amp;listName=casino-detail&amp;pageType=16&amp;listPosition=1</t>
        </is>
      </c>
      <c r="U989" t="inlineStr">
        <is>
          <t>https://casino.guru/eightstorm-casino-review</t>
        </is>
      </c>
    </row>
    <row r="990">
      <c r="A990" s="9" t="inlineStr">
        <is>
          <t>SpinCity Casino</t>
        </is>
      </c>
      <c r="B990" t="inlineStr">
        <is>
          <t>Curacao</t>
        </is>
      </c>
      <c r="C990" t="n">
        <v>7.5</v>
      </c>
      <c r="D990" t="inlineStr">
        <is>
          <t>Faro Entertainment N.V.</t>
        </is>
      </c>
      <c r="E990" t="inlineStr">
        <is>
          <t>betpanda</t>
        </is>
      </c>
      <c r="F990" t="n">
        <v>0.311</v>
      </c>
      <c r="G990" s="4" t="inlineStr">
        <is>
          <t>Yes</t>
        </is>
      </c>
      <c r="H990" s="4" t="inlineStr">
        <is>
          <t>Yes</t>
        </is>
      </c>
      <c r="I990" s="4" t="inlineStr">
        <is>
          <t>Yes</t>
        </is>
      </c>
      <c r="J990" s="5" t="inlineStr">
        <is>
          <t>No</t>
        </is>
      </c>
      <c r="K990" s="4" t="inlineStr">
        <is>
          <t>Yes</t>
        </is>
      </c>
      <c r="N990" t="n">
        <v>1</v>
      </c>
      <c r="O990" t="inlineStr">
        <is>
          <t>casino.guru</t>
        </is>
      </c>
      <c r="P990" s="10" t="n">
        <v>46126</v>
      </c>
      <c r="Q990" t="inlineStr">
        <is>
          <t>Yes</t>
        </is>
      </c>
      <c r="R990" t="inlineStr">
        <is>
          <t>2026-04-19 06:09</t>
        </is>
      </c>
      <c r="S990" s="3" t="inlineStr">
        <is>
          <t>https://m8d09ab.playthisslot.com</t>
        </is>
      </c>
      <c r="T990" s="3" t="inlineStr">
        <is>
          <t>https://casino.guru/exit?casinoId=2565&amp;domainLanguageId=2&amp;preferredLanguagesStr=9,2&amp;tosLinkRequired=false&amp;userCountryId=78&amp;listName=casino-detail&amp;pageType=16&amp;listPosition=1</t>
        </is>
      </c>
      <c r="U990" t="inlineStr">
        <is>
          <t>https://casino.guru/spincity-casino-review</t>
        </is>
      </c>
    </row>
    <row r="991">
      <c r="A991" s="9" t="inlineStr">
        <is>
          <t>Betium Casino</t>
        </is>
      </c>
      <c r="B991" t="inlineStr">
        <is>
          <t>Anjouan</t>
        </is>
      </c>
      <c r="C991" t="n">
        <v>6.4</v>
      </c>
      <c r="D991" t="inlineStr">
        <is>
          <t>Buscarar SRL</t>
        </is>
      </c>
      <c r="E991" t="inlineStr">
        <is>
          <t>betpanda</t>
        </is>
      </c>
      <c r="F991" t="n">
        <v>0.311</v>
      </c>
      <c r="G991" s="4" t="inlineStr">
        <is>
          <t>Yes</t>
        </is>
      </c>
      <c r="H991" s="4" t="inlineStr">
        <is>
          <t>Yes</t>
        </is>
      </c>
      <c r="I991" s="4" t="inlineStr">
        <is>
          <t>Yes</t>
        </is>
      </c>
      <c r="J991" s="5" t="inlineStr">
        <is>
          <t>No</t>
        </is>
      </c>
      <c r="N991" t="n">
        <v>1</v>
      </c>
      <c r="O991" t="inlineStr">
        <is>
          <t>casino.guru</t>
        </is>
      </c>
      <c r="P991" s="10" t="n">
        <v>46020</v>
      </c>
      <c r="Q991" t="inlineStr">
        <is>
          <t>Yes</t>
        </is>
      </c>
      <c r="R991" t="inlineStr">
        <is>
          <t>2026-04-19 06:51</t>
        </is>
      </c>
      <c r="T991" s="3" t="inlineStr">
        <is>
          <t>https://casino.guru/exit?casinoId=9202&amp;domainLanguageId=2&amp;preferredLanguagesStr=9,2&amp;tosLinkRequired=false&amp;userCountryId=78&amp;listName=casino-detail&amp;pageType=16&amp;listPosition=1</t>
        </is>
      </c>
      <c r="U991" t="inlineStr">
        <is>
          <t>https://casino.guru/betium-casino-review</t>
        </is>
      </c>
    </row>
    <row r="992">
      <c r="A992" s="9" t="inlineStr">
        <is>
          <t>Librabet Casino</t>
        </is>
      </c>
      <c r="C992" t="n">
        <v>8.1</v>
      </c>
      <c r="E992" t="inlineStr">
        <is>
          <t>betpanda</t>
        </is>
      </c>
      <c r="F992" t="n">
        <v>0.3109</v>
      </c>
      <c r="G992" s="4" t="inlineStr">
        <is>
          <t>Yes</t>
        </is>
      </c>
      <c r="H992" s="4" t="inlineStr">
        <is>
          <t>Yes</t>
        </is>
      </c>
      <c r="I992" s="4" t="inlineStr">
        <is>
          <t>Yes</t>
        </is>
      </c>
      <c r="J992" s="5" t="inlineStr">
        <is>
          <t>No</t>
        </is>
      </c>
      <c r="N992" t="n">
        <v>1</v>
      </c>
      <c r="O992" t="inlineStr">
        <is>
          <t>casino.guru</t>
        </is>
      </c>
      <c r="P992" s="10" t="n">
        <v>46122</v>
      </c>
      <c r="Q992" t="inlineStr">
        <is>
          <t>Yes</t>
        </is>
      </c>
      <c r="R992" t="inlineStr">
        <is>
          <t>2026-04-19 06:04</t>
        </is>
      </c>
      <c r="S992" s="3" t="inlineStr">
        <is>
          <t>https://librabet-8799.com</t>
        </is>
      </c>
      <c r="T992" s="3" t="inlineStr">
        <is>
          <t>https://casino.guru/exit?casinoId=1417&amp;domainLanguageId=2&amp;preferredLanguagesStr=9,2&amp;tosLinkRequired=false&amp;userCountryId=78&amp;listName=casino-detail&amp;pageType=16&amp;listPosition=1</t>
        </is>
      </c>
      <c r="U992" t="inlineStr">
        <is>
          <t>https://casino.guru/Librabet-Casino-review</t>
        </is>
      </c>
    </row>
    <row r="993">
      <c r="A993" s="9" t="inlineStr">
        <is>
          <t>WeezyBet Casino</t>
        </is>
      </c>
      <c r="B993" t="inlineStr">
        <is>
          <t>Curacao</t>
        </is>
      </c>
      <c r="C993" t="n">
        <v>4.8</v>
      </c>
      <c r="D993" t="inlineStr">
        <is>
          <t>Geeker Technology N.V.</t>
        </is>
      </c>
      <c r="E993" t="inlineStr">
        <is>
          <t>thrill</t>
        </is>
      </c>
      <c r="F993" t="n">
        <v>0.3107</v>
      </c>
      <c r="G993" s="4" t="inlineStr">
        <is>
          <t>Yes</t>
        </is>
      </c>
      <c r="H993" s="4" t="inlineStr">
        <is>
          <t>Yes</t>
        </is>
      </c>
      <c r="I993" s="4" t="inlineStr">
        <is>
          <t>Yes</t>
        </is>
      </c>
      <c r="J993" s="5" t="inlineStr">
        <is>
          <t>No</t>
        </is>
      </c>
      <c r="K993" s="4" t="inlineStr">
        <is>
          <t>Yes</t>
        </is>
      </c>
      <c r="N993" t="n">
        <v>1</v>
      </c>
      <c r="O993" t="inlineStr">
        <is>
          <t>casino.guru</t>
        </is>
      </c>
      <c r="P993" s="10" t="n">
        <v>46050</v>
      </c>
      <c r="Q993" t="inlineStr">
        <is>
          <t>Yes</t>
        </is>
      </c>
      <c r="R993" t="inlineStr">
        <is>
          <t>2026-04-19 06:48</t>
        </is>
      </c>
      <c r="T993" s="3" t="inlineStr">
        <is>
          <t>https://casino.guru/exit?casinoId=8798&amp;domainLanguageId=2&amp;preferredLanguagesStr=9,2&amp;tosLinkRequired=false&amp;userCountryId=78&amp;listName=casino-detail&amp;pageType=16&amp;listPosition=1</t>
        </is>
      </c>
      <c r="U993" t="inlineStr">
        <is>
          <t>https://casino.guru/weezybet-casino-review</t>
        </is>
      </c>
    </row>
    <row r="994">
      <c r="A994" s="9" t="inlineStr">
        <is>
          <t>Verde Casino</t>
        </is>
      </c>
      <c r="B994" t="inlineStr">
        <is>
          <t>Curacao</t>
        </is>
      </c>
      <c r="C994" t="n">
        <v>9.4</v>
      </c>
      <c r="D994" t="inlineStr">
        <is>
          <t>Wiraon B.V.</t>
        </is>
      </c>
      <c r="E994" t="inlineStr">
        <is>
          <t>betpanda</t>
        </is>
      </c>
      <c r="F994" t="n">
        <v>0.3105</v>
      </c>
      <c r="G994" s="4" t="inlineStr">
        <is>
          <t>Yes</t>
        </is>
      </c>
      <c r="H994" s="4" t="inlineStr">
        <is>
          <t>Yes</t>
        </is>
      </c>
      <c r="I994" s="4" t="inlineStr">
        <is>
          <t>Yes</t>
        </is>
      </c>
      <c r="J994" s="5" t="inlineStr">
        <is>
          <t>No</t>
        </is>
      </c>
      <c r="K994" s="4" t="inlineStr">
        <is>
          <t>Yes</t>
        </is>
      </c>
      <c r="N994" t="n">
        <v>1</v>
      </c>
      <c r="O994" t="inlineStr">
        <is>
          <t>casino.guru</t>
        </is>
      </c>
      <c r="P994" s="10" t="n">
        <v>46048</v>
      </c>
      <c r="Q994" t="inlineStr">
        <is>
          <t>Yes</t>
        </is>
      </c>
      <c r="R994" t="inlineStr">
        <is>
          <t>2026-04-19 06:26</t>
        </is>
      </c>
      <c r="T994" s="3" t="inlineStr">
        <is>
          <t>https://casino.guru/exit?casinoId=5599&amp;domainLanguageId=2&amp;preferredLanguagesStr=9,2&amp;tosLinkRequired=false&amp;userCountryId=78&amp;listName=casino-detail&amp;pageType=16&amp;listPosition=1</t>
        </is>
      </c>
      <c r="U994" t="inlineStr">
        <is>
          <t>https://casino.guru/verde-casino-review</t>
        </is>
      </c>
    </row>
    <row r="995">
      <c r="A995" s="9" t="inlineStr">
        <is>
          <t>Romancasino</t>
        </is>
      </c>
      <c r="B995" t="inlineStr">
        <is>
          <t>MGA</t>
        </is>
      </c>
      <c r="C995" t="n">
        <v>8.1</v>
      </c>
      <c r="D995" t="inlineStr">
        <is>
          <t>Terdersoft B.V.</t>
        </is>
      </c>
      <c r="E995" t="inlineStr">
        <is>
          <t>betpanda</t>
        </is>
      </c>
      <c r="F995" t="n">
        <v>0.3105</v>
      </c>
      <c r="G995" s="4" t="inlineStr">
        <is>
          <t>Yes</t>
        </is>
      </c>
      <c r="H995" s="4" t="inlineStr">
        <is>
          <t>Yes</t>
        </is>
      </c>
      <c r="I995" s="4" t="inlineStr">
        <is>
          <t>Yes</t>
        </is>
      </c>
      <c r="J995" s="5" t="inlineStr">
        <is>
          <t>No</t>
        </is>
      </c>
      <c r="K995" s="4" t="inlineStr">
        <is>
          <t>Yes</t>
        </is>
      </c>
      <c r="N995" t="n">
        <v>1</v>
      </c>
      <c r="O995" t="inlineStr">
        <is>
          <t>casino.guru</t>
        </is>
      </c>
      <c r="P995" s="10" t="n">
        <v>46009</v>
      </c>
      <c r="Q995" t="inlineStr">
        <is>
          <t>Yes</t>
        </is>
      </c>
      <c r="R995" t="inlineStr">
        <is>
          <t>2026-04-19 06:41</t>
        </is>
      </c>
      <c r="T995" s="3" t="inlineStr">
        <is>
          <t>https://casino.guru/exit?casinoId=7825&amp;domainLanguageId=2&amp;preferredLanguagesStr=9,2&amp;tosLinkRequired=false&amp;userCountryId=78&amp;listName=casino-detail&amp;pageType=16&amp;listPosition=1</t>
        </is>
      </c>
      <c r="U995" t="inlineStr">
        <is>
          <t>https://casino.guru/roman-casino-review</t>
        </is>
      </c>
    </row>
    <row r="996">
      <c r="A996" s="9" t="inlineStr">
        <is>
          <t>Dudespin Casino</t>
        </is>
      </c>
      <c r="C996" t="n">
        <v>8</v>
      </c>
      <c r="E996" t="inlineStr">
        <is>
          <t>betpanda</t>
        </is>
      </c>
      <c r="F996" t="n">
        <v>0.3105</v>
      </c>
      <c r="G996" s="4" t="inlineStr">
        <is>
          <t>Yes</t>
        </is>
      </c>
      <c r="H996" s="5" t="inlineStr">
        <is>
          <t>No</t>
        </is>
      </c>
      <c r="I996" s="5" t="inlineStr">
        <is>
          <t>No</t>
        </is>
      </c>
      <c r="J996" s="5" t="inlineStr">
        <is>
          <t>No</t>
        </is>
      </c>
      <c r="N996" t="n">
        <v>1</v>
      </c>
      <c r="O996" t="inlineStr">
        <is>
          <t>casino.guru</t>
        </is>
      </c>
      <c r="P996" s="10" t="n">
        <v>46142</v>
      </c>
      <c r="Q996" t="inlineStr">
        <is>
          <t>Yes</t>
        </is>
      </c>
      <c r="R996" t="inlineStr">
        <is>
          <t>2026-04-19 07:10</t>
        </is>
      </c>
      <c r="T996" s="3" t="inlineStr">
        <is>
          <t>https://casino.guru/exit?casinoId=11175&amp;domainLanguageId=2&amp;preferredLanguagesStr=9,2&amp;tosLinkRequired=false&amp;userCountryId=78&amp;listName=casino-detail&amp;pageType=16&amp;listPosition=1</t>
        </is>
      </c>
      <c r="U996" t="inlineStr">
        <is>
          <t>https://casino.guru/dudespin-casino-review</t>
        </is>
      </c>
    </row>
    <row r="997">
      <c r="A997" s="9" t="inlineStr">
        <is>
          <t>Candy Casino</t>
        </is>
      </c>
      <c r="C997" t="n">
        <v>5.4</v>
      </c>
      <c r="D997" t="inlineStr">
        <is>
          <t>WoT N.V.</t>
        </is>
      </c>
      <c r="E997" t="inlineStr">
        <is>
          <t>betpanda</t>
        </is>
      </c>
      <c r="F997" t="n">
        <v>0.3105</v>
      </c>
      <c r="G997" s="4" t="inlineStr">
        <is>
          <t>Yes</t>
        </is>
      </c>
      <c r="H997" s="4" t="inlineStr">
        <is>
          <t>Yes</t>
        </is>
      </c>
      <c r="I997" s="4" t="inlineStr">
        <is>
          <t>Yes</t>
        </is>
      </c>
      <c r="J997" s="5" t="inlineStr">
        <is>
          <t>No</t>
        </is>
      </c>
      <c r="N997" t="n">
        <v>1</v>
      </c>
      <c r="O997" t="inlineStr">
        <is>
          <t>casino.guru</t>
        </is>
      </c>
      <c r="P997" s="10" t="n">
        <v>46132</v>
      </c>
      <c r="Q997" t="inlineStr">
        <is>
          <t>Yes</t>
        </is>
      </c>
      <c r="R997" t="inlineStr">
        <is>
          <t>2026-04-19 06:18</t>
        </is>
      </c>
      <c r="T997" s="3" t="inlineStr">
        <is>
          <t>https://casino.guru/exit?casinoId=4249&amp;domainLanguageId=2&amp;preferredLanguagesStr=9,2&amp;tosLinkRequired=false&amp;userCountryId=78&amp;listName=casino-detail&amp;pageType=16&amp;listPosition=1</t>
        </is>
      </c>
      <c r="U997" t="inlineStr">
        <is>
          <t>https://casino.guru/candy-casino-review</t>
        </is>
      </c>
    </row>
    <row r="998">
      <c r="A998" s="9" t="inlineStr">
        <is>
          <t>Spinational Casino</t>
        </is>
      </c>
      <c r="B998" t="inlineStr">
        <is>
          <t>Tobique</t>
        </is>
      </c>
      <c r="C998" t="n">
        <v>6.4</v>
      </c>
      <c r="D998" t="inlineStr">
        <is>
          <t>Dreamline Ventures SRL</t>
        </is>
      </c>
      <c r="E998" t="inlineStr">
        <is>
          <t>betpanda</t>
        </is>
      </c>
      <c r="F998" t="n">
        <v>0.3104</v>
      </c>
      <c r="G998" s="4" t="inlineStr">
        <is>
          <t>Yes</t>
        </is>
      </c>
      <c r="H998" s="4" t="inlineStr">
        <is>
          <t>Yes</t>
        </is>
      </c>
      <c r="I998" s="4" t="inlineStr">
        <is>
          <t>Yes</t>
        </is>
      </c>
      <c r="J998" s="5" t="inlineStr">
        <is>
          <t>No</t>
        </is>
      </c>
      <c r="K998" s="4" t="inlineStr">
        <is>
          <t>Yes</t>
        </is>
      </c>
      <c r="N998" t="n">
        <v>1</v>
      </c>
      <c r="O998" t="inlineStr">
        <is>
          <t>casino.guru</t>
        </is>
      </c>
      <c r="P998" s="10" t="n">
        <v>45983</v>
      </c>
      <c r="Q998" t="inlineStr">
        <is>
          <t>Yes</t>
        </is>
      </c>
      <c r="R998" t="inlineStr">
        <is>
          <t>2026-04-19 07:01</t>
        </is>
      </c>
      <c r="T998" s="3" t="inlineStr">
        <is>
          <t>https://casino.guru/exit?casinoId=10240&amp;domainLanguageId=2&amp;preferredLanguagesStr=9,2&amp;tosLinkRequired=false&amp;userCountryId=78&amp;listName=casino-detail&amp;pageType=16&amp;listPosition=1</t>
        </is>
      </c>
      <c r="U998" t="inlineStr">
        <is>
          <t>https://casino.guru/spinational-casino-review</t>
        </is>
      </c>
    </row>
    <row r="999">
      <c r="A999" s="9" t="inlineStr">
        <is>
          <t>77xslot Casino</t>
        </is>
      </c>
      <c r="B999" t="inlineStr">
        <is>
          <t>Curacao</t>
        </is>
      </c>
      <c r="C999" t="n">
        <v>4.9</v>
      </c>
      <c r="D999" t="inlineStr">
        <is>
          <t>Entertainment Limited</t>
        </is>
      </c>
      <c r="E999" t="inlineStr">
        <is>
          <t>thrill</t>
        </is>
      </c>
      <c r="F999" t="n">
        <v>0.3103</v>
      </c>
      <c r="G999" s="4" t="inlineStr">
        <is>
          <t>Yes</t>
        </is>
      </c>
      <c r="H999" s="4" t="inlineStr">
        <is>
          <t>Yes</t>
        </is>
      </c>
      <c r="I999" s="4" t="inlineStr">
        <is>
          <t>Yes</t>
        </is>
      </c>
      <c r="J999" s="5" t="inlineStr">
        <is>
          <t>No</t>
        </is>
      </c>
      <c r="N999" t="n">
        <v>1</v>
      </c>
      <c r="O999" t="inlineStr">
        <is>
          <t>casino.guru</t>
        </is>
      </c>
      <c r="P999" s="10" t="n">
        <v>45988</v>
      </c>
      <c r="Q999" t="inlineStr">
        <is>
          <t>Yes</t>
        </is>
      </c>
      <c r="R999" t="inlineStr">
        <is>
          <t>2026-04-19 06:16</t>
        </is>
      </c>
      <c r="S999" s="3" t="inlineStr">
        <is>
          <t>https://77xslots.com</t>
        </is>
      </c>
      <c r="T999" s="3" t="inlineStr">
        <is>
          <t>https://casino.guru/exit?casinoId=3842&amp;domainLanguageId=2&amp;preferredLanguagesStr=9,2&amp;tosLinkRequired=false&amp;userCountryId=78&amp;listName=casino-detail&amp;pageType=16&amp;listPosition=1</t>
        </is>
      </c>
      <c r="U999" t="inlineStr">
        <is>
          <t>https://casino.guru/77xslot-casino-review</t>
        </is>
      </c>
    </row>
    <row r="1000">
      <c r="A1000" s="9" t="inlineStr">
        <is>
          <t>Dolfwin Casino</t>
        </is>
      </c>
      <c r="B1000" t="inlineStr">
        <is>
          <t>Anjouan</t>
        </is>
      </c>
      <c r="C1000" t="n">
        <v>4.4</v>
      </c>
      <c r="D1000" t="inlineStr">
        <is>
          <t>Next Global Era Limited</t>
        </is>
      </c>
      <c r="E1000" t="inlineStr">
        <is>
          <t>thrill</t>
        </is>
      </c>
      <c r="F1000" t="n">
        <v>0.3103</v>
      </c>
      <c r="G1000" s="4" t="inlineStr">
        <is>
          <t>Yes</t>
        </is>
      </c>
      <c r="H1000" s="4" t="inlineStr">
        <is>
          <t>Yes</t>
        </is>
      </c>
      <c r="I1000" s="4" t="inlineStr">
        <is>
          <t>Yes</t>
        </is>
      </c>
      <c r="J1000" s="5" t="inlineStr">
        <is>
          <t>No</t>
        </is>
      </c>
      <c r="N1000" t="n">
        <v>1</v>
      </c>
      <c r="O1000" t="inlineStr">
        <is>
          <t>casino.guru</t>
        </is>
      </c>
      <c r="P1000" s="10" t="n">
        <v>46017</v>
      </c>
      <c r="Q1000" t="inlineStr">
        <is>
          <t>Yes</t>
        </is>
      </c>
      <c r="R1000" t="inlineStr">
        <is>
          <t>2026-04-19 06:29</t>
        </is>
      </c>
      <c r="T1000" s="3" t="inlineStr">
        <is>
          <t>https://casino.guru/exit?casinoId=6074&amp;domainLanguageId=2&amp;preferredLanguagesStr=9,2&amp;tosLinkRequired=false&amp;userCountryId=78&amp;listName=casino-detail&amp;pageType=16&amp;listPosition=1</t>
        </is>
      </c>
      <c r="U1000" t="inlineStr">
        <is>
          <t>https://casino.guru/dolfwin-casino-review</t>
        </is>
      </c>
    </row>
    <row r="1001">
      <c r="A1001" s="9" t="inlineStr">
        <is>
          <t>FatFruit Casino</t>
        </is>
      </c>
      <c r="B1001" t="inlineStr">
        <is>
          <t>Curacao</t>
        </is>
      </c>
      <c r="C1001" t="n">
        <v>7.2</v>
      </c>
      <c r="D1001" t="inlineStr">
        <is>
          <t>Hollycorn N.V.</t>
        </is>
      </c>
      <c r="E1001" t="inlineStr">
        <is>
          <t>betpanda</t>
        </is>
      </c>
      <c r="F1001" t="n">
        <v>0.3101</v>
      </c>
      <c r="G1001" s="4" t="inlineStr">
        <is>
          <t>Yes</t>
        </is>
      </c>
      <c r="H1001" s="4" t="inlineStr">
        <is>
          <t>Yes</t>
        </is>
      </c>
      <c r="I1001" s="4" t="inlineStr">
        <is>
          <t>Yes</t>
        </is>
      </c>
      <c r="J1001" s="5" t="inlineStr">
        <is>
          <t>No</t>
        </is>
      </c>
      <c r="N1001" t="n">
        <v>1</v>
      </c>
      <c r="O1001" t="inlineStr">
        <is>
          <t>casino.guru</t>
        </is>
      </c>
      <c r="P1001" s="10" t="n">
        <v>46075</v>
      </c>
      <c r="Q1001" t="inlineStr">
        <is>
          <t>Yes</t>
        </is>
      </c>
      <c r="R1001" t="inlineStr">
        <is>
          <t>2026-04-19 06:42</t>
        </is>
      </c>
      <c r="T1001" s="3" t="inlineStr">
        <is>
          <t>https://casino.guru/exit?casinoId=8033&amp;domainLanguageId=2&amp;preferredLanguagesStr=9,2&amp;tosLinkRequired=false&amp;userCountryId=78&amp;listName=casino-detail&amp;pageType=16&amp;listPosition=1</t>
        </is>
      </c>
      <c r="U1001" t="inlineStr">
        <is>
          <t>https://casino.guru/fatfruit-casino-review</t>
        </is>
      </c>
    </row>
    <row r="1002">
      <c r="A1002" s="9" t="inlineStr">
        <is>
          <t>Elipsbet Casino</t>
        </is>
      </c>
      <c r="B1002" t="inlineStr">
        <is>
          <t>Curacao</t>
        </is>
      </c>
      <c r="C1002" t="n">
        <v>6.2</v>
      </c>
      <c r="D1002" t="inlineStr">
        <is>
          <t>K Softworks N.V.</t>
        </is>
      </c>
      <c r="E1002" t="inlineStr">
        <is>
          <t>thrill</t>
        </is>
      </c>
      <c r="F1002" t="n">
        <v>0.31</v>
      </c>
      <c r="G1002" s="4" t="inlineStr">
        <is>
          <t>Yes</t>
        </is>
      </c>
      <c r="H1002" s="4" t="inlineStr">
        <is>
          <t>Yes</t>
        </is>
      </c>
      <c r="I1002" s="4" t="inlineStr">
        <is>
          <t>Yes</t>
        </is>
      </c>
      <c r="J1002" s="5" t="inlineStr">
        <is>
          <t>No</t>
        </is>
      </c>
      <c r="N1002" t="n">
        <v>1</v>
      </c>
      <c r="O1002" t="inlineStr">
        <is>
          <t>casino.guru</t>
        </is>
      </c>
      <c r="P1002" s="10" t="n">
        <v>46141</v>
      </c>
      <c r="Q1002" t="inlineStr">
        <is>
          <t>Yes</t>
        </is>
      </c>
      <c r="R1002" t="inlineStr">
        <is>
          <t>2026-04-19 06:52</t>
        </is>
      </c>
      <c r="T1002" s="3" t="inlineStr">
        <is>
          <t>https://casino.guru/exit?casinoId=9251&amp;domainLanguageId=2&amp;preferredLanguagesStr=9,2&amp;tosLinkRequired=false&amp;userCountryId=78&amp;listName=casino-detail&amp;pageType=16&amp;listPosition=1</t>
        </is>
      </c>
      <c r="U1002" t="inlineStr">
        <is>
          <t>https://casino.guru/elipsbet-casino-review</t>
        </is>
      </c>
    </row>
    <row r="1003">
      <c r="A1003" s="9" t="inlineStr">
        <is>
          <t>Konibet Casino</t>
        </is>
      </c>
      <c r="B1003" t="inlineStr">
        <is>
          <t>Curacao</t>
        </is>
      </c>
      <c r="C1003" t="n">
        <v>1.6</v>
      </c>
      <c r="D1003" t="inlineStr">
        <is>
          <t>CSA Polisen Information Co., Ltd.</t>
        </is>
      </c>
      <c r="E1003" t="inlineStr">
        <is>
          <t>thrill</t>
        </is>
      </c>
      <c r="F1003" t="n">
        <v>0.31</v>
      </c>
      <c r="G1003" s="4" t="inlineStr">
        <is>
          <t>Yes</t>
        </is>
      </c>
      <c r="H1003" s="4" t="inlineStr">
        <is>
          <t>Yes</t>
        </is>
      </c>
      <c r="I1003" s="4" t="inlineStr">
        <is>
          <t>Yes</t>
        </is>
      </c>
      <c r="J1003" s="5" t="inlineStr">
        <is>
          <t>No</t>
        </is>
      </c>
      <c r="N1003" t="n">
        <v>1</v>
      </c>
      <c r="O1003" t="inlineStr">
        <is>
          <t>casino.guru</t>
        </is>
      </c>
      <c r="P1003" s="10" t="n">
        <v>46129</v>
      </c>
      <c r="Q1003" t="inlineStr">
        <is>
          <t>Yes</t>
        </is>
      </c>
      <c r="R1003" t="inlineStr">
        <is>
          <t>2026-04-19 06:16</t>
        </is>
      </c>
      <c r="S1003" s="3" t="inlineStr">
        <is>
          <t>https://konibet.com</t>
        </is>
      </c>
      <c r="T1003" s="3" t="inlineStr">
        <is>
          <t>https://casino.guru/exit?casinoId=3922&amp;domainLanguageId=2&amp;preferredLanguagesStr=9,2&amp;tosLinkRequired=false&amp;userCountryId=78&amp;listName=casino-detail&amp;pageType=16&amp;listPosition=1</t>
        </is>
      </c>
      <c r="U1003" t="inlineStr">
        <is>
          <t>https://casino.guru/konibet-casino-review</t>
        </is>
      </c>
    </row>
    <row r="1004">
      <c r="A1004" s="9" t="inlineStr">
        <is>
          <t>Lucky Hunter Casino</t>
        </is>
      </c>
      <c r="B1004" t="inlineStr">
        <is>
          <t>Curacao</t>
        </is>
      </c>
      <c r="C1004" t="n">
        <v>8.6</v>
      </c>
      <c r="D1004" t="inlineStr">
        <is>
          <t>Hollycorn N.V.</t>
        </is>
      </c>
      <c r="E1004" t="inlineStr">
        <is>
          <t>betpanda</t>
        </is>
      </c>
      <c r="F1004" t="n">
        <v>0.3099</v>
      </c>
      <c r="G1004" s="4" t="inlineStr">
        <is>
          <t>Yes</t>
        </is>
      </c>
      <c r="H1004" s="4" t="inlineStr">
        <is>
          <t>Yes</t>
        </is>
      </c>
      <c r="I1004" s="4" t="inlineStr">
        <is>
          <t>Yes</t>
        </is>
      </c>
      <c r="J1004" s="5" t="inlineStr">
        <is>
          <t>No</t>
        </is>
      </c>
      <c r="K1004" s="4" t="inlineStr">
        <is>
          <t>Yes</t>
        </is>
      </c>
      <c r="N1004" t="n">
        <v>2</v>
      </c>
      <c r="O1004" t="inlineStr">
        <is>
          <t>casino.guru, lcb</t>
        </is>
      </c>
      <c r="P1004" s="10" t="n">
        <v>45450</v>
      </c>
      <c r="Q1004" t="inlineStr">
        <is>
          <t>Yes</t>
        </is>
      </c>
      <c r="R1004" t="inlineStr">
        <is>
          <t>2026-04-19 00:11</t>
        </is>
      </c>
      <c r="T1004" s="3" t="inlineStr">
        <is>
          <t>https://external.lcb.org/site/3031</t>
        </is>
      </c>
      <c r="U1004" t="inlineStr">
        <is>
          <t>https://casino.guru/lucky-hunter-casino-review
https://lcb.org/casinos/lucky-hunter-casino</t>
        </is>
      </c>
    </row>
    <row r="1005">
      <c r="A1005" s="9" t="inlineStr">
        <is>
          <t>Bets777 Casino</t>
        </is>
      </c>
      <c r="B1005" t="inlineStr">
        <is>
          <t>Anjouan</t>
        </is>
      </c>
      <c r="C1005" t="n">
        <v>6.4</v>
      </c>
      <c r="D1005" t="inlineStr">
        <is>
          <t>SPQR INTERACTIVE LTD</t>
        </is>
      </c>
      <c r="E1005" t="inlineStr">
        <is>
          <t>thrill</t>
        </is>
      </c>
      <c r="F1005" t="n">
        <v>0.3099</v>
      </c>
      <c r="G1005" s="4" t="inlineStr">
        <is>
          <t>Yes</t>
        </is>
      </c>
      <c r="H1005" s="4" t="inlineStr">
        <is>
          <t>Yes</t>
        </is>
      </c>
      <c r="I1005" s="4" t="inlineStr">
        <is>
          <t>Yes</t>
        </is>
      </c>
      <c r="J1005" s="4" t="inlineStr">
        <is>
          <t>Yes</t>
        </is>
      </c>
      <c r="N1005" t="n">
        <v>1</v>
      </c>
      <c r="O1005" t="inlineStr">
        <is>
          <t>casino.guru</t>
        </is>
      </c>
      <c r="P1005" s="10" t="n">
        <v>45989</v>
      </c>
      <c r="Q1005" t="inlineStr">
        <is>
          <t>Yes</t>
        </is>
      </c>
      <c r="R1005" t="inlineStr">
        <is>
          <t>2026-04-19 07:02</t>
        </is>
      </c>
      <c r="T1005" s="3" t="inlineStr">
        <is>
          <t>https://casino.guru/exit?casinoId=10360&amp;domainLanguageId=2&amp;preferredLanguagesStr=9,2&amp;tosLinkRequired=false&amp;userCountryId=78&amp;listName=casino-detail&amp;pageType=16&amp;listPosition=1</t>
        </is>
      </c>
      <c r="U1005" t="inlineStr">
        <is>
          <t>https://casino.guru/bets777-casino-review</t>
        </is>
      </c>
    </row>
    <row r="1006">
      <c r="A1006" s="9" t="inlineStr">
        <is>
          <t>EgoGames Casino</t>
        </is>
      </c>
      <c r="B1006" t="inlineStr">
        <is>
          <t>Curacao</t>
        </is>
      </c>
      <c r="C1006" t="n">
        <v>8.300000000000001</v>
      </c>
      <c r="D1006" t="inlineStr">
        <is>
          <t>Fortuna Games N.V.</t>
        </is>
      </c>
      <c r="E1006" t="inlineStr">
        <is>
          <t>betpanda</t>
        </is>
      </c>
      <c r="F1006" t="n">
        <v>0.3098</v>
      </c>
      <c r="G1006" s="4" t="inlineStr">
        <is>
          <t>Yes</t>
        </is>
      </c>
      <c r="H1006" s="5" t="inlineStr">
        <is>
          <t>No</t>
        </is>
      </c>
      <c r="I1006" s="5" t="inlineStr">
        <is>
          <t>No</t>
        </is>
      </c>
      <c r="J1006" s="5" t="inlineStr">
        <is>
          <t>No</t>
        </is>
      </c>
      <c r="N1006" t="n">
        <v>1</v>
      </c>
      <c r="O1006" t="inlineStr">
        <is>
          <t>casino.guru</t>
        </is>
      </c>
      <c r="P1006" s="10" t="n">
        <v>45982</v>
      </c>
      <c r="Q1006" t="inlineStr">
        <is>
          <t>Yes</t>
        </is>
      </c>
      <c r="R1006" t="inlineStr">
        <is>
          <t>2026-04-19 07:02</t>
        </is>
      </c>
      <c r="T1006" s="3" t="inlineStr">
        <is>
          <t>https://casino.guru/exit?casinoId=10393&amp;domainLanguageId=2&amp;preferredLanguagesStr=9,2&amp;tosLinkRequired=false&amp;userCountryId=78&amp;listName=casino-detail&amp;pageType=16&amp;listPosition=1</t>
        </is>
      </c>
      <c r="U1006" t="inlineStr">
        <is>
          <t>https://casino.guru/egogames-casino-review</t>
        </is>
      </c>
    </row>
    <row r="1007">
      <c r="A1007" s="9" t="inlineStr">
        <is>
          <t>PlayFast Casino</t>
        </is>
      </c>
      <c r="B1007" t="inlineStr">
        <is>
          <t>Curacao</t>
        </is>
      </c>
      <c r="C1007" t="n">
        <v>1.6</v>
      </c>
      <c r="D1007" t="inlineStr">
        <is>
          <t>CW Marketing B.V.</t>
        </is>
      </c>
      <c r="E1007" t="inlineStr">
        <is>
          <t>betpanda</t>
        </is>
      </c>
      <c r="F1007" t="n">
        <v>0.3098</v>
      </c>
      <c r="G1007" s="4" t="inlineStr">
        <is>
          <t>Yes</t>
        </is>
      </c>
      <c r="H1007" s="4" t="inlineStr">
        <is>
          <t>Yes</t>
        </is>
      </c>
      <c r="I1007" s="4" t="inlineStr">
        <is>
          <t>Yes</t>
        </is>
      </c>
      <c r="J1007" s="5" t="inlineStr">
        <is>
          <t>No</t>
        </is>
      </c>
      <c r="K1007" s="4" t="inlineStr">
        <is>
          <t>Yes</t>
        </is>
      </c>
      <c r="N1007" t="n">
        <v>1</v>
      </c>
      <c r="O1007" t="inlineStr">
        <is>
          <t>casino.guru</t>
        </is>
      </c>
      <c r="P1007" s="10" t="n">
        <v>46140</v>
      </c>
      <c r="Q1007" t="inlineStr">
        <is>
          <t>Yes</t>
        </is>
      </c>
      <c r="R1007" t="inlineStr">
        <is>
          <t>2026-04-19 06:19</t>
        </is>
      </c>
      <c r="T1007" s="3" t="inlineStr">
        <is>
          <t>https://casino.guru/exit?casinoId=4391&amp;domainLanguageId=2&amp;preferredLanguagesStr=9,2&amp;tosLinkRequired=false&amp;userCountryId=78&amp;listName=casino-detail&amp;pageType=16&amp;listPosition=1</t>
        </is>
      </c>
      <c r="U1007" t="inlineStr">
        <is>
          <t>https://casino.guru/playfast-casino-review</t>
        </is>
      </c>
    </row>
    <row r="1008">
      <c r="A1008" s="9" t="inlineStr">
        <is>
          <t>Spartibet.vip Casino</t>
        </is>
      </c>
      <c r="B1008" t="inlineStr">
        <is>
          <t>Curacao</t>
        </is>
      </c>
      <c r="C1008" t="n">
        <v>7</v>
      </c>
      <c r="D1008" t="inlineStr">
        <is>
          <t>Buscarar SRL</t>
        </is>
      </c>
      <c r="E1008" t="inlineStr">
        <is>
          <t>thrill</t>
        </is>
      </c>
      <c r="F1008" t="n">
        <v>0.3097</v>
      </c>
      <c r="G1008" s="4" t="inlineStr">
        <is>
          <t>Yes</t>
        </is>
      </c>
      <c r="H1008" s="4" t="inlineStr">
        <is>
          <t>Yes</t>
        </is>
      </c>
      <c r="I1008" s="4" t="inlineStr">
        <is>
          <t>Yes</t>
        </is>
      </c>
      <c r="J1008" s="5" t="inlineStr">
        <is>
          <t>No</t>
        </is>
      </c>
      <c r="N1008" t="n">
        <v>1</v>
      </c>
      <c r="O1008" t="inlineStr">
        <is>
          <t>casino.guru</t>
        </is>
      </c>
      <c r="P1008" s="10" t="n">
        <v>46131</v>
      </c>
      <c r="Q1008" t="inlineStr">
        <is>
          <t>Yes</t>
        </is>
      </c>
      <c r="R1008" t="inlineStr">
        <is>
          <t>2026-04-20 15:30</t>
        </is>
      </c>
      <c r="T1008" s="3" t="inlineStr">
        <is>
          <t>https://casino.guru/exit?casinoId=11525&amp;domainLanguageId=2&amp;preferredLanguagesStr=9,2&amp;tosLinkRequired=false&amp;userCountryId=78&amp;listName=casino-detail&amp;pageType=16&amp;listPosition=1</t>
        </is>
      </c>
      <c r="U1008" t="inlineStr">
        <is>
          <t>https://casino.guru/spartibet-vip-casino-review</t>
        </is>
      </c>
    </row>
    <row r="1009">
      <c r="A1009" s="9" t="inlineStr">
        <is>
          <t>Zip Casino</t>
        </is>
      </c>
      <c r="B1009" t="inlineStr">
        <is>
          <t>Curacao</t>
        </is>
      </c>
      <c r="C1009" t="n">
        <v>8.9</v>
      </c>
      <c r="D1009" t="inlineStr">
        <is>
          <t>Willx N.V.</t>
        </is>
      </c>
      <c r="E1009" t="inlineStr">
        <is>
          <t>betpanda</t>
        </is>
      </c>
      <c r="F1009" t="n">
        <v>0.3096</v>
      </c>
      <c r="G1009" s="4" t="inlineStr">
        <is>
          <t>Yes</t>
        </is>
      </c>
      <c r="H1009" s="4" t="inlineStr">
        <is>
          <t>Yes</t>
        </is>
      </c>
      <c r="I1009" s="4" t="inlineStr">
        <is>
          <t>Yes</t>
        </is>
      </c>
      <c r="J1009" s="5" t="inlineStr">
        <is>
          <t>No</t>
        </is>
      </c>
      <c r="K1009" s="4" t="inlineStr">
        <is>
          <t>Yes</t>
        </is>
      </c>
      <c r="N1009" t="n">
        <v>1</v>
      </c>
      <c r="O1009" t="inlineStr">
        <is>
          <t>casino.guru</t>
        </is>
      </c>
      <c r="P1009" s="10" t="n">
        <v>45966</v>
      </c>
      <c r="Q1009" t="inlineStr">
        <is>
          <t>Yes</t>
        </is>
      </c>
      <c r="R1009" t="inlineStr">
        <is>
          <t>2026-04-19 06:31</t>
        </is>
      </c>
      <c r="T1009" s="3" t="inlineStr">
        <is>
          <t>https://casino.guru/exit?casinoId=6293&amp;domainLanguageId=2&amp;preferredLanguagesStr=9,2&amp;tosLinkRequired=false&amp;userCountryId=78&amp;listName=casino-detail&amp;pageType=16&amp;listPosition=1</t>
        </is>
      </c>
      <c r="U1009" t="inlineStr">
        <is>
          <t>https://casino.guru/zip-casino-review</t>
        </is>
      </c>
    </row>
    <row r="1010">
      <c r="A1010" s="9" t="inlineStr">
        <is>
          <t>BillyBets Casino</t>
        </is>
      </c>
      <c r="C1010" t="n">
        <v>8.1</v>
      </c>
      <c r="E1010" t="inlineStr">
        <is>
          <t>betpanda</t>
        </is>
      </c>
      <c r="F1010" t="n">
        <v>0.3095</v>
      </c>
      <c r="G1010" s="4" t="inlineStr">
        <is>
          <t>Yes</t>
        </is>
      </c>
      <c r="H1010" s="5" t="inlineStr">
        <is>
          <t>No</t>
        </is>
      </c>
      <c r="I1010" s="5" t="inlineStr">
        <is>
          <t>No</t>
        </is>
      </c>
      <c r="J1010" s="5" t="inlineStr">
        <is>
          <t>No</t>
        </is>
      </c>
      <c r="N1010" t="n">
        <v>1</v>
      </c>
      <c r="O1010" t="inlineStr">
        <is>
          <t>casino.guru</t>
        </is>
      </c>
      <c r="P1010" s="10" t="n">
        <v>46126</v>
      </c>
      <c r="Q1010" t="inlineStr">
        <is>
          <t>Yes</t>
        </is>
      </c>
      <c r="R1010" t="inlineStr">
        <is>
          <t>2026-04-19 06:39</t>
        </is>
      </c>
      <c r="T1010" s="3" t="inlineStr">
        <is>
          <t>https://casino.guru/exit?casinoId=7621&amp;domainLanguageId=2&amp;preferredLanguagesStr=9,2&amp;tosLinkRequired=false&amp;userCountryId=78&amp;listName=casino-detail&amp;pageType=16&amp;listPosition=1</t>
        </is>
      </c>
      <c r="U1010" t="inlineStr">
        <is>
          <t>https://casino.guru/billybets-casino-review</t>
        </is>
      </c>
    </row>
    <row r="1011">
      <c r="A1011" s="9" t="inlineStr">
        <is>
          <t>1xBit Casino</t>
        </is>
      </c>
      <c r="B1011" t="inlineStr">
        <is>
          <t>Anjouan</t>
        </is>
      </c>
      <c r="C1011" t="n">
        <v>5.4</v>
      </c>
      <c r="D1011" t="inlineStr">
        <is>
          <t>Oceaventure Limited</t>
        </is>
      </c>
      <c r="E1011" t="inlineStr">
        <is>
          <t>betpanda</t>
        </is>
      </c>
      <c r="F1011" t="n">
        <v>0.3095</v>
      </c>
      <c r="G1011" s="4" t="inlineStr">
        <is>
          <t>Yes</t>
        </is>
      </c>
      <c r="H1011" s="4" t="inlineStr">
        <is>
          <t>Yes</t>
        </is>
      </c>
      <c r="I1011" s="4" t="inlineStr">
        <is>
          <t>Yes</t>
        </is>
      </c>
      <c r="J1011" s="5" t="inlineStr">
        <is>
          <t>No</t>
        </is>
      </c>
      <c r="K1011" s="5" t="inlineStr">
        <is>
          <t>No</t>
        </is>
      </c>
      <c r="N1011" t="n">
        <v>1</v>
      </c>
      <c r="O1011" t="inlineStr">
        <is>
          <t>casino.guru</t>
        </is>
      </c>
      <c r="P1011" s="10" t="n">
        <v>46113</v>
      </c>
      <c r="Q1011" t="inlineStr">
        <is>
          <t>Yes</t>
        </is>
      </c>
      <c r="R1011" t="inlineStr">
        <is>
          <t>2026-04-19 06:00</t>
        </is>
      </c>
      <c r="S1011" s="3" t="inlineStr">
        <is>
          <t>https://1xbit1.com</t>
        </is>
      </c>
      <c r="T1011" s="3" t="inlineStr">
        <is>
          <t>https://casino.guru/exit?casinoId=567&amp;domainLanguageId=2&amp;preferredLanguagesStr=9,2&amp;tosLinkRequired=false&amp;userCountryId=78&amp;listName=casino-detail&amp;pageType=16&amp;listPosition=1</t>
        </is>
      </c>
      <c r="U1011" t="inlineStr">
        <is>
          <t>https://casino.guru/1xBit-Casino-review</t>
        </is>
      </c>
    </row>
    <row r="1012">
      <c r="A1012" s="9" t="inlineStr">
        <is>
          <t>Norsewin Casino</t>
        </is>
      </c>
      <c r="B1012" t="inlineStr">
        <is>
          <t>Curacao</t>
        </is>
      </c>
      <c r="C1012" t="n">
        <v>3.4</v>
      </c>
      <c r="D1012" t="inlineStr">
        <is>
          <t>Casiworx N.V.</t>
        </is>
      </c>
      <c r="E1012" t="inlineStr">
        <is>
          <t>betpanda</t>
        </is>
      </c>
      <c r="F1012" t="n">
        <v>0.3095</v>
      </c>
      <c r="G1012" s="4" t="inlineStr">
        <is>
          <t>Yes</t>
        </is>
      </c>
      <c r="H1012" s="4" t="inlineStr">
        <is>
          <t>Yes</t>
        </is>
      </c>
      <c r="I1012" s="4" t="inlineStr">
        <is>
          <t>Yes</t>
        </is>
      </c>
      <c r="J1012" s="5" t="inlineStr">
        <is>
          <t>No</t>
        </is>
      </c>
      <c r="K1012" s="5" t="inlineStr">
        <is>
          <t>No</t>
        </is>
      </c>
      <c r="N1012" t="n">
        <v>1</v>
      </c>
      <c r="O1012" t="inlineStr">
        <is>
          <t>casino.guru</t>
        </is>
      </c>
      <c r="P1012" s="10" t="n">
        <v>46009</v>
      </c>
      <c r="Q1012" t="inlineStr">
        <is>
          <t>Yes</t>
        </is>
      </c>
      <c r="R1012" t="inlineStr">
        <is>
          <t>2026-04-19 06:40</t>
        </is>
      </c>
      <c r="T1012" s="3" t="inlineStr">
        <is>
          <t>https://casino.guru/exit?casinoId=7647&amp;domainLanguageId=2&amp;preferredLanguagesStr=9,2&amp;tosLinkRequired=false&amp;userCountryId=78&amp;listName=casino-detail&amp;pageType=16&amp;listPosition=1</t>
        </is>
      </c>
      <c r="U1012" t="inlineStr">
        <is>
          <t>https://casino.guru/norsewin-casino-review</t>
        </is>
      </c>
    </row>
    <row r="1013">
      <c r="A1013" s="9" t="inlineStr">
        <is>
          <t>Dream.Bet Casino</t>
        </is>
      </c>
      <c r="B1013" t="inlineStr">
        <is>
          <t>Curacao</t>
        </is>
      </c>
      <c r="C1013" t="n">
        <v>3.5</v>
      </c>
      <c r="D1013" t="inlineStr">
        <is>
          <t>Admiral Entertainment Limited</t>
        </is>
      </c>
      <c r="E1013" t="inlineStr">
        <is>
          <t>thrill</t>
        </is>
      </c>
      <c r="F1013" t="n">
        <v>0.3094</v>
      </c>
      <c r="G1013" s="4" t="inlineStr">
        <is>
          <t>Yes</t>
        </is>
      </c>
      <c r="H1013" s="4" t="inlineStr">
        <is>
          <t>Yes</t>
        </is>
      </c>
      <c r="I1013" s="4" t="inlineStr">
        <is>
          <t>Yes</t>
        </is>
      </c>
      <c r="J1013" s="5" t="inlineStr">
        <is>
          <t>No</t>
        </is>
      </c>
      <c r="N1013" t="n">
        <v>1</v>
      </c>
      <c r="O1013" t="inlineStr">
        <is>
          <t>casino.guru</t>
        </is>
      </c>
      <c r="P1013" s="10" t="n">
        <v>46049</v>
      </c>
      <c r="Q1013" t="inlineStr">
        <is>
          <t>Yes</t>
        </is>
      </c>
      <c r="R1013" t="inlineStr">
        <is>
          <t>2026-04-19 06:25</t>
        </is>
      </c>
      <c r="T1013" s="3" t="inlineStr">
        <is>
          <t>https://casino.guru/exit?casinoId=5434&amp;domainLanguageId=2&amp;preferredLanguagesStr=9,2&amp;tosLinkRequired=false&amp;userCountryId=78&amp;listName=casino-detail&amp;pageType=16&amp;listPosition=1</t>
        </is>
      </c>
      <c r="U1013" t="inlineStr">
        <is>
          <t>https://casino.guru/dream-bet-casino-review</t>
        </is>
      </c>
    </row>
    <row r="1014">
      <c r="A1014" s="9" t="inlineStr">
        <is>
          <t>Trickz Casino</t>
        </is>
      </c>
      <c r="B1014" t="inlineStr">
        <is>
          <t>Anjouan</t>
        </is>
      </c>
      <c r="C1014" t="n">
        <v>8.85</v>
      </c>
      <c r="E1014" t="inlineStr">
        <is>
          <t>thrill</t>
        </is>
      </c>
      <c r="F1014" t="n">
        <v>0.3091</v>
      </c>
      <c r="G1014" s="4" t="inlineStr">
        <is>
          <t>Yes</t>
        </is>
      </c>
      <c r="H1014" s="4" t="inlineStr">
        <is>
          <t>Yes</t>
        </is>
      </c>
      <c r="I1014" s="4" t="inlineStr">
        <is>
          <t>Yes</t>
        </is>
      </c>
      <c r="J1014" s="5" t="inlineStr">
        <is>
          <t>No</t>
        </is>
      </c>
      <c r="N1014" t="n">
        <v>2</v>
      </c>
      <c r="O1014" t="inlineStr">
        <is>
          <t>casino.guru, lcb</t>
        </is>
      </c>
      <c r="P1014" s="10" t="n">
        <v>44867</v>
      </c>
      <c r="Q1014" t="inlineStr">
        <is>
          <t>Yes</t>
        </is>
      </c>
      <c r="R1014" t="inlineStr">
        <is>
          <t>2026-04-19 00:11</t>
        </is>
      </c>
      <c r="T1014" s="3" t="inlineStr">
        <is>
          <t>https://external.lcb.org/site/2519</t>
        </is>
      </c>
      <c r="U1014" t="inlineStr">
        <is>
          <t>https://casino.guru/trickz-casino-review
https://lcb.org/casinos/trickz-casino</t>
        </is>
      </c>
    </row>
    <row r="1015">
      <c r="A1015" s="9" t="inlineStr">
        <is>
          <t>Monro Casino</t>
        </is>
      </c>
      <c r="B1015" t="inlineStr">
        <is>
          <t>Curacao</t>
        </is>
      </c>
      <c r="C1015" t="n">
        <v>8.1</v>
      </c>
      <c r="D1015" t="inlineStr">
        <is>
          <t>GALAKTIKA N.V.</t>
        </is>
      </c>
      <c r="E1015" t="inlineStr">
        <is>
          <t>betpanda</t>
        </is>
      </c>
      <c r="F1015" t="n">
        <v>0.3091</v>
      </c>
      <c r="G1015" s="4" t="inlineStr">
        <is>
          <t>Yes</t>
        </is>
      </c>
      <c r="H1015" s="4" t="inlineStr">
        <is>
          <t>Yes</t>
        </is>
      </c>
      <c r="I1015" s="4" t="inlineStr">
        <is>
          <t>Yes</t>
        </is>
      </c>
      <c r="J1015" s="5" t="inlineStr">
        <is>
          <t>No</t>
        </is>
      </c>
      <c r="K1015" s="4" t="inlineStr">
        <is>
          <t>Yes</t>
        </is>
      </c>
      <c r="N1015" t="n">
        <v>1</v>
      </c>
      <c r="O1015" t="inlineStr">
        <is>
          <t>casino.guru</t>
        </is>
      </c>
      <c r="P1015" s="10" t="n">
        <v>46049</v>
      </c>
      <c r="Q1015" t="inlineStr">
        <is>
          <t>Yes</t>
        </is>
      </c>
      <c r="R1015" t="inlineStr">
        <is>
          <t>2026-04-19 06:33</t>
        </is>
      </c>
      <c r="T1015" s="3" t="inlineStr">
        <is>
          <t>https://casino.guru/exit?casinoId=6598&amp;domainLanguageId=2&amp;preferredLanguagesStr=9,2&amp;tosLinkRequired=false&amp;userCountryId=78&amp;listName=casino-detail&amp;pageType=16&amp;listPosition=1</t>
        </is>
      </c>
      <c r="U1015" t="inlineStr">
        <is>
          <t>https://casino.guru/monro-casino-review</t>
        </is>
      </c>
    </row>
    <row r="1016">
      <c r="A1016" s="9" t="inlineStr">
        <is>
          <t>Dracula Casino</t>
        </is>
      </c>
      <c r="B1016" t="inlineStr">
        <is>
          <t>Anjouan</t>
        </is>
      </c>
      <c r="C1016" t="n">
        <v>5</v>
      </c>
      <c r="D1016" t="inlineStr">
        <is>
          <t>Softon Ltd</t>
        </is>
      </c>
      <c r="E1016" t="inlineStr">
        <is>
          <t>betpanda</t>
        </is>
      </c>
      <c r="F1016" t="n">
        <v>0.3091</v>
      </c>
      <c r="G1016" s="4" t="inlineStr">
        <is>
          <t>Yes</t>
        </is>
      </c>
      <c r="H1016" s="4" t="inlineStr">
        <is>
          <t>Yes</t>
        </is>
      </c>
      <c r="I1016" s="4" t="inlineStr">
        <is>
          <t>Yes</t>
        </is>
      </c>
      <c r="J1016" s="5" t="inlineStr">
        <is>
          <t>No</t>
        </is>
      </c>
      <c r="N1016" t="n">
        <v>1</v>
      </c>
      <c r="O1016" t="inlineStr">
        <is>
          <t>casino.guru</t>
        </is>
      </c>
      <c r="P1016" s="10" t="n">
        <v>46046</v>
      </c>
      <c r="Q1016" t="inlineStr">
        <is>
          <t>Yes</t>
        </is>
      </c>
      <c r="R1016" t="inlineStr">
        <is>
          <t>2026-04-19 07:10</t>
        </is>
      </c>
      <c r="T1016" s="3" t="inlineStr">
        <is>
          <t>https://casino.guru/exit?casinoId=11283&amp;domainLanguageId=2&amp;preferredLanguagesStr=9,2&amp;tosLinkRequired=false&amp;userCountryId=78&amp;listName=casino-detail&amp;pageType=16&amp;listPosition=1</t>
        </is>
      </c>
      <c r="U1016" t="inlineStr">
        <is>
          <t>https://casino.guru/dracula-casino-review</t>
        </is>
      </c>
    </row>
    <row r="1017">
      <c r="A1017" s="9" t="inlineStr">
        <is>
          <t>Lucy's Casino</t>
        </is>
      </c>
      <c r="B1017" t="inlineStr">
        <is>
          <t>Curacao</t>
        </is>
      </c>
      <c r="C1017" t="n">
        <v>1.5</v>
      </c>
      <c r="D1017" t="inlineStr">
        <is>
          <t>Famagousta B.V.</t>
        </is>
      </c>
      <c r="E1017" t="inlineStr">
        <is>
          <t>betpanda</t>
        </is>
      </c>
      <c r="F1017" t="n">
        <v>0.3091</v>
      </c>
      <c r="G1017" s="4" t="inlineStr">
        <is>
          <t>Yes</t>
        </is>
      </c>
      <c r="H1017" s="4" t="inlineStr">
        <is>
          <t>Yes</t>
        </is>
      </c>
      <c r="I1017" s="4" t="inlineStr">
        <is>
          <t>Yes</t>
        </is>
      </c>
      <c r="J1017" s="5" t="inlineStr">
        <is>
          <t>No</t>
        </is>
      </c>
      <c r="K1017" s="4" t="inlineStr">
        <is>
          <t>Yes</t>
        </is>
      </c>
      <c r="N1017" t="n">
        <v>1</v>
      </c>
      <c r="O1017" t="inlineStr">
        <is>
          <t>casino.guru</t>
        </is>
      </c>
      <c r="P1017" s="10" t="n">
        <v>46120</v>
      </c>
      <c r="Q1017" t="inlineStr">
        <is>
          <t>Yes</t>
        </is>
      </c>
      <c r="R1017" t="inlineStr">
        <is>
          <t>2026-04-19 06:21</t>
        </is>
      </c>
      <c r="T1017" s="3" t="inlineStr">
        <is>
          <t>https://casino.guru/exit?casinoId=4655&amp;domainLanguageId=2&amp;preferredLanguagesStr=9,2&amp;tosLinkRequired=false&amp;userCountryId=78&amp;listName=casino-detail&amp;pageType=16&amp;listPosition=1</t>
        </is>
      </c>
      <c r="U1017" t="inlineStr">
        <is>
          <t>https://casino.guru/lucy-s-casino-review</t>
        </is>
      </c>
    </row>
    <row r="1018">
      <c r="A1018" s="9" t="inlineStr">
        <is>
          <t>LimboBet Casino</t>
        </is>
      </c>
      <c r="B1018" t="inlineStr">
        <is>
          <t>Curacao</t>
        </is>
      </c>
      <c r="C1018" t="n">
        <v>3.4</v>
      </c>
      <c r="D1018" t="inlineStr">
        <is>
          <t>Giga Fintech Limited</t>
        </is>
      </c>
      <c r="E1018" t="inlineStr">
        <is>
          <t>betpanda</t>
        </is>
      </c>
      <c r="F1018" t="n">
        <v>0.309</v>
      </c>
      <c r="G1018" s="4" t="inlineStr">
        <is>
          <t>Yes</t>
        </is>
      </c>
      <c r="H1018" s="4" t="inlineStr">
        <is>
          <t>Yes</t>
        </is>
      </c>
      <c r="I1018" s="4" t="inlineStr">
        <is>
          <t>Yes</t>
        </is>
      </c>
      <c r="J1018" s="5" t="inlineStr">
        <is>
          <t>No</t>
        </is>
      </c>
      <c r="N1018" t="n">
        <v>1</v>
      </c>
      <c r="O1018" t="inlineStr">
        <is>
          <t>casino.guru</t>
        </is>
      </c>
      <c r="P1018" s="10" t="n">
        <v>46045</v>
      </c>
      <c r="Q1018" t="inlineStr">
        <is>
          <t>Yes</t>
        </is>
      </c>
      <c r="R1018" t="inlineStr">
        <is>
          <t>2026-04-19 07:09</t>
        </is>
      </c>
      <c r="T1018" s="3" t="inlineStr">
        <is>
          <t>https://casino.guru/exit?casinoId=11141&amp;domainLanguageId=2&amp;preferredLanguagesStr=9,2&amp;tosLinkRequired=false&amp;userCountryId=78&amp;listName=casino-detail&amp;pageType=16&amp;listPosition=1</t>
        </is>
      </c>
      <c r="U1018" t="inlineStr">
        <is>
          <t>https://casino.guru/limbobet-casino-review</t>
        </is>
      </c>
    </row>
    <row r="1019">
      <c r="A1019" s="9" t="inlineStr">
        <is>
          <t>Bet Jordan Casino</t>
        </is>
      </c>
      <c r="B1019" t="inlineStr">
        <is>
          <t>Curacao</t>
        </is>
      </c>
      <c r="C1019" t="n">
        <v>6.5</v>
      </c>
      <c r="D1019" t="inlineStr">
        <is>
          <t>Y Enterprises B.V.</t>
        </is>
      </c>
      <c r="E1019" t="inlineStr">
        <is>
          <t>thrill</t>
        </is>
      </c>
      <c r="F1019" t="n">
        <v>0.3089</v>
      </c>
      <c r="G1019" s="4" t="inlineStr">
        <is>
          <t>Yes</t>
        </is>
      </c>
      <c r="H1019" s="4" t="inlineStr">
        <is>
          <t>Yes</t>
        </is>
      </c>
      <c r="I1019" s="4" t="inlineStr">
        <is>
          <t>Yes</t>
        </is>
      </c>
      <c r="J1019" s="5" t="inlineStr">
        <is>
          <t>No</t>
        </is>
      </c>
      <c r="N1019" t="n">
        <v>1</v>
      </c>
      <c r="O1019" t="inlineStr">
        <is>
          <t>casino.guru</t>
        </is>
      </c>
      <c r="P1019" s="10" t="n">
        <v>46009</v>
      </c>
      <c r="Q1019" t="inlineStr">
        <is>
          <t>Yes</t>
        </is>
      </c>
      <c r="R1019" t="inlineStr">
        <is>
          <t>2026-04-19 06:58</t>
        </is>
      </c>
      <c r="T1019" s="3" t="inlineStr">
        <is>
          <t>https://casino.guru/exit?casinoId=9976&amp;domainLanguageId=2&amp;preferredLanguagesStr=9,2&amp;tosLinkRequired=false&amp;userCountryId=78&amp;listName=casino-detail&amp;pageType=16&amp;listPosition=1</t>
        </is>
      </c>
      <c r="U1019" t="inlineStr">
        <is>
          <t>https://casino.guru/bet-jordan-casino-review</t>
        </is>
      </c>
    </row>
    <row r="1020">
      <c r="A1020" s="9" t="inlineStr">
        <is>
          <t>Wyns Casino</t>
        </is>
      </c>
      <c r="B1020" t="inlineStr">
        <is>
          <t>Estonia</t>
        </is>
      </c>
      <c r="C1020" t="n">
        <v>9.1</v>
      </c>
      <c r="D1020" t="inlineStr">
        <is>
          <t>Dreamline Ventures SRL</t>
        </is>
      </c>
      <c r="E1020" t="inlineStr">
        <is>
          <t>betpanda</t>
        </is>
      </c>
      <c r="F1020" t="n">
        <v>0.3088</v>
      </c>
      <c r="G1020" s="4" t="inlineStr">
        <is>
          <t>Yes</t>
        </is>
      </c>
      <c r="H1020" s="5" t="inlineStr">
        <is>
          <t>No</t>
        </is>
      </c>
      <c r="I1020" s="5" t="inlineStr">
        <is>
          <t>No</t>
        </is>
      </c>
      <c r="J1020" s="5" t="inlineStr">
        <is>
          <t>No</t>
        </is>
      </c>
      <c r="K1020" s="4" t="inlineStr">
        <is>
          <t>Yes</t>
        </is>
      </c>
      <c r="N1020" t="n">
        <v>1</v>
      </c>
      <c r="O1020" t="inlineStr">
        <is>
          <t>casino.guru</t>
        </is>
      </c>
      <c r="P1020" s="10" t="n">
        <v>46129</v>
      </c>
      <c r="Q1020" t="inlineStr">
        <is>
          <t>Yes</t>
        </is>
      </c>
      <c r="R1020" t="inlineStr">
        <is>
          <t>2026-04-19 07:00</t>
        </is>
      </c>
      <c r="T1020" s="3" t="inlineStr">
        <is>
          <t>https://casino.guru/exit?casinoId=10126&amp;domainLanguageId=2&amp;preferredLanguagesStr=9,2&amp;tosLinkRequired=false&amp;userCountryId=78&amp;listName=casino-detail&amp;pageType=16&amp;listPosition=1</t>
        </is>
      </c>
      <c r="U1020" t="inlineStr">
        <is>
          <t>https://casino.guru/wyns-casino-review</t>
        </is>
      </c>
    </row>
    <row r="1021">
      <c r="A1021" s="9" t="inlineStr">
        <is>
          <t>IZZI Casino</t>
        </is>
      </c>
      <c r="B1021" t="inlineStr">
        <is>
          <t>Curacao</t>
        </is>
      </c>
      <c r="C1021" t="n">
        <v>8</v>
      </c>
      <c r="D1021" t="inlineStr">
        <is>
          <t>Carrer N.V.</t>
        </is>
      </c>
      <c r="E1021" t="inlineStr">
        <is>
          <t>betpanda</t>
        </is>
      </c>
      <c r="F1021" t="n">
        <v>0.3087</v>
      </c>
      <c r="G1021" s="4" t="inlineStr">
        <is>
          <t>Yes</t>
        </is>
      </c>
      <c r="H1021" s="4" t="inlineStr">
        <is>
          <t>Yes</t>
        </is>
      </c>
      <c r="I1021" s="4" t="inlineStr">
        <is>
          <t>Yes</t>
        </is>
      </c>
      <c r="J1021" s="5" t="inlineStr">
        <is>
          <t>No</t>
        </is>
      </c>
      <c r="K1021" s="4" t="inlineStr">
        <is>
          <t>Yes</t>
        </is>
      </c>
      <c r="N1021" t="n">
        <v>1</v>
      </c>
      <c r="O1021" t="inlineStr">
        <is>
          <t>casino.guru</t>
        </is>
      </c>
      <c r="P1021" s="10" t="n">
        <v>46049</v>
      </c>
      <c r="Q1021" t="inlineStr">
        <is>
          <t>Yes</t>
        </is>
      </c>
      <c r="R1021" t="inlineStr">
        <is>
          <t>2026-04-19 06:20</t>
        </is>
      </c>
      <c r="T1021" s="3" t="inlineStr">
        <is>
          <t>https://casino.guru/exit?casinoId=4497&amp;domainLanguageId=2&amp;preferredLanguagesStr=9,2&amp;tosLinkRequired=false&amp;userCountryId=78&amp;listName=casino-detail&amp;pageType=16&amp;listPosition=1</t>
        </is>
      </c>
      <c r="U1021" t="inlineStr">
        <is>
          <t>https://casino.guru/izzi-casino-review</t>
        </is>
      </c>
    </row>
    <row r="1022">
      <c r="A1022" s="9" t="inlineStr">
        <is>
          <t>Casineia Casino</t>
        </is>
      </c>
      <c r="B1022" t="inlineStr">
        <is>
          <t>MGA</t>
        </is>
      </c>
      <c r="C1022" t="n">
        <v>5.3</v>
      </c>
      <c r="E1022" t="inlineStr">
        <is>
          <t>thrill</t>
        </is>
      </c>
      <c r="F1022" t="n">
        <v>0.3087</v>
      </c>
      <c r="G1022" s="4" t="inlineStr">
        <is>
          <t>Yes</t>
        </is>
      </c>
      <c r="H1022" s="4" t="inlineStr">
        <is>
          <t>Yes</t>
        </is>
      </c>
      <c r="I1022" s="4" t="inlineStr">
        <is>
          <t>Yes</t>
        </is>
      </c>
      <c r="J1022" s="5" t="inlineStr">
        <is>
          <t>No</t>
        </is>
      </c>
      <c r="N1022" t="n">
        <v>1</v>
      </c>
      <c r="O1022" t="inlineStr">
        <is>
          <t>casino.guru</t>
        </is>
      </c>
      <c r="P1022" s="10" t="n">
        <v>46064</v>
      </c>
      <c r="Q1022" t="inlineStr">
        <is>
          <t>Yes</t>
        </is>
      </c>
      <c r="R1022" t="inlineStr">
        <is>
          <t>2026-04-19 06:23</t>
        </is>
      </c>
      <c r="T1022" s="3" t="inlineStr">
        <is>
          <t>https://casino.guru/exit?casinoId=5062&amp;domainLanguageId=2&amp;preferredLanguagesStr=9,2&amp;tosLinkRequired=false&amp;userCountryId=78&amp;listName=casino-detail&amp;pageType=16&amp;listPosition=1</t>
        </is>
      </c>
      <c r="U1022" t="inlineStr">
        <is>
          <t>https://casino.guru/casineia-casino-review</t>
        </is>
      </c>
    </row>
    <row r="1023">
      <c r="A1023" s="9" t="inlineStr">
        <is>
          <t>Maxi Bet Casino</t>
        </is>
      </c>
      <c r="B1023" t="inlineStr">
        <is>
          <t>MGA</t>
        </is>
      </c>
      <c r="C1023" t="n">
        <v>6.1</v>
      </c>
      <c r="D1023" t="inlineStr">
        <is>
          <t>TGI Entertainment NV</t>
        </is>
      </c>
      <c r="E1023" t="inlineStr">
        <is>
          <t>betpanda</t>
        </is>
      </c>
      <c r="F1023" t="n">
        <v>0.3086</v>
      </c>
      <c r="G1023" s="4" t="inlineStr">
        <is>
          <t>Yes</t>
        </is>
      </c>
      <c r="H1023" s="4" t="inlineStr">
        <is>
          <t>Yes</t>
        </is>
      </c>
      <c r="I1023" s="4" t="inlineStr">
        <is>
          <t>Yes</t>
        </is>
      </c>
      <c r="J1023" s="5" t="inlineStr">
        <is>
          <t>No</t>
        </is>
      </c>
      <c r="N1023" t="n">
        <v>1</v>
      </c>
      <c r="O1023" t="inlineStr">
        <is>
          <t>casino.guru</t>
        </is>
      </c>
      <c r="P1023" s="10" t="n">
        <v>46134</v>
      </c>
      <c r="Q1023" t="inlineStr">
        <is>
          <t>Yes</t>
        </is>
      </c>
      <c r="R1023" t="inlineStr">
        <is>
          <t>2026-04-19 06:43</t>
        </is>
      </c>
      <c r="T1023" s="3" t="inlineStr">
        <is>
          <t>https://casino.guru/exit?casinoId=8141&amp;domainLanguageId=2&amp;preferredLanguagesStr=9,2&amp;tosLinkRequired=false&amp;userCountryId=78&amp;listName=casino-detail&amp;pageType=16&amp;listPosition=1</t>
        </is>
      </c>
      <c r="U1023" t="inlineStr">
        <is>
          <t>https://casino.guru/maxibet-casino-review</t>
        </is>
      </c>
    </row>
    <row r="1024">
      <c r="A1024" s="9" t="inlineStr">
        <is>
          <t>Odds96 Casino</t>
        </is>
      </c>
      <c r="B1024" t="inlineStr">
        <is>
          <t>Curacao</t>
        </is>
      </c>
      <c r="C1024" t="n">
        <v>8.1</v>
      </c>
      <c r="D1024" t="inlineStr">
        <is>
          <t>Breakout Group B.V.</t>
        </is>
      </c>
      <c r="E1024" t="inlineStr">
        <is>
          <t>betpanda</t>
        </is>
      </c>
      <c r="F1024" t="n">
        <v>0.3085</v>
      </c>
      <c r="G1024" s="4" t="inlineStr">
        <is>
          <t>Yes</t>
        </is>
      </c>
      <c r="H1024" s="4" t="inlineStr">
        <is>
          <t>Yes</t>
        </is>
      </c>
      <c r="I1024" s="4" t="inlineStr">
        <is>
          <t>Yes</t>
        </is>
      </c>
      <c r="J1024" s="5" t="inlineStr">
        <is>
          <t>No</t>
        </is>
      </c>
      <c r="N1024" t="n">
        <v>1</v>
      </c>
      <c r="O1024" t="inlineStr">
        <is>
          <t>casino.guru</t>
        </is>
      </c>
      <c r="P1024" s="10" t="n">
        <v>46059</v>
      </c>
      <c r="Q1024" t="inlineStr">
        <is>
          <t>Yes</t>
        </is>
      </c>
      <c r="R1024" t="inlineStr">
        <is>
          <t>2026-04-19 06:22</t>
        </is>
      </c>
      <c r="T1024" s="3" t="inlineStr">
        <is>
          <t>https://casino.guru/exit?casinoId=4966&amp;domainLanguageId=2&amp;preferredLanguagesStr=9,2&amp;tosLinkRequired=false&amp;userCountryId=78&amp;listName=casino-detail&amp;pageType=16&amp;listPosition=1</t>
        </is>
      </c>
      <c r="U1024" t="inlineStr">
        <is>
          <t>https://casino.guru/odds96-casino-review</t>
        </is>
      </c>
    </row>
    <row r="1025">
      <c r="A1025" s="9" t="inlineStr">
        <is>
          <t>LuckyKong Casino</t>
        </is>
      </c>
      <c r="B1025" t="inlineStr">
        <is>
          <t>Anjouan</t>
        </is>
      </c>
      <c r="C1025" t="n">
        <v>5.8</v>
      </c>
      <c r="D1025" t="inlineStr">
        <is>
          <t>Happy Players LLC</t>
        </is>
      </c>
      <c r="E1025" t="inlineStr">
        <is>
          <t>thrill</t>
        </is>
      </c>
      <c r="F1025" t="n">
        <v>0.3084</v>
      </c>
      <c r="G1025" s="4" t="inlineStr">
        <is>
          <t>Yes</t>
        </is>
      </c>
      <c r="H1025" s="4" t="inlineStr">
        <is>
          <t>Yes</t>
        </is>
      </c>
      <c r="I1025" s="4" t="inlineStr">
        <is>
          <t>Yes</t>
        </is>
      </c>
      <c r="J1025" s="5" t="inlineStr">
        <is>
          <t>No</t>
        </is>
      </c>
      <c r="K1025" s="4" t="inlineStr">
        <is>
          <t>Yes</t>
        </is>
      </c>
      <c r="N1025" t="n">
        <v>1</v>
      </c>
      <c r="O1025" t="inlineStr">
        <is>
          <t>casino.guru</t>
        </is>
      </c>
      <c r="P1025" s="10" t="n">
        <v>46050</v>
      </c>
      <c r="Q1025" t="inlineStr">
        <is>
          <t>Yes</t>
        </is>
      </c>
      <c r="R1025" t="inlineStr">
        <is>
          <t>2026-04-19 06:20</t>
        </is>
      </c>
      <c r="T1025" s="3" t="inlineStr">
        <is>
          <t>https://casino.guru/exit?casinoId=4530&amp;domainLanguageId=2&amp;preferredLanguagesStr=9,2&amp;tosLinkRequired=false&amp;userCountryId=78&amp;listName=casino-detail&amp;pageType=16&amp;listPosition=1</t>
        </is>
      </c>
      <c r="U1025" t="inlineStr">
        <is>
          <t>https://casino.guru/luckykong-casino-review</t>
        </is>
      </c>
    </row>
    <row r="1026">
      <c r="A1026" s="9" t="inlineStr">
        <is>
          <t>Spinsy Casino</t>
        </is>
      </c>
      <c r="C1026" t="n">
        <v>8.5</v>
      </c>
      <c r="D1026" t="inlineStr">
        <is>
          <t>NovaForge Ltd</t>
        </is>
      </c>
      <c r="E1026" t="inlineStr">
        <is>
          <t>betpanda</t>
        </is>
      </c>
      <c r="F1026" t="n">
        <v>0.3083</v>
      </c>
      <c r="G1026" s="4" t="inlineStr">
        <is>
          <t>Yes</t>
        </is>
      </c>
      <c r="H1026" s="4" t="inlineStr">
        <is>
          <t>Yes</t>
        </is>
      </c>
      <c r="I1026" s="4" t="inlineStr">
        <is>
          <t>Yes</t>
        </is>
      </c>
      <c r="J1026" s="5" t="inlineStr">
        <is>
          <t>No</t>
        </is>
      </c>
      <c r="K1026" s="4" t="inlineStr">
        <is>
          <t>Yes</t>
        </is>
      </c>
      <c r="N1026" t="n">
        <v>1</v>
      </c>
      <c r="O1026" t="inlineStr">
        <is>
          <t>casino.guru</t>
        </is>
      </c>
      <c r="P1026" s="10" t="n">
        <v>46045</v>
      </c>
      <c r="Q1026" t="inlineStr">
        <is>
          <t>Yes</t>
        </is>
      </c>
      <c r="R1026" t="inlineStr">
        <is>
          <t>2026-04-19 06:39</t>
        </is>
      </c>
      <c r="T1026" s="3" t="inlineStr">
        <is>
          <t>https://casino.guru/exit?casinoId=7634&amp;domainLanguageId=2&amp;preferredLanguagesStr=9,2&amp;tosLinkRequired=false&amp;userCountryId=78&amp;listName=casino-detail&amp;pageType=16&amp;listPosition=1</t>
        </is>
      </c>
      <c r="U1026" t="inlineStr">
        <is>
          <t>https://casino.guru/spinsy-casino-review</t>
        </is>
      </c>
    </row>
    <row r="1027">
      <c r="A1027" s="9" t="inlineStr">
        <is>
          <t>BDM Bet Casino</t>
        </is>
      </c>
      <c r="B1027" t="inlineStr">
        <is>
          <t>MGA</t>
        </is>
      </c>
      <c r="C1027" t="n">
        <v>9</v>
      </c>
      <c r="D1027" t="inlineStr">
        <is>
          <t>Terdersoft B.V.</t>
        </is>
      </c>
      <c r="E1027" t="inlineStr">
        <is>
          <t>betpanda</t>
        </is>
      </c>
      <c r="F1027" t="n">
        <v>0.3082</v>
      </c>
      <c r="G1027" s="4" t="inlineStr">
        <is>
          <t>Yes</t>
        </is>
      </c>
      <c r="H1027" s="4" t="inlineStr">
        <is>
          <t>Yes</t>
        </is>
      </c>
      <c r="I1027" s="4" t="inlineStr">
        <is>
          <t>Yes</t>
        </is>
      </c>
      <c r="J1027" s="5" t="inlineStr">
        <is>
          <t>No</t>
        </is>
      </c>
      <c r="K1027" s="4" t="inlineStr">
        <is>
          <t>Yes</t>
        </is>
      </c>
      <c r="N1027" t="n">
        <v>1</v>
      </c>
      <c r="O1027" t="inlineStr">
        <is>
          <t>casino.guru</t>
        </is>
      </c>
      <c r="P1027" s="10" t="n">
        <v>46075</v>
      </c>
      <c r="Q1027" t="inlineStr">
        <is>
          <t>Yes</t>
        </is>
      </c>
      <c r="R1027" t="inlineStr">
        <is>
          <t>2026-04-19 06:35</t>
        </is>
      </c>
      <c r="T1027" s="3" t="inlineStr">
        <is>
          <t>https://casino.guru/exit?casinoId=6995&amp;domainLanguageId=2&amp;preferredLanguagesStr=9,2&amp;tosLinkRequired=false&amp;userCountryId=78&amp;listName=casino-detail&amp;pageType=16&amp;listPosition=1</t>
        </is>
      </c>
      <c r="U1027" t="inlineStr">
        <is>
          <t>https://casino.guru/bdm-bet-casino-review</t>
        </is>
      </c>
    </row>
    <row r="1028">
      <c r="A1028" s="9" t="inlineStr">
        <is>
          <t>GreenSpin Casino</t>
        </is>
      </c>
      <c r="B1028" t="inlineStr">
        <is>
          <t>Curacao</t>
        </is>
      </c>
      <c r="C1028" t="n">
        <v>8.300000000000001</v>
      </c>
      <c r="D1028" t="inlineStr">
        <is>
          <t>Dama N.V.</t>
        </is>
      </c>
      <c r="E1028" t="inlineStr">
        <is>
          <t>thrill</t>
        </is>
      </c>
      <c r="F1028" t="n">
        <v>0.3082</v>
      </c>
      <c r="G1028" s="4" t="inlineStr">
        <is>
          <t>Yes</t>
        </is>
      </c>
      <c r="H1028" s="4" t="inlineStr">
        <is>
          <t>Yes</t>
        </is>
      </c>
      <c r="I1028" s="4" t="inlineStr">
        <is>
          <t>Yes</t>
        </is>
      </c>
      <c r="J1028" s="5" t="inlineStr">
        <is>
          <t>No</t>
        </is>
      </c>
      <c r="K1028" s="4" t="inlineStr">
        <is>
          <t>Yes</t>
        </is>
      </c>
      <c r="N1028" t="n">
        <v>1</v>
      </c>
      <c r="O1028" t="inlineStr">
        <is>
          <t>casino.guru</t>
        </is>
      </c>
      <c r="P1028" s="10" t="n">
        <v>46061</v>
      </c>
      <c r="Q1028" t="inlineStr">
        <is>
          <t>Yes</t>
        </is>
      </c>
      <c r="R1028" t="inlineStr">
        <is>
          <t>2026-04-19 06:12</t>
        </is>
      </c>
      <c r="T1028" s="3" t="inlineStr">
        <is>
          <t>https://casino.guru/exit?casinoId=3105&amp;domainLanguageId=2&amp;preferredLanguagesStr=9,2&amp;tosLinkRequired=false&amp;userCountryId=78&amp;listName=casino-detail&amp;pageType=16&amp;listPosition=1</t>
        </is>
      </c>
      <c r="U1028" t="inlineStr">
        <is>
          <t>https://casino.guru/greenspin-casino-review</t>
        </is>
      </c>
    </row>
    <row r="1029">
      <c r="A1029" s="9" t="inlineStr">
        <is>
          <t>Vipsta Casino</t>
        </is>
      </c>
      <c r="B1029" t="inlineStr">
        <is>
          <t>Tobique</t>
        </is>
      </c>
      <c r="C1029" t="n">
        <v>6.4</v>
      </c>
      <c r="D1029" t="inlineStr">
        <is>
          <t>Dreamline Ventures SRL</t>
        </is>
      </c>
      <c r="E1029" t="inlineStr">
        <is>
          <t>betpanda</t>
        </is>
      </c>
      <c r="F1029" t="n">
        <v>0.3082</v>
      </c>
      <c r="G1029" s="4" t="inlineStr">
        <is>
          <t>Yes</t>
        </is>
      </c>
      <c r="H1029" s="4" t="inlineStr">
        <is>
          <t>Yes</t>
        </is>
      </c>
      <c r="I1029" s="4" t="inlineStr">
        <is>
          <t>Yes</t>
        </is>
      </c>
      <c r="J1029" s="5" t="inlineStr">
        <is>
          <t>No</t>
        </is>
      </c>
      <c r="N1029" t="n">
        <v>1</v>
      </c>
      <c r="O1029" t="inlineStr">
        <is>
          <t>casino.guru</t>
        </is>
      </c>
      <c r="P1029" s="10" t="n">
        <v>46132</v>
      </c>
      <c r="Q1029" t="inlineStr">
        <is>
          <t>Yes</t>
        </is>
      </c>
      <c r="R1029" t="inlineStr">
        <is>
          <t>2026-04-19 07:00</t>
        </is>
      </c>
      <c r="T1029" s="3" t="inlineStr">
        <is>
          <t>https://casino.guru/exit?casinoId=10185&amp;domainLanguageId=2&amp;preferredLanguagesStr=9,2&amp;tosLinkRequired=false&amp;userCountryId=78&amp;listName=casino-detail&amp;pageType=16&amp;listPosition=1</t>
        </is>
      </c>
      <c r="U1029" t="inlineStr">
        <is>
          <t>https://casino.guru/vipsta-casino-review</t>
        </is>
      </c>
    </row>
    <row r="1030">
      <c r="A1030" s="9" t="inlineStr">
        <is>
          <t>Coolzino Casino</t>
        </is>
      </c>
      <c r="B1030" t="inlineStr">
        <is>
          <t>MGA</t>
        </is>
      </c>
      <c r="C1030" t="n">
        <v>8</v>
      </c>
      <c r="D1030" t="inlineStr">
        <is>
          <t>Terdersoft B.V.</t>
        </is>
      </c>
      <c r="E1030" t="inlineStr">
        <is>
          <t>betpanda</t>
        </is>
      </c>
      <c r="F1030" t="n">
        <v>0.3081</v>
      </c>
      <c r="G1030" s="4" t="inlineStr">
        <is>
          <t>Yes</t>
        </is>
      </c>
      <c r="H1030" s="4" t="inlineStr">
        <is>
          <t>Yes</t>
        </is>
      </c>
      <c r="I1030" s="4" t="inlineStr">
        <is>
          <t>Yes</t>
        </is>
      </c>
      <c r="J1030" s="5" t="inlineStr">
        <is>
          <t>No</t>
        </is>
      </c>
      <c r="K1030" s="4" t="inlineStr">
        <is>
          <t>Yes</t>
        </is>
      </c>
      <c r="N1030" t="n">
        <v>1</v>
      </c>
      <c r="O1030" t="inlineStr">
        <is>
          <t>casino.guru</t>
        </is>
      </c>
      <c r="P1030" s="10" t="n">
        <v>46049</v>
      </c>
      <c r="Q1030" t="inlineStr">
        <is>
          <t>Yes</t>
        </is>
      </c>
      <c r="R1030" t="inlineStr">
        <is>
          <t>2026-04-19 06:40</t>
        </is>
      </c>
      <c r="T1030" s="3" t="inlineStr">
        <is>
          <t>https://casino.guru/exit?casinoId=7735&amp;domainLanguageId=2&amp;preferredLanguagesStr=9,2&amp;tosLinkRequired=false&amp;userCountryId=78&amp;listName=casino-detail&amp;pageType=16&amp;listPosition=1</t>
        </is>
      </c>
      <c r="U1030" t="inlineStr">
        <is>
          <t>https://casino.guru/coolzino-casino-review</t>
        </is>
      </c>
    </row>
    <row r="1031">
      <c r="A1031" s="9" t="inlineStr">
        <is>
          <t>ExclusiveBet Casino</t>
        </is>
      </c>
      <c r="B1031" t="inlineStr">
        <is>
          <t>MGA</t>
        </is>
      </c>
      <c r="C1031" t="n">
        <v>6.1</v>
      </c>
      <c r="D1031" t="inlineStr">
        <is>
          <t>TGI Entertainment NV</t>
        </is>
      </c>
      <c r="E1031" t="inlineStr">
        <is>
          <t>betpanda</t>
        </is>
      </c>
      <c r="F1031" t="n">
        <v>0.3081</v>
      </c>
      <c r="G1031" s="4" t="inlineStr">
        <is>
          <t>Yes</t>
        </is>
      </c>
      <c r="H1031" s="4" t="inlineStr">
        <is>
          <t>Yes</t>
        </is>
      </c>
      <c r="I1031" s="4" t="inlineStr">
        <is>
          <t>Yes</t>
        </is>
      </c>
      <c r="J1031" s="5" t="inlineStr">
        <is>
          <t>No</t>
        </is>
      </c>
      <c r="N1031" t="n">
        <v>1</v>
      </c>
      <c r="O1031" t="inlineStr">
        <is>
          <t>casino.guru</t>
        </is>
      </c>
      <c r="P1031" s="10" t="n">
        <v>46134</v>
      </c>
      <c r="Q1031" t="inlineStr">
        <is>
          <t>Yes</t>
        </is>
      </c>
      <c r="R1031" t="inlineStr">
        <is>
          <t>2026-04-19 06:07</t>
        </is>
      </c>
      <c r="S1031" s="3" t="inlineStr">
        <is>
          <t>https://exbet10.com</t>
        </is>
      </c>
      <c r="T1031" s="3" t="inlineStr">
        <is>
          <t>https://casino.guru/exit?casinoId=2154&amp;domainLanguageId=2&amp;preferredLanguagesStr=9,2&amp;tosLinkRequired=false&amp;userCountryId=78&amp;listName=casino-detail&amp;pageType=16&amp;listPosition=1</t>
        </is>
      </c>
      <c r="U1031" t="inlineStr">
        <is>
          <t>https://casino.guru/exclusivebet-casino-review</t>
        </is>
      </c>
    </row>
    <row r="1032">
      <c r="A1032" s="9" t="inlineStr">
        <is>
          <t>Vulkan Royal Casino</t>
        </is>
      </c>
      <c r="C1032" t="n">
        <v>5.1</v>
      </c>
      <c r="E1032" t="inlineStr">
        <is>
          <t>betpanda</t>
        </is>
      </c>
      <c r="F1032" t="n">
        <v>0.308</v>
      </c>
      <c r="G1032" s="4" t="inlineStr">
        <is>
          <t>Yes</t>
        </is>
      </c>
      <c r="H1032" s="4" t="inlineStr">
        <is>
          <t>Yes</t>
        </is>
      </c>
      <c r="I1032" s="4" t="inlineStr">
        <is>
          <t>Yes</t>
        </is>
      </c>
      <c r="J1032" s="5" t="inlineStr">
        <is>
          <t>No</t>
        </is>
      </c>
      <c r="N1032" t="n">
        <v>1</v>
      </c>
      <c r="O1032" t="inlineStr">
        <is>
          <t>casino.guru</t>
        </is>
      </c>
      <c r="P1032" s="10" t="n">
        <v>46053</v>
      </c>
      <c r="Q1032" t="inlineStr">
        <is>
          <t>Yes</t>
        </is>
      </c>
      <c r="R1032" t="inlineStr">
        <is>
          <t>2026-04-19 06:07</t>
        </is>
      </c>
      <c r="S1032" s="3" t="inlineStr">
        <is>
          <t>https://vulkanroyal.com</t>
        </is>
      </c>
      <c r="T1032" s="3" t="inlineStr">
        <is>
          <t>https://casino.guru/exit?casinoId=2140&amp;domainLanguageId=2&amp;preferredLanguagesStr=9,2&amp;tosLinkRequired=false&amp;userCountryId=78&amp;listName=casino-detail&amp;pageType=16&amp;listPosition=1</t>
        </is>
      </c>
      <c r="U1032" t="inlineStr">
        <is>
          <t>https://casino.guru/vulkan-royal-casino-review</t>
        </is>
      </c>
    </row>
    <row r="1033">
      <c r="A1033" s="9" t="inlineStr">
        <is>
          <t>Crowngold Casino</t>
        </is>
      </c>
      <c r="B1033" t="inlineStr">
        <is>
          <t>Kahnawake</t>
        </is>
      </c>
      <c r="C1033" t="n">
        <v>7.3</v>
      </c>
      <c r="D1033" t="inlineStr">
        <is>
          <t>Aveazure SRL</t>
        </is>
      </c>
      <c r="E1033" t="inlineStr">
        <is>
          <t>betpanda</t>
        </is>
      </c>
      <c r="F1033" t="n">
        <v>0.3079</v>
      </c>
      <c r="G1033" s="4" t="inlineStr">
        <is>
          <t>Yes</t>
        </is>
      </c>
      <c r="H1033" s="4" t="inlineStr">
        <is>
          <t>Yes</t>
        </is>
      </c>
      <c r="I1033" s="4" t="inlineStr">
        <is>
          <t>Yes</t>
        </is>
      </c>
      <c r="J1033" s="5" t="inlineStr">
        <is>
          <t>No</t>
        </is>
      </c>
      <c r="N1033" t="n">
        <v>1</v>
      </c>
      <c r="O1033" t="inlineStr">
        <is>
          <t>casino.guru</t>
        </is>
      </c>
      <c r="P1033" s="10" t="n">
        <v>46050</v>
      </c>
      <c r="Q1033" t="inlineStr">
        <is>
          <t>Yes</t>
        </is>
      </c>
      <c r="R1033" t="inlineStr">
        <is>
          <t>2026-04-19 06:47</t>
        </is>
      </c>
      <c r="T1033" s="3" t="inlineStr">
        <is>
          <t>https://casino.guru/exit?casinoId=8718&amp;domainLanguageId=2&amp;preferredLanguagesStr=9,2&amp;tosLinkRequired=false&amp;userCountryId=78&amp;listName=casino-detail&amp;pageType=16&amp;listPosition=1</t>
        </is>
      </c>
      <c r="U1033" t="inlineStr">
        <is>
          <t>https://casino.guru/crowngold-casino-review</t>
        </is>
      </c>
    </row>
    <row r="1034">
      <c r="A1034" s="9" t="inlineStr">
        <is>
          <t>Bitdreams Casino</t>
        </is>
      </c>
      <c r="C1034" t="n">
        <v>3.6</v>
      </c>
      <c r="D1034" t="inlineStr">
        <is>
          <t>Moody Moose Limited</t>
        </is>
      </c>
      <c r="E1034" t="inlineStr">
        <is>
          <t>betpanda</t>
        </is>
      </c>
      <c r="F1034" t="n">
        <v>0.3079</v>
      </c>
      <c r="G1034" s="4" t="inlineStr">
        <is>
          <t>Yes</t>
        </is>
      </c>
      <c r="H1034" s="4" t="inlineStr">
        <is>
          <t>Yes</t>
        </is>
      </c>
      <c r="I1034" s="4" t="inlineStr">
        <is>
          <t>Yes</t>
        </is>
      </c>
      <c r="J1034" s="5" t="inlineStr">
        <is>
          <t>No</t>
        </is>
      </c>
      <c r="K1034" s="4" t="inlineStr">
        <is>
          <t>Yes</t>
        </is>
      </c>
      <c r="N1034" t="n">
        <v>1</v>
      </c>
      <c r="O1034" t="inlineStr">
        <is>
          <t>casino.guru</t>
        </is>
      </c>
      <c r="P1034" s="10" t="n">
        <v>46056</v>
      </c>
      <c r="Q1034" t="inlineStr">
        <is>
          <t>Yes</t>
        </is>
      </c>
      <c r="R1034" t="inlineStr">
        <is>
          <t>2026-04-19 06:20</t>
        </is>
      </c>
      <c r="T1034" s="3" t="inlineStr">
        <is>
          <t>https://casino.guru/exit?casinoId=4590&amp;domainLanguageId=2&amp;preferredLanguagesStr=9,2&amp;tosLinkRequired=false&amp;userCountryId=78&amp;listName=casino-detail&amp;pageType=16&amp;listPosition=1</t>
        </is>
      </c>
      <c r="U1034" t="inlineStr">
        <is>
          <t>https://casino.guru/bitdreams-casino-review</t>
        </is>
      </c>
    </row>
    <row r="1035">
      <c r="A1035" s="9" t="inlineStr">
        <is>
          <t>Bilbet Casino</t>
        </is>
      </c>
      <c r="B1035" t="inlineStr">
        <is>
          <t>Anjouan</t>
        </is>
      </c>
      <c r="C1035" t="n">
        <v>4.3</v>
      </c>
      <c r="D1035" t="inlineStr">
        <is>
          <t>Global Gaming Dynamics Ltd.</t>
        </is>
      </c>
      <c r="E1035" t="inlineStr">
        <is>
          <t>betpanda</t>
        </is>
      </c>
      <c r="F1035" t="n">
        <v>0.3078</v>
      </c>
      <c r="G1035" s="4" t="inlineStr">
        <is>
          <t>Yes</t>
        </is>
      </c>
      <c r="H1035" s="4" t="inlineStr">
        <is>
          <t>Yes</t>
        </is>
      </c>
      <c r="I1035" s="4" t="inlineStr">
        <is>
          <t>Yes</t>
        </is>
      </c>
      <c r="J1035" s="5" t="inlineStr">
        <is>
          <t>No</t>
        </is>
      </c>
      <c r="K1035" s="4" t="inlineStr">
        <is>
          <t>Yes</t>
        </is>
      </c>
      <c r="N1035" t="n">
        <v>1</v>
      </c>
      <c r="O1035" t="inlineStr">
        <is>
          <t>casino.guru</t>
        </is>
      </c>
      <c r="P1035" s="10" t="n">
        <v>46053</v>
      </c>
      <c r="Q1035" t="inlineStr">
        <is>
          <t>Yes</t>
        </is>
      </c>
      <c r="R1035" t="inlineStr">
        <is>
          <t>2026-04-19 06:23</t>
        </is>
      </c>
      <c r="T1035" s="3" t="inlineStr">
        <is>
          <t>https://casino.guru/exit?casinoId=5072&amp;domainLanguageId=2&amp;preferredLanguagesStr=9,2&amp;tosLinkRequired=false&amp;userCountryId=78&amp;listName=casino-detail&amp;pageType=16&amp;listPosition=1</t>
        </is>
      </c>
      <c r="U1035" t="inlineStr">
        <is>
          <t>https://casino.guru/bilbet-casino-review</t>
        </is>
      </c>
    </row>
    <row r="1036">
      <c r="A1036" s="9" t="inlineStr">
        <is>
          <t>Lucki Casino</t>
        </is>
      </c>
      <c r="B1036" t="inlineStr">
        <is>
          <t>Anjouan</t>
        </is>
      </c>
      <c r="C1036" t="n">
        <v>5.2</v>
      </c>
      <c r="E1036" t="inlineStr">
        <is>
          <t>betpanda</t>
        </is>
      </c>
      <c r="F1036" t="n">
        <v>0.3077</v>
      </c>
      <c r="G1036" s="4" t="inlineStr">
        <is>
          <t>Yes</t>
        </is>
      </c>
      <c r="H1036" s="4" t="inlineStr">
        <is>
          <t>Yes</t>
        </is>
      </c>
      <c r="I1036" s="4" t="inlineStr">
        <is>
          <t>Yes</t>
        </is>
      </c>
      <c r="J1036" s="5" t="inlineStr">
        <is>
          <t>No</t>
        </is>
      </c>
      <c r="N1036" t="n">
        <v>1</v>
      </c>
      <c r="O1036" t="inlineStr">
        <is>
          <t>casino.guru</t>
        </is>
      </c>
      <c r="P1036" s="10" t="n">
        <v>46049</v>
      </c>
      <c r="Q1036" t="inlineStr">
        <is>
          <t>Yes</t>
        </is>
      </c>
      <c r="R1036" t="inlineStr">
        <is>
          <t>2026-04-19 06:45</t>
        </is>
      </c>
      <c r="T1036" s="3" t="inlineStr">
        <is>
          <t>https://casino.guru/exit?casinoId=8342&amp;domainLanguageId=2&amp;preferredLanguagesStr=9,2&amp;tosLinkRequired=false&amp;userCountryId=78&amp;listName=casino-detail&amp;pageType=16&amp;listPosition=1</t>
        </is>
      </c>
      <c r="U1036" t="inlineStr">
        <is>
          <t>https://casino.guru/lucki-casino-review</t>
        </is>
      </c>
    </row>
    <row r="1037">
      <c r="A1037" s="9" t="inlineStr">
        <is>
          <t>Dragonia Casino</t>
        </is>
      </c>
      <c r="B1037" t="inlineStr">
        <is>
          <t>Anjouan</t>
        </is>
      </c>
      <c r="C1037" t="n">
        <v>8.300000000000001</v>
      </c>
      <c r="D1037" t="inlineStr">
        <is>
          <t>NovaForge Ltd</t>
        </is>
      </c>
      <c r="E1037" t="inlineStr">
        <is>
          <t>betpanda</t>
        </is>
      </c>
      <c r="F1037" t="n">
        <v>0.3076</v>
      </c>
      <c r="G1037" s="4" t="inlineStr">
        <is>
          <t>Yes</t>
        </is>
      </c>
      <c r="H1037" s="5" t="inlineStr">
        <is>
          <t>No</t>
        </is>
      </c>
      <c r="I1037" s="5" t="inlineStr">
        <is>
          <t>No</t>
        </is>
      </c>
      <c r="J1037" s="5" t="inlineStr">
        <is>
          <t>No</t>
        </is>
      </c>
      <c r="N1037" t="n">
        <v>1</v>
      </c>
      <c r="O1037" t="inlineStr">
        <is>
          <t>casino.guru</t>
        </is>
      </c>
      <c r="P1037" s="10" t="n">
        <v>46139</v>
      </c>
      <c r="Q1037" t="inlineStr">
        <is>
          <t>Yes</t>
        </is>
      </c>
      <c r="R1037" t="inlineStr">
        <is>
          <t>2026-04-19 06:49</t>
        </is>
      </c>
      <c r="T1037" s="3" t="inlineStr">
        <is>
          <t>https://casino.guru/exit?casinoId=8915&amp;domainLanguageId=2&amp;preferredLanguagesStr=9,2&amp;tosLinkRequired=false&amp;userCountryId=78&amp;listName=casino-detail&amp;pageType=16&amp;listPosition=1</t>
        </is>
      </c>
      <c r="U1037" t="inlineStr">
        <is>
          <t>https://casino.guru/dragonia-casino-review</t>
        </is>
      </c>
    </row>
    <row r="1038">
      <c r="A1038" s="9" t="inlineStr">
        <is>
          <t>Kikobet Casino</t>
        </is>
      </c>
      <c r="B1038" t="inlineStr">
        <is>
          <t>Curacao</t>
        </is>
      </c>
      <c r="C1038" t="n">
        <v>2.3</v>
      </c>
      <c r="D1038" t="inlineStr">
        <is>
          <t>Media Entertainment N.V.</t>
        </is>
      </c>
      <c r="E1038" t="inlineStr">
        <is>
          <t>betpanda</t>
        </is>
      </c>
      <c r="F1038" t="n">
        <v>0.3076</v>
      </c>
      <c r="G1038" s="4" t="inlineStr">
        <is>
          <t>Yes</t>
        </is>
      </c>
      <c r="H1038" s="4" t="inlineStr">
        <is>
          <t>Yes</t>
        </is>
      </c>
      <c r="I1038" s="4" t="inlineStr">
        <is>
          <t>Yes</t>
        </is>
      </c>
      <c r="J1038" s="5" t="inlineStr">
        <is>
          <t>No</t>
        </is>
      </c>
      <c r="N1038" t="n">
        <v>1</v>
      </c>
      <c r="O1038" t="inlineStr">
        <is>
          <t>casino.guru</t>
        </is>
      </c>
      <c r="P1038" s="10" t="n">
        <v>46059</v>
      </c>
      <c r="Q1038" t="inlineStr">
        <is>
          <t>Yes</t>
        </is>
      </c>
      <c r="R1038" t="inlineStr">
        <is>
          <t>2026-04-19 06:32</t>
        </is>
      </c>
      <c r="T1038" s="3" t="inlineStr">
        <is>
          <t>https://casino.guru/exit?casinoId=6531&amp;domainLanguageId=2&amp;preferredLanguagesStr=9,2&amp;tosLinkRequired=false&amp;userCountryId=78&amp;listName=casino-detail&amp;pageType=16&amp;listPosition=1</t>
        </is>
      </c>
      <c r="U1038" t="inlineStr">
        <is>
          <t>https://casino.guru/kikobet-casino-review</t>
        </is>
      </c>
    </row>
    <row r="1039">
      <c r="A1039" s="9" t="inlineStr">
        <is>
          <t>Betboss Casino</t>
        </is>
      </c>
      <c r="C1039" t="n">
        <v>6.8</v>
      </c>
      <c r="E1039" t="inlineStr">
        <is>
          <t>thrill</t>
        </is>
      </c>
      <c r="F1039" t="n">
        <v>0.3075</v>
      </c>
      <c r="G1039" s="4" t="inlineStr">
        <is>
          <t>Yes</t>
        </is>
      </c>
      <c r="H1039" s="4" t="inlineStr">
        <is>
          <t>Yes</t>
        </is>
      </c>
      <c r="I1039" s="4" t="inlineStr">
        <is>
          <t>Yes</t>
        </is>
      </c>
      <c r="J1039" s="5" t="inlineStr">
        <is>
          <t>No</t>
        </is>
      </c>
      <c r="N1039" t="n">
        <v>1</v>
      </c>
      <c r="O1039" t="inlineStr">
        <is>
          <t>casino.guru</t>
        </is>
      </c>
      <c r="P1039" s="10" t="n">
        <v>46040</v>
      </c>
      <c r="Q1039" t="inlineStr">
        <is>
          <t>Yes</t>
        </is>
      </c>
      <c r="R1039" t="inlineStr">
        <is>
          <t>2026-04-19 07:06</t>
        </is>
      </c>
      <c r="T1039" s="3" t="inlineStr">
        <is>
          <t>https://casino.guru/exit?casinoId=10869&amp;domainLanguageId=2&amp;preferredLanguagesStr=9,2&amp;tosLinkRequired=false&amp;userCountryId=78&amp;listName=casino-detail&amp;pageType=16&amp;listPosition=1</t>
        </is>
      </c>
      <c r="U1039" t="inlineStr">
        <is>
          <t>https://casino.guru/betboss-casino-review</t>
        </is>
      </c>
    </row>
    <row r="1040">
      <c r="A1040" s="9" t="inlineStr">
        <is>
          <t>Glorion Casino</t>
        </is>
      </c>
      <c r="B1040" t="inlineStr">
        <is>
          <t>Costa Rica</t>
        </is>
      </c>
      <c r="C1040" t="n">
        <v>6.55</v>
      </c>
      <c r="E1040" t="inlineStr">
        <is>
          <t>betpanda</t>
        </is>
      </c>
      <c r="F1040" t="n">
        <v>0.3075</v>
      </c>
      <c r="G1040" s="4" t="inlineStr">
        <is>
          <t>Yes</t>
        </is>
      </c>
      <c r="H1040" s="4" t="inlineStr">
        <is>
          <t>Yes</t>
        </is>
      </c>
      <c r="I1040" s="4" t="inlineStr">
        <is>
          <t>Yes</t>
        </is>
      </c>
      <c r="J1040" s="5" t="inlineStr">
        <is>
          <t>No</t>
        </is>
      </c>
      <c r="N1040" t="n">
        <v>2</v>
      </c>
      <c r="O1040" t="inlineStr">
        <is>
          <t>askgamblers, casino.guru</t>
        </is>
      </c>
      <c r="P1040" s="10" t="n">
        <v>46102</v>
      </c>
      <c r="Q1040" t="inlineStr">
        <is>
          <t>Yes</t>
        </is>
      </c>
      <c r="R1040" t="inlineStr">
        <is>
          <t>2026-04-19 00:06</t>
        </is>
      </c>
      <c r="S1040" s="3" t="inlineStr">
        <is>
          <t>https://glorion2.com</t>
        </is>
      </c>
      <c r="T1040" s="3" t="inlineStr">
        <is>
          <t>https://casino.guru/exit?casinoId=11352&amp;domainLanguageId=2&amp;preferredLanguagesStr=9,2&amp;tosLinkRequired=false&amp;userCountryId=78&amp;listName=casino-detail&amp;pageType=16&amp;listPosition=1</t>
        </is>
      </c>
      <c r="U1040" t="inlineStr">
        <is>
          <t>https://casino.guru/glorion-casino-review
https://www.askgamblers.com/online-casinos/reviews/glorion-casino</t>
        </is>
      </c>
    </row>
    <row r="1041">
      <c r="A1041" s="9" t="inlineStr">
        <is>
          <t>Betheat Casino</t>
        </is>
      </c>
      <c r="C1041" t="n">
        <v>6.2</v>
      </c>
      <c r="E1041" t="inlineStr">
        <is>
          <t>betpanda</t>
        </is>
      </c>
      <c r="F1041" t="n">
        <v>0.3075</v>
      </c>
      <c r="G1041" s="4" t="inlineStr">
        <is>
          <t>Yes</t>
        </is>
      </c>
      <c r="H1041" s="4" t="inlineStr">
        <is>
          <t>Yes</t>
        </is>
      </c>
      <c r="I1041" s="4" t="inlineStr">
        <is>
          <t>Yes</t>
        </is>
      </c>
      <c r="J1041" s="5" t="inlineStr">
        <is>
          <t>No</t>
        </is>
      </c>
      <c r="K1041" s="4" t="inlineStr">
        <is>
          <t>Yes</t>
        </is>
      </c>
      <c r="N1041" t="n">
        <v>1</v>
      </c>
      <c r="O1041" t="inlineStr">
        <is>
          <t>casino.guru</t>
        </is>
      </c>
      <c r="P1041" s="10" t="n">
        <v>45961</v>
      </c>
      <c r="Q1041" t="inlineStr">
        <is>
          <t>Yes</t>
        </is>
      </c>
      <c r="R1041" t="inlineStr">
        <is>
          <t>2026-04-19 06:22</t>
        </is>
      </c>
      <c r="T1041" s="3" t="inlineStr">
        <is>
          <t>https://casino.guru/exit?casinoId=4894&amp;domainLanguageId=2&amp;preferredLanguagesStr=9,2&amp;tosLinkRequired=false&amp;userCountryId=78&amp;listName=casino-detail&amp;pageType=16&amp;listPosition=1</t>
        </is>
      </c>
      <c r="U1041" t="inlineStr">
        <is>
          <t>https://casino.guru/betheat-casino-review</t>
        </is>
      </c>
    </row>
    <row r="1042">
      <c r="A1042" s="9" t="inlineStr">
        <is>
          <t>Magius Casino</t>
        </is>
      </c>
      <c r="C1042" t="n">
        <v>7.4</v>
      </c>
      <c r="D1042" t="inlineStr">
        <is>
          <t>Minders Enterprise LTD</t>
        </is>
      </c>
      <c r="E1042" t="inlineStr">
        <is>
          <t>betpanda</t>
        </is>
      </c>
      <c r="F1042" t="n">
        <v>0.3072</v>
      </c>
      <c r="G1042" s="4" t="inlineStr">
        <is>
          <t>Yes</t>
        </is>
      </c>
      <c r="H1042" s="4" t="inlineStr">
        <is>
          <t>Yes</t>
        </is>
      </c>
      <c r="I1042" s="4" t="inlineStr">
        <is>
          <t>Yes</t>
        </is>
      </c>
      <c r="J1042" s="5" t="inlineStr">
        <is>
          <t>No</t>
        </is>
      </c>
      <c r="K1042" s="4" t="inlineStr">
        <is>
          <t>Yes</t>
        </is>
      </c>
      <c r="N1042" t="n">
        <v>1</v>
      </c>
      <c r="O1042" t="inlineStr">
        <is>
          <t>casino.guru</t>
        </is>
      </c>
      <c r="P1042" s="10" t="n">
        <v>46092</v>
      </c>
      <c r="Q1042" t="inlineStr">
        <is>
          <t>Yes</t>
        </is>
      </c>
      <c r="R1042" t="inlineStr">
        <is>
          <t>2026-04-19 06:46</t>
        </is>
      </c>
      <c r="T1042" s="3" t="inlineStr">
        <is>
          <t>https://casino.guru/exit?casinoId=8441&amp;domainLanguageId=2&amp;preferredLanguagesStr=9,2&amp;tosLinkRequired=false&amp;userCountryId=78&amp;listName=casino-detail&amp;pageType=16&amp;listPosition=1</t>
        </is>
      </c>
      <c r="U1042" t="inlineStr">
        <is>
          <t>https://casino.guru/magius-casino-review</t>
        </is>
      </c>
    </row>
    <row r="1043">
      <c r="A1043" s="9" t="inlineStr">
        <is>
          <t>Luckzie Casino</t>
        </is>
      </c>
      <c r="B1043" t="inlineStr">
        <is>
          <t>Anjouan</t>
        </is>
      </c>
      <c r="C1043" t="n">
        <v>5.1</v>
      </c>
      <c r="E1043" t="inlineStr">
        <is>
          <t>thrill</t>
        </is>
      </c>
      <c r="F1043" t="n">
        <v>0.3071</v>
      </c>
      <c r="G1043" s="4" t="inlineStr">
        <is>
          <t>Yes</t>
        </is>
      </c>
      <c r="H1043" s="4" t="inlineStr">
        <is>
          <t>Yes</t>
        </is>
      </c>
      <c r="I1043" s="4" t="inlineStr">
        <is>
          <t>Yes</t>
        </is>
      </c>
      <c r="J1043" s="5" t="inlineStr">
        <is>
          <t>No</t>
        </is>
      </c>
      <c r="N1043" t="n">
        <v>1</v>
      </c>
      <c r="O1043" t="inlineStr">
        <is>
          <t>casino.guru</t>
        </is>
      </c>
      <c r="P1043" s="10" t="n">
        <v>46049</v>
      </c>
      <c r="Q1043" t="inlineStr">
        <is>
          <t>Yes</t>
        </is>
      </c>
      <c r="R1043" t="inlineStr">
        <is>
          <t>2026-04-19 06:28</t>
        </is>
      </c>
      <c r="T1043" s="3" t="inlineStr">
        <is>
          <t>https://casino.guru/exit?casinoId=5867&amp;domainLanguageId=2&amp;preferredLanguagesStr=9,2&amp;tosLinkRequired=false&amp;userCountryId=78&amp;listName=casino-detail&amp;pageType=16&amp;listPosition=1</t>
        </is>
      </c>
      <c r="U1043" t="inlineStr">
        <is>
          <t>https://casino.guru/luckzie-casino-review</t>
        </is>
      </c>
    </row>
    <row r="1044">
      <c r="A1044" s="9" t="inlineStr">
        <is>
          <t>GameSpot Casino</t>
        </is>
      </c>
      <c r="B1044" t="inlineStr">
        <is>
          <t>MGA</t>
        </is>
      </c>
      <c r="C1044" t="n">
        <v>6.8</v>
      </c>
      <c r="D1044" t="inlineStr">
        <is>
          <t>3-102-940230 S.R.L.</t>
        </is>
      </c>
      <c r="E1044" t="inlineStr">
        <is>
          <t>betpanda</t>
        </is>
      </c>
      <c r="F1044" t="n">
        <v>0.3069</v>
      </c>
      <c r="G1044" s="4" t="inlineStr">
        <is>
          <t>Yes</t>
        </is>
      </c>
      <c r="H1044" s="4" t="inlineStr">
        <is>
          <t>Yes</t>
        </is>
      </c>
      <c r="I1044" s="4" t="inlineStr">
        <is>
          <t>Yes</t>
        </is>
      </c>
      <c r="J1044" s="5" t="inlineStr">
        <is>
          <t>No</t>
        </is>
      </c>
      <c r="N1044" t="n">
        <v>1</v>
      </c>
      <c r="O1044" t="inlineStr">
        <is>
          <t>casino.guru</t>
        </is>
      </c>
      <c r="P1044" s="10" t="n">
        <v>46134</v>
      </c>
      <c r="Q1044" t="inlineStr">
        <is>
          <t>Yes</t>
        </is>
      </c>
      <c r="R1044" t="inlineStr">
        <is>
          <t>2026-04-20 15:31</t>
        </is>
      </c>
      <c r="T1044" s="3" t="inlineStr">
        <is>
          <t>https://casino.guru/exit?casinoId=11853&amp;domainLanguageId=2&amp;preferredLanguagesStr=9,2&amp;tosLinkRequired=false&amp;userCountryId=78&amp;listName=casino-detail&amp;pageType=16&amp;listPosition=1</t>
        </is>
      </c>
      <c r="U1044" t="inlineStr">
        <is>
          <t>https://casino.guru/gamespot-casino-review</t>
        </is>
      </c>
    </row>
    <row r="1045">
      <c r="A1045" s="9" t="inlineStr">
        <is>
          <t>SlotStake Casino</t>
        </is>
      </c>
      <c r="B1045" t="inlineStr">
        <is>
          <t>Curacao</t>
        </is>
      </c>
      <c r="C1045" t="n">
        <v>6.45</v>
      </c>
      <c r="D1045" t="inlineStr">
        <is>
          <t>Bespinex N.V.</t>
        </is>
      </c>
      <c r="E1045" t="inlineStr">
        <is>
          <t>betpanda</t>
        </is>
      </c>
      <c r="F1045" t="n">
        <v>0.3069</v>
      </c>
      <c r="G1045" s="4" t="inlineStr">
        <is>
          <t>Yes</t>
        </is>
      </c>
      <c r="H1045" s="4" t="inlineStr">
        <is>
          <t>Yes</t>
        </is>
      </c>
      <c r="I1045" s="4" t="inlineStr">
        <is>
          <t>Yes</t>
        </is>
      </c>
      <c r="J1045" s="5" t="inlineStr">
        <is>
          <t>No</t>
        </is>
      </c>
      <c r="N1045" t="n">
        <v>2</v>
      </c>
      <c r="O1045" t="inlineStr">
        <is>
          <t>askgamblers, casino.guru</t>
        </is>
      </c>
      <c r="P1045" s="10" t="n">
        <v>46106</v>
      </c>
      <c r="Q1045" t="inlineStr">
        <is>
          <t>Yes</t>
        </is>
      </c>
      <c r="R1045" t="inlineStr">
        <is>
          <t>2026-04-19 00:06</t>
        </is>
      </c>
      <c r="S1045" s="3" t="inlineStr">
        <is>
          <t>https://slotstake.com</t>
        </is>
      </c>
      <c r="T1045" s="3" t="inlineStr">
        <is>
          <t>https://casino.guru/exit?casinoId=11578&amp;domainLanguageId=2&amp;preferredLanguagesStr=9,2&amp;tosLinkRequired=false&amp;userCountryId=78&amp;listName=casino-detail&amp;pageType=16&amp;listPosition=1</t>
        </is>
      </c>
      <c r="U1045" t="inlineStr">
        <is>
          <t>https://casino.guru/slotstake-casino-review
https://www.askgamblers.com/online-casinos/reviews/slotstake-casino</t>
        </is>
      </c>
    </row>
    <row r="1046">
      <c r="A1046" s="9" t="inlineStr">
        <is>
          <t>Sushi Casino</t>
        </is>
      </c>
      <c r="B1046" t="inlineStr">
        <is>
          <t>Curacao</t>
        </is>
      </c>
      <c r="C1046" t="n">
        <v>8.9</v>
      </c>
      <c r="D1046" t="inlineStr">
        <is>
          <t>Willx N.V.</t>
        </is>
      </c>
      <c r="E1046" t="inlineStr">
        <is>
          <t>betpanda</t>
        </is>
      </c>
      <c r="F1046" t="n">
        <v>0.3068</v>
      </c>
      <c r="G1046" s="4" t="inlineStr">
        <is>
          <t>Yes</t>
        </is>
      </c>
      <c r="H1046" s="4" t="inlineStr">
        <is>
          <t>Yes</t>
        </is>
      </c>
      <c r="I1046" s="4" t="inlineStr">
        <is>
          <t>Yes</t>
        </is>
      </c>
      <c r="J1046" s="5" t="inlineStr">
        <is>
          <t>No</t>
        </is>
      </c>
      <c r="K1046" s="4" t="inlineStr">
        <is>
          <t>Yes</t>
        </is>
      </c>
      <c r="N1046" t="n">
        <v>1</v>
      </c>
      <c r="O1046" t="inlineStr">
        <is>
          <t>casino.guru</t>
        </is>
      </c>
      <c r="P1046" s="10" t="n">
        <v>45965</v>
      </c>
      <c r="Q1046" t="inlineStr">
        <is>
          <t>Yes</t>
        </is>
      </c>
      <c r="R1046" t="inlineStr">
        <is>
          <t>2026-04-19 06:33</t>
        </is>
      </c>
      <c r="T1046" s="3" t="inlineStr">
        <is>
          <t>https://casino.guru/exit?casinoId=6743&amp;domainLanguageId=2&amp;preferredLanguagesStr=9,2&amp;tosLinkRequired=false&amp;userCountryId=78&amp;listName=casino-detail&amp;pageType=16&amp;listPosition=1</t>
        </is>
      </c>
      <c r="U1046" t="inlineStr">
        <is>
          <t>https://casino.guru/sushi-casino-review</t>
        </is>
      </c>
    </row>
    <row r="1047">
      <c r="A1047" s="9" t="inlineStr">
        <is>
          <t>Donbet Casino</t>
        </is>
      </c>
      <c r="B1047" t="inlineStr">
        <is>
          <t>Curacao</t>
        </is>
      </c>
      <c r="C1047" t="n">
        <v>8.4</v>
      </c>
      <c r="D1047" t="inlineStr">
        <is>
          <t>GTW B.V.</t>
        </is>
      </c>
      <c r="E1047" t="inlineStr">
        <is>
          <t>betpanda</t>
        </is>
      </c>
      <c r="F1047" t="n">
        <v>0.3064</v>
      </c>
      <c r="G1047" s="4" t="inlineStr">
        <is>
          <t>Yes</t>
        </is>
      </c>
      <c r="H1047" s="4" t="inlineStr">
        <is>
          <t>Yes</t>
        </is>
      </c>
      <c r="I1047" s="4" t="inlineStr">
        <is>
          <t>Yes</t>
        </is>
      </c>
      <c r="J1047" s="5" t="inlineStr">
        <is>
          <t>No</t>
        </is>
      </c>
      <c r="N1047" t="n">
        <v>1</v>
      </c>
      <c r="O1047" t="inlineStr">
        <is>
          <t>casino.guru</t>
        </is>
      </c>
      <c r="P1047" s="10" t="n">
        <v>45975</v>
      </c>
      <c r="Q1047" t="inlineStr">
        <is>
          <t>Yes</t>
        </is>
      </c>
      <c r="R1047" t="inlineStr">
        <is>
          <t>2026-04-19 06:35</t>
        </is>
      </c>
      <c r="T1047" s="3" t="inlineStr">
        <is>
          <t>https://casino.guru/exit?casinoId=6919&amp;domainLanguageId=2&amp;preferredLanguagesStr=9,2&amp;tosLinkRequired=false&amp;userCountryId=78&amp;listName=casino-detail&amp;pageType=16&amp;listPosition=1</t>
        </is>
      </c>
      <c r="U1047" t="inlineStr">
        <is>
          <t>https://casino.guru/donbet-casino-review</t>
        </is>
      </c>
    </row>
    <row r="1048">
      <c r="A1048" s="9" t="inlineStr">
        <is>
          <t>Pokie Pop! Casino</t>
        </is>
      </c>
      <c r="C1048" t="n">
        <v>7</v>
      </c>
      <c r="D1048" t="inlineStr">
        <is>
          <t>Astral Holdings LTD</t>
        </is>
      </c>
      <c r="E1048" t="inlineStr">
        <is>
          <t>thrill</t>
        </is>
      </c>
      <c r="F1048" t="n">
        <v>0.3064</v>
      </c>
      <c r="G1048" s="4" t="inlineStr">
        <is>
          <t>Yes</t>
        </is>
      </c>
      <c r="H1048" s="4" t="inlineStr">
        <is>
          <t>Yes</t>
        </is>
      </c>
      <c r="I1048" s="4" t="inlineStr">
        <is>
          <t>Yes</t>
        </is>
      </c>
      <c r="J1048" s="5" t="inlineStr">
        <is>
          <t>No</t>
        </is>
      </c>
      <c r="N1048" t="n">
        <v>1</v>
      </c>
      <c r="O1048" t="inlineStr">
        <is>
          <t>casino.guru</t>
        </is>
      </c>
      <c r="P1048" s="10" t="n">
        <v>46076</v>
      </c>
      <c r="Q1048" t="inlineStr">
        <is>
          <t>Yes</t>
        </is>
      </c>
      <c r="R1048" t="inlineStr">
        <is>
          <t>2026-04-19 07:04</t>
        </is>
      </c>
      <c r="T1048" s="3" t="inlineStr">
        <is>
          <t>https://casino.guru/exit?casinoId=10621&amp;domainLanguageId=2&amp;preferredLanguagesStr=9,2&amp;tosLinkRequired=false&amp;userCountryId=78&amp;listName=casino-detail&amp;pageType=16&amp;listPosition=1</t>
        </is>
      </c>
      <c r="U1048" t="inlineStr">
        <is>
          <t>https://casino.guru/pokie-pop--casino-review</t>
        </is>
      </c>
    </row>
    <row r="1049">
      <c r="A1049" s="9" t="inlineStr">
        <is>
          <t>Pistolo Casino</t>
        </is>
      </c>
      <c r="B1049" t="inlineStr">
        <is>
          <t>Anjouan</t>
        </is>
      </c>
      <c r="C1049" t="n">
        <v>8.5</v>
      </c>
      <c r="E1049" t="inlineStr">
        <is>
          <t>betpanda</t>
        </is>
      </c>
      <c r="F1049" t="n">
        <v>0.3062</v>
      </c>
      <c r="G1049" s="4" t="inlineStr">
        <is>
          <t>Yes</t>
        </is>
      </c>
      <c r="H1049" s="4" t="inlineStr">
        <is>
          <t>Yes</t>
        </is>
      </c>
      <c r="I1049" s="4" t="inlineStr">
        <is>
          <t>Yes</t>
        </is>
      </c>
      <c r="J1049" s="5" t="inlineStr">
        <is>
          <t>No</t>
        </is>
      </c>
      <c r="N1049" t="n">
        <v>1</v>
      </c>
      <c r="O1049" t="inlineStr">
        <is>
          <t>casino.guru</t>
        </is>
      </c>
      <c r="P1049" s="10" t="n">
        <v>46114</v>
      </c>
      <c r="Q1049" t="inlineStr">
        <is>
          <t>Yes</t>
        </is>
      </c>
      <c r="R1049" t="inlineStr">
        <is>
          <t>2026-04-19 06:49</t>
        </is>
      </c>
      <c r="T1049" s="3" t="inlineStr">
        <is>
          <t>https://casino.guru/exit?casinoId=8908&amp;domainLanguageId=2&amp;preferredLanguagesStr=9,2&amp;tosLinkRequired=false&amp;userCountryId=78&amp;listName=casino-detail&amp;pageType=16&amp;listPosition=1</t>
        </is>
      </c>
      <c r="U1049" t="inlineStr">
        <is>
          <t>https://casino.guru/pistolo-casino-review</t>
        </is>
      </c>
    </row>
    <row r="1050">
      <c r="A1050" s="9" t="inlineStr">
        <is>
          <t>Bankonbet Casino</t>
        </is>
      </c>
      <c r="B1050" t="inlineStr">
        <is>
          <t>Anjouan</t>
        </is>
      </c>
      <c r="C1050" t="n">
        <v>9</v>
      </c>
      <c r="E1050" t="inlineStr">
        <is>
          <t>betpanda</t>
        </is>
      </c>
      <c r="F1050" t="n">
        <v>0.3061</v>
      </c>
      <c r="G1050" s="4" t="inlineStr">
        <is>
          <t>Yes</t>
        </is>
      </c>
      <c r="H1050" s="4" t="inlineStr">
        <is>
          <t>Yes</t>
        </is>
      </c>
      <c r="I1050" s="4" t="inlineStr">
        <is>
          <t>Yes</t>
        </is>
      </c>
      <c r="J1050" s="5" t="inlineStr">
        <is>
          <t>No</t>
        </is>
      </c>
      <c r="K1050" s="4" t="inlineStr">
        <is>
          <t>Yes</t>
        </is>
      </c>
      <c r="N1050" t="n">
        <v>1</v>
      </c>
      <c r="O1050" t="inlineStr">
        <is>
          <t>casino.guru</t>
        </is>
      </c>
      <c r="P1050" s="10" t="n">
        <v>46142</v>
      </c>
      <c r="Q1050" t="inlineStr">
        <is>
          <t>Yes</t>
        </is>
      </c>
      <c r="R1050" t="inlineStr">
        <is>
          <t>2026-04-19 06:23</t>
        </is>
      </c>
      <c r="T1050" s="3" t="inlineStr">
        <is>
          <t>https://casino.guru/exit?casinoId=5046&amp;domainLanguageId=2&amp;preferredLanguagesStr=9,2&amp;tosLinkRequired=false&amp;userCountryId=78&amp;listName=casino-detail&amp;pageType=16&amp;listPosition=1</t>
        </is>
      </c>
      <c r="U1050" t="inlineStr">
        <is>
          <t>https://casino.guru/bankonbet-casino-review</t>
        </is>
      </c>
    </row>
    <row r="1051">
      <c r="A1051" s="9" t="inlineStr">
        <is>
          <t>SG Casino</t>
        </is>
      </c>
      <c r="B1051" t="inlineStr">
        <is>
          <t>Curacao</t>
        </is>
      </c>
      <c r="C1051" t="n">
        <v>9</v>
      </c>
      <c r="E1051" t="inlineStr">
        <is>
          <t>betpanda</t>
        </is>
      </c>
      <c r="F1051" t="n">
        <v>0.3061</v>
      </c>
      <c r="G1051" s="4" t="inlineStr">
        <is>
          <t>Yes</t>
        </is>
      </c>
      <c r="H1051" s="4" t="inlineStr">
        <is>
          <t>Yes</t>
        </is>
      </c>
      <c r="I1051" s="4" t="inlineStr">
        <is>
          <t>Yes</t>
        </is>
      </c>
      <c r="J1051" s="5" t="inlineStr">
        <is>
          <t>No</t>
        </is>
      </c>
      <c r="K1051" s="4" t="inlineStr">
        <is>
          <t>Yes</t>
        </is>
      </c>
      <c r="N1051" t="n">
        <v>1</v>
      </c>
      <c r="O1051" t="inlineStr">
        <is>
          <t>casino.guru</t>
        </is>
      </c>
      <c r="P1051" s="10" t="n">
        <v>46141</v>
      </c>
      <c r="Q1051" t="inlineStr">
        <is>
          <t>Yes</t>
        </is>
      </c>
      <c r="R1051" t="inlineStr">
        <is>
          <t>2026-04-19 06:27</t>
        </is>
      </c>
      <c r="T1051" s="3" t="inlineStr">
        <is>
          <t>https://casino.guru/exit?casinoId=5723&amp;domainLanguageId=2&amp;preferredLanguagesStr=9,2&amp;tosLinkRequired=false&amp;userCountryId=78&amp;listName=casino-detail&amp;pageType=16&amp;listPosition=1</t>
        </is>
      </c>
      <c r="U1051" t="inlineStr">
        <is>
          <t>https://casino.guru/sg-casino-review</t>
        </is>
      </c>
    </row>
    <row r="1052">
      <c r="A1052" s="9" t="inlineStr">
        <is>
          <t>Khelraja Casino</t>
        </is>
      </c>
      <c r="B1052" t="inlineStr">
        <is>
          <t>Curacao</t>
        </is>
      </c>
      <c r="C1052" t="n">
        <v>6</v>
      </c>
      <c r="D1052" t="inlineStr">
        <is>
          <t>Kings Technology Services N.V.</t>
        </is>
      </c>
      <c r="E1052" t="inlineStr">
        <is>
          <t>betpanda</t>
        </is>
      </c>
      <c r="F1052" t="n">
        <v>0.3059</v>
      </c>
      <c r="G1052" s="4" t="inlineStr">
        <is>
          <t>Yes</t>
        </is>
      </c>
      <c r="H1052" s="4" t="inlineStr">
        <is>
          <t>Yes</t>
        </is>
      </c>
      <c r="I1052" s="4" t="inlineStr">
        <is>
          <t>Yes</t>
        </is>
      </c>
      <c r="J1052" s="5" t="inlineStr">
        <is>
          <t>No</t>
        </is>
      </c>
      <c r="N1052" t="n">
        <v>1</v>
      </c>
      <c r="O1052" t="inlineStr">
        <is>
          <t>casino.guru</t>
        </is>
      </c>
      <c r="P1052" s="10" t="n">
        <v>45952</v>
      </c>
      <c r="Q1052" t="inlineStr">
        <is>
          <t>Yes</t>
        </is>
      </c>
      <c r="R1052" t="inlineStr">
        <is>
          <t>2026-04-19 06:27</t>
        </is>
      </c>
      <c r="T1052" s="3" t="inlineStr">
        <is>
          <t>https://casino.guru/exit?casinoId=5797&amp;domainLanguageId=2&amp;preferredLanguagesStr=9,2&amp;tosLinkRequired=false&amp;userCountryId=78&amp;listName=casino-detail&amp;pageType=16&amp;listPosition=1</t>
        </is>
      </c>
      <c r="U1052" t="inlineStr">
        <is>
          <t>https://casino.guru/khelraja-casino-review</t>
        </is>
      </c>
    </row>
    <row r="1053">
      <c r="A1053" s="9" t="inlineStr">
        <is>
          <t>ShinyWilds Casino</t>
        </is>
      </c>
      <c r="B1053" t="inlineStr">
        <is>
          <t>Curacao</t>
        </is>
      </c>
      <c r="C1053" t="n">
        <v>4.3</v>
      </c>
      <c r="D1053" t="inlineStr">
        <is>
          <t>HNA Gaming B.V.</t>
        </is>
      </c>
      <c r="E1053" t="inlineStr">
        <is>
          <t>thrill</t>
        </is>
      </c>
      <c r="F1053" t="n">
        <v>0.3058</v>
      </c>
      <c r="G1053" s="4" t="inlineStr">
        <is>
          <t>Yes</t>
        </is>
      </c>
      <c r="H1053" s="4" t="inlineStr">
        <is>
          <t>Yes</t>
        </is>
      </c>
      <c r="I1053" s="4" t="inlineStr">
        <is>
          <t>Yes</t>
        </is>
      </c>
      <c r="J1053" s="5" t="inlineStr">
        <is>
          <t>No</t>
        </is>
      </c>
      <c r="N1053" t="n">
        <v>1</v>
      </c>
      <c r="O1053" t="inlineStr">
        <is>
          <t>casino.guru</t>
        </is>
      </c>
      <c r="P1053" s="10" t="n">
        <v>45917</v>
      </c>
      <c r="Q1053" t="inlineStr">
        <is>
          <t>Yes</t>
        </is>
      </c>
      <c r="R1053" t="inlineStr">
        <is>
          <t>2026-04-19 06:31</t>
        </is>
      </c>
      <c r="T1053" s="3" t="inlineStr">
        <is>
          <t>https://casino.guru/exit?casinoId=6351&amp;domainLanguageId=2&amp;preferredLanguagesStr=9,2&amp;tosLinkRequired=false&amp;userCountryId=78&amp;listName=casino-detail&amp;pageType=16&amp;listPosition=1</t>
        </is>
      </c>
      <c r="U1053" t="inlineStr">
        <is>
          <t>https://casino.guru/shinywilds-casino-review</t>
        </is>
      </c>
    </row>
    <row r="1054">
      <c r="A1054" s="9" t="inlineStr">
        <is>
          <t>Cazino Stars Casino</t>
        </is>
      </c>
      <c r="B1054" t="inlineStr">
        <is>
          <t>Curacao</t>
        </is>
      </c>
      <c r="C1054" t="n">
        <v>1.3</v>
      </c>
      <c r="E1054" t="inlineStr">
        <is>
          <t>betpanda</t>
        </is>
      </c>
      <c r="F1054" t="n">
        <v>0.3058</v>
      </c>
      <c r="G1054" s="4" t="inlineStr">
        <is>
          <t>Yes</t>
        </is>
      </c>
      <c r="H1054" s="4" t="inlineStr">
        <is>
          <t>Yes</t>
        </is>
      </c>
      <c r="I1054" s="4" t="inlineStr">
        <is>
          <t>Yes</t>
        </is>
      </c>
      <c r="J1054" s="5" t="inlineStr">
        <is>
          <t>No</t>
        </is>
      </c>
      <c r="K1054" s="4" t="inlineStr">
        <is>
          <t>Yes</t>
        </is>
      </c>
      <c r="N1054" t="n">
        <v>1</v>
      </c>
      <c r="O1054" t="inlineStr">
        <is>
          <t>casino.guru</t>
        </is>
      </c>
      <c r="P1054" s="10" t="n">
        <v>46059</v>
      </c>
      <c r="Q1054" t="inlineStr">
        <is>
          <t>Yes</t>
        </is>
      </c>
      <c r="R1054" t="inlineStr">
        <is>
          <t>2026-04-19 06:33</t>
        </is>
      </c>
      <c r="T1054" s="3" t="inlineStr">
        <is>
          <t>https://casino.guru/exit?casinoId=6674&amp;domainLanguageId=2&amp;preferredLanguagesStr=9,2&amp;tosLinkRequired=false&amp;userCountryId=78&amp;listName=casino-detail&amp;pageType=16&amp;listPosition=1</t>
        </is>
      </c>
      <c r="U1054" t="inlineStr">
        <is>
          <t>https://casino.guru/cazino-stars-casino-review</t>
        </is>
      </c>
    </row>
    <row r="1055">
      <c r="A1055" s="9" t="inlineStr">
        <is>
          <t>SupaBet Casino</t>
        </is>
      </c>
      <c r="C1055" t="n">
        <v>8.4</v>
      </c>
      <c r="D1055" t="inlineStr">
        <is>
          <t>NovaForge Ltd</t>
        </is>
      </c>
      <c r="E1055" t="inlineStr">
        <is>
          <t>betpanda</t>
        </is>
      </c>
      <c r="F1055" t="n">
        <v>0.3057</v>
      </c>
      <c r="G1055" s="4" t="inlineStr">
        <is>
          <t>Yes</t>
        </is>
      </c>
      <c r="H1055" s="5" t="inlineStr">
        <is>
          <t>No</t>
        </is>
      </c>
      <c r="I1055" s="5" t="inlineStr">
        <is>
          <t>No</t>
        </is>
      </c>
      <c r="J1055" s="5" t="inlineStr">
        <is>
          <t>No</t>
        </is>
      </c>
      <c r="N1055" t="n">
        <v>1</v>
      </c>
      <c r="O1055" t="inlineStr">
        <is>
          <t>casino.guru</t>
        </is>
      </c>
      <c r="P1055" s="10" t="n">
        <v>46037</v>
      </c>
      <c r="Q1055" t="inlineStr">
        <is>
          <t>Yes</t>
        </is>
      </c>
      <c r="R1055" t="inlineStr">
        <is>
          <t>2026-04-19 06:45</t>
        </is>
      </c>
      <c r="T1055" s="3" t="inlineStr">
        <is>
          <t>https://casino.guru/exit?casinoId=8385&amp;domainLanguageId=2&amp;preferredLanguagesStr=9,2&amp;tosLinkRequired=false&amp;userCountryId=78&amp;listName=casino-detail&amp;pageType=16&amp;listPosition=1</t>
        </is>
      </c>
      <c r="U1055" t="inlineStr">
        <is>
          <t>https://casino.guru/supabet-casino-review</t>
        </is>
      </c>
    </row>
    <row r="1056">
      <c r="A1056" s="9" t="inlineStr">
        <is>
          <t>IgniBet Casino</t>
        </is>
      </c>
      <c r="B1056" t="inlineStr">
        <is>
          <t>Curacao</t>
        </is>
      </c>
      <c r="C1056" t="n">
        <v>6.5</v>
      </c>
      <c r="E1056" t="inlineStr">
        <is>
          <t>betpanda</t>
        </is>
      </c>
      <c r="F1056" t="n">
        <v>0.3057</v>
      </c>
      <c r="G1056" s="4" t="inlineStr">
        <is>
          <t>Yes</t>
        </is>
      </c>
      <c r="H1056" s="4" t="inlineStr">
        <is>
          <t>Yes</t>
        </is>
      </c>
      <c r="I1056" s="4" t="inlineStr">
        <is>
          <t>Yes</t>
        </is>
      </c>
      <c r="J1056" s="5" t="inlineStr">
        <is>
          <t>No</t>
        </is>
      </c>
      <c r="N1056" t="n">
        <v>1</v>
      </c>
      <c r="O1056" t="inlineStr">
        <is>
          <t>casino.guru</t>
        </is>
      </c>
      <c r="P1056" s="10" t="n">
        <v>46061</v>
      </c>
      <c r="Q1056" t="inlineStr">
        <is>
          <t>Yes</t>
        </is>
      </c>
      <c r="R1056" t="inlineStr">
        <is>
          <t>2026-04-19 07:05</t>
        </is>
      </c>
      <c r="T1056" s="3" t="inlineStr">
        <is>
          <t>https://casino.guru/exit?casinoId=10702&amp;domainLanguageId=2&amp;preferredLanguagesStr=9,2&amp;tosLinkRequired=false&amp;userCountryId=78&amp;listName=casino-detail&amp;pageType=16&amp;listPosition=1</t>
        </is>
      </c>
      <c r="U1056" t="inlineStr">
        <is>
          <t>https://casino.guru/ignibet-casino-review</t>
        </is>
      </c>
    </row>
    <row r="1057">
      <c r="A1057" s="9" t="inlineStr">
        <is>
          <t>Slot10 Casino</t>
        </is>
      </c>
      <c r="B1057" t="inlineStr">
        <is>
          <t>Anjouan</t>
        </is>
      </c>
      <c r="C1057" t="n">
        <v>2.1</v>
      </c>
      <c r="D1057" t="inlineStr">
        <is>
          <t>Bellona N.V.</t>
        </is>
      </c>
      <c r="E1057" t="inlineStr">
        <is>
          <t>thrill</t>
        </is>
      </c>
      <c r="F1057" t="n">
        <v>0.3057</v>
      </c>
      <c r="G1057" s="4" t="inlineStr">
        <is>
          <t>Yes</t>
        </is>
      </c>
      <c r="H1057" s="4" t="inlineStr">
        <is>
          <t>Yes</t>
        </is>
      </c>
      <c r="I1057" s="4" t="inlineStr">
        <is>
          <t>Yes</t>
        </is>
      </c>
      <c r="J1057" s="5" t="inlineStr">
        <is>
          <t>No</t>
        </is>
      </c>
      <c r="N1057" t="n">
        <v>1</v>
      </c>
      <c r="O1057" t="inlineStr">
        <is>
          <t>casino.guru</t>
        </is>
      </c>
      <c r="P1057" s="10" t="n">
        <v>46050</v>
      </c>
      <c r="Q1057" t="inlineStr">
        <is>
          <t>Yes</t>
        </is>
      </c>
      <c r="R1057" t="inlineStr">
        <is>
          <t>2026-04-19 06:12</t>
        </is>
      </c>
      <c r="S1057" s="3" t="inlineStr">
        <is>
          <t>https://slot10-87007.com</t>
        </is>
      </c>
      <c r="T1057" s="3" t="inlineStr">
        <is>
          <t>https://casino.guru/exit?casinoId=3134&amp;domainLanguageId=2&amp;preferredLanguagesStr=9,2&amp;tosLinkRequired=false&amp;userCountryId=78&amp;listName=casino-detail&amp;pageType=16&amp;listPosition=1</t>
        </is>
      </c>
      <c r="U1057" t="inlineStr">
        <is>
          <t>https://casino.guru/slot10-casino-review</t>
        </is>
      </c>
    </row>
    <row r="1058">
      <c r="A1058" s="9" t="inlineStr">
        <is>
          <t>Winbay Casino</t>
        </is>
      </c>
      <c r="B1058" t="inlineStr">
        <is>
          <t>Anjouan</t>
        </is>
      </c>
      <c r="C1058" t="n">
        <v>7.3</v>
      </c>
      <c r="E1058" t="inlineStr">
        <is>
          <t>betpanda</t>
        </is>
      </c>
      <c r="F1058" t="n">
        <v>0.3055</v>
      </c>
      <c r="G1058" s="4" t="inlineStr">
        <is>
          <t>Yes</t>
        </is>
      </c>
      <c r="H1058" s="5" t="inlineStr">
        <is>
          <t>No</t>
        </is>
      </c>
      <c r="I1058" s="5" t="inlineStr">
        <is>
          <t>No</t>
        </is>
      </c>
      <c r="J1058" s="5" t="inlineStr">
        <is>
          <t>No</t>
        </is>
      </c>
      <c r="K1058" s="4" t="inlineStr">
        <is>
          <t>Yes</t>
        </is>
      </c>
      <c r="N1058" t="n">
        <v>1</v>
      </c>
      <c r="O1058" t="inlineStr">
        <is>
          <t>casino.guru</t>
        </is>
      </c>
      <c r="P1058" s="10" t="n">
        <v>46140</v>
      </c>
      <c r="Q1058" t="inlineStr">
        <is>
          <t>Yes</t>
        </is>
      </c>
      <c r="R1058" t="inlineStr">
        <is>
          <t>2026-04-19 06:46</t>
        </is>
      </c>
      <c r="T1058" s="3" t="inlineStr">
        <is>
          <t>https://casino.guru/exit?casinoId=8531&amp;domainLanguageId=2&amp;preferredLanguagesStr=9,2&amp;tosLinkRequired=false&amp;userCountryId=78&amp;listName=casino-detail&amp;pageType=16&amp;listPosition=1</t>
        </is>
      </c>
      <c r="U1058" t="inlineStr">
        <is>
          <t>https://casino.guru/winbay-casino-review</t>
        </is>
      </c>
    </row>
    <row r="1059">
      <c r="A1059" s="9" t="inlineStr">
        <is>
          <t>Xtreme Casino</t>
        </is>
      </c>
      <c r="B1059" t="inlineStr">
        <is>
          <t>Curacao</t>
        </is>
      </c>
      <c r="C1059" t="n">
        <v>4</v>
      </c>
      <c r="D1059" t="inlineStr">
        <is>
          <t>Luminect Limited B.V.</t>
        </is>
      </c>
      <c r="E1059" t="inlineStr">
        <is>
          <t>thrill</t>
        </is>
      </c>
      <c r="F1059" t="n">
        <v>0.3055</v>
      </c>
      <c r="G1059" s="4" t="inlineStr">
        <is>
          <t>Yes</t>
        </is>
      </c>
      <c r="H1059" s="4" t="inlineStr">
        <is>
          <t>Yes</t>
        </is>
      </c>
      <c r="I1059" s="4" t="inlineStr">
        <is>
          <t>Yes</t>
        </is>
      </c>
      <c r="J1059" s="5" t="inlineStr">
        <is>
          <t>No</t>
        </is>
      </c>
      <c r="N1059" t="n">
        <v>1</v>
      </c>
      <c r="O1059" t="inlineStr">
        <is>
          <t>casino.guru</t>
        </is>
      </c>
      <c r="P1059" s="10" t="n">
        <v>46022</v>
      </c>
      <c r="Q1059" t="inlineStr">
        <is>
          <t>Yes</t>
        </is>
      </c>
      <c r="R1059" t="inlineStr">
        <is>
          <t>2026-04-19 06:54</t>
        </is>
      </c>
      <c r="T1059" s="3" t="inlineStr">
        <is>
          <t>https://casino.guru/exit?casinoId=9482&amp;domainLanguageId=2&amp;preferredLanguagesStr=9,2&amp;tosLinkRequired=false&amp;userCountryId=78&amp;listName=casino-detail&amp;pageType=16&amp;listPosition=1</t>
        </is>
      </c>
      <c r="U1059" t="inlineStr">
        <is>
          <t>https://casino.guru/xtreme-casino-review</t>
        </is>
      </c>
    </row>
    <row r="1060">
      <c r="A1060" s="9" t="inlineStr">
        <is>
          <t>Treasure Spins Casino</t>
        </is>
      </c>
      <c r="B1060" t="inlineStr">
        <is>
          <t>Curacao</t>
        </is>
      </c>
      <c r="C1060" t="n">
        <v>1.6</v>
      </c>
      <c r="D1060" t="inlineStr">
        <is>
          <t>CW Marketing B.V.</t>
        </is>
      </c>
      <c r="E1060" t="inlineStr">
        <is>
          <t>betpanda</t>
        </is>
      </c>
      <c r="F1060" t="n">
        <v>0.3055</v>
      </c>
      <c r="G1060" s="4" t="inlineStr">
        <is>
          <t>Yes</t>
        </is>
      </c>
      <c r="H1060" s="4" t="inlineStr">
        <is>
          <t>Yes</t>
        </is>
      </c>
      <c r="I1060" s="4" t="inlineStr">
        <is>
          <t>Yes</t>
        </is>
      </c>
      <c r="J1060" s="5" t="inlineStr">
        <is>
          <t>No</t>
        </is>
      </c>
      <c r="N1060" t="n">
        <v>1</v>
      </c>
      <c r="O1060" t="inlineStr">
        <is>
          <t>casino.guru</t>
        </is>
      </c>
      <c r="P1060" s="10" t="n">
        <v>46120</v>
      </c>
      <c r="Q1060" t="inlineStr">
        <is>
          <t>Yes</t>
        </is>
      </c>
      <c r="R1060" t="inlineStr">
        <is>
          <t>2026-04-19 06:25</t>
        </is>
      </c>
      <c r="T1060" s="3" t="inlineStr">
        <is>
          <t>https://casino.guru/exit?casinoId=5342&amp;domainLanguageId=2&amp;preferredLanguagesStr=9,2&amp;tosLinkRequired=false&amp;userCountryId=78&amp;listName=casino-detail&amp;pageType=16&amp;listPosition=1</t>
        </is>
      </c>
      <c r="U1060" t="inlineStr">
        <is>
          <t>https://casino.guru/treasure-spins-casino-review</t>
        </is>
      </c>
    </row>
    <row r="1061">
      <c r="A1061" s="9" t="inlineStr">
        <is>
          <t>Everum Casino</t>
        </is>
      </c>
      <c r="B1061" t="inlineStr">
        <is>
          <t>Curacao</t>
        </is>
      </c>
      <c r="C1061" t="n">
        <v>8.1</v>
      </c>
      <c r="D1061" t="inlineStr">
        <is>
          <t>Everum N.V.</t>
        </is>
      </c>
      <c r="E1061" t="inlineStr">
        <is>
          <t>betpanda</t>
        </is>
      </c>
      <c r="F1061" t="n">
        <v>0.3053</v>
      </c>
      <c r="G1061" s="4" t="inlineStr">
        <is>
          <t>Yes</t>
        </is>
      </c>
      <c r="H1061" s="5" t="inlineStr">
        <is>
          <t>No</t>
        </is>
      </c>
      <c r="I1061" s="5" t="inlineStr">
        <is>
          <t>No</t>
        </is>
      </c>
      <c r="J1061" s="5" t="inlineStr">
        <is>
          <t>No</t>
        </is>
      </c>
      <c r="N1061" t="n">
        <v>1</v>
      </c>
      <c r="O1061" t="inlineStr">
        <is>
          <t>casino.guru</t>
        </is>
      </c>
      <c r="P1061" s="10" t="n">
        <v>46141</v>
      </c>
      <c r="Q1061" t="inlineStr">
        <is>
          <t>Yes</t>
        </is>
      </c>
      <c r="R1061" t="inlineStr">
        <is>
          <t>2026-04-19 06:01</t>
        </is>
      </c>
      <c r="T1061" s="3" t="inlineStr">
        <is>
          <t>https://casino.guru/exit?casinoId=831&amp;domainLanguageId=2&amp;preferredLanguagesStr=9,2&amp;tosLinkRequired=false&amp;userCountryId=78&amp;listName=casino-detail&amp;pageType=16&amp;listPosition=1</t>
        </is>
      </c>
      <c r="U1061" t="inlineStr">
        <is>
          <t>https://casino.guru/Everum-Casino-review</t>
        </is>
      </c>
    </row>
    <row r="1062">
      <c r="A1062" s="9" t="inlineStr">
        <is>
          <t>Run4Win Casino</t>
        </is>
      </c>
      <c r="B1062" t="inlineStr">
        <is>
          <t>Anjouan</t>
        </is>
      </c>
      <c r="C1062" t="n">
        <v>8</v>
      </c>
      <c r="D1062" t="inlineStr">
        <is>
          <t>Novatrix S.R.L.</t>
        </is>
      </c>
      <c r="E1062" t="inlineStr">
        <is>
          <t>betpanda</t>
        </is>
      </c>
      <c r="F1062" t="n">
        <v>0.3053</v>
      </c>
      <c r="G1062" s="4" t="inlineStr">
        <is>
          <t>Yes</t>
        </is>
      </c>
      <c r="H1062" s="4" t="inlineStr">
        <is>
          <t>Yes</t>
        </is>
      </c>
      <c r="I1062" s="4" t="inlineStr">
        <is>
          <t>Yes</t>
        </is>
      </c>
      <c r="J1062" s="5" t="inlineStr">
        <is>
          <t>No</t>
        </is>
      </c>
      <c r="K1062" s="5" t="inlineStr">
        <is>
          <t>No</t>
        </is>
      </c>
      <c r="N1062" t="n">
        <v>1</v>
      </c>
      <c r="O1062" t="inlineStr">
        <is>
          <t>casino.guru</t>
        </is>
      </c>
      <c r="P1062" s="10" t="n">
        <v>46141</v>
      </c>
      <c r="Q1062" t="inlineStr">
        <is>
          <t>Yes</t>
        </is>
      </c>
      <c r="R1062" t="inlineStr">
        <is>
          <t>2026-04-19 06:29</t>
        </is>
      </c>
      <c r="T1062" s="3" t="inlineStr">
        <is>
          <t>https://casino.guru/exit?casinoId=6023&amp;domainLanguageId=2&amp;preferredLanguagesStr=9,2&amp;tosLinkRequired=false&amp;userCountryId=78&amp;listName=casino-detail&amp;pageType=16&amp;listPosition=1</t>
        </is>
      </c>
      <c r="U1062" t="inlineStr">
        <is>
          <t>https://casino.guru/run4win-casino-review</t>
        </is>
      </c>
    </row>
    <row r="1063">
      <c r="A1063" s="9" t="inlineStr">
        <is>
          <t>PariPulse Casino</t>
        </is>
      </c>
      <c r="B1063" t="inlineStr">
        <is>
          <t>MGA</t>
        </is>
      </c>
      <c r="C1063" t="n">
        <v>6.5</v>
      </c>
      <c r="D1063" t="inlineStr">
        <is>
          <t>SEVENTORIA B.V.</t>
        </is>
      </c>
      <c r="E1063" t="inlineStr">
        <is>
          <t>betpanda</t>
        </is>
      </c>
      <c r="F1063" t="n">
        <v>0.3052</v>
      </c>
      <c r="G1063" s="4" t="inlineStr">
        <is>
          <t>Yes</t>
        </is>
      </c>
      <c r="H1063" s="4" t="inlineStr">
        <is>
          <t>Yes</t>
        </is>
      </c>
      <c r="I1063" s="4" t="inlineStr">
        <is>
          <t>Yes</t>
        </is>
      </c>
      <c r="J1063" s="5" t="inlineStr">
        <is>
          <t>No</t>
        </is>
      </c>
      <c r="N1063" t="n">
        <v>1</v>
      </c>
      <c r="O1063" t="inlineStr">
        <is>
          <t>casino.guru</t>
        </is>
      </c>
      <c r="P1063" s="10" t="n">
        <v>45933</v>
      </c>
      <c r="Q1063" t="inlineStr">
        <is>
          <t>Yes</t>
        </is>
      </c>
      <c r="R1063" t="inlineStr">
        <is>
          <t>2026-04-19 06:32</t>
        </is>
      </c>
      <c r="T1063" s="3" t="inlineStr">
        <is>
          <t>https://casino.guru/exit?casinoId=6593&amp;domainLanguageId=2&amp;preferredLanguagesStr=9,2&amp;tosLinkRequired=false&amp;userCountryId=78&amp;listName=casino-detail&amp;pageType=16&amp;listPosition=1</t>
        </is>
      </c>
      <c r="U1063" t="inlineStr">
        <is>
          <t>https://casino.guru/paripulse-casino-review</t>
        </is>
      </c>
    </row>
    <row r="1064">
      <c r="A1064" s="9" t="inlineStr">
        <is>
          <t>Chanze Casino</t>
        </is>
      </c>
      <c r="B1064" t="inlineStr">
        <is>
          <t>MGA</t>
        </is>
      </c>
      <c r="C1064" t="n">
        <v>5.6</v>
      </c>
      <c r="E1064" t="inlineStr">
        <is>
          <t>betpanda</t>
        </is>
      </c>
      <c r="F1064" t="n">
        <v>0.3052</v>
      </c>
      <c r="G1064" s="4" t="inlineStr">
        <is>
          <t>Yes</t>
        </is>
      </c>
      <c r="H1064" s="4" t="inlineStr">
        <is>
          <t>Yes</t>
        </is>
      </c>
      <c r="I1064" s="4" t="inlineStr">
        <is>
          <t>Yes</t>
        </is>
      </c>
      <c r="J1064" s="5" t="inlineStr">
        <is>
          <t>No</t>
        </is>
      </c>
      <c r="N1064" t="n">
        <v>1</v>
      </c>
      <c r="O1064" t="inlineStr">
        <is>
          <t>casino.guru</t>
        </is>
      </c>
      <c r="P1064" s="10" t="n">
        <v>46139</v>
      </c>
      <c r="Q1064" t="inlineStr">
        <is>
          <t>Yes</t>
        </is>
      </c>
      <c r="R1064" t="inlineStr">
        <is>
          <t>2026-05-01 18:14</t>
        </is>
      </c>
      <c r="T1064" s="3" t="inlineStr">
        <is>
          <t>https://casino.guru/exit?casinoId=11767&amp;domainLanguageId=2&amp;preferredLanguagesStr=9,2&amp;tosLinkRequired=false&amp;userCountryId=78&amp;listName=casino-detail&amp;pageType=16&amp;listPosition=1</t>
        </is>
      </c>
      <c r="U1064" t="inlineStr">
        <is>
          <t>https://casino.guru/chanze-casino-review</t>
        </is>
      </c>
    </row>
    <row r="1065">
      <c r="A1065" s="9" t="inlineStr">
        <is>
          <t>Caspero Casino</t>
        </is>
      </c>
      <c r="B1065" t="inlineStr">
        <is>
          <t>Anjouan</t>
        </is>
      </c>
      <c r="C1065" t="n">
        <v>1.5</v>
      </c>
      <c r="D1065" t="inlineStr">
        <is>
          <t>NovaForge Ltd</t>
        </is>
      </c>
      <c r="E1065" t="inlineStr">
        <is>
          <t>betpanda</t>
        </is>
      </c>
      <c r="F1065" t="n">
        <v>0.3052</v>
      </c>
      <c r="G1065" s="4" t="inlineStr">
        <is>
          <t>Yes</t>
        </is>
      </c>
      <c r="H1065" s="5" t="inlineStr">
        <is>
          <t>No</t>
        </is>
      </c>
      <c r="I1065" s="5" t="inlineStr">
        <is>
          <t>No</t>
        </is>
      </c>
      <c r="J1065" s="5" t="inlineStr">
        <is>
          <t>No</t>
        </is>
      </c>
      <c r="K1065" s="4" t="inlineStr">
        <is>
          <t>Yes</t>
        </is>
      </c>
      <c r="N1065" t="n">
        <v>1</v>
      </c>
      <c r="O1065" t="inlineStr">
        <is>
          <t>casino.guru</t>
        </is>
      </c>
      <c r="P1065" s="10" t="n">
        <v>46139</v>
      </c>
      <c r="Q1065" t="inlineStr">
        <is>
          <t>Yes</t>
        </is>
      </c>
      <c r="R1065" t="inlineStr">
        <is>
          <t>2026-04-19 06:53</t>
        </is>
      </c>
      <c r="T1065" s="3" t="inlineStr">
        <is>
          <t>https://casino.guru/exit?casinoId=9363&amp;domainLanguageId=2&amp;preferredLanguagesStr=9,2&amp;tosLinkRequired=false&amp;userCountryId=78&amp;listName=casino-detail&amp;pageType=16&amp;listPosition=1</t>
        </is>
      </c>
      <c r="U1065" t="inlineStr">
        <is>
          <t>https://casino.guru/caspero-casino-review</t>
        </is>
      </c>
    </row>
    <row r="1066">
      <c r="A1066" s="9" t="inlineStr">
        <is>
          <t>Vicibet Casino</t>
        </is>
      </c>
      <c r="B1066" t="inlineStr">
        <is>
          <t>Anjouan</t>
        </is>
      </c>
      <c r="C1066" t="n">
        <v>5.3</v>
      </c>
      <c r="D1066" t="inlineStr">
        <is>
          <t>Stellar Ltd.</t>
        </is>
      </c>
      <c r="E1066" t="inlineStr">
        <is>
          <t>betpanda</t>
        </is>
      </c>
      <c r="F1066" t="n">
        <v>0.3051</v>
      </c>
      <c r="G1066" s="4" t="inlineStr">
        <is>
          <t>Yes</t>
        </is>
      </c>
      <c r="H1066" s="5" t="inlineStr">
        <is>
          <t>No</t>
        </is>
      </c>
      <c r="I1066" s="5" t="inlineStr">
        <is>
          <t>No</t>
        </is>
      </c>
      <c r="J1066" s="5" t="inlineStr">
        <is>
          <t>No</t>
        </is>
      </c>
      <c r="N1066" t="n">
        <v>1</v>
      </c>
      <c r="O1066" t="inlineStr">
        <is>
          <t>casino.guru</t>
        </is>
      </c>
      <c r="P1066" s="10" t="n">
        <v>46140</v>
      </c>
      <c r="Q1066" t="inlineStr">
        <is>
          <t>Yes</t>
        </is>
      </c>
      <c r="R1066" t="inlineStr">
        <is>
          <t>2026-04-19 06:54</t>
        </is>
      </c>
      <c r="T1066" s="3" t="inlineStr">
        <is>
          <t>https://casino.guru/exit?casinoId=9473&amp;domainLanguageId=2&amp;preferredLanguagesStr=9,2&amp;tosLinkRequired=false&amp;userCountryId=78&amp;listName=casino-detail&amp;pageType=16&amp;listPosition=1</t>
        </is>
      </c>
      <c r="U1066" t="inlineStr">
        <is>
          <t>https://casino.guru/vicibet-casino-review</t>
        </is>
      </c>
    </row>
    <row r="1067">
      <c r="A1067" s="9" t="inlineStr">
        <is>
          <t>Kirabet Casino</t>
        </is>
      </c>
      <c r="B1067" t="inlineStr">
        <is>
          <t>Curacao</t>
        </is>
      </c>
      <c r="C1067" t="n">
        <v>4.9</v>
      </c>
      <c r="D1067" t="inlineStr">
        <is>
          <t>Arkevia Group Ltd.</t>
        </is>
      </c>
      <c r="E1067" t="inlineStr">
        <is>
          <t>betpanda</t>
        </is>
      </c>
      <c r="F1067" t="n">
        <v>0.305</v>
      </c>
      <c r="G1067" s="4" t="inlineStr">
        <is>
          <t>Yes</t>
        </is>
      </c>
      <c r="H1067" s="4" t="inlineStr">
        <is>
          <t>Yes</t>
        </is>
      </c>
      <c r="I1067" s="4" t="inlineStr">
        <is>
          <t>Yes</t>
        </is>
      </c>
      <c r="J1067" s="5" t="inlineStr">
        <is>
          <t>No</t>
        </is>
      </c>
      <c r="N1067" t="n">
        <v>1</v>
      </c>
      <c r="O1067" t="inlineStr">
        <is>
          <t>casino.guru</t>
        </is>
      </c>
      <c r="P1067" s="10" t="n">
        <v>46135</v>
      </c>
      <c r="Q1067" t="inlineStr">
        <is>
          <t>Yes</t>
        </is>
      </c>
      <c r="R1067" t="inlineStr">
        <is>
          <t>2026-04-19 06:50</t>
        </is>
      </c>
      <c r="T1067" s="3" t="inlineStr">
        <is>
          <t>https://casino.guru/exit?casinoId=9023&amp;domainLanguageId=2&amp;preferredLanguagesStr=9,2&amp;tosLinkRequired=false&amp;userCountryId=78&amp;listName=casino-detail&amp;pageType=16&amp;listPosition=1</t>
        </is>
      </c>
      <c r="U1067" t="inlineStr">
        <is>
          <t>https://casino.guru/kirabet-casino-review</t>
        </is>
      </c>
    </row>
    <row r="1068">
      <c r="A1068" s="9" t="inlineStr">
        <is>
          <t>Hustles Casino</t>
        </is>
      </c>
      <c r="B1068" t="inlineStr">
        <is>
          <t>Curacao</t>
        </is>
      </c>
      <c r="C1068" t="n">
        <v>7.4</v>
      </c>
      <c r="D1068" t="inlineStr">
        <is>
          <t>Usoftgaming N.V.</t>
        </is>
      </c>
      <c r="E1068" t="inlineStr">
        <is>
          <t>thrill</t>
        </is>
      </c>
      <c r="F1068" t="n">
        <v>0.3049</v>
      </c>
      <c r="G1068" s="4" t="inlineStr">
        <is>
          <t>Yes</t>
        </is>
      </c>
      <c r="H1068" s="4" t="inlineStr">
        <is>
          <t>Yes</t>
        </is>
      </c>
      <c r="I1068" s="4" t="inlineStr">
        <is>
          <t>Yes</t>
        </is>
      </c>
      <c r="J1068" s="4" t="inlineStr">
        <is>
          <t>Yes</t>
        </is>
      </c>
      <c r="K1068" s="4" t="inlineStr">
        <is>
          <t>Yes</t>
        </is>
      </c>
      <c r="N1068" t="n">
        <v>1</v>
      </c>
      <c r="O1068" t="inlineStr">
        <is>
          <t>casino.guru</t>
        </is>
      </c>
      <c r="P1068" s="10" t="n">
        <v>46021</v>
      </c>
      <c r="Q1068" t="inlineStr">
        <is>
          <t>Yes</t>
        </is>
      </c>
      <c r="R1068" t="inlineStr">
        <is>
          <t>2026-04-19 06:23</t>
        </is>
      </c>
      <c r="T1068" s="3" t="inlineStr">
        <is>
          <t>https://casino.guru/exit?casinoId=5032&amp;domainLanguageId=2&amp;preferredLanguagesStr=9,2&amp;tosLinkRequired=false&amp;userCountryId=78&amp;listName=casino-detail&amp;pageType=16&amp;listPosition=1</t>
        </is>
      </c>
      <c r="U1068" t="inlineStr">
        <is>
          <t>https://casino.guru/hustles-casino-review</t>
        </is>
      </c>
    </row>
    <row r="1069">
      <c r="A1069" s="9" t="inlineStr">
        <is>
          <t>Goldenbet Casino</t>
        </is>
      </c>
      <c r="B1069" t="inlineStr">
        <is>
          <t>Curacao</t>
        </is>
      </c>
      <c r="C1069" t="n">
        <v>5.7</v>
      </c>
      <c r="D1069" t="inlineStr">
        <is>
          <t>Santeda International B.V.</t>
        </is>
      </c>
      <c r="E1069" t="inlineStr">
        <is>
          <t>betpanda</t>
        </is>
      </c>
      <c r="F1069" t="n">
        <v>0.3049</v>
      </c>
      <c r="G1069" s="4" t="inlineStr">
        <is>
          <t>Yes</t>
        </is>
      </c>
      <c r="H1069" s="4" t="inlineStr">
        <is>
          <t>Yes</t>
        </is>
      </c>
      <c r="I1069" s="4" t="inlineStr">
        <is>
          <t>Yes</t>
        </is>
      </c>
      <c r="J1069" s="5" t="inlineStr">
        <is>
          <t>No</t>
        </is>
      </c>
      <c r="K1069" s="4" t="inlineStr">
        <is>
          <t>Yes</t>
        </is>
      </c>
      <c r="N1069" t="n">
        <v>1</v>
      </c>
      <c r="O1069" t="inlineStr">
        <is>
          <t>casino.guru</t>
        </is>
      </c>
      <c r="P1069" s="10" t="n">
        <v>46059</v>
      </c>
      <c r="Q1069" t="inlineStr">
        <is>
          <t>Yes</t>
        </is>
      </c>
      <c r="R1069" t="inlineStr">
        <is>
          <t>2026-04-19 06:18</t>
        </is>
      </c>
      <c r="T1069" s="3" t="inlineStr">
        <is>
          <t>https://casino.guru/exit?casinoId=4163&amp;domainLanguageId=2&amp;preferredLanguagesStr=9,2&amp;tosLinkRequired=false&amp;userCountryId=78&amp;listName=casino-detail&amp;pageType=16&amp;listPosition=1</t>
        </is>
      </c>
      <c r="U1069" t="inlineStr">
        <is>
          <t>https://casino.guru/goldenbet-casino-review</t>
        </is>
      </c>
    </row>
    <row r="1070">
      <c r="A1070" s="9" t="inlineStr">
        <is>
          <t>BETANDYOU Casino</t>
        </is>
      </c>
      <c r="B1070" t="inlineStr">
        <is>
          <t>MGA</t>
        </is>
      </c>
      <c r="C1070" t="n">
        <v>8</v>
      </c>
      <c r="D1070" t="inlineStr">
        <is>
          <t>Tixi Multimedia B.V.</t>
        </is>
      </c>
      <c r="E1070" t="inlineStr">
        <is>
          <t>betpanda</t>
        </is>
      </c>
      <c r="F1070" t="n">
        <v>0.3048</v>
      </c>
      <c r="G1070" s="4" t="inlineStr">
        <is>
          <t>Yes</t>
        </is>
      </c>
      <c r="H1070" s="4" t="inlineStr">
        <is>
          <t>Yes</t>
        </is>
      </c>
      <c r="I1070" s="4" t="inlineStr">
        <is>
          <t>Yes</t>
        </is>
      </c>
      <c r="J1070" s="5" t="inlineStr">
        <is>
          <t>No</t>
        </is>
      </c>
      <c r="K1070" s="4" t="inlineStr">
        <is>
          <t>Yes</t>
        </is>
      </c>
      <c r="N1070" t="n">
        <v>1</v>
      </c>
      <c r="O1070" t="inlineStr">
        <is>
          <t>casino.guru</t>
        </is>
      </c>
      <c r="P1070" s="10" t="n">
        <v>46106</v>
      </c>
      <c r="Q1070" t="inlineStr">
        <is>
          <t>Yes</t>
        </is>
      </c>
      <c r="R1070" t="inlineStr">
        <is>
          <t>2026-04-19 06:13</t>
        </is>
      </c>
      <c r="S1070" s="3" t="inlineStr">
        <is>
          <t>https://betandyou.com</t>
        </is>
      </c>
      <c r="T1070" s="3" t="inlineStr">
        <is>
          <t>https://casino.guru/exit?casinoId=3199&amp;domainLanguageId=2&amp;preferredLanguagesStr=9,2&amp;tosLinkRequired=false&amp;userCountryId=78&amp;listName=casino-detail&amp;pageType=16&amp;listPosition=1</t>
        </is>
      </c>
      <c r="U1070" t="inlineStr">
        <is>
          <t>https://casino.guru/betandyou-casino-review</t>
        </is>
      </c>
    </row>
    <row r="1071">
      <c r="A1071" s="9" t="inlineStr">
        <is>
          <t>Stupid Casino</t>
        </is>
      </c>
      <c r="B1071" t="inlineStr">
        <is>
          <t>Curacao</t>
        </is>
      </c>
      <c r="C1071" t="n">
        <v>5.5</v>
      </c>
      <c r="D1071" t="inlineStr">
        <is>
          <t>Versus Odds B.V.</t>
        </is>
      </c>
      <c r="E1071" t="inlineStr">
        <is>
          <t>betpanda</t>
        </is>
      </c>
      <c r="F1071" t="n">
        <v>0.3048</v>
      </c>
      <c r="G1071" s="4" t="inlineStr">
        <is>
          <t>Yes</t>
        </is>
      </c>
      <c r="H1071" s="4" t="inlineStr">
        <is>
          <t>Yes</t>
        </is>
      </c>
      <c r="I1071" s="4" t="inlineStr">
        <is>
          <t>Yes</t>
        </is>
      </c>
      <c r="J1071" s="5" t="inlineStr">
        <is>
          <t>No</t>
        </is>
      </c>
      <c r="N1071" t="n">
        <v>1</v>
      </c>
      <c r="O1071" t="inlineStr">
        <is>
          <t>casino.guru</t>
        </is>
      </c>
      <c r="P1071" s="10" t="n">
        <v>45951</v>
      </c>
      <c r="Q1071" t="inlineStr">
        <is>
          <t>Yes</t>
        </is>
      </c>
      <c r="R1071" t="inlineStr">
        <is>
          <t>2026-04-19 06:32</t>
        </is>
      </c>
      <c r="T1071" s="3" t="inlineStr">
        <is>
          <t>https://casino.guru/exit?casinoId=6540&amp;domainLanguageId=2&amp;preferredLanguagesStr=9,2&amp;tosLinkRequired=false&amp;userCountryId=78&amp;listName=casino-detail&amp;pageType=16&amp;listPosition=1</t>
        </is>
      </c>
      <c r="U1071" t="inlineStr">
        <is>
          <t>https://casino.guru/stupid-casino-review</t>
        </is>
      </c>
    </row>
    <row r="1072">
      <c r="A1072" s="9" t="inlineStr">
        <is>
          <t>Atlantic Slot Casino</t>
        </is>
      </c>
      <c r="C1072" t="n">
        <v>3.5</v>
      </c>
      <c r="D1072" t="inlineStr">
        <is>
          <t>NEW ONLINE ENTERTAINMENT, S.A.</t>
        </is>
      </c>
      <c r="E1072" t="inlineStr">
        <is>
          <t>thrill</t>
        </is>
      </c>
      <c r="F1072" t="n">
        <v>0.3048</v>
      </c>
      <c r="G1072" s="4" t="inlineStr">
        <is>
          <t>Yes</t>
        </is>
      </c>
      <c r="H1072" s="4" t="inlineStr">
        <is>
          <t>Yes</t>
        </is>
      </c>
      <c r="I1072" s="4" t="inlineStr">
        <is>
          <t>Yes</t>
        </is>
      </c>
      <c r="J1072" s="5" t="inlineStr">
        <is>
          <t>No</t>
        </is>
      </c>
      <c r="N1072" t="n">
        <v>1</v>
      </c>
      <c r="O1072" t="inlineStr">
        <is>
          <t>casino.guru</t>
        </is>
      </c>
      <c r="P1072" s="10" t="n">
        <v>46013</v>
      </c>
      <c r="Q1072" t="inlineStr">
        <is>
          <t>Yes</t>
        </is>
      </c>
      <c r="R1072" t="inlineStr">
        <is>
          <t>2026-04-19 06:49</t>
        </is>
      </c>
      <c r="T1072" s="3" t="inlineStr">
        <is>
          <t>https://casino.guru/exit?casinoId=8912&amp;domainLanguageId=2&amp;preferredLanguagesStr=9,2&amp;tosLinkRequired=false&amp;userCountryId=78&amp;listName=casino-detail&amp;pageType=16&amp;listPosition=1</t>
        </is>
      </c>
      <c r="U1072" t="inlineStr">
        <is>
          <t>https://casino.guru/atlantic-slot-casino-review</t>
        </is>
      </c>
    </row>
    <row r="1073">
      <c r="A1073" s="9" t="inlineStr">
        <is>
          <t>OnlyWin Casino</t>
        </is>
      </c>
      <c r="B1073" t="inlineStr">
        <is>
          <t>Curacao</t>
        </is>
      </c>
      <c r="C1073" t="n">
        <v>2.8</v>
      </c>
      <c r="D1073" t="inlineStr">
        <is>
          <t>Goodfly N.V.</t>
        </is>
      </c>
      <c r="E1073" t="inlineStr">
        <is>
          <t>betpanda</t>
        </is>
      </c>
      <c r="F1073" t="n">
        <v>0.3048</v>
      </c>
      <c r="G1073" s="4" t="inlineStr">
        <is>
          <t>Yes</t>
        </is>
      </c>
      <c r="H1073" s="4" t="inlineStr">
        <is>
          <t>Yes</t>
        </is>
      </c>
      <c r="I1073" s="4" t="inlineStr">
        <is>
          <t>Yes</t>
        </is>
      </c>
      <c r="J1073" s="5" t="inlineStr">
        <is>
          <t>No</t>
        </is>
      </c>
      <c r="K1073" s="4" t="inlineStr">
        <is>
          <t>Yes</t>
        </is>
      </c>
      <c r="N1073" t="n">
        <v>1</v>
      </c>
      <c r="O1073" t="inlineStr">
        <is>
          <t>casino.guru</t>
        </is>
      </c>
      <c r="P1073" s="10" t="n">
        <v>46108</v>
      </c>
      <c r="Q1073" t="inlineStr">
        <is>
          <t>Yes</t>
        </is>
      </c>
      <c r="R1073" t="inlineStr">
        <is>
          <t>2026-04-19 06:37</t>
        </is>
      </c>
      <c r="T1073" s="3" t="inlineStr">
        <is>
          <t>https://casino.guru/exit?casinoId=7376&amp;domainLanguageId=2&amp;preferredLanguagesStr=9,2&amp;tosLinkRequired=false&amp;userCountryId=78&amp;listName=casino-detail&amp;pageType=16&amp;listPosition=1</t>
        </is>
      </c>
      <c r="U1073" t="inlineStr">
        <is>
          <t>https://casino.guru/onlywin-casino-review</t>
        </is>
      </c>
    </row>
    <row r="1074">
      <c r="A1074" s="9" t="inlineStr">
        <is>
          <t>Nomini Casino</t>
        </is>
      </c>
      <c r="B1074" t="inlineStr">
        <is>
          <t>Curacao</t>
        </is>
      </c>
      <c r="C1074" t="n">
        <v>8.800000000000001</v>
      </c>
      <c r="D1074" t="inlineStr">
        <is>
          <t>Naale Limited</t>
        </is>
      </c>
      <c r="E1074" t="inlineStr">
        <is>
          <t>betpanda</t>
        </is>
      </c>
      <c r="F1074" t="n">
        <v>0.3047</v>
      </c>
      <c r="G1074" s="4" t="inlineStr">
        <is>
          <t>Yes</t>
        </is>
      </c>
      <c r="H1074" s="5" t="inlineStr">
        <is>
          <t>No</t>
        </is>
      </c>
      <c r="I1074" s="5" t="inlineStr">
        <is>
          <t>No</t>
        </is>
      </c>
      <c r="J1074" s="5" t="inlineStr">
        <is>
          <t>No</t>
        </is>
      </c>
      <c r="K1074" s="4" t="inlineStr">
        <is>
          <t>Yes</t>
        </is>
      </c>
      <c r="N1074" t="n">
        <v>1</v>
      </c>
      <c r="O1074" t="inlineStr">
        <is>
          <t>casino.guru</t>
        </is>
      </c>
      <c r="P1074" s="10" t="n">
        <v>46022</v>
      </c>
      <c r="Q1074" t="inlineStr">
        <is>
          <t>Yes</t>
        </is>
      </c>
      <c r="R1074" t="inlineStr">
        <is>
          <t>2026-04-19 06:10</t>
        </is>
      </c>
      <c r="S1074" s="3" t="inlineStr">
        <is>
          <t>https://nomini-8340.com</t>
        </is>
      </c>
      <c r="T1074" s="3" t="inlineStr">
        <is>
          <t>https://casino.guru/exit?casinoId=2669&amp;domainLanguageId=2&amp;preferredLanguagesStr=9,2&amp;tosLinkRequired=false&amp;userCountryId=78&amp;listName=casino-detail&amp;pageType=16&amp;listPosition=1</t>
        </is>
      </c>
      <c r="U1074" t="inlineStr">
        <is>
          <t>https://casino.guru/nomini-casino-review</t>
        </is>
      </c>
    </row>
    <row r="1075">
      <c r="A1075" s="9" t="inlineStr">
        <is>
          <t>Spinaro Casino</t>
        </is>
      </c>
      <c r="B1075" t="inlineStr">
        <is>
          <t>Curacao</t>
        </is>
      </c>
      <c r="C1075" t="n">
        <v>8.9</v>
      </c>
      <c r="D1075" t="inlineStr">
        <is>
          <t>Willx N.V.</t>
        </is>
      </c>
      <c r="E1075" t="inlineStr">
        <is>
          <t>betpanda</t>
        </is>
      </c>
      <c r="F1075" t="n">
        <v>0.3046</v>
      </c>
      <c r="G1075" s="4" t="inlineStr">
        <is>
          <t>Yes</t>
        </is>
      </c>
      <c r="H1075" s="4" t="inlineStr">
        <is>
          <t>Yes</t>
        </is>
      </c>
      <c r="I1075" s="4" t="inlineStr">
        <is>
          <t>Yes</t>
        </is>
      </c>
      <c r="J1075" s="5" t="inlineStr">
        <is>
          <t>No</t>
        </is>
      </c>
      <c r="N1075" t="n">
        <v>1</v>
      </c>
      <c r="O1075" t="inlineStr">
        <is>
          <t>casino.guru</t>
        </is>
      </c>
      <c r="P1075" s="10" t="n">
        <v>45987</v>
      </c>
      <c r="Q1075" t="inlineStr">
        <is>
          <t>Yes</t>
        </is>
      </c>
      <c r="R1075" t="inlineStr">
        <is>
          <t>2026-04-19 06:32</t>
        </is>
      </c>
      <c r="T1075" s="3" t="inlineStr">
        <is>
          <t>https://casino.guru/exit?casinoId=6576&amp;domainLanguageId=2&amp;preferredLanguagesStr=9,2&amp;tosLinkRequired=false&amp;userCountryId=78&amp;listName=casino-detail&amp;pageType=16&amp;listPosition=1</t>
        </is>
      </c>
      <c r="U1075" t="inlineStr">
        <is>
          <t>https://casino.guru/spinaro-casino-review</t>
        </is>
      </c>
    </row>
    <row r="1076">
      <c r="A1076" s="9" t="inlineStr">
        <is>
          <t>FatPirate Casino</t>
        </is>
      </c>
      <c r="C1076" t="n">
        <v>7.5</v>
      </c>
      <c r="D1076" t="inlineStr">
        <is>
          <t>Invicta Tech Limited</t>
        </is>
      </c>
      <c r="E1076" t="inlineStr">
        <is>
          <t>betpanda</t>
        </is>
      </c>
      <c r="F1076" t="n">
        <v>0.3046</v>
      </c>
      <c r="G1076" s="4" t="inlineStr">
        <is>
          <t>Yes</t>
        </is>
      </c>
      <c r="H1076" s="4" t="inlineStr">
        <is>
          <t>Yes</t>
        </is>
      </c>
      <c r="I1076" s="4" t="inlineStr">
        <is>
          <t>Yes</t>
        </is>
      </c>
      <c r="J1076" s="5" t="inlineStr">
        <is>
          <t>No</t>
        </is>
      </c>
      <c r="K1076" s="5" t="inlineStr">
        <is>
          <t>No</t>
        </is>
      </c>
      <c r="N1076" t="n">
        <v>1</v>
      </c>
      <c r="O1076" t="inlineStr">
        <is>
          <t>casino.guru</t>
        </is>
      </c>
      <c r="P1076" s="10" t="n">
        <v>46061</v>
      </c>
      <c r="Q1076" t="inlineStr">
        <is>
          <t>Yes</t>
        </is>
      </c>
      <c r="R1076" t="inlineStr">
        <is>
          <t>2026-04-19 06:38</t>
        </is>
      </c>
      <c r="T1076" s="3" t="inlineStr">
        <is>
          <t>https://casino.guru/exit?casinoId=7505&amp;domainLanguageId=2&amp;preferredLanguagesStr=9,2&amp;tosLinkRequired=false&amp;userCountryId=78&amp;listName=casino-detail&amp;pageType=16&amp;listPosition=1</t>
        </is>
      </c>
      <c r="U1076" t="inlineStr">
        <is>
          <t>https://casino.guru/fatpirate-casino-review</t>
        </is>
      </c>
    </row>
    <row r="1077">
      <c r="A1077" s="9" t="inlineStr">
        <is>
          <t>Mi7 Casino</t>
        </is>
      </c>
      <c r="C1077" t="n">
        <v>6.4</v>
      </c>
      <c r="D1077" t="inlineStr">
        <is>
          <t>Zeno Club B.V.</t>
        </is>
      </c>
      <c r="E1077" t="inlineStr">
        <is>
          <t>betpanda</t>
        </is>
      </c>
      <c r="F1077" t="n">
        <v>0.3046</v>
      </c>
      <c r="G1077" s="4" t="inlineStr">
        <is>
          <t>Yes</t>
        </is>
      </c>
      <c r="H1077" s="4" t="inlineStr">
        <is>
          <t>Yes</t>
        </is>
      </c>
      <c r="I1077" s="4" t="inlineStr">
        <is>
          <t>Yes</t>
        </is>
      </c>
      <c r="J1077" s="5" t="inlineStr">
        <is>
          <t>No</t>
        </is>
      </c>
      <c r="N1077" t="n">
        <v>1</v>
      </c>
      <c r="O1077" t="inlineStr">
        <is>
          <t>casino.guru</t>
        </is>
      </c>
      <c r="P1077" s="10" t="n">
        <v>45874</v>
      </c>
      <c r="Q1077" t="inlineStr">
        <is>
          <t>Yes</t>
        </is>
      </c>
      <c r="R1077" t="inlineStr">
        <is>
          <t>2026-04-19 06:53</t>
        </is>
      </c>
      <c r="T1077" s="3" t="inlineStr">
        <is>
          <t>https://casino.guru/exit?casinoId=9336&amp;domainLanguageId=2&amp;preferredLanguagesStr=9,2&amp;tosLinkRequired=false&amp;userCountryId=78&amp;listName=casino-detail&amp;pageType=16&amp;listPosition=1</t>
        </is>
      </c>
      <c r="U1077" t="inlineStr">
        <is>
          <t>https://casino.guru/mi7-casino-review</t>
        </is>
      </c>
    </row>
    <row r="1078">
      <c r="A1078" s="9" t="inlineStr">
        <is>
          <t>4Kasino Casino</t>
        </is>
      </c>
      <c r="B1078" t="inlineStr">
        <is>
          <t>Curacao</t>
        </is>
      </c>
      <c r="C1078" t="n">
        <v>1.5</v>
      </c>
      <c r="D1078" t="inlineStr">
        <is>
          <t>Famagousta B.V.</t>
        </is>
      </c>
      <c r="E1078" t="inlineStr">
        <is>
          <t>betpanda</t>
        </is>
      </c>
      <c r="F1078" t="n">
        <v>0.3046</v>
      </c>
      <c r="G1078" s="4" t="inlineStr">
        <is>
          <t>Yes</t>
        </is>
      </c>
      <c r="H1078" s="4" t="inlineStr">
        <is>
          <t>Yes</t>
        </is>
      </c>
      <c r="I1078" s="4" t="inlineStr">
        <is>
          <t>Yes</t>
        </is>
      </c>
      <c r="J1078" s="5" t="inlineStr">
        <is>
          <t>No</t>
        </is>
      </c>
      <c r="K1078" s="4" t="inlineStr">
        <is>
          <t>Yes</t>
        </is>
      </c>
      <c r="N1078" t="n">
        <v>1</v>
      </c>
      <c r="O1078" t="inlineStr">
        <is>
          <t>casino.guru</t>
        </is>
      </c>
      <c r="P1078" s="10" t="n">
        <v>45902</v>
      </c>
      <c r="Q1078" t="inlineStr">
        <is>
          <t>Yes</t>
        </is>
      </c>
      <c r="R1078" t="inlineStr">
        <is>
          <t>2026-04-19 06:21</t>
        </is>
      </c>
      <c r="T1078" s="3" t="inlineStr">
        <is>
          <t>https://casino.guru/exit?casinoId=4742&amp;domainLanguageId=2&amp;preferredLanguagesStr=9,2&amp;tosLinkRequired=false&amp;userCountryId=78&amp;listName=casino-detail&amp;pageType=16&amp;listPosition=1</t>
        </is>
      </c>
      <c r="U1078" t="inlineStr">
        <is>
          <t>https://casino.guru/4kasino-casino-review</t>
        </is>
      </c>
    </row>
    <row r="1079">
      <c r="A1079" s="9" t="inlineStr">
        <is>
          <t>Blitz-bet Casino</t>
        </is>
      </c>
      <c r="B1079" t="inlineStr">
        <is>
          <t>Anjouan</t>
        </is>
      </c>
      <c r="C1079" t="n">
        <v>7.9</v>
      </c>
      <c r="D1079" t="inlineStr">
        <is>
          <t>Buscarar SRL</t>
        </is>
      </c>
      <c r="E1079" t="inlineStr">
        <is>
          <t>betpanda</t>
        </is>
      </c>
      <c r="F1079" t="n">
        <v>0.3045</v>
      </c>
      <c r="G1079" s="4" t="inlineStr">
        <is>
          <t>Yes</t>
        </is>
      </c>
      <c r="H1079" s="4" t="inlineStr">
        <is>
          <t>Yes</t>
        </is>
      </c>
      <c r="I1079" s="4" t="inlineStr">
        <is>
          <t>Yes</t>
        </is>
      </c>
      <c r="J1079" s="5" t="inlineStr">
        <is>
          <t>No</t>
        </is>
      </c>
      <c r="K1079" s="4" t="inlineStr">
        <is>
          <t>Yes</t>
        </is>
      </c>
      <c r="N1079" t="n">
        <v>1</v>
      </c>
      <c r="O1079" t="inlineStr">
        <is>
          <t>casino.guru</t>
        </is>
      </c>
      <c r="P1079" s="10" t="n">
        <v>46000</v>
      </c>
      <c r="Q1079" t="inlineStr">
        <is>
          <t>Yes</t>
        </is>
      </c>
      <c r="R1079" t="inlineStr">
        <is>
          <t>2026-04-19 06:41</t>
        </is>
      </c>
      <c r="T1079" s="3" t="inlineStr">
        <is>
          <t>https://casino.guru/exit?casinoId=7955&amp;domainLanguageId=2&amp;preferredLanguagesStr=9,2&amp;tosLinkRequired=false&amp;userCountryId=78&amp;listName=casino-detail&amp;pageType=16&amp;listPosition=1</t>
        </is>
      </c>
      <c r="U1079" t="inlineStr">
        <is>
          <t>https://casino.guru/blitz-bet-casino-review</t>
        </is>
      </c>
    </row>
    <row r="1080">
      <c r="A1080" s="9" t="inlineStr">
        <is>
          <t>Cazeus Casino</t>
        </is>
      </c>
      <c r="C1080" t="n">
        <v>7.4</v>
      </c>
      <c r="D1080" t="inlineStr">
        <is>
          <t>NovaForge Ltd</t>
        </is>
      </c>
      <c r="E1080" t="inlineStr">
        <is>
          <t>betpanda</t>
        </is>
      </c>
      <c r="F1080" t="n">
        <v>0.3043</v>
      </c>
      <c r="G1080" s="4" t="inlineStr">
        <is>
          <t>Yes</t>
        </is>
      </c>
      <c r="H1080" s="5" t="inlineStr">
        <is>
          <t>No</t>
        </is>
      </c>
      <c r="I1080" s="5" t="inlineStr">
        <is>
          <t>No</t>
        </is>
      </c>
      <c r="J1080" s="5" t="inlineStr">
        <is>
          <t>No</t>
        </is>
      </c>
      <c r="K1080" s="5" t="inlineStr">
        <is>
          <t>No</t>
        </is>
      </c>
      <c r="N1080" t="n">
        <v>1</v>
      </c>
      <c r="O1080" t="inlineStr">
        <is>
          <t>casino.guru</t>
        </is>
      </c>
      <c r="P1080" s="10" t="n">
        <v>46012</v>
      </c>
      <c r="Q1080" t="inlineStr">
        <is>
          <t>Yes</t>
        </is>
      </c>
      <c r="R1080" t="inlineStr">
        <is>
          <t>2026-04-19 06:43</t>
        </is>
      </c>
      <c r="T1080" s="3" t="inlineStr">
        <is>
          <t>https://casino.guru/exit?casinoId=8152&amp;domainLanguageId=2&amp;preferredLanguagesStr=9,2&amp;tosLinkRequired=false&amp;userCountryId=78&amp;listName=casino-detail&amp;pageType=16&amp;listPosition=1</t>
        </is>
      </c>
      <c r="U1080" t="inlineStr">
        <is>
          <t>https://casino.guru/cazeus-casino-review</t>
        </is>
      </c>
    </row>
    <row r="1081">
      <c r="A1081" s="9" t="inlineStr">
        <is>
          <t>LegendPlay Casino</t>
        </is>
      </c>
      <c r="B1081" t="inlineStr">
        <is>
          <t>Anjouan</t>
        </is>
      </c>
      <c r="C1081" t="n">
        <v>6.6</v>
      </c>
      <c r="E1081" t="inlineStr">
        <is>
          <t>betpanda</t>
        </is>
      </c>
      <c r="F1081" t="n">
        <v>0.3041</v>
      </c>
      <c r="G1081" s="4" t="inlineStr">
        <is>
          <t>Yes</t>
        </is>
      </c>
      <c r="H1081" s="4" t="inlineStr">
        <is>
          <t>Yes</t>
        </is>
      </c>
      <c r="I1081" s="4" t="inlineStr">
        <is>
          <t>Yes</t>
        </is>
      </c>
      <c r="J1081" s="5" t="inlineStr">
        <is>
          <t>No</t>
        </is>
      </c>
      <c r="K1081" s="5" t="inlineStr">
        <is>
          <t>No</t>
        </is>
      </c>
      <c r="N1081" t="n">
        <v>1</v>
      </c>
      <c r="O1081" t="inlineStr">
        <is>
          <t>casino.guru</t>
        </is>
      </c>
      <c r="P1081" s="10" t="n">
        <v>46139</v>
      </c>
      <c r="Q1081" t="inlineStr">
        <is>
          <t>Yes</t>
        </is>
      </c>
      <c r="R1081" t="inlineStr">
        <is>
          <t>2026-04-19 06:22</t>
        </is>
      </c>
      <c r="T1081" s="3" t="inlineStr">
        <is>
          <t>https://casino.guru/exit?casinoId=4872&amp;domainLanguageId=2&amp;preferredLanguagesStr=9,2&amp;tosLinkRequired=false&amp;userCountryId=78&amp;listName=casino-detail&amp;pageType=16&amp;listPosition=1</t>
        </is>
      </c>
      <c r="U1081" t="inlineStr">
        <is>
          <t>https://casino.guru/legendplay-casino-review</t>
        </is>
      </c>
    </row>
    <row r="1082">
      <c r="A1082" s="9" t="inlineStr">
        <is>
          <t>Fun88 Casino MX</t>
        </is>
      </c>
      <c r="C1082" t="n">
        <v>7.9</v>
      </c>
      <c r="D1082" t="inlineStr">
        <is>
          <t>Producciones Móviles, S.A. de C.V.</t>
        </is>
      </c>
      <c r="E1082" t="inlineStr">
        <is>
          <t>betpanda</t>
        </is>
      </c>
      <c r="F1082" t="n">
        <v>0.304</v>
      </c>
      <c r="G1082" s="4" t="inlineStr">
        <is>
          <t>Yes</t>
        </is>
      </c>
      <c r="H1082" s="4" t="inlineStr">
        <is>
          <t>Yes</t>
        </is>
      </c>
      <c r="I1082" s="4" t="inlineStr">
        <is>
          <t>Yes</t>
        </is>
      </c>
      <c r="J1082" s="5" t="inlineStr">
        <is>
          <t>No</t>
        </is>
      </c>
      <c r="N1082" t="n">
        <v>1</v>
      </c>
      <c r="O1082" t="inlineStr">
        <is>
          <t>casino.guru</t>
        </is>
      </c>
      <c r="P1082" s="10" t="n">
        <v>46041</v>
      </c>
      <c r="Q1082" t="inlineStr">
        <is>
          <t>Yes</t>
        </is>
      </c>
      <c r="R1082" t="inlineStr">
        <is>
          <t>2026-04-19 06:48</t>
        </is>
      </c>
      <c r="T1082" s="3" t="inlineStr">
        <is>
          <t>https://casino.guru/exit?casinoId=8808&amp;domainLanguageId=2&amp;preferredLanguagesStr=9,2&amp;tosLinkRequired=false&amp;userCountryId=78&amp;listName=casino-detail&amp;pageType=16&amp;listPosition=1</t>
        </is>
      </c>
      <c r="U1082" t="inlineStr">
        <is>
          <t>https://casino.guru/fun88mx-casino-review</t>
        </is>
      </c>
    </row>
    <row r="1083">
      <c r="A1083" s="9" t="inlineStr">
        <is>
          <t>Poliwin365 Casino</t>
        </is>
      </c>
      <c r="B1083" t="inlineStr">
        <is>
          <t>Anjouan</t>
        </is>
      </c>
      <c r="C1083" t="n">
        <v>5.1</v>
      </c>
      <c r="E1083" t="inlineStr">
        <is>
          <t>betpanda</t>
        </is>
      </c>
      <c r="F1083" t="n">
        <v>0.3037</v>
      </c>
      <c r="G1083" s="4" t="inlineStr">
        <is>
          <t>Yes</t>
        </is>
      </c>
      <c r="H1083" s="4" t="inlineStr">
        <is>
          <t>Yes</t>
        </is>
      </c>
      <c r="I1083" s="4" t="inlineStr">
        <is>
          <t>Yes</t>
        </is>
      </c>
      <c r="J1083" s="5" t="inlineStr">
        <is>
          <t>No</t>
        </is>
      </c>
      <c r="N1083" t="n">
        <v>1</v>
      </c>
      <c r="O1083" t="inlineStr">
        <is>
          <t>casino.guru</t>
        </is>
      </c>
      <c r="P1083" s="10" t="n">
        <v>46011</v>
      </c>
      <c r="Q1083" t="inlineStr">
        <is>
          <t>Yes</t>
        </is>
      </c>
      <c r="R1083" t="inlineStr">
        <is>
          <t>2026-04-19 07:08</t>
        </is>
      </c>
      <c r="T1083" s="3" t="inlineStr">
        <is>
          <t>https://casino.guru/exit?casinoId=11003&amp;domainLanguageId=2&amp;preferredLanguagesStr=9,2&amp;tosLinkRequired=false&amp;userCountryId=78&amp;listName=casino-detail&amp;pageType=16&amp;listPosition=1</t>
        </is>
      </c>
      <c r="U1083" t="inlineStr">
        <is>
          <t>https://casino.guru/poliwin-casino-review</t>
        </is>
      </c>
    </row>
    <row r="1084">
      <c r="A1084" s="9" t="inlineStr">
        <is>
          <t>Zinkra Casino</t>
        </is>
      </c>
      <c r="B1084" t="inlineStr">
        <is>
          <t>Kahnawake</t>
        </is>
      </c>
      <c r="C1084" t="n">
        <v>7.8</v>
      </c>
      <c r="D1084" t="inlineStr">
        <is>
          <t>Starscream Limited</t>
        </is>
      </c>
      <c r="E1084" t="inlineStr">
        <is>
          <t>thrill</t>
        </is>
      </c>
      <c r="F1084" t="n">
        <v>0.3034</v>
      </c>
      <c r="G1084" s="4" t="inlineStr">
        <is>
          <t>Yes</t>
        </is>
      </c>
      <c r="H1084" s="4" t="inlineStr">
        <is>
          <t>Yes</t>
        </is>
      </c>
      <c r="I1084" s="4" t="inlineStr">
        <is>
          <t>Yes</t>
        </is>
      </c>
      <c r="J1084" s="5" t="inlineStr">
        <is>
          <t>No</t>
        </is>
      </c>
      <c r="N1084" t="n">
        <v>1</v>
      </c>
      <c r="O1084" t="inlineStr">
        <is>
          <t>casino.guru</t>
        </is>
      </c>
      <c r="P1084" s="10" t="n">
        <v>46135</v>
      </c>
      <c r="Q1084" t="inlineStr">
        <is>
          <t>Yes</t>
        </is>
      </c>
      <c r="R1084" t="inlineStr">
        <is>
          <t>2026-04-19 06:20</t>
        </is>
      </c>
      <c r="T1084" s="3" t="inlineStr">
        <is>
          <t>https://casino.guru/exit?casinoId=4586&amp;domainLanguageId=2&amp;preferredLanguagesStr=9,2&amp;tosLinkRequired=false&amp;userCountryId=78&amp;listName=casino-detail&amp;pageType=16&amp;listPosition=1</t>
        </is>
      </c>
      <c r="U1084" t="inlineStr">
        <is>
          <t>https://casino.guru/zinkra-casino-review</t>
        </is>
      </c>
    </row>
    <row r="1085">
      <c r="A1085" s="9" t="inlineStr">
        <is>
          <t>Winsane Casino</t>
        </is>
      </c>
      <c r="B1085" t="inlineStr">
        <is>
          <t>Curacao</t>
        </is>
      </c>
      <c r="C1085" t="n">
        <v>8.9</v>
      </c>
      <c r="D1085" t="inlineStr">
        <is>
          <t>Willx N.V.</t>
        </is>
      </c>
      <c r="E1085" t="inlineStr">
        <is>
          <t>betpanda</t>
        </is>
      </c>
      <c r="F1085" t="n">
        <v>0.3032</v>
      </c>
      <c r="G1085" s="4" t="inlineStr">
        <is>
          <t>Yes</t>
        </is>
      </c>
      <c r="H1085" s="4" t="inlineStr">
        <is>
          <t>Yes</t>
        </is>
      </c>
      <c r="I1085" s="4" t="inlineStr">
        <is>
          <t>Yes</t>
        </is>
      </c>
      <c r="J1085" s="5" t="inlineStr">
        <is>
          <t>No</t>
        </is>
      </c>
      <c r="K1085" s="4" t="inlineStr">
        <is>
          <t>Yes</t>
        </is>
      </c>
      <c r="N1085" t="n">
        <v>1</v>
      </c>
      <c r="O1085" t="inlineStr">
        <is>
          <t>casino.guru</t>
        </is>
      </c>
      <c r="P1085" s="10" t="n">
        <v>46034</v>
      </c>
      <c r="Q1085" t="inlineStr">
        <is>
          <t>Yes</t>
        </is>
      </c>
      <c r="R1085" t="inlineStr">
        <is>
          <t>2026-04-19 06:36</t>
        </is>
      </c>
      <c r="T1085" s="3" t="inlineStr">
        <is>
          <t>https://casino.guru/exit?casinoId=7042&amp;domainLanguageId=2&amp;preferredLanguagesStr=9,2&amp;tosLinkRequired=false&amp;userCountryId=78&amp;listName=casino-detail&amp;pageType=16&amp;listPosition=1</t>
        </is>
      </c>
      <c r="U1085" t="inlineStr">
        <is>
          <t>https://casino.guru/winsane-casino-review</t>
        </is>
      </c>
    </row>
    <row r="1086">
      <c r="A1086" s="9" t="inlineStr">
        <is>
          <t>Goldspin Casino</t>
        </is>
      </c>
      <c r="B1086" t="inlineStr">
        <is>
          <t>Curacao</t>
        </is>
      </c>
      <c r="C1086" t="n">
        <v>8.5</v>
      </c>
      <c r="D1086" t="inlineStr">
        <is>
          <t>Willx N.V.</t>
        </is>
      </c>
      <c r="E1086" t="inlineStr">
        <is>
          <t>betpanda</t>
        </is>
      </c>
      <c r="F1086" t="n">
        <v>0.3032</v>
      </c>
      <c r="G1086" s="4" t="inlineStr">
        <is>
          <t>Yes</t>
        </is>
      </c>
      <c r="H1086" s="4" t="inlineStr">
        <is>
          <t>Yes</t>
        </is>
      </c>
      <c r="I1086" s="4" t="inlineStr">
        <is>
          <t>Yes</t>
        </is>
      </c>
      <c r="J1086" s="5" t="inlineStr">
        <is>
          <t>No</t>
        </is>
      </c>
      <c r="K1086" s="4" t="inlineStr">
        <is>
          <t>Yes</t>
        </is>
      </c>
      <c r="N1086" t="n">
        <v>1</v>
      </c>
      <c r="O1086" t="inlineStr">
        <is>
          <t>casino.guru</t>
        </is>
      </c>
      <c r="P1086" s="10" t="n">
        <v>45964</v>
      </c>
      <c r="Q1086" t="inlineStr">
        <is>
          <t>Yes</t>
        </is>
      </c>
      <c r="R1086" t="inlineStr">
        <is>
          <t>2026-04-19 06:41</t>
        </is>
      </c>
      <c r="T1086" s="3" t="inlineStr">
        <is>
          <t>https://casino.guru/exit?casinoId=7881&amp;domainLanguageId=2&amp;preferredLanguagesStr=9,2&amp;tosLinkRequired=false&amp;userCountryId=78&amp;listName=casino-detail&amp;pageType=16&amp;listPosition=1</t>
        </is>
      </c>
      <c r="U1086" t="inlineStr">
        <is>
          <t>https://casino.guru/goldspin-casino-review</t>
        </is>
      </c>
    </row>
    <row r="1087">
      <c r="A1087" s="9" t="inlineStr">
        <is>
          <t>Cashed Casino</t>
        </is>
      </c>
      <c r="C1087" t="n">
        <v>8.4</v>
      </c>
      <c r="D1087" t="inlineStr">
        <is>
          <t>NovaForge Ltd</t>
        </is>
      </c>
      <c r="E1087" t="inlineStr">
        <is>
          <t>betpanda</t>
        </is>
      </c>
      <c r="F1087" t="n">
        <v>0.3031</v>
      </c>
      <c r="G1087" s="4" t="inlineStr">
        <is>
          <t>Yes</t>
        </is>
      </c>
      <c r="H1087" s="5" t="inlineStr">
        <is>
          <t>No</t>
        </is>
      </c>
      <c r="I1087" s="5" t="inlineStr">
        <is>
          <t>No</t>
        </is>
      </c>
      <c r="J1087" s="5" t="inlineStr">
        <is>
          <t>No</t>
        </is>
      </c>
      <c r="K1087" s="4" t="inlineStr">
        <is>
          <t>Yes</t>
        </is>
      </c>
      <c r="N1087" t="n">
        <v>1</v>
      </c>
      <c r="O1087" t="inlineStr">
        <is>
          <t>casino.guru</t>
        </is>
      </c>
      <c r="P1087" s="10" t="n">
        <v>46129</v>
      </c>
      <c r="Q1087" t="inlineStr">
        <is>
          <t>Yes</t>
        </is>
      </c>
      <c r="R1087" t="inlineStr">
        <is>
          <t>2026-04-19 06:38</t>
        </is>
      </c>
      <c r="T1087" s="3" t="inlineStr">
        <is>
          <t>https://casino.guru/exit?casinoId=7436&amp;domainLanguageId=2&amp;preferredLanguagesStr=9,2&amp;tosLinkRequired=false&amp;userCountryId=78&amp;listName=casino-detail&amp;pageType=16&amp;listPosition=1</t>
        </is>
      </c>
      <c r="U1087" t="inlineStr">
        <is>
          <t>https://casino.guru/cashed-casino-review</t>
        </is>
      </c>
    </row>
    <row r="1088">
      <c r="A1088" s="9" t="inlineStr">
        <is>
          <t>Tiki Casino</t>
        </is>
      </c>
      <c r="C1088" t="n">
        <v>7.3</v>
      </c>
      <c r="D1088" t="inlineStr">
        <is>
          <t>Casolinia Group</t>
        </is>
      </c>
      <c r="E1088" t="inlineStr">
        <is>
          <t>betpanda</t>
        </is>
      </c>
      <c r="F1088" t="n">
        <v>0.3031</v>
      </c>
      <c r="G1088" s="4" t="inlineStr">
        <is>
          <t>Yes</t>
        </is>
      </c>
      <c r="H1088" s="4" t="inlineStr">
        <is>
          <t>Yes</t>
        </is>
      </c>
      <c r="I1088" s="4" t="inlineStr">
        <is>
          <t>Yes</t>
        </is>
      </c>
      <c r="J1088" s="5" t="inlineStr">
        <is>
          <t>No</t>
        </is>
      </c>
      <c r="N1088" t="n">
        <v>1</v>
      </c>
      <c r="O1088" t="inlineStr">
        <is>
          <t>casino.guru</t>
        </is>
      </c>
      <c r="P1088" s="10" t="n">
        <v>46003</v>
      </c>
      <c r="Q1088" t="inlineStr">
        <is>
          <t>Yes</t>
        </is>
      </c>
      <c r="R1088" t="inlineStr">
        <is>
          <t>2026-04-19 06:42</t>
        </is>
      </c>
      <c r="T1088" s="3" t="inlineStr">
        <is>
          <t>https://casino.guru/exit?casinoId=8090&amp;domainLanguageId=2&amp;preferredLanguagesStr=9,2&amp;tosLinkRequired=false&amp;userCountryId=78&amp;listName=casino-detail&amp;pageType=16&amp;listPosition=1</t>
        </is>
      </c>
      <c r="U1088" t="inlineStr">
        <is>
          <t>https://casino.guru/tiki-casino-review</t>
        </is>
      </c>
    </row>
    <row r="1089">
      <c r="A1089" s="9" t="inlineStr">
        <is>
          <t>Roby Casino</t>
        </is>
      </c>
      <c r="B1089" t="inlineStr">
        <is>
          <t>Curacao</t>
        </is>
      </c>
      <c r="C1089" t="n">
        <v>7.7</v>
      </c>
      <c r="E1089" t="inlineStr">
        <is>
          <t>betpanda</t>
        </is>
      </c>
      <c r="F1089" t="n">
        <v>0.3029</v>
      </c>
      <c r="G1089" s="4" t="inlineStr">
        <is>
          <t>Yes</t>
        </is>
      </c>
      <c r="H1089" s="5" t="inlineStr">
        <is>
          <t>No</t>
        </is>
      </c>
      <c r="I1089" s="5" t="inlineStr">
        <is>
          <t>No</t>
        </is>
      </c>
      <c r="J1089" s="5" t="inlineStr">
        <is>
          <t>No</t>
        </is>
      </c>
      <c r="N1089" t="n">
        <v>1</v>
      </c>
      <c r="O1089" t="inlineStr">
        <is>
          <t>casino.guru</t>
        </is>
      </c>
      <c r="P1089" s="10" t="n">
        <v>46125</v>
      </c>
      <c r="Q1089" t="inlineStr">
        <is>
          <t>Yes</t>
        </is>
      </c>
      <c r="R1089" t="inlineStr">
        <is>
          <t>2026-04-19 06:37</t>
        </is>
      </c>
      <c r="T1089" s="3" t="inlineStr">
        <is>
          <t>https://casino.guru/exit?casinoId=7395&amp;domainLanguageId=2&amp;preferredLanguagesStr=9,2&amp;tosLinkRequired=false&amp;userCountryId=78&amp;listName=casino-detail&amp;pageType=16&amp;listPosition=1</t>
        </is>
      </c>
      <c r="U1089" t="inlineStr">
        <is>
          <t>https://casino.guru/roby-casino-review</t>
        </is>
      </c>
    </row>
    <row r="1090">
      <c r="A1090" s="9" t="inlineStr">
        <is>
          <t>Wildsino Casino</t>
        </is>
      </c>
      <c r="B1090" t="inlineStr">
        <is>
          <t>Anjouan</t>
        </is>
      </c>
      <c r="C1090" t="n">
        <v>5.1</v>
      </c>
      <c r="E1090" t="inlineStr">
        <is>
          <t>betpanda</t>
        </is>
      </c>
      <c r="F1090" t="n">
        <v>0.3029</v>
      </c>
      <c r="G1090" s="4" t="inlineStr">
        <is>
          <t>Yes</t>
        </is>
      </c>
      <c r="H1090" s="4" t="inlineStr">
        <is>
          <t>Yes</t>
        </is>
      </c>
      <c r="I1090" s="4" t="inlineStr">
        <is>
          <t>Yes</t>
        </is>
      </c>
      <c r="J1090" s="5" t="inlineStr">
        <is>
          <t>No</t>
        </is>
      </c>
      <c r="K1090" s="4" t="inlineStr">
        <is>
          <t>Yes</t>
        </is>
      </c>
      <c r="N1090" t="n">
        <v>1</v>
      </c>
      <c r="O1090" t="inlineStr">
        <is>
          <t>casino.guru</t>
        </is>
      </c>
      <c r="P1090" s="10" t="n">
        <v>46140</v>
      </c>
      <c r="Q1090" t="inlineStr">
        <is>
          <t>Yes</t>
        </is>
      </c>
      <c r="R1090" t="inlineStr">
        <is>
          <t>2026-04-19 06:41</t>
        </is>
      </c>
      <c r="T1090" s="3" t="inlineStr">
        <is>
          <t>https://casino.guru/exit?casinoId=7846&amp;domainLanguageId=2&amp;preferredLanguagesStr=9,2&amp;tosLinkRequired=false&amp;userCountryId=78&amp;listName=casino-detail&amp;pageType=16&amp;listPosition=1</t>
        </is>
      </c>
      <c r="U1090" t="inlineStr">
        <is>
          <t>https://casino.guru/wildsino-casino-review</t>
        </is>
      </c>
    </row>
    <row r="1091">
      <c r="A1091" s="9" t="inlineStr">
        <is>
          <t>Slotobit Casino</t>
        </is>
      </c>
      <c r="B1091" t="inlineStr">
        <is>
          <t>Curacao</t>
        </is>
      </c>
      <c r="C1091" t="n">
        <v>3.3</v>
      </c>
      <c r="D1091" t="inlineStr">
        <is>
          <t>Casiworx N.V.</t>
        </is>
      </c>
      <c r="E1091" t="inlineStr">
        <is>
          <t>betpanda</t>
        </is>
      </c>
      <c r="F1091" t="n">
        <v>0.3029</v>
      </c>
      <c r="G1091" s="4" t="inlineStr">
        <is>
          <t>Yes</t>
        </is>
      </c>
      <c r="H1091" s="4" t="inlineStr">
        <is>
          <t>Yes</t>
        </is>
      </c>
      <c r="I1091" s="4" t="inlineStr">
        <is>
          <t>Yes</t>
        </is>
      </c>
      <c r="J1091" s="5" t="inlineStr">
        <is>
          <t>No</t>
        </is>
      </c>
      <c r="N1091" t="n">
        <v>1</v>
      </c>
      <c r="O1091" t="inlineStr">
        <is>
          <t>casino.guru</t>
        </is>
      </c>
      <c r="P1091" s="10" t="n">
        <v>46009</v>
      </c>
      <c r="Q1091" t="inlineStr">
        <is>
          <t>Yes</t>
        </is>
      </c>
      <c r="R1091" t="inlineStr">
        <is>
          <t>2026-04-19 06:40</t>
        </is>
      </c>
      <c r="T1091" s="3" t="inlineStr">
        <is>
          <t>https://casino.guru/exit?casinoId=7652&amp;domainLanguageId=2&amp;preferredLanguagesStr=9,2&amp;tosLinkRequired=false&amp;userCountryId=78&amp;listName=casino-detail&amp;pageType=16&amp;listPosition=1</t>
        </is>
      </c>
      <c r="U1091" t="inlineStr">
        <is>
          <t>https://casino.guru/slotobit-casino-review</t>
        </is>
      </c>
    </row>
    <row r="1092">
      <c r="A1092" s="9" t="inlineStr">
        <is>
          <t>RedStar Casino</t>
        </is>
      </c>
      <c r="B1092" t="inlineStr">
        <is>
          <t>Curacao</t>
        </is>
      </c>
      <c r="C1092" t="n">
        <v>5</v>
      </c>
      <c r="D1092" t="inlineStr">
        <is>
          <t>RSP Entertainment</t>
        </is>
      </c>
      <c r="E1092" t="inlineStr">
        <is>
          <t>thrill</t>
        </is>
      </c>
      <c r="F1092" t="n">
        <v>0.3027</v>
      </c>
      <c r="G1092" s="4" t="inlineStr">
        <is>
          <t>Yes</t>
        </is>
      </c>
      <c r="H1092" s="4" t="inlineStr">
        <is>
          <t>Yes</t>
        </is>
      </c>
      <c r="I1092" s="4" t="inlineStr">
        <is>
          <t>Yes</t>
        </is>
      </c>
      <c r="J1092" s="5" t="inlineStr">
        <is>
          <t>No</t>
        </is>
      </c>
      <c r="N1092" t="n">
        <v>1</v>
      </c>
      <c r="O1092" t="inlineStr">
        <is>
          <t>casino.guru</t>
        </is>
      </c>
      <c r="P1092" s="10" t="n">
        <v>46050</v>
      </c>
      <c r="Q1092" t="inlineStr">
        <is>
          <t>Yes</t>
        </is>
      </c>
      <c r="R1092" t="inlineStr">
        <is>
          <t>2026-04-19 06:06</t>
        </is>
      </c>
      <c r="S1092" s="3" t="inlineStr">
        <is>
          <t>https://www.redstarcasino.eu</t>
        </is>
      </c>
      <c r="T1092" s="3" t="inlineStr">
        <is>
          <t>https://casino.guru/exit?casinoId=1865&amp;domainLanguageId=2&amp;preferredLanguagesStr=9,2&amp;tosLinkRequired=false&amp;userCountryId=78&amp;listName=casino-detail&amp;pageType=16&amp;listPosition=1</t>
        </is>
      </c>
      <c r="U1092" t="inlineStr">
        <is>
          <t>https://casino.guru/red-star-casino-review</t>
        </is>
      </c>
    </row>
    <row r="1093">
      <c r="A1093" s="9" t="inlineStr">
        <is>
          <t>SlotLords Casino</t>
        </is>
      </c>
      <c r="B1093" t="inlineStr">
        <is>
          <t>Curacao</t>
        </is>
      </c>
      <c r="C1093" t="n">
        <v>8.6</v>
      </c>
      <c r="D1093" t="inlineStr">
        <is>
          <t>Stable Tech N.V</t>
        </is>
      </c>
      <c r="E1093" t="inlineStr">
        <is>
          <t>betpanda</t>
        </is>
      </c>
      <c r="F1093" t="n">
        <v>0.3025</v>
      </c>
      <c r="G1093" s="4" t="inlineStr">
        <is>
          <t>Yes</t>
        </is>
      </c>
      <c r="H1093" s="4" t="inlineStr">
        <is>
          <t>Yes</t>
        </is>
      </c>
      <c r="I1093" s="4" t="inlineStr">
        <is>
          <t>Yes</t>
        </is>
      </c>
      <c r="J1093" s="5" t="inlineStr">
        <is>
          <t>No</t>
        </is>
      </c>
      <c r="K1093" s="4" t="inlineStr">
        <is>
          <t>Yes</t>
        </is>
      </c>
      <c r="N1093" t="n">
        <v>2</v>
      </c>
      <c r="O1093" t="inlineStr">
        <is>
          <t>casino.guru, lcb</t>
        </is>
      </c>
      <c r="P1093" s="10" t="n">
        <v>45400</v>
      </c>
      <c r="Q1093" t="inlineStr">
        <is>
          <t>Yes</t>
        </is>
      </c>
      <c r="R1093" t="inlineStr">
        <is>
          <t>2026-04-19 00:11</t>
        </is>
      </c>
      <c r="T1093" s="3" t="inlineStr">
        <is>
          <t>https://external.lcb.org/site/2990</t>
        </is>
      </c>
      <c r="U1093" t="inlineStr">
        <is>
          <t>https://casino.guru/slotlords-casino-review
https://lcb.org/casinos/slotlords-casino</t>
        </is>
      </c>
    </row>
    <row r="1094">
      <c r="A1094" s="9" t="inlineStr">
        <is>
          <t>CryptoLeo Casino</t>
        </is>
      </c>
      <c r="B1094" t="inlineStr">
        <is>
          <t>MGA</t>
        </is>
      </c>
      <c r="C1094" t="n">
        <v>8.699999999999999</v>
      </c>
      <c r="D1094" t="inlineStr">
        <is>
          <t>Uno Digital Media B.V.</t>
        </is>
      </c>
      <c r="E1094" t="inlineStr">
        <is>
          <t>betpanda</t>
        </is>
      </c>
      <c r="F1094" t="n">
        <v>0.3024</v>
      </c>
      <c r="G1094" s="4" t="inlineStr">
        <is>
          <t>Yes</t>
        </is>
      </c>
      <c r="H1094" s="5" t="inlineStr">
        <is>
          <t>No</t>
        </is>
      </c>
      <c r="I1094" s="5" t="inlineStr">
        <is>
          <t>No</t>
        </is>
      </c>
      <c r="J1094" s="5" t="inlineStr">
        <is>
          <t>No</t>
        </is>
      </c>
      <c r="K1094" s="4" t="inlineStr">
        <is>
          <t>Yes</t>
        </is>
      </c>
      <c r="N1094" t="n">
        <v>1</v>
      </c>
      <c r="O1094" t="inlineStr">
        <is>
          <t>casino.guru</t>
        </is>
      </c>
      <c r="P1094" s="10" t="n">
        <v>46075</v>
      </c>
      <c r="Q1094" t="inlineStr">
        <is>
          <t>Yes</t>
        </is>
      </c>
      <c r="R1094" t="inlineStr">
        <is>
          <t>2026-04-19 06:23</t>
        </is>
      </c>
      <c r="T1094" s="3" t="inlineStr">
        <is>
          <t>https://casino.guru/exit?casinoId=5038&amp;domainLanguageId=2&amp;preferredLanguagesStr=9,2&amp;tosLinkRequired=false&amp;userCountryId=78&amp;listName=casino-detail&amp;pageType=16&amp;listPosition=1</t>
        </is>
      </c>
      <c r="U1094" t="inlineStr">
        <is>
          <t>https://casino.guru/cryptoleo-casino-review</t>
        </is>
      </c>
    </row>
    <row r="1095">
      <c r="A1095" s="9" t="inlineStr">
        <is>
          <t>NarniumSlots Casino</t>
        </is>
      </c>
      <c r="B1095" t="inlineStr">
        <is>
          <t>MGA</t>
        </is>
      </c>
      <c r="C1095" t="n">
        <v>7.3</v>
      </c>
      <c r="D1095" t="inlineStr">
        <is>
          <t>Narnium Solutions Ltd,</t>
        </is>
      </c>
      <c r="E1095" t="inlineStr">
        <is>
          <t>betpanda</t>
        </is>
      </c>
      <c r="F1095" t="n">
        <v>0.3024</v>
      </c>
      <c r="G1095" s="4" t="inlineStr">
        <is>
          <t>Yes</t>
        </is>
      </c>
      <c r="H1095" s="4" t="inlineStr">
        <is>
          <t>Yes</t>
        </is>
      </c>
      <c r="I1095" s="4" t="inlineStr">
        <is>
          <t>Yes</t>
        </is>
      </c>
      <c r="J1095" s="4" t="inlineStr">
        <is>
          <t>Yes</t>
        </is>
      </c>
      <c r="N1095" t="n">
        <v>1</v>
      </c>
      <c r="O1095" t="inlineStr">
        <is>
          <t>casino.guru</t>
        </is>
      </c>
      <c r="P1095" s="10" t="n">
        <v>46071</v>
      </c>
      <c r="Q1095" t="inlineStr">
        <is>
          <t>Yes</t>
        </is>
      </c>
      <c r="R1095" t="inlineStr">
        <is>
          <t>2026-04-19 07:11</t>
        </is>
      </c>
      <c r="T1095" s="3" t="inlineStr">
        <is>
          <t>https://casino.guru/exit?casinoId=11340&amp;domainLanguageId=2&amp;preferredLanguagesStr=9,2&amp;tosLinkRequired=false&amp;userCountryId=78&amp;listName=casino-detail&amp;pageType=16&amp;listPosition=1</t>
        </is>
      </c>
      <c r="U1095" t="inlineStr">
        <is>
          <t>https://casino.guru/narniumslots-casino-review</t>
        </is>
      </c>
    </row>
    <row r="1096">
      <c r="A1096" s="9" t="inlineStr">
        <is>
          <t>Spinit Casino</t>
        </is>
      </c>
      <c r="C1096" t="n">
        <v>8.199999999999999</v>
      </c>
      <c r="E1096" t="inlineStr">
        <is>
          <t>betpanda</t>
        </is>
      </c>
      <c r="F1096" t="n">
        <v>0.3023</v>
      </c>
      <c r="G1096" s="4" t="inlineStr">
        <is>
          <t>Yes</t>
        </is>
      </c>
      <c r="H1096" s="5" t="inlineStr">
        <is>
          <t>No</t>
        </is>
      </c>
      <c r="I1096" s="5" t="inlineStr">
        <is>
          <t>No</t>
        </is>
      </c>
      <c r="J1096" s="5" t="inlineStr">
        <is>
          <t>No</t>
        </is>
      </c>
      <c r="K1096" s="4" t="inlineStr">
        <is>
          <t>Yes</t>
        </is>
      </c>
      <c r="N1096" t="n">
        <v>1</v>
      </c>
      <c r="O1096" t="inlineStr">
        <is>
          <t>casino.guru</t>
        </is>
      </c>
      <c r="P1096" s="10" t="n">
        <v>46113</v>
      </c>
      <c r="Q1096" t="inlineStr">
        <is>
          <t>Yes</t>
        </is>
      </c>
      <c r="R1096" t="inlineStr">
        <is>
          <t>2026-04-19 06:01</t>
        </is>
      </c>
      <c r="S1096" s="3" t="inlineStr">
        <is>
          <t>https://spinit-1001.com</t>
        </is>
      </c>
      <c r="T1096" s="3" t="inlineStr">
        <is>
          <t>https://casino.guru/exit?casinoId=734&amp;domainLanguageId=2&amp;preferredLanguagesStr=9,2&amp;tosLinkRequired=false&amp;userCountryId=78&amp;listName=casino-detail&amp;pageType=16&amp;listPosition=1</t>
        </is>
      </c>
      <c r="U1096" t="inlineStr">
        <is>
          <t>https://casino.guru/Spinit-Casino-review</t>
        </is>
      </c>
    </row>
    <row r="1097">
      <c r="A1097" s="9" t="inlineStr">
        <is>
          <t>MyLuck Casino</t>
        </is>
      </c>
      <c r="B1097" t="inlineStr">
        <is>
          <t>Curacao</t>
        </is>
      </c>
      <c r="C1097" t="n">
        <v>5.9</v>
      </c>
      <c r="D1097" t="inlineStr">
        <is>
          <t>130 Group N.V.</t>
        </is>
      </c>
      <c r="E1097" t="inlineStr">
        <is>
          <t>betpanda</t>
        </is>
      </c>
      <c r="F1097" t="n">
        <v>0.3021</v>
      </c>
      <c r="G1097" s="4" t="inlineStr">
        <is>
          <t>Yes</t>
        </is>
      </c>
      <c r="H1097" s="5" t="inlineStr">
        <is>
          <t>No</t>
        </is>
      </c>
      <c r="I1097" s="5" t="inlineStr">
        <is>
          <t>No</t>
        </is>
      </c>
      <c r="J1097" s="5" t="inlineStr">
        <is>
          <t>No</t>
        </is>
      </c>
      <c r="N1097" t="n">
        <v>1</v>
      </c>
      <c r="O1097" t="inlineStr">
        <is>
          <t>casino.guru</t>
        </is>
      </c>
      <c r="P1097" s="10" t="n">
        <v>45862</v>
      </c>
      <c r="Q1097" t="inlineStr">
        <is>
          <t>Yes</t>
        </is>
      </c>
      <c r="R1097" t="inlineStr">
        <is>
          <t>2026-04-19 06:55</t>
        </is>
      </c>
      <c r="T1097" s="3" t="inlineStr">
        <is>
          <t>https://casino.guru/exit?casinoId=9566&amp;domainLanguageId=2&amp;preferredLanguagesStr=9,2&amp;tosLinkRequired=false&amp;userCountryId=78&amp;listName=casino-detail&amp;pageType=16&amp;listPosition=1</t>
        </is>
      </c>
      <c r="U1097" t="inlineStr">
        <is>
          <t>https://casino.guru/myluck-casino-review</t>
        </is>
      </c>
    </row>
    <row r="1098">
      <c r="A1098" s="9" t="inlineStr">
        <is>
          <t>Fortunica Casino</t>
        </is>
      </c>
      <c r="B1098" t="inlineStr">
        <is>
          <t>Anjouan</t>
        </is>
      </c>
      <c r="C1098" t="n">
        <v>5.1</v>
      </c>
      <c r="D1098" t="inlineStr">
        <is>
          <t>Winstar N.V.</t>
        </is>
      </c>
      <c r="E1098" t="inlineStr">
        <is>
          <t>betpanda</t>
        </is>
      </c>
      <c r="F1098" t="n">
        <v>0.3021</v>
      </c>
      <c r="G1098" s="4" t="inlineStr">
        <is>
          <t>Yes</t>
        </is>
      </c>
      <c r="H1098" s="4" t="inlineStr">
        <is>
          <t>Yes</t>
        </is>
      </c>
      <c r="I1098" s="4" t="inlineStr">
        <is>
          <t>Yes</t>
        </is>
      </c>
      <c r="J1098" s="5" t="inlineStr">
        <is>
          <t>No</t>
        </is>
      </c>
      <c r="K1098" s="4" t="inlineStr">
        <is>
          <t>Yes</t>
        </is>
      </c>
      <c r="N1098" t="n">
        <v>1</v>
      </c>
      <c r="O1098" t="inlineStr">
        <is>
          <t>casino.guru</t>
        </is>
      </c>
      <c r="P1098" s="10" t="n">
        <v>45911</v>
      </c>
      <c r="Q1098" t="inlineStr">
        <is>
          <t>Yes</t>
        </is>
      </c>
      <c r="R1098" t="inlineStr">
        <is>
          <t>2026-04-19 06:52</t>
        </is>
      </c>
      <c r="T1098" s="3" t="inlineStr">
        <is>
          <t>https://casino.guru/exit?casinoId=9275&amp;domainLanguageId=2&amp;preferredLanguagesStr=9,2&amp;tosLinkRequired=false&amp;userCountryId=78&amp;listName=casino-detail&amp;pageType=16&amp;listPosition=1</t>
        </is>
      </c>
      <c r="U1098" t="inlineStr">
        <is>
          <t>https://casino.guru/fortunica-casino-review</t>
        </is>
      </c>
    </row>
    <row r="1099">
      <c r="A1099" s="9" t="inlineStr">
        <is>
          <t>Vegas Hero Casino</t>
        </is>
      </c>
      <c r="C1099" t="n">
        <v>5.5</v>
      </c>
      <c r="E1099" t="inlineStr">
        <is>
          <t>betpanda</t>
        </is>
      </c>
      <c r="F1099" t="n">
        <v>0.3019</v>
      </c>
      <c r="G1099" s="4" t="inlineStr">
        <is>
          <t>Yes</t>
        </is>
      </c>
      <c r="H1099" s="5" t="inlineStr">
        <is>
          <t>No</t>
        </is>
      </c>
      <c r="I1099" s="5" t="inlineStr">
        <is>
          <t>No</t>
        </is>
      </c>
      <c r="J1099" s="5" t="inlineStr">
        <is>
          <t>No</t>
        </is>
      </c>
      <c r="K1099" s="5" t="inlineStr">
        <is>
          <t>No</t>
        </is>
      </c>
      <c r="N1099" t="n">
        <v>1</v>
      </c>
      <c r="O1099" t="inlineStr">
        <is>
          <t>casino.guru</t>
        </is>
      </c>
      <c r="P1099" s="10" t="n">
        <v>45966</v>
      </c>
      <c r="Q1099" t="inlineStr">
        <is>
          <t>Yes</t>
        </is>
      </c>
      <c r="R1099" t="inlineStr">
        <is>
          <t>2026-04-19 06:00</t>
        </is>
      </c>
      <c r="S1099" s="3" t="inlineStr">
        <is>
          <t>https://vegashero.com</t>
        </is>
      </c>
      <c r="T1099" s="3" t="inlineStr">
        <is>
          <t>https://casino.guru/exit?casinoId=675&amp;domainLanguageId=2&amp;preferredLanguagesStr=9,2&amp;tosLinkRequired=false&amp;userCountryId=78&amp;listName=casino-detail&amp;pageType=16&amp;listPosition=1</t>
        </is>
      </c>
      <c r="U1099" t="inlineStr">
        <is>
          <t>https://casino.guru/Vegas-Hero-Casino-review</t>
        </is>
      </c>
    </row>
    <row r="1100">
      <c r="A1100" s="9" t="inlineStr">
        <is>
          <t>BetBeast Casino</t>
        </is>
      </c>
      <c r="B1100" t="inlineStr">
        <is>
          <t>Curacao</t>
        </is>
      </c>
      <c r="C1100" t="n">
        <v>7.5</v>
      </c>
      <c r="D1100" t="inlineStr">
        <is>
          <t>Riviera Entertainment N.V.</t>
        </is>
      </c>
      <c r="E1100" t="inlineStr">
        <is>
          <t>thrill</t>
        </is>
      </c>
      <c r="F1100" t="n">
        <v>0.3018</v>
      </c>
      <c r="G1100" s="4" t="inlineStr">
        <is>
          <t>Yes</t>
        </is>
      </c>
      <c r="H1100" s="4" t="inlineStr">
        <is>
          <t>Yes</t>
        </is>
      </c>
      <c r="I1100" s="4" t="inlineStr">
        <is>
          <t>Yes</t>
        </is>
      </c>
      <c r="J1100" s="5" t="inlineStr">
        <is>
          <t>No</t>
        </is>
      </c>
      <c r="K1100" s="4" t="inlineStr">
        <is>
          <t>Yes</t>
        </is>
      </c>
      <c r="N1100" t="n">
        <v>1</v>
      </c>
      <c r="O1100" t="inlineStr">
        <is>
          <t>casino.guru</t>
        </is>
      </c>
      <c r="P1100" s="10" t="n">
        <v>46087</v>
      </c>
      <c r="Q1100" t="inlineStr">
        <is>
          <t>Yes</t>
        </is>
      </c>
      <c r="R1100" t="inlineStr">
        <is>
          <t>2026-04-19 06:31</t>
        </is>
      </c>
      <c r="T1100" s="3" t="inlineStr">
        <is>
          <t>https://casino.guru/exit?casinoId=6413&amp;domainLanguageId=2&amp;preferredLanguagesStr=9,2&amp;tosLinkRequired=false&amp;userCountryId=78&amp;listName=casino-detail&amp;pageType=16&amp;listPosition=1</t>
        </is>
      </c>
      <c r="U1100" t="inlineStr">
        <is>
          <t>https://casino.guru/betbeast-casino-review</t>
        </is>
      </c>
    </row>
    <row r="1101">
      <c r="A1101" s="9" t="inlineStr">
        <is>
          <t>GoKong Casino</t>
        </is>
      </c>
      <c r="B1101" t="inlineStr">
        <is>
          <t>Tobique</t>
        </is>
      </c>
      <c r="C1101" t="n">
        <v>8.1</v>
      </c>
      <c r="D1101" t="inlineStr">
        <is>
          <t>Dreamline Ventures SRL</t>
        </is>
      </c>
      <c r="E1101" t="inlineStr">
        <is>
          <t>betpanda</t>
        </is>
      </c>
      <c r="F1101" t="n">
        <v>0.3016</v>
      </c>
      <c r="G1101" s="4" t="inlineStr">
        <is>
          <t>Yes</t>
        </is>
      </c>
      <c r="H1101" s="4" t="inlineStr">
        <is>
          <t>Yes</t>
        </is>
      </c>
      <c r="I1101" s="4" t="inlineStr">
        <is>
          <t>Yes</t>
        </is>
      </c>
      <c r="J1101" s="5" t="inlineStr">
        <is>
          <t>No</t>
        </is>
      </c>
      <c r="K1101" s="4" t="inlineStr">
        <is>
          <t>Yes</t>
        </is>
      </c>
      <c r="N1101" t="n">
        <v>1</v>
      </c>
      <c r="O1101" t="inlineStr">
        <is>
          <t>casino.guru</t>
        </is>
      </c>
      <c r="P1101" s="10" t="n">
        <v>45982</v>
      </c>
      <c r="Q1101" t="inlineStr">
        <is>
          <t>Yes</t>
        </is>
      </c>
      <c r="R1101" t="inlineStr">
        <is>
          <t>2026-04-19 07:01</t>
        </is>
      </c>
      <c r="T1101" s="3" t="inlineStr">
        <is>
          <t>https://casino.guru/exit?casinoId=10247&amp;domainLanguageId=2&amp;preferredLanguagesStr=9,2&amp;tosLinkRequired=false&amp;userCountryId=78&amp;listName=casino-detail&amp;pageType=16&amp;listPosition=1</t>
        </is>
      </c>
      <c r="U1101" t="inlineStr">
        <is>
          <t>https://casino.guru/gokong-casino-review</t>
        </is>
      </c>
    </row>
    <row r="1102">
      <c r="A1102" s="9" t="inlineStr">
        <is>
          <t>GrandZ Casino</t>
        </is>
      </c>
      <c r="B1102" t="inlineStr">
        <is>
          <t>Curacao</t>
        </is>
      </c>
      <c r="C1102" t="n">
        <v>6.2</v>
      </c>
      <c r="D1102" t="inlineStr">
        <is>
          <t>Brightstar N.V.</t>
        </is>
      </c>
      <c r="E1102" t="inlineStr">
        <is>
          <t>thrill</t>
        </is>
      </c>
      <c r="F1102" t="n">
        <v>0.3016</v>
      </c>
      <c r="G1102" s="4" t="inlineStr">
        <is>
          <t>Yes</t>
        </is>
      </c>
      <c r="H1102" s="4" t="inlineStr">
        <is>
          <t>Yes</t>
        </is>
      </c>
      <c r="I1102" s="4" t="inlineStr">
        <is>
          <t>Yes</t>
        </is>
      </c>
      <c r="J1102" s="5" t="inlineStr">
        <is>
          <t>No</t>
        </is>
      </c>
      <c r="N1102" t="n">
        <v>1</v>
      </c>
      <c r="O1102" t="inlineStr">
        <is>
          <t>casino.guru</t>
        </is>
      </c>
      <c r="P1102" s="10" t="n">
        <v>46053</v>
      </c>
      <c r="Q1102" t="inlineStr">
        <is>
          <t>Yes</t>
        </is>
      </c>
      <c r="R1102" t="inlineStr">
        <is>
          <t>2026-04-19 06:21</t>
        </is>
      </c>
      <c r="T1102" s="3" t="inlineStr">
        <is>
          <t>https://casino.guru/exit?casinoId=4802&amp;domainLanguageId=2&amp;preferredLanguagesStr=9,2&amp;tosLinkRequired=false&amp;userCountryId=78&amp;listName=casino-detail&amp;pageType=16&amp;listPosition=1</t>
        </is>
      </c>
      <c r="U1102" t="inlineStr">
        <is>
          <t>https://casino.guru/grandz-casino-review</t>
        </is>
      </c>
    </row>
    <row r="1103">
      <c r="A1103" s="9" t="inlineStr">
        <is>
          <t>Daddy Casino</t>
        </is>
      </c>
      <c r="B1103" t="inlineStr">
        <is>
          <t>Curacao</t>
        </is>
      </c>
      <c r="C1103" t="n">
        <v>9.800000000000001</v>
      </c>
      <c r="D1103" t="inlineStr">
        <is>
          <t>Fun Fusion N.V.</t>
        </is>
      </c>
      <c r="E1103" t="inlineStr">
        <is>
          <t>betpanda</t>
        </is>
      </c>
      <c r="F1103" t="n">
        <v>0.3015</v>
      </c>
      <c r="G1103" s="4" t="inlineStr">
        <is>
          <t>Yes</t>
        </is>
      </c>
      <c r="H1103" s="4" t="inlineStr">
        <is>
          <t>Yes</t>
        </is>
      </c>
      <c r="I1103" s="4" t="inlineStr">
        <is>
          <t>Yes</t>
        </is>
      </c>
      <c r="J1103" s="5" t="inlineStr">
        <is>
          <t>No</t>
        </is>
      </c>
      <c r="K1103" s="4" t="inlineStr">
        <is>
          <t>Yes</t>
        </is>
      </c>
      <c r="N1103" t="n">
        <v>1</v>
      </c>
      <c r="O1103" t="inlineStr">
        <is>
          <t>casino.guru</t>
        </is>
      </c>
      <c r="P1103" s="10" t="n">
        <v>46138</v>
      </c>
      <c r="Q1103" t="inlineStr">
        <is>
          <t>Yes</t>
        </is>
      </c>
      <c r="R1103" t="inlineStr">
        <is>
          <t>2026-04-19 06:31</t>
        </is>
      </c>
      <c r="T1103" s="3" t="inlineStr">
        <is>
          <t>https://casino.guru/exit?casinoId=6360&amp;domainLanguageId=2&amp;preferredLanguagesStr=9,2&amp;tosLinkRequired=false&amp;userCountryId=78&amp;listName=casino-detail&amp;pageType=16&amp;listPosition=1</t>
        </is>
      </c>
      <c r="U1103" t="inlineStr">
        <is>
          <t>https://casino.guru/daddy-casino-review</t>
        </is>
      </c>
    </row>
    <row r="1104">
      <c r="A1104" s="9" t="inlineStr">
        <is>
          <t>Posido Casino</t>
        </is>
      </c>
      <c r="B1104" t="inlineStr">
        <is>
          <t>Anjouan</t>
        </is>
      </c>
      <c r="C1104" t="n">
        <v>8.800000000000001</v>
      </c>
      <c r="E1104" t="inlineStr">
        <is>
          <t>betpanda</t>
        </is>
      </c>
      <c r="F1104" t="n">
        <v>0.3015</v>
      </c>
      <c r="G1104" s="4" t="inlineStr">
        <is>
          <t>Yes</t>
        </is>
      </c>
      <c r="H1104" s="5" t="inlineStr">
        <is>
          <t>No</t>
        </is>
      </c>
      <c r="I1104" s="5" t="inlineStr">
        <is>
          <t>No</t>
        </is>
      </c>
      <c r="J1104" s="5" t="inlineStr">
        <is>
          <t>No</t>
        </is>
      </c>
      <c r="N1104" t="n">
        <v>1</v>
      </c>
      <c r="O1104" t="inlineStr">
        <is>
          <t>casino.guru</t>
        </is>
      </c>
      <c r="P1104" s="10" t="n">
        <v>46048</v>
      </c>
      <c r="Q1104" t="inlineStr">
        <is>
          <t>Yes</t>
        </is>
      </c>
      <c r="R1104" t="inlineStr">
        <is>
          <t>2026-04-19 06:22</t>
        </is>
      </c>
      <c r="T1104" s="3" t="inlineStr">
        <is>
          <t>https://casino.guru/exit?casinoId=4985&amp;domainLanguageId=2&amp;preferredLanguagesStr=9,2&amp;tosLinkRequired=false&amp;userCountryId=78&amp;listName=casino-detail&amp;pageType=16&amp;listPosition=1</t>
        </is>
      </c>
      <c r="U1104" t="inlineStr">
        <is>
          <t>https://casino.guru/posido-casino-review</t>
        </is>
      </c>
    </row>
    <row r="1105">
      <c r="A1105" s="9" t="inlineStr">
        <is>
          <t>BoaBoa Casino</t>
        </is>
      </c>
      <c r="C1105" t="n">
        <v>8.5</v>
      </c>
      <c r="E1105" t="inlineStr">
        <is>
          <t>betpanda</t>
        </is>
      </c>
      <c r="F1105" t="n">
        <v>0.3014</v>
      </c>
      <c r="G1105" s="4" t="inlineStr">
        <is>
          <t>Yes</t>
        </is>
      </c>
      <c r="H1105" s="5" t="inlineStr">
        <is>
          <t>No</t>
        </is>
      </c>
      <c r="I1105" s="5" t="inlineStr">
        <is>
          <t>No</t>
        </is>
      </c>
      <c r="J1105" s="5" t="inlineStr">
        <is>
          <t>No</t>
        </is>
      </c>
      <c r="K1105" s="5" t="inlineStr">
        <is>
          <t>No</t>
        </is>
      </c>
      <c r="N1105" t="n">
        <v>1</v>
      </c>
      <c r="O1105" t="inlineStr">
        <is>
          <t>casino.guru</t>
        </is>
      </c>
      <c r="P1105" s="10" t="n">
        <v>46113</v>
      </c>
      <c r="Q1105" t="inlineStr">
        <is>
          <t>Yes</t>
        </is>
      </c>
      <c r="R1105" t="inlineStr">
        <is>
          <t>2026-04-19 05:59</t>
        </is>
      </c>
      <c r="S1105" s="3" t="inlineStr">
        <is>
          <t>https://boaboa-9228.com</t>
        </is>
      </c>
      <c r="T1105" s="3" t="inlineStr">
        <is>
          <t>https://casino.guru/exit?casinoId=414&amp;domainLanguageId=2&amp;preferredLanguagesStr=9,2&amp;tosLinkRequired=false&amp;userCountryId=78&amp;listName=casino-detail&amp;pageType=16&amp;listPosition=1</t>
        </is>
      </c>
      <c r="U1105" t="inlineStr">
        <is>
          <t>https://casino.guru/BoaBoa-Casino-review</t>
        </is>
      </c>
    </row>
    <row r="1106">
      <c r="A1106" s="9" t="inlineStr">
        <is>
          <t>Neospin Casino</t>
        </is>
      </c>
      <c r="B1106" t="inlineStr">
        <is>
          <t>Curacao</t>
        </is>
      </c>
      <c r="C1106" t="n">
        <v>7.2</v>
      </c>
      <c r="D1106" t="inlineStr">
        <is>
          <t>Hollycorn N.V.</t>
        </is>
      </c>
      <c r="E1106" t="inlineStr">
        <is>
          <t>betpanda</t>
        </is>
      </c>
      <c r="F1106" t="n">
        <v>0.3013</v>
      </c>
      <c r="G1106" s="4" t="inlineStr">
        <is>
          <t>Yes</t>
        </is>
      </c>
      <c r="H1106" s="4" t="inlineStr">
        <is>
          <t>Yes</t>
        </is>
      </c>
      <c r="I1106" s="4" t="inlineStr">
        <is>
          <t>Yes</t>
        </is>
      </c>
      <c r="J1106" s="5" t="inlineStr">
        <is>
          <t>No</t>
        </is>
      </c>
      <c r="K1106" s="4" t="inlineStr">
        <is>
          <t>Yes</t>
        </is>
      </c>
      <c r="N1106" t="n">
        <v>1</v>
      </c>
      <c r="O1106" t="inlineStr">
        <is>
          <t>casino.guru</t>
        </is>
      </c>
      <c r="P1106" s="10" t="n">
        <v>46076</v>
      </c>
      <c r="Q1106" t="inlineStr">
        <is>
          <t>Yes</t>
        </is>
      </c>
      <c r="R1106" t="inlineStr">
        <is>
          <t>2026-04-19 06:22</t>
        </is>
      </c>
      <c r="T1106" s="3" t="inlineStr">
        <is>
          <t>https://casino.guru/exit?casinoId=4949&amp;domainLanguageId=2&amp;preferredLanguagesStr=9,2&amp;tosLinkRequired=false&amp;userCountryId=78&amp;listName=casino-detail&amp;pageType=16&amp;listPosition=1</t>
        </is>
      </c>
      <c r="U1106" t="inlineStr">
        <is>
          <t>https://casino.guru/neospin-casino-review</t>
        </is>
      </c>
    </row>
    <row r="1107">
      <c r="A1107" s="9" t="inlineStr">
        <is>
          <t>AMPM Casino</t>
        </is>
      </c>
      <c r="B1107" t="inlineStr">
        <is>
          <t>Curacao</t>
        </is>
      </c>
      <c r="C1107" t="n">
        <v>5.4</v>
      </c>
      <c r="D1107" t="inlineStr">
        <is>
          <t>WoT N.V.</t>
        </is>
      </c>
      <c r="E1107" t="inlineStr">
        <is>
          <t>thrill</t>
        </is>
      </c>
      <c r="F1107" t="n">
        <v>0.3013</v>
      </c>
      <c r="G1107" s="4" t="inlineStr">
        <is>
          <t>Yes</t>
        </is>
      </c>
      <c r="H1107" s="4" t="inlineStr">
        <is>
          <t>Yes</t>
        </is>
      </c>
      <c r="I1107" s="4" t="inlineStr">
        <is>
          <t>Yes</t>
        </is>
      </c>
      <c r="J1107" s="5" t="inlineStr">
        <is>
          <t>No</t>
        </is>
      </c>
      <c r="N1107" t="n">
        <v>1</v>
      </c>
      <c r="O1107" t="inlineStr">
        <is>
          <t>casino.guru</t>
        </is>
      </c>
      <c r="P1107" s="10" t="n">
        <v>46107</v>
      </c>
      <c r="Q1107" t="inlineStr">
        <is>
          <t>Yes</t>
        </is>
      </c>
      <c r="R1107" t="inlineStr">
        <is>
          <t>2026-04-19 06:21</t>
        </is>
      </c>
      <c r="T1107" s="3" t="inlineStr">
        <is>
          <t>https://casino.guru/exit?casinoId=4811&amp;domainLanguageId=2&amp;preferredLanguagesStr=9,2&amp;tosLinkRequired=false&amp;userCountryId=78&amp;listName=casino-detail&amp;pageType=16&amp;listPosition=1</t>
        </is>
      </c>
      <c r="U1107" t="inlineStr">
        <is>
          <t>https://casino.guru/ampm-casino-review</t>
        </is>
      </c>
    </row>
    <row r="1108">
      <c r="A1108" s="9" t="inlineStr">
        <is>
          <t>HellSpin Casino</t>
        </is>
      </c>
      <c r="B1108" t="inlineStr">
        <is>
          <t>Kahnawake</t>
        </is>
      </c>
      <c r="C1108" t="n">
        <v>7.1</v>
      </c>
      <c r="E1108" t="inlineStr">
        <is>
          <t>betpanda</t>
        </is>
      </c>
      <c r="F1108" t="n">
        <v>0.3012</v>
      </c>
      <c r="G1108" s="4" t="inlineStr">
        <is>
          <t>Yes</t>
        </is>
      </c>
      <c r="H1108" s="4" t="inlineStr">
        <is>
          <t>Yes</t>
        </is>
      </c>
      <c r="I1108" s="4" t="inlineStr">
        <is>
          <t>Yes</t>
        </is>
      </c>
      <c r="J1108" s="5" t="inlineStr">
        <is>
          <t>No</t>
        </is>
      </c>
      <c r="K1108" s="4" t="inlineStr">
        <is>
          <t>Yes</t>
        </is>
      </c>
      <c r="N1108" t="n">
        <v>1</v>
      </c>
      <c r="O1108" t="inlineStr">
        <is>
          <t>casino.guru</t>
        </is>
      </c>
      <c r="P1108" s="10" t="n">
        <v>46134</v>
      </c>
      <c r="Q1108" t="inlineStr">
        <is>
          <t>Yes</t>
        </is>
      </c>
      <c r="R1108" t="inlineStr">
        <is>
          <t>2026-04-19 06:21</t>
        </is>
      </c>
      <c r="T1108" s="3" t="inlineStr">
        <is>
          <t>https://casino.guru/exit?casinoId=4773&amp;domainLanguageId=2&amp;preferredLanguagesStr=9,2&amp;tosLinkRequired=false&amp;userCountryId=78&amp;listName=casino-detail&amp;pageType=16&amp;listPosition=1</t>
        </is>
      </c>
      <c r="U1108" t="inlineStr">
        <is>
          <t>https://casino.guru/hellspin-casino-review</t>
        </is>
      </c>
    </row>
    <row r="1109">
      <c r="A1109" s="9" t="inlineStr">
        <is>
          <t>Divas Luck Casino</t>
        </is>
      </c>
      <c r="B1109" t="inlineStr">
        <is>
          <t>Curacao</t>
        </is>
      </c>
      <c r="C1109" t="n">
        <v>1.5</v>
      </c>
      <c r="D1109" t="inlineStr">
        <is>
          <t>Famagousta B.V.</t>
        </is>
      </c>
      <c r="E1109" t="inlineStr">
        <is>
          <t>betpanda</t>
        </is>
      </c>
      <c r="F1109" t="n">
        <v>0.3012</v>
      </c>
      <c r="G1109" s="4" t="inlineStr">
        <is>
          <t>Yes</t>
        </is>
      </c>
      <c r="H1109" s="4" t="inlineStr">
        <is>
          <t>Yes</t>
        </is>
      </c>
      <c r="I1109" s="4" t="inlineStr">
        <is>
          <t>Yes</t>
        </is>
      </c>
      <c r="J1109" s="5" t="inlineStr">
        <is>
          <t>No</t>
        </is>
      </c>
      <c r="N1109" t="n">
        <v>1</v>
      </c>
      <c r="O1109" t="inlineStr">
        <is>
          <t>casino.guru</t>
        </is>
      </c>
      <c r="P1109" s="10" t="n">
        <v>45966</v>
      </c>
      <c r="Q1109" t="inlineStr">
        <is>
          <t>Yes</t>
        </is>
      </c>
      <c r="R1109" t="inlineStr">
        <is>
          <t>2026-04-19 06:17</t>
        </is>
      </c>
      <c r="S1109" s="3" t="inlineStr">
        <is>
          <t>https://divasluckcasino.com</t>
        </is>
      </c>
      <c r="T1109" s="3" t="inlineStr">
        <is>
          <t>https://casino.guru/exit?casinoId=4020&amp;domainLanguageId=2&amp;preferredLanguagesStr=9,2&amp;tosLinkRequired=false&amp;userCountryId=78&amp;listName=casino-detail&amp;pageType=16&amp;listPosition=1</t>
        </is>
      </c>
      <c r="U1109" t="inlineStr">
        <is>
          <t>https://casino.guru/divas-luck-casino-review</t>
        </is>
      </c>
    </row>
    <row r="1110">
      <c r="A1110" s="9" t="inlineStr">
        <is>
          <t>The Stakehouse Casino</t>
        </is>
      </c>
      <c r="B1110" t="inlineStr">
        <is>
          <t>Curacao</t>
        </is>
      </c>
      <c r="C1110" t="n">
        <v>6.8</v>
      </c>
      <c r="D1110" t="inlineStr">
        <is>
          <t>Hexis Gaming Group LTD</t>
        </is>
      </c>
      <c r="E1110" t="inlineStr">
        <is>
          <t>betpanda</t>
        </is>
      </c>
      <c r="F1110" t="n">
        <v>0.3011</v>
      </c>
      <c r="G1110" s="4" t="inlineStr">
        <is>
          <t>Yes</t>
        </is>
      </c>
      <c r="H1110" s="4" t="inlineStr">
        <is>
          <t>Yes</t>
        </is>
      </c>
      <c r="I1110" s="4" t="inlineStr">
        <is>
          <t>Yes</t>
        </is>
      </c>
      <c r="J1110" s="5" t="inlineStr">
        <is>
          <t>No</t>
        </is>
      </c>
      <c r="N1110" t="n">
        <v>1</v>
      </c>
      <c r="O1110" t="inlineStr">
        <is>
          <t>casino.guru</t>
        </is>
      </c>
      <c r="P1110" s="10" t="n">
        <v>46142</v>
      </c>
      <c r="Q1110" t="inlineStr">
        <is>
          <t>Yes</t>
        </is>
      </c>
      <c r="R1110" t="inlineStr">
        <is>
          <t>2026-04-19 07:04</t>
        </is>
      </c>
      <c r="T1110" s="3" t="inlineStr">
        <is>
          <t>https://casino.guru/exit?casinoId=10625&amp;domainLanguageId=2&amp;preferredLanguagesStr=9,2&amp;tosLinkRequired=false&amp;userCountryId=78&amp;listName=casino-detail&amp;pageType=16&amp;listPosition=1</t>
        </is>
      </c>
      <c r="U1110" t="inlineStr">
        <is>
          <t>https://casino.guru/the-stake-house-casino-review</t>
        </is>
      </c>
    </row>
    <row r="1111">
      <c r="A1111" s="9" t="inlineStr">
        <is>
          <t>Kwiff Casino</t>
        </is>
      </c>
      <c r="B1111" t="inlineStr">
        <is>
          <t>UKGC</t>
        </is>
      </c>
      <c r="C1111" t="n">
        <v>6</v>
      </c>
      <c r="D1111" t="inlineStr">
        <is>
          <t>Eaton Gate Gaming Limited</t>
        </is>
      </c>
      <c r="E1111" t="inlineStr">
        <is>
          <t>thrill</t>
        </is>
      </c>
      <c r="F1111" t="n">
        <v>0.3011</v>
      </c>
      <c r="G1111" s="4" t="inlineStr">
        <is>
          <t>Yes</t>
        </is>
      </c>
      <c r="H1111" s="4" t="inlineStr">
        <is>
          <t>Yes</t>
        </is>
      </c>
      <c r="I1111" s="4" t="inlineStr">
        <is>
          <t>Yes</t>
        </is>
      </c>
      <c r="J1111" s="5" t="inlineStr">
        <is>
          <t>No</t>
        </is>
      </c>
      <c r="K1111" s="4" t="inlineStr">
        <is>
          <t>Yes</t>
        </is>
      </c>
      <c r="N1111" t="n">
        <v>1</v>
      </c>
      <c r="O1111" t="inlineStr">
        <is>
          <t>casino.guru</t>
        </is>
      </c>
      <c r="P1111" s="10" t="n">
        <v>46006</v>
      </c>
      <c r="Q1111" t="inlineStr">
        <is>
          <t>Yes</t>
        </is>
      </c>
      <c r="R1111" t="inlineStr">
        <is>
          <t>2026-04-19 06:13</t>
        </is>
      </c>
      <c r="S1111" s="3" t="inlineStr">
        <is>
          <t>https://promos.kwiff.com</t>
        </is>
      </c>
      <c r="T1111" s="3" t="inlineStr">
        <is>
          <t>https://casino.guru/exit?casinoId=3342&amp;domainLanguageId=2&amp;preferredLanguagesStr=9,2&amp;tosLinkRequired=false&amp;userCountryId=78&amp;listName=casino-detail&amp;pageType=16&amp;listPosition=1</t>
        </is>
      </c>
      <c r="U1111" t="inlineStr">
        <is>
          <t>https://casino.guru/kwiff-casino-review</t>
        </is>
      </c>
    </row>
    <row r="1112">
      <c r="A1112" s="9" t="inlineStr">
        <is>
          <t>Rabona Casino</t>
        </is>
      </c>
      <c r="B1112" t="inlineStr">
        <is>
          <t>Anjouan</t>
        </is>
      </c>
      <c r="C1112" t="n">
        <v>8.6</v>
      </c>
      <c r="D1112" t="inlineStr">
        <is>
          <t>Naale Limited</t>
        </is>
      </c>
      <c r="E1112" t="inlineStr">
        <is>
          <t>betpanda</t>
        </is>
      </c>
      <c r="F1112" t="n">
        <v>0.301</v>
      </c>
      <c r="G1112" s="4" t="inlineStr">
        <is>
          <t>Yes</t>
        </is>
      </c>
      <c r="H1112" s="4" t="inlineStr">
        <is>
          <t>Yes</t>
        </is>
      </c>
      <c r="I1112" s="4" t="inlineStr">
        <is>
          <t>Yes</t>
        </is>
      </c>
      <c r="J1112" s="5" t="inlineStr">
        <is>
          <t>No</t>
        </is>
      </c>
      <c r="N1112" t="n">
        <v>1</v>
      </c>
      <c r="O1112" t="inlineStr">
        <is>
          <t>casino.guru</t>
        </is>
      </c>
      <c r="P1112" s="10" t="n">
        <v>46129</v>
      </c>
      <c r="Q1112" t="inlineStr">
        <is>
          <t>Yes</t>
        </is>
      </c>
      <c r="R1112" t="inlineStr">
        <is>
          <t>2026-04-19 06:11</t>
        </is>
      </c>
      <c r="S1112" s="3" t="inlineStr">
        <is>
          <t>https://rab0na-9945.com</t>
        </is>
      </c>
      <c r="T1112" s="3" t="inlineStr">
        <is>
          <t>https://casino.guru/exit?casinoId=2918&amp;domainLanguageId=2&amp;preferredLanguagesStr=9,2&amp;tosLinkRequired=false&amp;userCountryId=78&amp;listName=casino-detail&amp;pageType=16&amp;listPosition=1</t>
        </is>
      </c>
      <c r="U1112" t="inlineStr">
        <is>
          <t>https://casino.guru/rabona-casino-review</t>
        </is>
      </c>
    </row>
    <row r="1113">
      <c r="A1113" s="9" t="inlineStr">
        <is>
          <t>Robet247 Casino</t>
        </is>
      </c>
      <c r="B1113" t="inlineStr">
        <is>
          <t>Curacao</t>
        </is>
      </c>
      <c r="C1113" t="n">
        <v>3.5</v>
      </c>
      <c r="D1113" t="inlineStr">
        <is>
          <t>Bellona N.V.</t>
        </is>
      </c>
      <c r="E1113" t="inlineStr">
        <is>
          <t>thrill</t>
        </is>
      </c>
      <c r="F1113" t="n">
        <v>0.3009</v>
      </c>
      <c r="G1113" s="4" t="inlineStr">
        <is>
          <t>Yes</t>
        </is>
      </c>
      <c r="H1113" s="5" t="inlineStr">
        <is>
          <t>No</t>
        </is>
      </c>
      <c r="I1113" s="5" t="inlineStr">
        <is>
          <t>No</t>
        </is>
      </c>
      <c r="J1113" s="5" t="inlineStr">
        <is>
          <t>No</t>
        </is>
      </c>
      <c r="N1113" t="n">
        <v>1</v>
      </c>
      <c r="O1113" t="inlineStr">
        <is>
          <t>casino.guru</t>
        </is>
      </c>
      <c r="P1113" s="10" t="n">
        <v>45902</v>
      </c>
      <c r="Q1113" t="inlineStr">
        <is>
          <t>Yes</t>
        </is>
      </c>
      <c r="R1113" t="inlineStr">
        <is>
          <t>2026-04-19 06:10</t>
        </is>
      </c>
      <c r="S1113" s="3" t="inlineStr">
        <is>
          <t>https://robet247.com</t>
        </is>
      </c>
      <c r="T1113" s="3" t="inlineStr">
        <is>
          <t>https://casino.guru/exit?casinoId=2820&amp;domainLanguageId=2&amp;preferredLanguagesStr=9,2&amp;tosLinkRequired=false&amp;userCountryId=78&amp;listName=casino-detail&amp;pageType=16&amp;listPosition=1</t>
        </is>
      </c>
      <c r="U1113" t="inlineStr">
        <is>
          <t>https://casino.guru/robet247-casino-review</t>
        </is>
      </c>
    </row>
    <row r="1114">
      <c r="A1114" s="9" t="inlineStr">
        <is>
          <t>JackTop Casino</t>
        </is>
      </c>
      <c r="B1114" t="inlineStr">
        <is>
          <t>MGA</t>
        </is>
      </c>
      <c r="C1114" t="n">
        <v>3.2</v>
      </c>
      <c r="D1114" t="inlineStr">
        <is>
          <t>FairGame G.P. N.V.</t>
        </is>
      </c>
      <c r="E1114" t="inlineStr">
        <is>
          <t>betpanda</t>
        </is>
      </c>
      <c r="F1114" t="n">
        <v>0.3009</v>
      </c>
      <c r="G1114" s="5" t="inlineStr">
        <is>
          <t>No</t>
        </is>
      </c>
      <c r="H1114" s="4" t="inlineStr">
        <is>
          <t>Yes</t>
        </is>
      </c>
      <c r="I1114" s="4" t="inlineStr">
        <is>
          <t>Yes</t>
        </is>
      </c>
      <c r="J1114" s="5" t="inlineStr">
        <is>
          <t>No</t>
        </is>
      </c>
      <c r="K1114" s="4" t="inlineStr">
        <is>
          <t>Yes</t>
        </is>
      </c>
      <c r="N1114" t="n">
        <v>1</v>
      </c>
      <c r="O1114" t="inlineStr">
        <is>
          <t>casino.guru</t>
        </is>
      </c>
      <c r="P1114" s="10" t="n">
        <v>46058</v>
      </c>
      <c r="Q1114" t="inlineStr">
        <is>
          <t>Yes</t>
        </is>
      </c>
      <c r="R1114" t="inlineStr">
        <is>
          <t>2026-04-19 06:28</t>
        </is>
      </c>
      <c r="T1114" s="3" t="inlineStr">
        <is>
          <t>https://casino.guru/exit?casinoId=5938&amp;domainLanguageId=2&amp;preferredLanguagesStr=9,2&amp;tosLinkRequired=false&amp;userCountryId=78&amp;listName=casino-detail&amp;pageType=16&amp;listPosition=1</t>
        </is>
      </c>
      <c r="U1114" t="inlineStr">
        <is>
          <t>https://casino.guru/jacktop-casino-review</t>
        </is>
      </c>
    </row>
    <row r="1115">
      <c r="A1115" s="9" t="inlineStr">
        <is>
          <t>Wizardo Casino</t>
        </is>
      </c>
      <c r="B1115" t="inlineStr">
        <is>
          <t>Anjouan</t>
        </is>
      </c>
      <c r="C1115" t="n">
        <v>6.9</v>
      </c>
      <c r="D1115" t="inlineStr">
        <is>
          <t>Tusitier Ltd</t>
        </is>
      </c>
      <c r="E1115" t="inlineStr">
        <is>
          <t>betpanda</t>
        </is>
      </c>
      <c r="F1115" t="n">
        <v>0.3006</v>
      </c>
      <c r="G1115" s="4" t="inlineStr">
        <is>
          <t>Yes</t>
        </is>
      </c>
      <c r="H1115" s="4" t="inlineStr">
        <is>
          <t>Yes</t>
        </is>
      </c>
      <c r="I1115" s="4" t="inlineStr">
        <is>
          <t>Yes</t>
        </is>
      </c>
      <c r="J1115" s="5" t="inlineStr">
        <is>
          <t>No</t>
        </is>
      </c>
      <c r="N1115" t="n">
        <v>1</v>
      </c>
      <c r="O1115" t="inlineStr">
        <is>
          <t>casino.guru</t>
        </is>
      </c>
      <c r="P1115" s="10" t="n">
        <v>46079</v>
      </c>
      <c r="Q1115" t="inlineStr">
        <is>
          <t>Yes</t>
        </is>
      </c>
      <c r="R1115" t="inlineStr">
        <is>
          <t>2026-04-19 07:10</t>
        </is>
      </c>
      <c r="T1115" s="3" t="inlineStr">
        <is>
          <t>https://casino.guru/exit?casinoId=11197&amp;domainLanguageId=2&amp;preferredLanguagesStr=9,2&amp;tosLinkRequired=false&amp;userCountryId=78&amp;listName=casino-detail&amp;pageType=16&amp;listPosition=1</t>
        </is>
      </c>
      <c r="U1115" t="inlineStr">
        <is>
          <t>https://casino.guru/wizardo-casino-review</t>
        </is>
      </c>
    </row>
    <row r="1116">
      <c r="A1116" s="9" t="inlineStr">
        <is>
          <t>MonsterWin Casino</t>
        </is>
      </c>
      <c r="C1116" t="n">
        <v>8.6</v>
      </c>
      <c r="E1116" t="inlineStr">
        <is>
          <t>betpanda</t>
        </is>
      </c>
      <c r="F1116" t="n">
        <v>0.3005</v>
      </c>
      <c r="G1116" s="4" t="inlineStr">
        <is>
          <t>Yes</t>
        </is>
      </c>
      <c r="H1116" s="4" t="inlineStr">
        <is>
          <t>Yes</t>
        </is>
      </c>
      <c r="I1116" s="4" t="inlineStr">
        <is>
          <t>Yes</t>
        </is>
      </c>
      <c r="J1116" s="5" t="inlineStr">
        <is>
          <t>No</t>
        </is>
      </c>
      <c r="K1116" s="4" t="inlineStr">
        <is>
          <t>Yes</t>
        </is>
      </c>
      <c r="N1116" t="n">
        <v>1</v>
      </c>
      <c r="O1116" t="inlineStr">
        <is>
          <t>casino.guru</t>
        </is>
      </c>
      <c r="P1116" s="10" t="n">
        <v>46037</v>
      </c>
      <c r="Q1116" t="inlineStr">
        <is>
          <t>Yes</t>
        </is>
      </c>
      <c r="R1116" t="inlineStr">
        <is>
          <t>2026-04-19 06:50</t>
        </is>
      </c>
      <c r="T1116" s="3" t="inlineStr">
        <is>
          <t>https://casino.guru/exit?casinoId=8981&amp;domainLanguageId=2&amp;preferredLanguagesStr=9,2&amp;tosLinkRequired=false&amp;userCountryId=78&amp;listName=casino-detail&amp;pageType=16&amp;listPosition=1</t>
        </is>
      </c>
      <c r="U1116" t="inlineStr">
        <is>
          <t>https://casino.guru/monsterwin-casino-review</t>
        </is>
      </c>
    </row>
    <row r="1117">
      <c r="A1117" s="9" t="inlineStr">
        <is>
          <t>Revolution Casino</t>
        </is>
      </c>
      <c r="B1117" t="inlineStr">
        <is>
          <t>Anjouan</t>
        </is>
      </c>
      <c r="C1117" t="n">
        <v>7.9</v>
      </c>
      <c r="E1117" t="inlineStr">
        <is>
          <t>betpanda</t>
        </is>
      </c>
      <c r="F1117" t="n">
        <v>0.3003</v>
      </c>
      <c r="G1117" s="4" t="inlineStr">
        <is>
          <t>Yes</t>
        </is>
      </c>
      <c r="H1117" s="4" t="inlineStr">
        <is>
          <t>Yes</t>
        </is>
      </c>
      <c r="I1117" s="4" t="inlineStr">
        <is>
          <t>Yes</t>
        </is>
      </c>
      <c r="J1117" s="5" t="inlineStr">
        <is>
          <t>No</t>
        </is>
      </c>
      <c r="N1117" t="n">
        <v>1</v>
      </c>
      <c r="O1117" t="inlineStr">
        <is>
          <t>casino.guru</t>
        </is>
      </c>
      <c r="P1117" s="10" t="n">
        <v>46044</v>
      </c>
      <c r="Q1117" t="inlineStr">
        <is>
          <t>Yes</t>
        </is>
      </c>
      <c r="R1117" t="inlineStr">
        <is>
          <t>2026-04-19 06:31</t>
        </is>
      </c>
      <c r="T1117" s="3" t="inlineStr">
        <is>
          <t>https://casino.guru/exit?casinoId=6322&amp;domainLanguageId=2&amp;preferredLanguagesStr=9,2&amp;tosLinkRequired=false&amp;userCountryId=78&amp;listName=casino-detail&amp;pageType=16&amp;listPosition=1</t>
        </is>
      </c>
      <c r="U1117" t="inlineStr">
        <is>
          <t>https://casino.guru/revolution-casino-review</t>
        </is>
      </c>
    </row>
    <row r="1118">
      <c r="A1118" s="9" t="inlineStr">
        <is>
          <t>AZNbet Casino</t>
        </is>
      </c>
      <c r="B1118" t="inlineStr">
        <is>
          <t>MGA</t>
        </is>
      </c>
      <c r="C1118" t="n">
        <v>6.6</v>
      </c>
      <c r="E1118" t="inlineStr">
        <is>
          <t>betpanda</t>
        </is>
      </c>
      <c r="F1118" t="n">
        <v>0.3003</v>
      </c>
      <c r="G1118" s="4" t="inlineStr">
        <is>
          <t>Yes</t>
        </is>
      </c>
      <c r="H1118" s="4" t="inlineStr">
        <is>
          <t>Yes</t>
        </is>
      </c>
      <c r="I1118" s="4" t="inlineStr">
        <is>
          <t>Yes</t>
        </is>
      </c>
      <c r="J1118" s="5" t="inlineStr">
        <is>
          <t>No</t>
        </is>
      </c>
      <c r="N1118" t="n">
        <v>1</v>
      </c>
      <c r="O1118" t="inlineStr">
        <is>
          <t>casino.guru</t>
        </is>
      </c>
      <c r="P1118" s="10" t="n">
        <v>46066</v>
      </c>
      <c r="Q1118" t="inlineStr">
        <is>
          <t>Yes</t>
        </is>
      </c>
      <c r="R1118" t="inlineStr">
        <is>
          <t>2026-04-19 06:16</t>
        </is>
      </c>
      <c r="S1118" s="3" t="inlineStr">
        <is>
          <t>https://aznbet.com</t>
        </is>
      </c>
      <c r="T1118" s="3" t="inlineStr">
        <is>
          <t>https://casino.guru/exit?casinoId=3831&amp;domainLanguageId=2&amp;preferredLanguagesStr=9,2&amp;tosLinkRequired=false&amp;userCountryId=78&amp;listName=casino-detail&amp;pageType=16&amp;listPosition=1</t>
        </is>
      </c>
      <c r="U1118" t="inlineStr">
        <is>
          <t>https://casino.guru/aznbet-casino-review</t>
        </is>
      </c>
    </row>
    <row r="1119">
      <c r="A1119" s="9" t="inlineStr">
        <is>
          <t>Gonzo Casino</t>
        </is>
      </c>
      <c r="B1119" t="inlineStr">
        <is>
          <t>Anjouan</t>
        </is>
      </c>
      <c r="C1119" t="n">
        <v>6.2</v>
      </c>
      <c r="D1119" t="inlineStr">
        <is>
          <t>Ferzo N.V.</t>
        </is>
      </c>
      <c r="E1119" t="inlineStr">
        <is>
          <t>thrill</t>
        </is>
      </c>
      <c r="F1119" t="n">
        <v>0.3003</v>
      </c>
      <c r="G1119" s="4" t="inlineStr">
        <is>
          <t>Yes</t>
        </is>
      </c>
      <c r="H1119" s="4" t="inlineStr">
        <is>
          <t>Yes</t>
        </is>
      </c>
      <c r="I1119" s="4" t="inlineStr">
        <is>
          <t>Yes</t>
        </is>
      </c>
      <c r="J1119" s="5" t="inlineStr">
        <is>
          <t>No</t>
        </is>
      </c>
      <c r="N1119" t="n">
        <v>1</v>
      </c>
      <c r="O1119" t="inlineStr">
        <is>
          <t>casino.guru</t>
        </is>
      </c>
      <c r="P1119" s="10" t="n">
        <v>46132</v>
      </c>
      <c r="Q1119" t="inlineStr">
        <is>
          <t>Yes</t>
        </is>
      </c>
      <c r="R1119" t="inlineStr">
        <is>
          <t>2026-04-19 06:37</t>
        </is>
      </c>
      <c r="T1119" s="3" t="inlineStr">
        <is>
          <t>https://casino.guru/exit?casinoId=7393&amp;domainLanguageId=2&amp;preferredLanguagesStr=9,2&amp;tosLinkRequired=false&amp;userCountryId=78&amp;listName=casino-detail&amp;pageType=16&amp;listPosition=1</t>
        </is>
      </c>
      <c r="U1119" t="inlineStr">
        <is>
          <t>https://casino.guru/gonzo-casino-review</t>
        </is>
      </c>
    </row>
    <row r="1120">
      <c r="A1120" s="9" t="inlineStr">
        <is>
          <t>MrPunter Casino</t>
        </is>
      </c>
      <c r="C1120" t="n">
        <v>8.1</v>
      </c>
      <c r="E1120" t="inlineStr">
        <is>
          <t>betpanda</t>
        </is>
      </c>
      <c r="F1120" t="n">
        <v>0.3001</v>
      </c>
      <c r="G1120" s="4" t="inlineStr">
        <is>
          <t>Yes</t>
        </is>
      </c>
      <c r="H1120" s="4" t="inlineStr">
        <is>
          <t>Yes</t>
        </is>
      </c>
      <c r="I1120" s="4" t="inlineStr">
        <is>
          <t>Yes</t>
        </is>
      </c>
      <c r="J1120" s="5" t="inlineStr">
        <is>
          <t>No</t>
        </is>
      </c>
      <c r="K1120" s="4" t="inlineStr">
        <is>
          <t>Yes</t>
        </is>
      </c>
      <c r="N1120" t="n">
        <v>1</v>
      </c>
      <c r="O1120" t="inlineStr">
        <is>
          <t>casino.guru</t>
        </is>
      </c>
      <c r="P1120" s="10" t="n">
        <v>46059</v>
      </c>
      <c r="Q1120" t="inlineStr">
        <is>
          <t>Yes</t>
        </is>
      </c>
      <c r="R1120" t="inlineStr">
        <is>
          <t>2026-04-19 06:43</t>
        </is>
      </c>
      <c r="T1120" s="3" t="inlineStr">
        <is>
          <t>https://casino.guru/exit?casinoId=8129&amp;domainLanguageId=2&amp;preferredLanguagesStr=9,2&amp;tosLinkRequired=false&amp;userCountryId=78&amp;listName=casino-detail&amp;pageType=16&amp;listPosition=1</t>
        </is>
      </c>
      <c r="U1120" t="inlineStr">
        <is>
          <t>https://casino.guru/mrpunter-casino-review</t>
        </is>
      </c>
    </row>
    <row r="1121">
      <c r="A1121" s="9" t="inlineStr">
        <is>
          <t>Cosmobet Casino</t>
        </is>
      </c>
      <c r="B1121" t="inlineStr">
        <is>
          <t>Curacao</t>
        </is>
      </c>
      <c r="C1121" t="n">
        <v>5.8</v>
      </c>
      <c r="E1121" t="inlineStr">
        <is>
          <t>betpanda</t>
        </is>
      </c>
      <c r="F1121" t="n">
        <v>0.3001</v>
      </c>
      <c r="G1121" s="4" t="inlineStr">
        <is>
          <t>Yes</t>
        </is>
      </c>
      <c r="H1121" s="4" t="inlineStr">
        <is>
          <t>Yes</t>
        </is>
      </c>
      <c r="I1121" s="4" t="inlineStr">
        <is>
          <t>Yes</t>
        </is>
      </c>
      <c r="J1121" s="5" t="inlineStr">
        <is>
          <t>No</t>
        </is>
      </c>
      <c r="N1121" t="n">
        <v>1</v>
      </c>
      <c r="O1121" t="inlineStr">
        <is>
          <t>casino.guru</t>
        </is>
      </c>
      <c r="P1121" s="10" t="n">
        <v>46121</v>
      </c>
      <c r="Q1121" t="inlineStr">
        <is>
          <t>Yes</t>
        </is>
      </c>
      <c r="R1121" t="inlineStr">
        <is>
          <t>2026-04-19 06:33</t>
        </is>
      </c>
      <c r="T1121" s="3" t="inlineStr">
        <is>
          <t>https://casino.guru/exit?casinoId=6689&amp;domainLanguageId=2&amp;preferredLanguagesStr=9,2&amp;tosLinkRequired=false&amp;userCountryId=78&amp;listName=casino-detail&amp;pageType=16&amp;listPosition=1</t>
        </is>
      </c>
      <c r="U1121" t="inlineStr">
        <is>
          <t>https://casino.guru/cosmobet-casino-review</t>
        </is>
      </c>
    </row>
    <row r="1122">
      <c r="A1122" s="9" t="inlineStr">
        <is>
          <t>Ozanbet Casino</t>
        </is>
      </c>
      <c r="B1122" t="inlineStr">
        <is>
          <t>Curacao</t>
        </is>
      </c>
      <c r="C1122" t="n">
        <v>3.4</v>
      </c>
      <c r="D1122" t="inlineStr">
        <is>
          <t>Novi B.V.</t>
        </is>
      </c>
      <c r="E1122" t="inlineStr">
        <is>
          <t>betpanda</t>
        </is>
      </c>
      <c r="F1122" t="n">
        <v>0.3</v>
      </c>
      <c r="G1122" s="4" t="inlineStr">
        <is>
          <t>Yes</t>
        </is>
      </c>
      <c r="H1122" s="4" t="inlineStr">
        <is>
          <t>Yes</t>
        </is>
      </c>
      <c r="I1122" s="4" t="inlineStr">
        <is>
          <t>Yes</t>
        </is>
      </c>
      <c r="J1122" s="5" t="inlineStr">
        <is>
          <t>No</t>
        </is>
      </c>
      <c r="N1122" t="n">
        <v>1</v>
      </c>
      <c r="O1122" t="inlineStr">
        <is>
          <t>casino.guru</t>
        </is>
      </c>
      <c r="P1122" s="10" t="n">
        <v>46120</v>
      </c>
      <c r="Q1122" t="inlineStr">
        <is>
          <t>Yes</t>
        </is>
      </c>
      <c r="R1122" t="inlineStr">
        <is>
          <t>2026-04-19 06:50</t>
        </is>
      </c>
      <c r="T1122" s="3" t="inlineStr">
        <is>
          <t>https://casino.guru/exit?casinoId=9063&amp;domainLanguageId=2&amp;preferredLanguagesStr=9,2&amp;tosLinkRequired=false&amp;userCountryId=78&amp;listName=casino-detail&amp;pageType=16&amp;listPosition=1</t>
        </is>
      </c>
      <c r="U1122" t="inlineStr">
        <is>
          <t>https://casino.guru/ozanbet-casino-review</t>
        </is>
      </c>
    </row>
    <row r="1123">
      <c r="A1123" s="9" t="inlineStr">
        <is>
          <t>Goldex Casino</t>
        </is>
      </c>
      <c r="B1123" t="inlineStr">
        <is>
          <t>MGA</t>
        </is>
      </c>
      <c r="C1123" t="n">
        <v>7.8</v>
      </c>
      <c r="D1123" t="inlineStr">
        <is>
          <t>Stable Tech N.V.</t>
        </is>
      </c>
      <c r="E1123" t="inlineStr">
        <is>
          <t>betpanda</t>
        </is>
      </c>
      <c r="F1123" t="n">
        <v>0.2999</v>
      </c>
      <c r="G1123" s="4" t="inlineStr">
        <is>
          <t>Yes</t>
        </is>
      </c>
      <c r="H1123" s="4" t="inlineStr">
        <is>
          <t>Yes</t>
        </is>
      </c>
      <c r="I1123" s="4" t="inlineStr">
        <is>
          <t>Yes</t>
        </is>
      </c>
      <c r="J1123" s="5" t="inlineStr">
        <is>
          <t>No</t>
        </is>
      </c>
      <c r="K1123" s="4" t="inlineStr">
        <is>
          <t>Yes</t>
        </is>
      </c>
      <c r="N1123" t="n">
        <v>1</v>
      </c>
      <c r="O1123" t="inlineStr">
        <is>
          <t>casino.guru</t>
        </is>
      </c>
      <c r="P1123" s="10" t="n">
        <v>46108</v>
      </c>
      <c r="Q1123" t="inlineStr">
        <is>
          <t>Yes</t>
        </is>
      </c>
      <c r="R1123" t="inlineStr">
        <is>
          <t>2026-04-19 06:56</t>
        </is>
      </c>
      <c r="T1123" s="3" t="inlineStr">
        <is>
          <t>https://casino.guru/exit?casinoId=9736&amp;domainLanguageId=2&amp;preferredLanguagesStr=9,2&amp;tosLinkRequired=false&amp;userCountryId=78&amp;listName=casino-detail&amp;pageType=16&amp;listPosition=1</t>
        </is>
      </c>
      <c r="U1123" t="inlineStr">
        <is>
          <t>https://casino.guru/goldex-casino-review</t>
        </is>
      </c>
    </row>
    <row r="1124">
      <c r="A1124" s="9" t="inlineStr">
        <is>
          <t>Duospin Casino</t>
        </is>
      </c>
      <c r="B1124" t="inlineStr">
        <is>
          <t>Anjouan</t>
        </is>
      </c>
      <c r="C1124" t="n">
        <v>6.9</v>
      </c>
      <c r="E1124" t="inlineStr">
        <is>
          <t>betpanda</t>
        </is>
      </c>
      <c r="F1124" t="n">
        <v>0.2999</v>
      </c>
      <c r="G1124" s="4" t="inlineStr">
        <is>
          <t>Yes</t>
        </is>
      </c>
      <c r="H1124" s="4" t="inlineStr">
        <is>
          <t>Yes</t>
        </is>
      </c>
      <c r="I1124" s="4" t="inlineStr">
        <is>
          <t>Yes</t>
        </is>
      </c>
      <c r="J1124" s="5" t="inlineStr">
        <is>
          <t>No</t>
        </is>
      </c>
      <c r="N1124" t="n">
        <v>1</v>
      </c>
      <c r="O1124" t="inlineStr">
        <is>
          <t>casino.guru</t>
        </is>
      </c>
      <c r="P1124" s="10" t="n">
        <v>46139</v>
      </c>
      <c r="Q1124" t="inlineStr">
        <is>
          <t>Yes</t>
        </is>
      </c>
      <c r="R1124" t="inlineStr">
        <is>
          <t>2026-04-19 06:45</t>
        </is>
      </c>
      <c r="T1124" s="3" t="inlineStr">
        <is>
          <t>https://casino.guru/exit?casinoId=8379&amp;domainLanguageId=2&amp;preferredLanguagesStr=9,2&amp;tosLinkRequired=false&amp;userCountryId=78&amp;listName=casino-detail&amp;pageType=16&amp;listPosition=1</t>
        </is>
      </c>
      <c r="U1124" t="inlineStr">
        <is>
          <t>https://casino.guru/duospin-casino-review</t>
        </is>
      </c>
    </row>
    <row r="1125">
      <c r="A1125" s="9" t="inlineStr">
        <is>
          <t>Wanted Win Casino</t>
        </is>
      </c>
      <c r="B1125" t="inlineStr">
        <is>
          <t>Curacao</t>
        </is>
      </c>
      <c r="C1125" t="n">
        <v>9.1</v>
      </c>
      <c r="D1125" t="inlineStr">
        <is>
          <t>Dama N.V.</t>
        </is>
      </c>
      <c r="E1125" t="inlineStr">
        <is>
          <t>betpanda</t>
        </is>
      </c>
      <c r="F1125" t="n">
        <v>0.2998</v>
      </c>
      <c r="G1125" s="4" t="inlineStr">
        <is>
          <t>Yes</t>
        </is>
      </c>
      <c r="H1125" s="4" t="inlineStr">
        <is>
          <t>Yes</t>
        </is>
      </c>
      <c r="I1125" s="4" t="inlineStr">
        <is>
          <t>Yes</t>
        </is>
      </c>
      <c r="J1125" s="5" t="inlineStr">
        <is>
          <t>No</t>
        </is>
      </c>
      <c r="K1125" s="4" t="inlineStr">
        <is>
          <t>Yes</t>
        </is>
      </c>
      <c r="N1125" t="n">
        <v>1</v>
      </c>
      <c r="O1125" t="inlineStr">
        <is>
          <t>casino.guru</t>
        </is>
      </c>
      <c r="P1125" s="10" t="n">
        <v>46077</v>
      </c>
      <c r="Q1125" t="inlineStr">
        <is>
          <t>Yes</t>
        </is>
      </c>
      <c r="R1125" t="inlineStr">
        <is>
          <t>2026-04-19 06:33</t>
        </is>
      </c>
      <c r="T1125" s="3" t="inlineStr">
        <is>
          <t>https://casino.guru/exit?casinoId=6702&amp;domainLanguageId=2&amp;preferredLanguagesStr=9,2&amp;tosLinkRequired=false&amp;userCountryId=78&amp;listName=casino-detail&amp;pageType=16&amp;listPosition=1</t>
        </is>
      </c>
      <c r="U1125" t="inlineStr">
        <is>
          <t>https://casino.guru/wanted-win-casino-review</t>
        </is>
      </c>
    </row>
    <row r="1126">
      <c r="A1126" s="9" t="inlineStr">
        <is>
          <t>Bag.win Casino</t>
        </is>
      </c>
      <c r="B1126" t="inlineStr">
        <is>
          <t>Anjouan</t>
        </is>
      </c>
      <c r="C1126" t="n">
        <v>5.1</v>
      </c>
      <c r="D1126" t="inlineStr">
        <is>
          <t>BAG Limited</t>
        </is>
      </c>
      <c r="E1126" t="inlineStr">
        <is>
          <t>betpanda</t>
        </is>
      </c>
      <c r="F1126" t="n">
        <v>0.2998</v>
      </c>
      <c r="G1126" s="4" t="inlineStr">
        <is>
          <t>Yes</t>
        </is>
      </c>
      <c r="H1126" s="4" t="inlineStr">
        <is>
          <t>Yes</t>
        </is>
      </c>
      <c r="I1126" s="4" t="inlineStr">
        <is>
          <t>Yes</t>
        </is>
      </c>
      <c r="J1126" s="4" t="inlineStr">
        <is>
          <t>Yes</t>
        </is>
      </c>
      <c r="N1126" t="n">
        <v>1</v>
      </c>
      <c r="O1126" t="inlineStr">
        <is>
          <t>casino.guru</t>
        </is>
      </c>
      <c r="P1126" s="10" t="n">
        <v>45884</v>
      </c>
      <c r="Q1126" t="inlineStr">
        <is>
          <t>Yes</t>
        </is>
      </c>
      <c r="R1126" t="inlineStr">
        <is>
          <t>2026-04-19 06:43</t>
        </is>
      </c>
      <c r="T1126" s="3" t="inlineStr">
        <is>
          <t>https://casino.guru/exit?casinoId=8116&amp;domainLanguageId=2&amp;preferredLanguagesStr=9,2&amp;tosLinkRequired=false&amp;userCountryId=78&amp;listName=casino-detail&amp;pageType=16&amp;listPosition=1</t>
        </is>
      </c>
      <c r="U1126" t="inlineStr">
        <is>
          <t>https://casino.guru/bag-win-casino-review</t>
        </is>
      </c>
    </row>
    <row r="1127">
      <c r="A1127" s="9" t="inlineStr">
        <is>
          <t>NarniaSlots Casino</t>
        </is>
      </c>
      <c r="B1127" t="inlineStr">
        <is>
          <t>MGA</t>
        </is>
      </c>
      <c r="C1127" t="n">
        <v>7.3</v>
      </c>
      <c r="D1127" t="inlineStr">
        <is>
          <t>Narnium Solutions Ltd,</t>
        </is>
      </c>
      <c r="E1127" t="inlineStr">
        <is>
          <t>betpanda</t>
        </is>
      </c>
      <c r="F1127" t="n">
        <v>0.2997</v>
      </c>
      <c r="G1127" s="4" t="inlineStr">
        <is>
          <t>Yes</t>
        </is>
      </c>
      <c r="H1127" s="4" t="inlineStr">
        <is>
          <t>Yes</t>
        </is>
      </c>
      <c r="I1127" s="4" t="inlineStr">
        <is>
          <t>Yes</t>
        </is>
      </c>
      <c r="J1127" s="4" t="inlineStr">
        <is>
          <t>Yes</t>
        </is>
      </c>
      <c r="N1127" t="n">
        <v>1</v>
      </c>
      <c r="O1127" t="inlineStr">
        <is>
          <t>casino.guru</t>
        </is>
      </c>
      <c r="P1127" s="10" t="n">
        <v>46071</v>
      </c>
      <c r="Q1127" t="inlineStr">
        <is>
          <t>Yes</t>
        </is>
      </c>
      <c r="R1127" t="inlineStr">
        <is>
          <t>2026-04-19 07:11</t>
        </is>
      </c>
      <c r="T1127" s="3" t="inlineStr">
        <is>
          <t>https://casino.guru/exit?casinoId=11339&amp;domainLanguageId=2&amp;preferredLanguagesStr=9,2&amp;tosLinkRequired=false&amp;userCountryId=78&amp;listName=casino-detail&amp;pageType=16&amp;listPosition=1</t>
        </is>
      </c>
      <c r="U1127" t="inlineStr">
        <is>
          <t>https://casino.guru/narniaslots-casino-review</t>
        </is>
      </c>
    </row>
    <row r="1128">
      <c r="A1128" s="9" t="inlineStr">
        <is>
          <t>Aerobet Casino</t>
        </is>
      </c>
      <c r="B1128" t="inlineStr">
        <is>
          <t>Anjouan</t>
        </is>
      </c>
      <c r="C1128" t="n">
        <v>7.8</v>
      </c>
      <c r="D1128" t="inlineStr">
        <is>
          <t>Fintech Szofver N.V.</t>
        </is>
      </c>
      <c r="E1128" t="inlineStr">
        <is>
          <t>betpanda</t>
        </is>
      </c>
      <c r="F1128" t="n">
        <v>0.2996</v>
      </c>
      <c r="G1128" s="4" t="inlineStr">
        <is>
          <t>Yes</t>
        </is>
      </c>
      <c r="H1128" s="5" t="inlineStr">
        <is>
          <t>No</t>
        </is>
      </c>
      <c r="I1128" s="5" t="inlineStr">
        <is>
          <t>No</t>
        </is>
      </c>
      <c r="J1128" s="5" t="inlineStr">
        <is>
          <t>No</t>
        </is>
      </c>
      <c r="K1128" s="4" t="inlineStr">
        <is>
          <t>Yes</t>
        </is>
      </c>
      <c r="N1128" t="n">
        <v>1</v>
      </c>
      <c r="O1128" t="inlineStr">
        <is>
          <t>casino.guru</t>
        </is>
      </c>
      <c r="P1128" s="10" t="n">
        <v>46064</v>
      </c>
      <c r="Q1128" t="inlineStr">
        <is>
          <t>Yes</t>
        </is>
      </c>
      <c r="R1128" t="inlineStr">
        <is>
          <t>2026-04-19 06:53</t>
        </is>
      </c>
      <c r="T1128" s="3" t="inlineStr">
        <is>
          <t>https://casino.guru/exit?casinoId=9438&amp;domainLanguageId=2&amp;preferredLanguagesStr=9,2&amp;tosLinkRequired=false&amp;userCountryId=78&amp;listName=casino-detail&amp;pageType=16&amp;listPosition=1</t>
        </is>
      </c>
      <c r="U1128" t="inlineStr">
        <is>
          <t>https://casino.guru/aerobet-casino-review</t>
        </is>
      </c>
    </row>
    <row r="1129">
      <c r="A1129" s="9" t="inlineStr">
        <is>
          <t>ZotaBet Casino</t>
        </is>
      </c>
      <c r="B1129" t="inlineStr">
        <is>
          <t>Curacao</t>
        </is>
      </c>
      <c r="C1129" t="n">
        <v>9.4</v>
      </c>
      <c r="D1129" t="inlineStr">
        <is>
          <t>Hollycorn N.V.</t>
        </is>
      </c>
      <c r="E1129" t="inlineStr">
        <is>
          <t>betpanda</t>
        </is>
      </c>
      <c r="F1129" t="n">
        <v>0.2995</v>
      </c>
      <c r="G1129" s="4" t="inlineStr">
        <is>
          <t>Yes</t>
        </is>
      </c>
      <c r="H1129" s="4" t="inlineStr">
        <is>
          <t>Yes</t>
        </is>
      </c>
      <c r="I1129" s="4" t="inlineStr">
        <is>
          <t>Yes</t>
        </is>
      </c>
      <c r="J1129" s="5" t="inlineStr">
        <is>
          <t>No</t>
        </is>
      </c>
      <c r="K1129" s="4" t="inlineStr">
        <is>
          <t>Yes</t>
        </is>
      </c>
      <c r="N1129" t="n">
        <v>1</v>
      </c>
      <c r="O1129" t="inlineStr">
        <is>
          <t>casino.guru</t>
        </is>
      </c>
      <c r="P1129" s="10" t="n">
        <v>46076</v>
      </c>
      <c r="Q1129" t="inlineStr">
        <is>
          <t>Yes</t>
        </is>
      </c>
      <c r="R1129" t="inlineStr">
        <is>
          <t>2026-04-19 06:24</t>
        </is>
      </c>
      <c r="T1129" s="3" t="inlineStr">
        <is>
          <t>https://casino.guru/exit?casinoId=5191&amp;domainLanguageId=2&amp;preferredLanguagesStr=9,2&amp;tosLinkRequired=false&amp;userCountryId=78&amp;listName=casino-detail&amp;pageType=16&amp;listPosition=1</t>
        </is>
      </c>
      <c r="U1129" t="inlineStr">
        <is>
          <t>https://casino.guru/zotabet-casino-review</t>
        </is>
      </c>
    </row>
    <row r="1130">
      <c r="A1130" s="9" t="inlineStr">
        <is>
          <t>Zoccer Casino</t>
        </is>
      </c>
      <c r="B1130" t="inlineStr">
        <is>
          <t>Tobique</t>
        </is>
      </c>
      <c r="C1130" t="n">
        <v>7.1</v>
      </c>
      <c r="D1130" t="inlineStr">
        <is>
          <t>Sentoka Ltd.</t>
        </is>
      </c>
      <c r="E1130" t="inlineStr">
        <is>
          <t>betpanda</t>
        </is>
      </c>
      <c r="F1130" t="n">
        <v>0.2994</v>
      </c>
      <c r="G1130" s="4" t="inlineStr">
        <is>
          <t>Yes</t>
        </is>
      </c>
      <c r="H1130" s="4" t="inlineStr">
        <is>
          <t>Yes</t>
        </is>
      </c>
      <c r="I1130" s="4" t="inlineStr">
        <is>
          <t>Yes</t>
        </is>
      </c>
      <c r="J1130" s="5" t="inlineStr">
        <is>
          <t>No</t>
        </is>
      </c>
      <c r="N1130" t="n">
        <v>2</v>
      </c>
      <c r="O1130" t="inlineStr">
        <is>
          <t>askgamblers, casino.guru</t>
        </is>
      </c>
      <c r="P1130" s="10" t="n">
        <v>46142</v>
      </c>
      <c r="Q1130" t="inlineStr">
        <is>
          <t>Yes</t>
        </is>
      </c>
      <c r="R1130" t="inlineStr">
        <is>
          <t>2026-04-19 00:06</t>
        </is>
      </c>
      <c r="S1130" s="3" t="inlineStr">
        <is>
          <t>https://zoccer100.com</t>
        </is>
      </c>
      <c r="T1130" s="3" t="inlineStr">
        <is>
          <t>https://casino.guru/exit?casinoId=11755&amp;domainLanguageId=2&amp;preferredLanguagesStr=9,2&amp;tosLinkRequired=false&amp;userCountryId=78&amp;listName=casino-detail&amp;pageType=16&amp;listPosition=1</t>
        </is>
      </c>
      <c r="U1130" t="inlineStr">
        <is>
          <t>https://casino.guru/zoccer-casino-review
https://www.askgamblers.com/online-casinos/reviews/zoccer-casino</t>
        </is>
      </c>
    </row>
    <row r="1131">
      <c r="A1131" s="9" t="inlineStr">
        <is>
          <t>Betovo Casino</t>
        </is>
      </c>
      <c r="B1131" t="inlineStr">
        <is>
          <t>Curacao</t>
        </is>
      </c>
      <c r="C1131" t="n">
        <v>8.9</v>
      </c>
      <c r="D1131" t="inlineStr">
        <is>
          <t>Willx N.V.</t>
        </is>
      </c>
      <c r="E1131" t="inlineStr">
        <is>
          <t>betpanda</t>
        </is>
      </c>
      <c r="F1131" t="n">
        <v>0.2992</v>
      </c>
      <c r="G1131" s="4" t="inlineStr">
        <is>
          <t>Yes</t>
        </is>
      </c>
      <c r="H1131" s="4" t="inlineStr">
        <is>
          <t>Yes</t>
        </is>
      </c>
      <c r="I1131" s="4" t="inlineStr">
        <is>
          <t>Yes</t>
        </is>
      </c>
      <c r="J1131" s="5" t="inlineStr">
        <is>
          <t>No</t>
        </is>
      </c>
      <c r="N1131" t="n">
        <v>1</v>
      </c>
      <c r="O1131" t="inlineStr">
        <is>
          <t>casino.guru</t>
        </is>
      </c>
      <c r="P1131" s="10" t="n">
        <v>46128</v>
      </c>
      <c r="Q1131" t="inlineStr">
        <is>
          <t>Yes</t>
        </is>
      </c>
      <c r="R1131" t="inlineStr">
        <is>
          <t>2026-04-19 06:41</t>
        </is>
      </c>
      <c r="T1131" s="3" t="inlineStr">
        <is>
          <t>https://casino.guru/exit?casinoId=7798&amp;domainLanguageId=2&amp;preferredLanguagesStr=9,2&amp;tosLinkRequired=false&amp;userCountryId=78&amp;listName=casino-detail&amp;pageType=16&amp;listPosition=1</t>
        </is>
      </c>
      <c r="U1131" t="inlineStr">
        <is>
          <t>https://casino.guru/betovo-casino-review</t>
        </is>
      </c>
    </row>
    <row r="1132">
      <c r="A1132" s="9" t="inlineStr">
        <is>
          <t>PlayAmo Casino</t>
        </is>
      </c>
      <c r="B1132" t="inlineStr">
        <is>
          <t>Anjouan</t>
        </is>
      </c>
      <c r="C1132" t="n">
        <v>8.699999999999999</v>
      </c>
      <c r="D1132" t="inlineStr">
        <is>
          <t>Novatrix SRL</t>
        </is>
      </c>
      <c r="E1132" t="inlineStr">
        <is>
          <t>betpanda</t>
        </is>
      </c>
      <c r="F1132" t="n">
        <v>0.2992</v>
      </c>
      <c r="G1132" s="4" t="inlineStr">
        <is>
          <t>Yes</t>
        </is>
      </c>
      <c r="H1132" s="4" t="inlineStr">
        <is>
          <t>Yes</t>
        </is>
      </c>
      <c r="I1132" s="4" t="inlineStr">
        <is>
          <t>Yes</t>
        </is>
      </c>
      <c r="J1132" s="5" t="inlineStr">
        <is>
          <t>No</t>
        </is>
      </c>
      <c r="N1132" t="n">
        <v>1</v>
      </c>
      <c r="O1132" t="inlineStr">
        <is>
          <t>casino.guru</t>
        </is>
      </c>
      <c r="P1132" s="10" t="n">
        <v>46125</v>
      </c>
      <c r="Q1132" t="inlineStr">
        <is>
          <t>Yes</t>
        </is>
      </c>
      <c r="R1132" t="inlineStr">
        <is>
          <t>2026-04-19 06:01</t>
        </is>
      </c>
      <c r="S1132" s="3" t="inlineStr">
        <is>
          <t>https://www.amoregister.com</t>
        </is>
      </c>
      <c r="T1132" s="3" t="inlineStr">
        <is>
          <t>https://casino.guru/exit?casinoId=775&amp;domainLanguageId=2&amp;preferredLanguagesStr=9,2&amp;tosLinkRequired=false&amp;userCountryId=78&amp;listName=casino-detail&amp;pageType=16&amp;listPosition=1</t>
        </is>
      </c>
      <c r="U1132" t="inlineStr">
        <is>
          <t>https://casino.guru/Playamo-Casino-review</t>
        </is>
      </c>
    </row>
    <row r="1133">
      <c r="A1133" s="9" t="inlineStr">
        <is>
          <t>Talismania Casino</t>
        </is>
      </c>
      <c r="C1133" t="n">
        <v>8.1</v>
      </c>
      <c r="D1133" t="inlineStr">
        <is>
          <t>Casolinia Group</t>
        </is>
      </c>
      <c r="E1133" t="inlineStr">
        <is>
          <t>betpanda</t>
        </is>
      </c>
      <c r="F1133" t="n">
        <v>0.2991</v>
      </c>
      <c r="G1133" s="4" t="inlineStr">
        <is>
          <t>Yes</t>
        </is>
      </c>
      <c r="H1133" s="4" t="inlineStr">
        <is>
          <t>Yes</t>
        </is>
      </c>
      <c r="I1133" s="4" t="inlineStr">
        <is>
          <t>Yes</t>
        </is>
      </c>
      <c r="J1133" s="5" t="inlineStr">
        <is>
          <t>No</t>
        </is>
      </c>
      <c r="K1133" s="4" t="inlineStr">
        <is>
          <t>Yes</t>
        </is>
      </c>
      <c r="N1133" t="n">
        <v>1</v>
      </c>
      <c r="O1133" t="inlineStr">
        <is>
          <t>casino.guru</t>
        </is>
      </c>
      <c r="P1133" s="10" t="n">
        <v>46002</v>
      </c>
      <c r="Q1133" t="inlineStr">
        <is>
          <t>Yes</t>
        </is>
      </c>
      <c r="R1133" t="inlineStr">
        <is>
          <t>2026-04-19 06:37</t>
        </is>
      </c>
      <c r="T1133" s="3" t="inlineStr">
        <is>
          <t>https://casino.guru/exit?casinoId=7372&amp;domainLanguageId=2&amp;preferredLanguagesStr=9,2&amp;tosLinkRequired=false&amp;userCountryId=78&amp;listName=casino-detail&amp;pageType=16&amp;listPosition=1</t>
        </is>
      </c>
      <c r="U1133" t="inlineStr">
        <is>
          <t>https://casino.guru/talismania-casino-review</t>
        </is>
      </c>
    </row>
    <row r="1134">
      <c r="A1134" s="9" t="inlineStr">
        <is>
          <t>Trino Casino</t>
        </is>
      </c>
      <c r="B1134" t="inlineStr">
        <is>
          <t>Curacao</t>
        </is>
      </c>
      <c r="C1134" t="n">
        <v>8</v>
      </c>
      <c r="E1134" t="inlineStr">
        <is>
          <t>thrill</t>
        </is>
      </c>
      <c r="F1134" t="n">
        <v>0.299</v>
      </c>
      <c r="G1134" s="4" t="inlineStr">
        <is>
          <t>Yes</t>
        </is>
      </c>
      <c r="H1134" s="4" t="inlineStr">
        <is>
          <t>Yes</t>
        </is>
      </c>
      <c r="I1134" s="4" t="inlineStr">
        <is>
          <t>Yes</t>
        </is>
      </c>
      <c r="J1134" s="5" t="inlineStr">
        <is>
          <t>No</t>
        </is>
      </c>
      <c r="K1134" s="4" t="inlineStr">
        <is>
          <t>Yes</t>
        </is>
      </c>
      <c r="N1134" t="n">
        <v>1</v>
      </c>
      <c r="O1134" t="inlineStr">
        <is>
          <t>casino.guru</t>
        </is>
      </c>
      <c r="P1134" s="10" t="n">
        <v>46130</v>
      </c>
      <c r="Q1134" t="inlineStr">
        <is>
          <t>Yes</t>
        </is>
      </c>
      <c r="R1134" t="inlineStr">
        <is>
          <t>2026-04-19 06:36</t>
        </is>
      </c>
      <c r="T1134" s="3" t="inlineStr">
        <is>
          <t>https://casino.guru/exit?casinoId=7095&amp;domainLanguageId=2&amp;preferredLanguagesStr=9,2&amp;tosLinkRequired=false&amp;userCountryId=78&amp;listName=casino-detail&amp;pageType=16&amp;listPosition=1</t>
        </is>
      </c>
      <c r="U1134" t="inlineStr">
        <is>
          <t>https://casino.guru/trino-casino-review</t>
        </is>
      </c>
    </row>
    <row r="1135">
      <c r="A1135" s="9" t="inlineStr">
        <is>
          <t>Buran casino</t>
        </is>
      </c>
      <c r="C1135" t="n">
        <v>8.199999999999999</v>
      </c>
      <c r="E1135" t="inlineStr">
        <is>
          <t>betpanda</t>
        </is>
      </c>
      <c r="F1135" t="n">
        <v>0.2989</v>
      </c>
      <c r="G1135" s="4" t="inlineStr">
        <is>
          <t>Yes</t>
        </is>
      </c>
      <c r="H1135" s="4" t="inlineStr">
        <is>
          <t>Yes</t>
        </is>
      </c>
      <c r="I1135" s="4" t="inlineStr">
        <is>
          <t>Yes</t>
        </is>
      </c>
      <c r="J1135" s="5" t="inlineStr">
        <is>
          <t>No</t>
        </is>
      </c>
      <c r="N1135" t="n">
        <v>1</v>
      </c>
      <c r="O1135" t="inlineStr">
        <is>
          <t>casino.guru</t>
        </is>
      </c>
      <c r="P1135" s="10" t="n">
        <v>46113</v>
      </c>
      <c r="Q1135" t="inlineStr">
        <is>
          <t>Yes</t>
        </is>
      </c>
      <c r="R1135" t="inlineStr">
        <is>
          <t>2026-04-19 05:58</t>
        </is>
      </c>
      <c r="S1135" s="3" t="inlineStr">
        <is>
          <t>https://burancasino-8812.com</t>
        </is>
      </c>
      <c r="T1135" s="3" t="inlineStr">
        <is>
          <t>https://casino.guru/exit?casinoId=181&amp;domainLanguageId=2&amp;preferredLanguagesStr=9,2&amp;tosLinkRequired=false&amp;userCountryId=78&amp;listName=casino-detail&amp;pageType=16&amp;listPosition=1</t>
        </is>
      </c>
      <c r="U1135" t="inlineStr">
        <is>
          <t>https://casino.guru/Buran-Casino-review</t>
        </is>
      </c>
    </row>
    <row r="1136">
      <c r="A1136" s="9" t="inlineStr">
        <is>
          <t>KinBet Casino</t>
        </is>
      </c>
      <c r="B1136" t="inlineStr">
        <is>
          <t>Anjouan</t>
        </is>
      </c>
      <c r="C1136" t="n">
        <v>7.4</v>
      </c>
      <c r="D1136" t="inlineStr">
        <is>
          <t>NovaForge Ltd</t>
        </is>
      </c>
      <c r="E1136" t="inlineStr">
        <is>
          <t>betpanda</t>
        </is>
      </c>
      <c r="F1136" t="n">
        <v>0.2988</v>
      </c>
      <c r="G1136" s="4" t="inlineStr">
        <is>
          <t>Yes</t>
        </is>
      </c>
      <c r="H1136" s="4" t="inlineStr">
        <is>
          <t>Yes</t>
        </is>
      </c>
      <c r="I1136" s="4" t="inlineStr">
        <is>
          <t>Yes</t>
        </is>
      </c>
      <c r="J1136" s="5" t="inlineStr">
        <is>
          <t>No</t>
        </is>
      </c>
      <c r="N1136" t="n">
        <v>1</v>
      </c>
      <c r="O1136" t="inlineStr">
        <is>
          <t>casino.guru</t>
        </is>
      </c>
      <c r="P1136" s="10" t="n">
        <v>46139</v>
      </c>
      <c r="Q1136" t="inlineStr">
        <is>
          <t>Yes</t>
        </is>
      </c>
      <c r="R1136" t="inlineStr">
        <is>
          <t>2026-04-19 06:45</t>
        </is>
      </c>
      <c r="T1136" s="3" t="inlineStr">
        <is>
          <t>https://casino.guru/exit?casinoId=8330&amp;domainLanguageId=2&amp;preferredLanguagesStr=9,2&amp;tosLinkRequired=false&amp;userCountryId=78&amp;listName=casino-detail&amp;pageType=16&amp;listPosition=1</t>
        </is>
      </c>
      <c r="U1136" t="inlineStr">
        <is>
          <t>https://casino.guru/kinbet-casino-review</t>
        </is>
      </c>
    </row>
    <row r="1137">
      <c r="A1137" s="9" t="inlineStr">
        <is>
          <t>BetHall Casino</t>
        </is>
      </c>
      <c r="B1137" t="inlineStr">
        <is>
          <t>Anjouan</t>
        </is>
      </c>
      <c r="C1137" t="n">
        <v>7.2</v>
      </c>
      <c r="E1137" t="inlineStr">
        <is>
          <t>betpanda</t>
        </is>
      </c>
      <c r="F1137" t="n">
        <v>0.2988</v>
      </c>
      <c r="G1137" s="4" t="inlineStr">
        <is>
          <t>Yes</t>
        </is>
      </c>
      <c r="H1137" s="4" t="inlineStr">
        <is>
          <t>Yes</t>
        </is>
      </c>
      <c r="I1137" s="4" t="inlineStr">
        <is>
          <t>Yes</t>
        </is>
      </c>
      <c r="J1137" s="5" t="inlineStr">
        <is>
          <t>No</t>
        </is>
      </c>
      <c r="K1137" s="4" t="inlineStr">
        <is>
          <t>Yes</t>
        </is>
      </c>
      <c r="N1137" t="n">
        <v>1</v>
      </c>
      <c r="O1137" t="inlineStr">
        <is>
          <t>casino.guru</t>
        </is>
      </c>
      <c r="P1137" s="10" t="n">
        <v>46139</v>
      </c>
      <c r="Q1137" t="inlineStr">
        <is>
          <t>Yes</t>
        </is>
      </c>
      <c r="R1137" t="inlineStr">
        <is>
          <t>2026-04-19 06:44</t>
        </is>
      </c>
      <c r="T1137" s="3" t="inlineStr">
        <is>
          <t>https://casino.guru/exit?casinoId=8223&amp;domainLanguageId=2&amp;preferredLanguagesStr=9,2&amp;tosLinkRequired=false&amp;userCountryId=78&amp;listName=casino-detail&amp;pageType=16&amp;listPosition=1</t>
        </is>
      </c>
      <c r="U1137" t="inlineStr">
        <is>
          <t>https://casino.guru/bethall-casino-review</t>
        </is>
      </c>
    </row>
    <row r="1138">
      <c r="A1138" s="9" t="inlineStr">
        <is>
          <t>Crown Slots Casino</t>
        </is>
      </c>
      <c r="B1138" t="inlineStr">
        <is>
          <t>Curacao</t>
        </is>
      </c>
      <c r="C1138" t="n">
        <v>6.8</v>
      </c>
      <c r="D1138" t="inlineStr">
        <is>
          <t>Hollycorn N.V.</t>
        </is>
      </c>
      <c r="E1138" t="inlineStr">
        <is>
          <t>betpanda</t>
        </is>
      </c>
      <c r="F1138" t="n">
        <v>0.2988</v>
      </c>
      <c r="G1138" s="4" t="inlineStr">
        <is>
          <t>Yes</t>
        </is>
      </c>
      <c r="H1138" s="4" t="inlineStr">
        <is>
          <t>Yes</t>
        </is>
      </c>
      <c r="I1138" s="4" t="inlineStr">
        <is>
          <t>Yes</t>
        </is>
      </c>
      <c r="J1138" s="5" t="inlineStr">
        <is>
          <t>No</t>
        </is>
      </c>
      <c r="N1138" t="n">
        <v>1</v>
      </c>
      <c r="O1138" t="inlineStr">
        <is>
          <t>casino.guru</t>
        </is>
      </c>
      <c r="P1138" s="10" t="n">
        <v>46122</v>
      </c>
      <c r="Q1138" t="inlineStr">
        <is>
          <t>Yes</t>
        </is>
      </c>
      <c r="R1138" t="inlineStr">
        <is>
          <t>2026-04-19 06:41</t>
        </is>
      </c>
      <c r="T1138" s="3" t="inlineStr">
        <is>
          <t>https://casino.guru/exit?casinoId=7874&amp;domainLanguageId=2&amp;preferredLanguagesStr=9,2&amp;tosLinkRequired=false&amp;userCountryId=78&amp;listName=casino-detail&amp;pageType=16&amp;listPosition=1</t>
        </is>
      </c>
      <c r="U1138" t="inlineStr">
        <is>
          <t>https://casino.guru/crown-slots-casino-review</t>
        </is>
      </c>
    </row>
    <row r="1139">
      <c r="A1139" s="9" t="inlineStr">
        <is>
          <t>Spinight Casino</t>
        </is>
      </c>
      <c r="B1139" t="inlineStr">
        <is>
          <t>Anjouan</t>
        </is>
      </c>
      <c r="C1139" t="n">
        <v>8</v>
      </c>
      <c r="D1139" t="inlineStr">
        <is>
          <t>NovaForge Ltd</t>
        </is>
      </c>
      <c r="E1139" t="inlineStr">
        <is>
          <t>betpanda</t>
        </is>
      </c>
      <c r="F1139" t="n">
        <v>0.2987</v>
      </c>
      <c r="G1139" s="4" t="inlineStr">
        <is>
          <t>Yes</t>
        </is>
      </c>
      <c r="H1139" s="4" t="inlineStr">
        <is>
          <t>Yes</t>
        </is>
      </c>
      <c r="I1139" s="4" t="inlineStr">
        <is>
          <t>Yes</t>
        </is>
      </c>
      <c r="J1139" s="5" t="inlineStr">
        <is>
          <t>No</t>
        </is>
      </c>
      <c r="K1139" s="4" t="inlineStr">
        <is>
          <t>Yes</t>
        </is>
      </c>
      <c r="N1139" t="n">
        <v>1</v>
      </c>
      <c r="O1139" t="inlineStr">
        <is>
          <t>casino.guru</t>
        </is>
      </c>
      <c r="P1139" s="10" t="n">
        <v>46142</v>
      </c>
      <c r="Q1139" t="inlineStr">
        <is>
          <t>Yes</t>
        </is>
      </c>
      <c r="R1139" t="inlineStr">
        <is>
          <t>2026-04-19 06:42</t>
        </is>
      </c>
      <c r="T1139" s="3" t="inlineStr">
        <is>
          <t>https://casino.guru/exit?casinoId=7996&amp;domainLanguageId=2&amp;preferredLanguagesStr=9,2&amp;tosLinkRequired=false&amp;userCountryId=78&amp;listName=casino-detail&amp;pageType=16&amp;listPosition=1</t>
        </is>
      </c>
      <c r="U1139" t="inlineStr">
        <is>
          <t>https://casino.guru/spinight-casino-review</t>
        </is>
      </c>
    </row>
    <row r="1140">
      <c r="A1140" s="9" t="inlineStr">
        <is>
          <t>Asbet Casino</t>
        </is>
      </c>
      <c r="C1140" t="n">
        <v>6.9</v>
      </c>
      <c r="E1140" t="inlineStr">
        <is>
          <t>betpanda</t>
        </is>
      </c>
      <c r="F1140" t="n">
        <v>0.2986</v>
      </c>
      <c r="G1140" s="4" t="inlineStr">
        <is>
          <t>Yes</t>
        </is>
      </c>
      <c r="H1140" s="4" t="inlineStr">
        <is>
          <t>Yes</t>
        </is>
      </c>
      <c r="I1140" s="4" t="inlineStr">
        <is>
          <t>Yes</t>
        </is>
      </c>
      <c r="J1140" s="5" t="inlineStr">
        <is>
          <t>No</t>
        </is>
      </c>
      <c r="N1140" t="n">
        <v>1</v>
      </c>
      <c r="O1140" t="inlineStr">
        <is>
          <t>casino.guru</t>
        </is>
      </c>
      <c r="P1140" s="10" t="n">
        <v>45885</v>
      </c>
      <c r="Q1140" t="inlineStr">
        <is>
          <t>Yes</t>
        </is>
      </c>
      <c r="R1140" t="inlineStr">
        <is>
          <t>2026-04-19 06:57</t>
        </is>
      </c>
      <c r="T1140" s="3" t="inlineStr">
        <is>
          <t>https://casino.guru/exit?casinoId=9808&amp;domainLanguageId=2&amp;preferredLanguagesStr=9,2&amp;tosLinkRequired=false&amp;userCountryId=78&amp;listName=casino-detail&amp;pageType=16&amp;listPosition=1</t>
        </is>
      </c>
      <c r="U1140" t="inlineStr">
        <is>
          <t>https://casino.guru/asbet-casino-review</t>
        </is>
      </c>
    </row>
    <row r="1141">
      <c r="A1141" s="9" t="inlineStr">
        <is>
          <t>Golden Crown Casino</t>
        </is>
      </c>
      <c r="B1141" t="inlineStr">
        <is>
          <t>Curacao</t>
        </is>
      </c>
      <c r="C1141" t="n">
        <v>8.1</v>
      </c>
      <c r="D1141" t="inlineStr">
        <is>
          <t>Hollycorn N.V.</t>
        </is>
      </c>
      <c r="E1141" t="inlineStr">
        <is>
          <t>betpanda</t>
        </is>
      </c>
      <c r="F1141" t="n">
        <v>0.2984</v>
      </c>
      <c r="G1141" s="4" t="inlineStr">
        <is>
          <t>Yes</t>
        </is>
      </c>
      <c r="H1141" s="4" t="inlineStr">
        <is>
          <t>Yes</t>
        </is>
      </c>
      <c r="I1141" s="4" t="inlineStr">
        <is>
          <t>Yes</t>
        </is>
      </c>
      <c r="J1141" s="5" t="inlineStr">
        <is>
          <t>No</t>
        </is>
      </c>
      <c r="N1141" t="n">
        <v>1</v>
      </c>
      <c r="O1141" t="inlineStr">
        <is>
          <t>casino.guru</t>
        </is>
      </c>
      <c r="P1141" s="10" t="n">
        <v>46075</v>
      </c>
      <c r="Q1141" t="inlineStr">
        <is>
          <t>Yes</t>
        </is>
      </c>
      <c r="R1141" t="inlineStr">
        <is>
          <t>2026-04-19 06:10</t>
        </is>
      </c>
      <c r="S1141" s="3" t="inlineStr">
        <is>
          <t>https://gc.aff2go.link</t>
        </is>
      </c>
      <c r="T1141" s="3" t="inlineStr">
        <is>
          <t>https://casino.guru/exit?casinoId=2685&amp;domainLanguageId=2&amp;preferredLanguagesStr=9,2&amp;tosLinkRequired=false&amp;userCountryId=78&amp;listName=casino-detail&amp;pageType=16&amp;listPosition=1</t>
        </is>
      </c>
      <c r="U1141" t="inlineStr">
        <is>
          <t>https://casino.guru/golden-crown-casino-review</t>
        </is>
      </c>
    </row>
    <row r="1142">
      <c r="A1142" s="9" t="inlineStr">
        <is>
          <t>Yuugado Casino</t>
        </is>
      </c>
      <c r="B1142" t="inlineStr">
        <is>
          <t>Curacao</t>
        </is>
      </c>
      <c r="C1142" t="n">
        <v>5.1</v>
      </c>
      <c r="D1142" t="inlineStr">
        <is>
          <t>Breckenridge Curacao B.V.</t>
        </is>
      </c>
      <c r="E1142" t="inlineStr">
        <is>
          <t>thrill</t>
        </is>
      </c>
      <c r="F1142" t="n">
        <v>0.2984</v>
      </c>
      <c r="G1142" s="4" t="inlineStr">
        <is>
          <t>Yes</t>
        </is>
      </c>
      <c r="H1142" s="4" t="inlineStr">
        <is>
          <t>Yes</t>
        </is>
      </c>
      <c r="I1142" s="4" t="inlineStr">
        <is>
          <t>Yes</t>
        </is>
      </c>
      <c r="J1142" s="5" t="inlineStr">
        <is>
          <t>No</t>
        </is>
      </c>
      <c r="N1142" t="n">
        <v>1</v>
      </c>
      <c r="O1142" t="inlineStr">
        <is>
          <t>casino.guru</t>
        </is>
      </c>
      <c r="P1142" s="10" t="n">
        <v>46042</v>
      </c>
      <c r="Q1142" t="inlineStr">
        <is>
          <t>Yes</t>
        </is>
      </c>
      <c r="R1142" t="inlineStr">
        <is>
          <t>2026-04-19 06:18</t>
        </is>
      </c>
      <c r="T1142" s="3" t="inlineStr">
        <is>
          <t>https://casino.guru/exit?casinoId=4240&amp;domainLanguageId=2&amp;preferredLanguagesStr=9,2&amp;tosLinkRequired=false&amp;userCountryId=78&amp;listName=casino-detail&amp;pageType=16&amp;listPosition=1</t>
        </is>
      </c>
      <c r="U1142" t="inlineStr">
        <is>
          <t>https://casino.guru/yuugado-casino-review</t>
        </is>
      </c>
    </row>
    <row r="1143">
      <c r="A1143" s="9" t="inlineStr">
        <is>
          <t>Atom Casino</t>
        </is>
      </c>
      <c r="B1143" t="inlineStr">
        <is>
          <t>Curacao</t>
        </is>
      </c>
      <c r="C1143" t="n">
        <v>7.3</v>
      </c>
      <c r="E1143" t="inlineStr">
        <is>
          <t>betpanda</t>
        </is>
      </c>
      <c r="F1143" t="n">
        <v>0.2982</v>
      </c>
      <c r="G1143" s="4" t="inlineStr">
        <is>
          <t>Yes</t>
        </is>
      </c>
      <c r="H1143" s="4" t="inlineStr">
        <is>
          <t>Yes</t>
        </is>
      </c>
      <c r="I1143" s="4" t="inlineStr">
        <is>
          <t>Yes</t>
        </is>
      </c>
      <c r="J1143" s="5" t="inlineStr">
        <is>
          <t>No</t>
        </is>
      </c>
      <c r="N1143" t="n">
        <v>1</v>
      </c>
      <c r="O1143" t="inlineStr">
        <is>
          <t>casino.guru</t>
        </is>
      </c>
      <c r="P1143" s="10" t="n">
        <v>46115</v>
      </c>
      <c r="Q1143" t="inlineStr">
        <is>
          <t>Yes</t>
        </is>
      </c>
      <c r="R1143" t="inlineStr">
        <is>
          <t>2026-04-19 07:11</t>
        </is>
      </c>
      <c r="T1143" s="3" t="inlineStr">
        <is>
          <t>https://casino.guru/exit?casinoId=11347&amp;domainLanguageId=2&amp;preferredLanguagesStr=9,2&amp;tosLinkRequired=false&amp;userCountryId=78&amp;listName=casino-detail&amp;pageType=16&amp;listPosition=1</t>
        </is>
      </c>
      <c r="U1143" t="inlineStr">
        <is>
          <t>https://casino.guru/atom-casino-review</t>
        </is>
      </c>
    </row>
    <row r="1144">
      <c r="A1144" s="9" t="inlineStr">
        <is>
          <t>Bigs.bet Casino</t>
        </is>
      </c>
      <c r="B1144" t="inlineStr">
        <is>
          <t>Anjouan</t>
        </is>
      </c>
      <c r="C1144" t="n">
        <v>5.3</v>
      </c>
      <c r="D1144" t="inlineStr">
        <is>
          <t>Bigs Global Ltd.</t>
        </is>
      </c>
      <c r="E1144" t="inlineStr">
        <is>
          <t>betpanda</t>
        </is>
      </c>
      <c r="F1144" t="n">
        <v>0.2982</v>
      </c>
      <c r="G1144" s="4" t="inlineStr">
        <is>
          <t>Yes</t>
        </is>
      </c>
      <c r="H1144" s="4" t="inlineStr">
        <is>
          <t>Yes</t>
        </is>
      </c>
      <c r="I1144" s="4" t="inlineStr">
        <is>
          <t>Yes</t>
        </is>
      </c>
      <c r="J1144" s="5" t="inlineStr">
        <is>
          <t>No</t>
        </is>
      </c>
      <c r="N1144" t="n">
        <v>1</v>
      </c>
      <c r="O1144" t="inlineStr">
        <is>
          <t>casino.guru</t>
        </is>
      </c>
      <c r="P1144" s="10" t="n">
        <v>45872</v>
      </c>
      <c r="Q1144" t="inlineStr">
        <is>
          <t>Yes</t>
        </is>
      </c>
      <c r="R1144" t="inlineStr">
        <is>
          <t>2026-04-19 06:55</t>
        </is>
      </c>
      <c r="T1144" s="3" t="inlineStr">
        <is>
          <t>https://casino.guru/exit?casinoId=9650&amp;domainLanguageId=2&amp;preferredLanguagesStr=9,2&amp;tosLinkRequired=false&amp;userCountryId=78&amp;listName=casino-detail&amp;pageType=16&amp;listPosition=1</t>
        </is>
      </c>
      <c r="U1144" t="inlineStr">
        <is>
          <t>https://casino.guru/bigs-bet-casino-review</t>
        </is>
      </c>
    </row>
    <row r="1145">
      <c r="A1145" s="9" t="inlineStr">
        <is>
          <t>GoodMan Casino</t>
        </is>
      </c>
      <c r="B1145" t="inlineStr">
        <is>
          <t>Curacao</t>
        </is>
      </c>
      <c r="C1145" t="n">
        <v>7.4</v>
      </c>
      <c r="D1145" t="inlineStr">
        <is>
          <t>Dama N.V.</t>
        </is>
      </c>
      <c r="E1145" t="inlineStr">
        <is>
          <t>betpanda</t>
        </is>
      </c>
      <c r="F1145" t="n">
        <v>0.2979</v>
      </c>
      <c r="G1145" s="4" t="inlineStr">
        <is>
          <t>Yes</t>
        </is>
      </c>
      <c r="H1145" s="4" t="inlineStr">
        <is>
          <t>Yes</t>
        </is>
      </c>
      <c r="I1145" s="4" t="inlineStr">
        <is>
          <t>Yes</t>
        </is>
      </c>
      <c r="J1145" s="5" t="inlineStr">
        <is>
          <t>No</t>
        </is>
      </c>
      <c r="K1145" s="4" t="inlineStr">
        <is>
          <t>Yes</t>
        </is>
      </c>
      <c r="N1145" t="n">
        <v>1</v>
      </c>
      <c r="O1145" t="inlineStr">
        <is>
          <t>casino.guru</t>
        </is>
      </c>
      <c r="P1145" s="10" t="n">
        <v>46065</v>
      </c>
      <c r="Q1145" t="inlineStr">
        <is>
          <t>Yes</t>
        </is>
      </c>
      <c r="R1145" t="inlineStr">
        <is>
          <t>2026-04-19 06:17</t>
        </is>
      </c>
      <c r="S1145" s="3" t="inlineStr">
        <is>
          <t>https://goodman.gypsylink.club</t>
        </is>
      </c>
      <c r="T1145" s="3" t="inlineStr">
        <is>
          <t>https://casino.guru/exit?casinoId=4121&amp;domainLanguageId=2&amp;preferredLanguagesStr=9,2&amp;tosLinkRequired=false&amp;userCountryId=78&amp;listName=casino-detail&amp;pageType=16&amp;listPosition=1</t>
        </is>
      </c>
      <c r="U1145" t="inlineStr">
        <is>
          <t>https://casino.guru/goodman-casino-review</t>
        </is>
      </c>
    </row>
    <row r="1146">
      <c r="A1146" s="9" t="inlineStr">
        <is>
          <t>Slotlounge Casino</t>
        </is>
      </c>
      <c r="B1146" t="inlineStr">
        <is>
          <t>Curacao</t>
        </is>
      </c>
      <c r="C1146" t="n">
        <v>7.8</v>
      </c>
      <c r="D1146" t="inlineStr">
        <is>
          <t>Stable Tech N.V</t>
        </is>
      </c>
      <c r="E1146" t="inlineStr">
        <is>
          <t>betpanda</t>
        </is>
      </c>
      <c r="F1146" t="n">
        <v>0.2978</v>
      </c>
      <c r="G1146" s="4" t="inlineStr">
        <is>
          <t>Yes</t>
        </is>
      </c>
      <c r="H1146" s="4" t="inlineStr">
        <is>
          <t>Yes</t>
        </is>
      </c>
      <c r="I1146" s="4" t="inlineStr">
        <is>
          <t>Yes</t>
        </is>
      </c>
      <c r="J1146" s="5" t="inlineStr">
        <is>
          <t>No</t>
        </is>
      </c>
      <c r="K1146" s="4" t="inlineStr">
        <is>
          <t>Yes</t>
        </is>
      </c>
      <c r="N1146" t="n">
        <v>1</v>
      </c>
      <c r="O1146" t="inlineStr">
        <is>
          <t>casino.guru</t>
        </is>
      </c>
      <c r="P1146" s="10" t="n">
        <v>46099</v>
      </c>
      <c r="Q1146" t="inlineStr">
        <is>
          <t>Yes</t>
        </is>
      </c>
      <c r="R1146" t="inlineStr">
        <is>
          <t>2026-04-19 06:52</t>
        </is>
      </c>
      <c r="T1146" s="3" t="inlineStr">
        <is>
          <t>https://casino.guru/exit?casinoId=9260&amp;domainLanguageId=2&amp;preferredLanguagesStr=9,2&amp;tosLinkRequired=false&amp;userCountryId=78&amp;listName=casino-detail&amp;pageType=16&amp;listPosition=1</t>
        </is>
      </c>
      <c r="U1146" t="inlineStr">
        <is>
          <t>https://casino.guru/slotlounge-casino-review</t>
        </is>
      </c>
    </row>
    <row r="1147">
      <c r="A1147" s="9" t="inlineStr">
        <is>
          <t>Kraken Casino</t>
        </is>
      </c>
      <c r="C1147" t="n">
        <v>7.3</v>
      </c>
      <c r="D1147" t="inlineStr">
        <is>
          <t>GB Software N.V.</t>
        </is>
      </c>
      <c r="E1147" t="inlineStr">
        <is>
          <t>betpanda</t>
        </is>
      </c>
      <c r="F1147" t="n">
        <v>0.2978</v>
      </c>
      <c r="G1147" s="4" t="inlineStr">
        <is>
          <t>Yes</t>
        </is>
      </c>
      <c r="H1147" s="4" t="inlineStr">
        <is>
          <t>Yes</t>
        </is>
      </c>
      <c r="I1147" s="4" t="inlineStr">
        <is>
          <t>Yes</t>
        </is>
      </c>
      <c r="J1147" s="5" t="inlineStr">
        <is>
          <t>No</t>
        </is>
      </c>
      <c r="N1147" t="n">
        <v>1</v>
      </c>
      <c r="O1147" t="inlineStr">
        <is>
          <t>casino.guru</t>
        </is>
      </c>
      <c r="P1147" s="10" t="n">
        <v>45902</v>
      </c>
      <c r="Q1147" t="inlineStr">
        <is>
          <t>Yes</t>
        </is>
      </c>
      <c r="R1147" t="inlineStr">
        <is>
          <t>2026-04-19 06:10</t>
        </is>
      </c>
      <c r="S1147" s="3" t="inlineStr">
        <is>
          <t>https://krollbit.partners</t>
        </is>
      </c>
      <c r="T1147" s="3" t="inlineStr">
        <is>
          <t>https://casino.guru/exit?casinoId=2737&amp;domainLanguageId=2&amp;preferredLanguagesStr=9,2&amp;tosLinkRequired=false&amp;userCountryId=78&amp;listName=casino-detail&amp;pageType=16&amp;listPosition=1</t>
        </is>
      </c>
      <c r="U1147" t="inlineStr">
        <is>
          <t>https://casino.guru/kraken-casino-review</t>
        </is>
      </c>
    </row>
    <row r="1148">
      <c r="A1148" s="9" t="inlineStr">
        <is>
          <t>iLucki Casino</t>
        </is>
      </c>
      <c r="B1148" t="inlineStr">
        <is>
          <t>Curacao</t>
        </is>
      </c>
      <c r="C1148" t="n">
        <v>6.8</v>
      </c>
      <c r="D1148" t="inlineStr">
        <is>
          <t>Dama N.V.</t>
        </is>
      </c>
      <c r="E1148" t="inlineStr">
        <is>
          <t>betpanda</t>
        </is>
      </c>
      <c r="F1148" t="n">
        <v>0.2978</v>
      </c>
      <c r="G1148" s="4" t="inlineStr">
        <is>
          <t>Yes</t>
        </is>
      </c>
      <c r="H1148" s="4" t="inlineStr">
        <is>
          <t>Yes</t>
        </is>
      </c>
      <c r="I1148" s="4" t="inlineStr">
        <is>
          <t>Yes</t>
        </is>
      </c>
      <c r="J1148" s="5" t="inlineStr">
        <is>
          <t>No</t>
        </is>
      </c>
      <c r="N1148" t="n">
        <v>1</v>
      </c>
      <c r="O1148" t="inlineStr">
        <is>
          <t>casino.guru</t>
        </is>
      </c>
      <c r="P1148" s="10" t="n">
        <v>46060</v>
      </c>
      <c r="Q1148" t="inlineStr">
        <is>
          <t>Yes</t>
        </is>
      </c>
      <c r="R1148" t="inlineStr">
        <is>
          <t>2026-04-19 06:04</t>
        </is>
      </c>
      <c r="S1148" s="3" t="inlineStr">
        <is>
          <t>https://ilucki.com</t>
        </is>
      </c>
      <c r="T1148" s="3" t="inlineStr">
        <is>
          <t>https://casino.guru/exit?casinoId=1378&amp;domainLanguageId=2&amp;preferredLanguagesStr=9,2&amp;tosLinkRequired=false&amp;userCountryId=78&amp;listName=casino-detail&amp;pageType=16&amp;listPosition=1</t>
        </is>
      </c>
      <c r="U1148" t="inlineStr">
        <is>
          <t>https://casino.guru/iLucki-Casino-review</t>
        </is>
      </c>
    </row>
    <row r="1149">
      <c r="A1149" s="9" t="inlineStr">
        <is>
          <t>Playwin.bet Casino</t>
        </is>
      </c>
      <c r="B1149" t="inlineStr">
        <is>
          <t>Anjouan</t>
        </is>
      </c>
      <c r="C1149" t="n">
        <v>3.2</v>
      </c>
      <c r="D1149" t="inlineStr">
        <is>
          <t>DB Solution N.V.</t>
        </is>
      </c>
      <c r="E1149" t="inlineStr">
        <is>
          <t>betpanda</t>
        </is>
      </c>
      <c r="F1149" t="n">
        <v>0.2978</v>
      </c>
      <c r="G1149" s="4" t="inlineStr">
        <is>
          <t>Yes</t>
        </is>
      </c>
      <c r="H1149" s="4" t="inlineStr">
        <is>
          <t>Yes</t>
        </is>
      </c>
      <c r="I1149" s="4" t="inlineStr">
        <is>
          <t>Yes</t>
        </is>
      </c>
      <c r="J1149" s="5" t="inlineStr">
        <is>
          <t>No</t>
        </is>
      </c>
      <c r="N1149" t="n">
        <v>1</v>
      </c>
      <c r="O1149" t="inlineStr">
        <is>
          <t>casino.guru</t>
        </is>
      </c>
      <c r="P1149" s="10" t="n">
        <v>45899</v>
      </c>
      <c r="Q1149" t="inlineStr">
        <is>
          <t>Yes</t>
        </is>
      </c>
      <c r="R1149" t="inlineStr">
        <is>
          <t>2026-04-19 06:55</t>
        </is>
      </c>
      <c r="T1149" s="3" t="inlineStr">
        <is>
          <t>https://casino.guru/exit?casinoId=9562&amp;domainLanguageId=2&amp;preferredLanguagesStr=9,2&amp;tosLinkRequired=false&amp;userCountryId=78&amp;listName=casino-detail&amp;pageType=16&amp;listPosition=1</t>
        </is>
      </c>
      <c r="U1149" t="inlineStr">
        <is>
          <t>https://casino.guru/playwin-bet-casino-review</t>
        </is>
      </c>
    </row>
    <row r="1150">
      <c r="A1150" s="9" t="inlineStr">
        <is>
          <t>GreatWin Casino</t>
        </is>
      </c>
      <c r="C1150" t="n">
        <v>9.199999999999999</v>
      </c>
      <c r="D1150" t="inlineStr">
        <is>
          <t>NovaForge Ltd</t>
        </is>
      </c>
      <c r="E1150" t="inlineStr">
        <is>
          <t>betpanda</t>
        </is>
      </c>
      <c r="F1150" t="n">
        <v>0.2975</v>
      </c>
      <c r="G1150" s="4" t="inlineStr">
        <is>
          <t>Yes</t>
        </is>
      </c>
      <c r="H1150" s="4" t="inlineStr">
        <is>
          <t>Yes</t>
        </is>
      </c>
      <c r="I1150" s="4" t="inlineStr">
        <is>
          <t>Yes</t>
        </is>
      </c>
      <c r="J1150" s="5" t="inlineStr">
        <is>
          <t>No</t>
        </is>
      </c>
      <c r="N1150" t="n">
        <v>1</v>
      </c>
      <c r="O1150" t="inlineStr">
        <is>
          <t>casino.guru</t>
        </is>
      </c>
      <c r="P1150" s="10" t="n">
        <v>46048</v>
      </c>
      <c r="Q1150" t="inlineStr">
        <is>
          <t>Yes</t>
        </is>
      </c>
      <c r="R1150" t="inlineStr">
        <is>
          <t>2026-04-19 06:22</t>
        </is>
      </c>
      <c r="T1150" s="3" t="inlineStr">
        <is>
          <t>https://casino.guru/exit?casinoId=4915&amp;domainLanguageId=2&amp;preferredLanguagesStr=9,2&amp;tosLinkRequired=false&amp;userCountryId=78&amp;listName=casino-detail&amp;pageType=16&amp;listPosition=1</t>
        </is>
      </c>
      <c r="U1150" t="inlineStr">
        <is>
          <t>https://casino.guru/greatwin-casino-review</t>
        </is>
      </c>
    </row>
    <row r="1151">
      <c r="A1151" s="9" t="inlineStr">
        <is>
          <t>QuickWin Casino</t>
        </is>
      </c>
      <c r="C1151" t="n">
        <v>9.199999999999999</v>
      </c>
      <c r="D1151" t="inlineStr">
        <is>
          <t>NovaForge Ltd</t>
        </is>
      </c>
      <c r="E1151" t="inlineStr">
        <is>
          <t>betpanda</t>
        </is>
      </c>
      <c r="F1151" t="n">
        <v>0.2975</v>
      </c>
      <c r="G1151" s="4" t="inlineStr">
        <is>
          <t>Yes</t>
        </is>
      </c>
      <c r="H1151" s="4" t="inlineStr">
        <is>
          <t>Yes</t>
        </is>
      </c>
      <c r="I1151" s="4" t="inlineStr">
        <is>
          <t>Yes</t>
        </is>
      </c>
      <c r="J1151" s="5" t="inlineStr">
        <is>
          <t>No</t>
        </is>
      </c>
      <c r="N1151" t="n">
        <v>1</v>
      </c>
      <c r="O1151" t="inlineStr">
        <is>
          <t>casino.guru</t>
        </is>
      </c>
      <c r="P1151" s="10" t="n">
        <v>46048</v>
      </c>
      <c r="Q1151" t="inlineStr">
        <is>
          <t>Yes</t>
        </is>
      </c>
      <c r="R1151" t="inlineStr">
        <is>
          <t>2026-04-19 06:28</t>
        </is>
      </c>
      <c r="T1151" s="3" t="inlineStr">
        <is>
          <t>https://casino.guru/exit?casinoId=5874&amp;domainLanguageId=2&amp;preferredLanguagesStr=9,2&amp;tosLinkRequired=false&amp;userCountryId=78&amp;listName=casino-detail&amp;pageType=16&amp;listPosition=1</t>
        </is>
      </c>
      <c r="U1151" t="inlineStr">
        <is>
          <t>https://casino.guru/quickwin-casino-review</t>
        </is>
      </c>
    </row>
    <row r="1152">
      <c r="A1152" s="9" t="inlineStr">
        <is>
          <t>Aphrodite Casino</t>
        </is>
      </c>
      <c r="B1152" t="inlineStr">
        <is>
          <t>Anjouan</t>
        </is>
      </c>
      <c r="C1152" t="n">
        <v>5.1</v>
      </c>
      <c r="E1152" t="inlineStr">
        <is>
          <t>betpanda</t>
        </is>
      </c>
      <c r="F1152" t="n">
        <v>0.2975</v>
      </c>
      <c r="G1152" s="4" t="inlineStr">
        <is>
          <t>Yes</t>
        </is>
      </c>
      <c r="H1152" s="4" t="inlineStr">
        <is>
          <t>Yes</t>
        </is>
      </c>
      <c r="I1152" s="4" t="inlineStr">
        <is>
          <t>Yes</t>
        </is>
      </c>
      <c r="J1152" s="5" t="inlineStr">
        <is>
          <t>No</t>
        </is>
      </c>
      <c r="N1152" t="n">
        <v>1</v>
      </c>
      <c r="O1152" t="inlineStr">
        <is>
          <t>casino.guru</t>
        </is>
      </c>
      <c r="P1152" s="10" t="n">
        <v>46017</v>
      </c>
      <c r="Q1152" t="inlineStr">
        <is>
          <t>Yes</t>
        </is>
      </c>
      <c r="R1152" t="inlineStr">
        <is>
          <t>2026-04-19 07:04</t>
        </is>
      </c>
      <c r="T1152" s="3" t="inlineStr">
        <is>
          <t>https://casino.guru/exit?casinoId=10588&amp;domainLanguageId=2&amp;preferredLanguagesStr=9,2&amp;tosLinkRequired=false&amp;userCountryId=78&amp;listName=casino-detail&amp;pageType=16&amp;listPosition=1</t>
        </is>
      </c>
      <c r="U1152" t="inlineStr">
        <is>
          <t>https://casino.guru/aphrodite-casino-review</t>
        </is>
      </c>
    </row>
    <row r="1153">
      <c r="A1153" s="9" t="inlineStr">
        <is>
          <t>Boomzino Casino</t>
        </is>
      </c>
      <c r="B1153" t="inlineStr">
        <is>
          <t>MGA</t>
        </is>
      </c>
      <c r="C1153" t="n">
        <v>7.3</v>
      </c>
      <c r="D1153" t="inlineStr">
        <is>
          <t>Neroblanko Tech B.V.</t>
        </is>
      </c>
      <c r="E1153" t="inlineStr">
        <is>
          <t>betpanda</t>
        </is>
      </c>
      <c r="F1153" t="n">
        <v>0.2972</v>
      </c>
      <c r="G1153" s="4" t="inlineStr">
        <is>
          <t>Yes</t>
        </is>
      </c>
      <c r="H1153" s="4" t="inlineStr">
        <is>
          <t>Yes</t>
        </is>
      </c>
      <c r="I1153" s="4" t="inlineStr">
        <is>
          <t>Yes</t>
        </is>
      </c>
      <c r="J1153" s="5" t="inlineStr">
        <is>
          <t>No</t>
        </is>
      </c>
      <c r="N1153" t="n">
        <v>1</v>
      </c>
      <c r="O1153" t="inlineStr">
        <is>
          <t>casino.guru</t>
        </is>
      </c>
      <c r="P1153" s="10" t="n">
        <v>45939</v>
      </c>
      <c r="Q1153" t="inlineStr">
        <is>
          <t>Yes</t>
        </is>
      </c>
      <c r="R1153" t="inlineStr">
        <is>
          <t>2026-04-19 07:02</t>
        </is>
      </c>
      <c r="T1153" s="3" t="inlineStr">
        <is>
          <t>https://casino.guru/exit?casinoId=10385&amp;domainLanguageId=2&amp;preferredLanguagesStr=9,2&amp;tosLinkRequired=false&amp;userCountryId=78&amp;listName=casino-detail&amp;pageType=16&amp;listPosition=1</t>
        </is>
      </c>
      <c r="U1153" t="inlineStr">
        <is>
          <t>https://casino.guru/boomzino-casino-review</t>
        </is>
      </c>
    </row>
    <row r="1154">
      <c r="A1154" s="9" t="inlineStr">
        <is>
          <t>ZENITBet Casino</t>
        </is>
      </c>
      <c r="B1154" t="inlineStr">
        <is>
          <t>MGA</t>
        </is>
      </c>
      <c r="C1154" t="n">
        <v>2.5</v>
      </c>
      <c r="E1154" t="inlineStr">
        <is>
          <t>betpanda</t>
        </is>
      </c>
      <c r="F1154" t="n">
        <v>0.2972</v>
      </c>
      <c r="G1154" s="4" t="inlineStr">
        <is>
          <t>Yes</t>
        </is>
      </c>
      <c r="H1154" s="4" t="inlineStr">
        <is>
          <t>Yes</t>
        </is>
      </c>
      <c r="I1154" s="4" t="inlineStr">
        <is>
          <t>Yes</t>
        </is>
      </c>
      <c r="J1154" s="5" t="inlineStr">
        <is>
          <t>No</t>
        </is>
      </c>
      <c r="N1154" t="n">
        <v>1</v>
      </c>
      <c r="O1154" t="inlineStr">
        <is>
          <t>casino.guru</t>
        </is>
      </c>
      <c r="P1154" s="10" t="n">
        <v>45929</v>
      </c>
      <c r="Q1154" t="inlineStr">
        <is>
          <t>Yes</t>
        </is>
      </c>
      <c r="R1154" t="inlineStr">
        <is>
          <t>2026-04-19 06:15</t>
        </is>
      </c>
      <c r="S1154" s="3" t="inlineStr">
        <is>
          <t>https://zenitbet.com</t>
        </is>
      </c>
      <c r="T1154" s="3" t="inlineStr">
        <is>
          <t>https://casino.guru/exit?casinoId=3609&amp;domainLanguageId=2&amp;preferredLanguagesStr=9,2&amp;tosLinkRequired=false&amp;userCountryId=78&amp;listName=casino-detail&amp;pageType=16&amp;listPosition=1</t>
        </is>
      </c>
      <c r="U1154" t="inlineStr">
        <is>
          <t>https://casino.guru/zenitbet-casino-review</t>
        </is>
      </c>
    </row>
    <row r="1155">
      <c r="A1155" s="9" t="inlineStr">
        <is>
          <t>A360 Casino</t>
        </is>
      </c>
      <c r="B1155" t="inlineStr">
        <is>
          <t>MGA</t>
        </is>
      </c>
      <c r="C1155" t="n">
        <v>7.8</v>
      </c>
      <c r="D1155" t="inlineStr">
        <is>
          <t>BORONDOSO B.V.</t>
        </is>
      </c>
      <c r="E1155" t="inlineStr">
        <is>
          <t>betpanda</t>
        </is>
      </c>
      <c r="F1155" t="n">
        <v>0.2971</v>
      </c>
      <c r="G1155" s="4" t="inlineStr">
        <is>
          <t>Yes</t>
        </is>
      </c>
      <c r="H1155" s="4" t="inlineStr">
        <is>
          <t>Yes</t>
        </is>
      </c>
      <c r="I1155" s="4" t="inlineStr">
        <is>
          <t>Yes</t>
        </is>
      </c>
      <c r="J1155" s="5" t="inlineStr">
        <is>
          <t>No</t>
        </is>
      </c>
      <c r="N1155" t="n">
        <v>1</v>
      </c>
      <c r="O1155" t="inlineStr">
        <is>
          <t>casino.guru</t>
        </is>
      </c>
      <c r="P1155" s="10" t="n">
        <v>46122</v>
      </c>
      <c r="Q1155" t="inlineStr">
        <is>
          <t>Yes</t>
        </is>
      </c>
      <c r="R1155" t="inlineStr">
        <is>
          <t>2026-04-19 06:54</t>
        </is>
      </c>
      <c r="T1155" s="3" t="inlineStr">
        <is>
          <t>https://casino.guru/exit?casinoId=9549&amp;domainLanguageId=2&amp;preferredLanguagesStr=9,2&amp;tosLinkRequired=false&amp;userCountryId=78&amp;listName=casino-detail&amp;pageType=16&amp;listPosition=1</t>
        </is>
      </c>
      <c r="U1155" t="inlineStr">
        <is>
          <t>https://casino.guru/a360-casino-review</t>
        </is>
      </c>
    </row>
    <row r="1156">
      <c r="A1156" s="9" t="inlineStr">
        <is>
          <t>Mystino Casino</t>
        </is>
      </c>
      <c r="B1156" t="inlineStr">
        <is>
          <t>Curacao</t>
        </is>
      </c>
      <c r="C1156" t="n">
        <v>3.7</v>
      </c>
      <c r="E1156" t="inlineStr">
        <is>
          <t>thrill</t>
        </is>
      </c>
      <c r="F1156" t="n">
        <v>0.2971</v>
      </c>
      <c r="G1156" s="4" t="inlineStr">
        <is>
          <t>Yes</t>
        </is>
      </c>
      <c r="H1156" s="4" t="inlineStr">
        <is>
          <t>Yes</t>
        </is>
      </c>
      <c r="I1156" s="4" t="inlineStr">
        <is>
          <t>Yes</t>
        </is>
      </c>
      <c r="J1156" s="5" t="inlineStr">
        <is>
          <t>No</t>
        </is>
      </c>
      <c r="K1156" s="4" t="inlineStr">
        <is>
          <t>Yes</t>
        </is>
      </c>
      <c r="N1156" t="n">
        <v>1</v>
      </c>
      <c r="O1156" t="inlineStr">
        <is>
          <t>casino.guru</t>
        </is>
      </c>
      <c r="P1156" s="10" t="n">
        <v>46132</v>
      </c>
      <c r="Q1156" t="inlineStr">
        <is>
          <t>Yes</t>
        </is>
      </c>
      <c r="R1156" t="inlineStr">
        <is>
          <t>2026-04-19 06:18</t>
        </is>
      </c>
      <c r="T1156" s="3" t="inlineStr">
        <is>
          <t>https://casino.guru/exit?casinoId=4221&amp;domainLanguageId=2&amp;preferredLanguagesStr=9,2&amp;tosLinkRequired=false&amp;userCountryId=78&amp;listName=casino-detail&amp;pageType=16&amp;listPosition=1</t>
        </is>
      </c>
      <c r="U1156" t="inlineStr">
        <is>
          <t>https://casino.guru/mystino-casino-review</t>
        </is>
      </c>
    </row>
    <row r="1157">
      <c r="A1157" s="9" t="inlineStr">
        <is>
          <t>Wino Casino</t>
        </is>
      </c>
      <c r="B1157" t="inlineStr">
        <is>
          <t>Anjouan</t>
        </is>
      </c>
      <c r="C1157" t="n">
        <v>2.2</v>
      </c>
      <c r="E1157" t="inlineStr">
        <is>
          <t>thrill</t>
        </is>
      </c>
      <c r="F1157" t="n">
        <v>0.2971</v>
      </c>
      <c r="G1157" s="4" t="inlineStr">
        <is>
          <t>Yes</t>
        </is>
      </c>
      <c r="H1157" s="4" t="inlineStr">
        <is>
          <t>Yes</t>
        </is>
      </c>
      <c r="I1157" s="4" t="inlineStr">
        <is>
          <t>Yes</t>
        </is>
      </c>
      <c r="J1157" s="5" t="inlineStr">
        <is>
          <t>No</t>
        </is>
      </c>
      <c r="K1157" s="4" t="inlineStr">
        <is>
          <t>Yes</t>
        </is>
      </c>
      <c r="N1157" t="n">
        <v>1</v>
      </c>
      <c r="O1157" t="inlineStr">
        <is>
          <t>casino.guru</t>
        </is>
      </c>
      <c r="P1157" s="10" t="n">
        <v>46020</v>
      </c>
      <c r="Q1157" t="inlineStr">
        <is>
          <t>Yes</t>
        </is>
      </c>
      <c r="R1157" t="inlineStr">
        <is>
          <t>2026-04-19 06:57</t>
        </is>
      </c>
      <c r="T1157" s="3" t="inlineStr">
        <is>
          <t>https://casino.guru/exit?casinoId=9822&amp;domainLanguageId=2&amp;preferredLanguagesStr=9,2&amp;tosLinkRequired=false&amp;userCountryId=78&amp;listName=casino-detail&amp;pageType=16&amp;listPosition=1</t>
        </is>
      </c>
      <c r="U1157" t="inlineStr">
        <is>
          <t>https://casino.guru/wino-casino-review</t>
        </is>
      </c>
    </row>
    <row r="1158">
      <c r="A1158" s="9" t="inlineStr">
        <is>
          <t>Jokery Casino</t>
        </is>
      </c>
      <c r="B1158" t="inlineStr">
        <is>
          <t>Curacao</t>
        </is>
      </c>
      <c r="C1158" t="n">
        <v>8.5</v>
      </c>
      <c r="D1158" t="inlineStr">
        <is>
          <t>Willx N.V.</t>
        </is>
      </c>
      <c r="E1158" t="inlineStr">
        <is>
          <t>betpanda</t>
        </is>
      </c>
      <c r="F1158" t="n">
        <v>0.297</v>
      </c>
      <c r="G1158" s="4" t="inlineStr">
        <is>
          <t>Yes</t>
        </is>
      </c>
      <c r="H1158" s="4" t="inlineStr">
        <is>
          <t>Yes</t>
        </is>
      </c>
      <c r="I1158" s="4" t="inlineStr">
        <is>
          <t>Yes</t>
        </is>
      </c>
      <c r="J1158" s="5" t="inlineStr">
        <is>
          <t>No</t>
        </is>
      </c>
      <c r="K1158" s="4" t="inlineStr">
        <is>
          <t>Yes</t>
        </is>
      </c>
      <c r="N1158" t="n">
        <v>1</v>
      </c>
      <c r="O1158" t="inlineStr">
        <is>
          <t>casino.guru</t>
        </is>
      </c>
      <c r="P1158" s="10" t="n">
        <v>45982</v>
      </c>
      <c r="Q1158" t="inlineStr">
        <is>
          <t>Yes</t>
        </is>
      </c>
      <c r="R1158" t="inlineStr">
        <is>
          <t>2026-04-19 07:00</t>
        </is>
      </c>
      <c r="T1158" s="3" t="inlineStr">
        <is>
          <t>https://casino.guru/exit?casinoId=10195&amp;domainLanguageId=2&amp;preferredLanguagesStr=9,2&amp;tosLinkRequired=false&amp;userCountryId=78&amp;listName=casino-detail&amp;pageType=16&amp;listPosition=1</t>
        </is>
      </c>
      <c r="U1158" t="inlineStr">
        <is>
          <t>https://casino.guru/jokery-casino-review</t>
        </is>
      </c>
    </row>
    <row r="1159">
      <c r="A1159" s="9" t="inlineStr">
        <is>
          <t>BetCollect Casino</t>
        </is>
      </c>
      <c r="B1159" t="inlineStr">
        <is>
          <t>Tobique</t>
        </is>
      </c>
      <c r="C1159" t="n">
        <v>6.6</v>
      </c>
      <c r="D1159" t="inlineStr">
        <is>
          <t>Modern Vibes Limited</t>
        </is>
      </c>
      <c r="E1159" t="inlineStr">
        <is>
          <t>betpanda</t>
        </is>
      </c>
      <c r="F1159" t="n">
        <v>0.297</v>
      </c>
      <c r="G1159" s="4" t="inlineStr">
        <is>
          <t>Yes</t>
        </is>
      </c>
      <c r="H1159" s="4" t="inlineStr">
        <is>
          <t>Yes</t>
        </is>
      </c>
      <c r="I1159" s="4" t="inlineStr">
        <is>
          <t>Yes</t>
        </is>
      </c>
      <c r="J1159" s="5" t="inlineStr">
        <is>
          <t>No</t>
        </is>
      </c>
      <c r="N1159" t="n">
        <v>1</v>
      </c>
      <c r="O1159" t="inlineStr">
        <is>
          <t>casino.guru</t>
        </is>
      </c>
      <c r="P1159" s="10" t="n">
        <v>46022</v>
      </c>
      <c r="Q1159" t="inlineStr">
        <is>
          <t>Yes</t>
        </is>
      </c>
      <c r="R1159" t="inlineStr">
        <is>
          <t>2026-04-19 06:53</t>
        </is>
      </c>
      <c r="T1159" s="3" t="inlineStr">
        <is>
          <t>https://casino.guru/exit?casinoId=9398&amp;domainLanguageId=2&amp;preferredLanguagesStr=9,2&amp;tosLinkRequired=false&amp;userCountryId=78&amp;listName=casino-detail&amp;pageType=16&amp;listPosition=1</t>
        </is>
      </c>
      <c r="U1159" t="inlineStr">
        <is>
          <t>https://casino.guru/betcollect-casino-review</t>
        </is>
      </c>
    </row>
    <row r="1160">
      <c r="A1160" s="9" t="inlineStr">
        <is>
          <t>Betzed Casino</t>
        </is>
      </c>
      <c r="B1160" t="inlineStr">
        <is>
          <t>Anjouan</t>
        </is>
      </c>
      <c r="C1160" t="n">
        <v>6.2</v>
      </c>
      <c r="D1160" t="inlineStr">
        <is>
          <t>Dolepa Ltd</t>
        </is>
      </c>
      <c r="E1160" t="inlineStr">
        <is>
          <t>betpanda</t>
        </is>
      </c>
      <c r="F1160" t="n">
        <v>0.297</v>
      </c>
      <c r="G1160" s="4" t="inlineStr">
        <is>
          <t>Yes</t>
        </is>
      </c>
      <c r="H1160" s="4" t="inlineStr">
        <is>
          <t>Yes</t>
        </is>
      </c>
      <c r="I1160" s="4" t="inlineStr">
        <is>
          <t>Yes</t>
        </is>
      </c>
      <c r="J1160" s="5" t="inlineStr">
        <is>
          <t>No</t>
        </is>
      </c>
      <c r="N1160" t="n">
        <v>1</v>
      </c>
      <c r="O1160" t="inlineStr">
        <is>
          <t>casino.guru</t>
        </is>
      </c>
      <c r="P1160" s="10" t="n">
        <v>46017</v>
      </c>
      <c r="Q1160" t="inlineStr">
        <is>
          <t>Yes</t>
        </is>
      </c>
      <c r="R1160" t="inlineStr">
        <is>
          <t>2026-04-19 07:05</t>
        </is>
      </c>
      <c r="T1160" s="3" t="inlineStr">
        <is>
          <t>https://casino.guru/exit?casinoId=10694&amp;domainLanguageId=2&amp;preferredLanguagesStr=9,2&amp;tosLinkRequired=false&amp;userCountryId=78&amp;listName=casino-detail&amp;pageType=16&amp;listPosition=1</t>
        </is>
      </c>
      <c r="U1160" t="inlineStr">
        <is>
          <t>https://casino.guru/betzed-casino-review</t>
        </is>
      </c>
    </row>
    <row r="1161">
      <c r="A1161" s="9" t="inlineStr">
        <is>
          <t>PowerUp Casino</t>
        </is>
      </c>
      <c r="B1161" t="inlineStr">
        <is>
          <t>Curacao</t>
        </is>
      </c>
      <c r="C1161" t="n">
        <v>8.5</v>
      </c>
      <c r="E1161" t="inlineStr">
        <is>
          <t>betpanda</t>
        </is>
      </c>
      <c r="F1161" t="n">
        <v>0.2969</v>
      </c>
      <c r="G1161" s="4" t="inlineStr">
        <is>
          <t>Yes</t>
        </is>
      </c>
      <c r="H1161" s="4" t="inlineStr">
        <is>
          <t>Yes</t>
        </is>
      </c>
      <c r="I1161" s="4" t="inlineStr">
        <is>
          <t>Yes</t>
        </is>
      </c>
      <c r="J1161" s="5" t="inlineStr">
        <is>
          <t>No</t>
        </is>
      </c>
      <c r="K1161" s="4" t="inlineStr">
        <is>
          <t>Yes</t>
        </is>
      </c>
      <c r="N1161" t="n">
        <v>1</v>
      </c>
      <c r="O1161" t="inlineStr">
        <is>
          <t>casino.guru</t>
        </is>
      </c>
      <c r="P1161" s="10" t="n">
        <v>46031</v>
      </c>
      <c r="Q1161" t="inlineStr">
        <is>
          <t>Yes</t>
        </is>
      </c>
      <c r="R1161" t="inlineStr">
        <is>
          <t>2026-04-19 06:25</t>
        </is>
      </c>
      <c r="T1161" s="3" t="inlineStr">
        <is>
          <t>https://casino.guru/exit?casinoId=5338&amp;domainLanguageId=2&amp;preferredLanguagesStr=9,2&amp;tosLinkRequired=false&amp;userCountryId=78&amp;listName=casino-detail&amp;pageType=16&amp;listPosition=1</t>
        </is>
      </c>
      <c r="U1161" t="inlineStr">
        <is>
          <t>https://casino.guru/powerup-casino-review</t>
        </is>
      </c>
    </row>
    <row r="1162">
      <c r="A1162" s="9" t="inlineStr">
        <is>
          <t>Viking Luck Casino</t>
        </is>
      </c>
      <c r="B1162" t="inlineStr">
        <is>
          <t>Anjouan</t>
        </is>
      </c>
      <c r="C1162" t="n">
        <v>7</v>
      </c>
      <c r="D1162" t="inlineStr">
        <is>
          <t>Casolinia Group</t>
        </is>
      </c>
      <c r="E1162" t="inlineStr">
        <is>
          <t>betpanda</t>
        </is>
      </c>
      <c r="F1162" t="n">
        <v>0.2969</v>
      </c>
      <c r="G1162" s="4" t="inlineStr">
        <is>
          <t>Yes</t>
        </is>
      </c>
      <c r="H1162" s="4" t="inlineStr">
        <is>
          <t>Yes</t>
        </is>
      </c>
      <c r="I1162" s="4" t="inlineStr">
        <is>
          <t>Yes</t>
        </is>
      </c>
      <c r="J1162" s="5" t="inlineStr">
        <is>
          <t>No</t>
        </is>
      </c>
      <c r="K1162" s="4" t="inlineStr">
        <is>
          <t>Yes</t>
        </is>
      </c>
      <c r="N1162" t="n">
        <v>1</v>
      </c>
      <c r="O1162" t="inlineStr">
        <is>
          <t>casino.guru</t>
        </is>
      </c>
      <c r="P1162" s="10" t="n">
        <v>46140</v>
      </c>
      <c r="Q1162" t="inlineStr">
        <is>
          <t>Yes</t>
        </is>
      </c>
      <c r="R1162" t="inlineStr">
        <is>
          <t>2026-04-19 06:42</t>
        </is>
      </c>
      <c r="T1162" s="3" t="inlineStr">
        <is>
          <t>https://casino.guru/exit?casinoId=8107&amp;domainLanguageId=2&amp;preferredLanguagesStr=9,2&amp;tosLinkRequired=false&amp;userCountryId=78&amp;listName=casino-detail&amp;pageType=16&amp;listPosition=1</t>
        </is>
      </c>
      <c r="U1162" t="inlineStr">
        <is>
          <t>https://casino.guru/viking-luck-casino-review</t>
        </is>
      </c>
    </row>
    <row r="1163">
      <c r="A1163" s="9" t="inlineStr">
        <is>
          <t>Slotoroller Casino</t>
        </is>
      </c>
      <c r="B1163" t="inlineStr">
        <is>
          <t>Anjouan</t>
        </is>
      </c>
      <c r="C1163" t="n">
        <v>7.3</v>
      </c>
      <c r="D1163" t="inlineStr">
        <is>
          <t>BR Technologies Limited</t>
        </is>
      </c>
      <c r="E1163" t="inlineStr">
        <is>
          <t>betpanda</t>
        </is>
      </c>
      <c r="F1163" t="n">
        <v>0.2967</v>
      </c>
      <c r="G1163" s="4" t="inlineStr">
        <is>
          <t>Yes</t>
        </is>
      </c>
      <c r="H1163" s="4" t="inlineStr">
        <is>
          <t>Yes</t>
        </is>
      </c>
      <c r="I1163" s="4" t="inlineStr">
        <is>
          <t>Yes</t>
        </is>
      </c>
      <c r="J1163" s="5" t="inlineStr">
        <is>
          <t>No</t>
        </is>
      </c>
      <c r="N1163" t="n">
        <v>1</v>
      </c>
      <c r="O1163" t="inlineStr">
        <is>
          <t>casino.guru</t>
        </is>
      </c>
      <c r="P1163" s="10" t="n">
        <v>46090</v>
      </c>
      <c r="Q1163" t="inlineStr">
        <is>
          <t>Yes</t>
        </is>
      </c>
      <c r="R1163" t="inlineStr">
        <is>
          <t>2026-04-19 06:56</t>
        </is>
      </c>
      <c r="T1163" s="3" t="inlineStr">
        <is>
          <t>https://casino.guru/exit?casinoId=9749&amp;domainLanguageId=2&amp;preferredLanguagesStr=9,2&amp;tosLinkRequired=false&amp;userCountryId=78&amp;listName=casino-detail&amp;pageType=16&amp;listPosition=1</t>
        </is>
      </c>
      <c r="U1163" t="inlineStr">
        <is>
          <t>https://casino.guru/slotoroller-casino-review</t>
        </is>
      </c>
    </row>
    <row r="1164">
      <c r="A1164" s="9" t="inlineStr">
        <is>
          <t>1Red Casino</t>
        </is>
      </c>
      <c r="B1164" t="inlineStr">
        <is>
          <t>Curacao</t>
        </is>
      </c>
      <c r="C1164" t="n">
        <v>2.9</v>
      </c>
      <c r="D1164" t="inlineStr">
        <is>
          <t>Bets Entertainment N.V.</t>
        </is>
      </c>
      <c r="E1164" t="inlineStr">
        <is>
          <t>betpanda</t>
        </is>
      </c>
      <c r="F1164" t="n">
        <v>0.2967</v>
      </c>
      <c r="G1164" s="4" t="inlineStr">
        <is>
          <t>Yes</t>
        </is>
      </c>
      <c r="H1164" s="4" t="inlineStr">
        <is>
          <t>Yes</t>
        </is>
      </c>
      <c r="I1164" s="4" t="inlineStr">
        <is>
          <t>Yes</t>
        </is>
      </c>
      <c r="J1164" s="5" t="inlineStr">
        <is>
          <t>No</t>
        </is>
      </c>
      <c r="N1164" t="n">
        <v>1</v>
      </c>
      <c r="O1164" t="inlineStr">
        <is>
          <t>casino.guru</t>
        </is>
      </c>
      <c r="P1164" s="10" t="n">
        <v>46005</v>
      </c>
      <c r="Q1164" t="inlineStr">
        <is>
          <t>Yes</t>
        </is>
      </c>
      <c r="R1164" t="inlineStr">
        <is>
          <t>2026-04-19 06:25</t>
        </is>
      </c>
      <c r="T1164" s="3" t="inlineStr">
        <is>
          <t>https://casino.guru/exit?casinoId=5396&amp;domainLanguageId=2&amp;preferredLanguagesStr=9,2&amp;tosLinkRequired=false&amp;userCountryId=78&amp;listName=casino-detail&amp;pageType=16&amp;listPosition=1</t>
        </is>
      </c>
      <c r="U1164" t="inlineStr">
        <is>
          <t>https://casino.guru/1red-casino-review</t>
        </is>
      </c>
    </row>
    <row r="1165">
      <c r="A1165" s="9" t="inlineStr">
        <is>
          <t>Neon54 Casino</t>
        </is>
      </c>
      <c r="B1165" t="inlineStr">
        <is>
          <t>Anjouan</t>
        </is>
      </c>
      <c r="C1165" t="n">
        <v>9.699999999999999</v>
      </c>
      <c r="E1165" t="inlineStr">
        <is>
          <t>betpanda</t>
        </is>
      </c>
      <c r="F1165" t="n">
        <v>0.2964</v>
      </c>
      <c r="G1165" s="4" t="inlineStr">
        <is>
          <t>Yes</t>
        </is>
      </c>
      <c r="H1165" s="4" t="inlineStr">
        <is>
          <t>Yes</t>
        </is>
      </c>
      <c r="I1165" s="4" t="inlineStr">
        <is>
          <t>Yes</t>
        </is>
      </c>
      <c r="J1165" s="5" t="inlineStr">
        <is>
          <t>No</t>
        </is>
      </c>
      <c r="K1165" s="5" t="inlineStr">
        <is>
          <t>No</t>
        </is>
      </c>
      <c r="N1165" t="n">
        <v>1</v>
      </c>
      <c r="O1165" t="inlineStr">
        <is>
          <t>casino.guru</t>
        </is>
      </c>
      <c r="P1165" s="10" t="n">
        <v>46112</v>
      </c>
      <c r="Q1165" t="inlineStr">
        <is>
          <t>Yes</t>
        </is>
      </c>
      <c r="R1165" t="inlineStr">
        <is>
          <t>2026-04-19 06:19</t>
        </is>
      </c>
      <c r="T1165" s="3" t="inlineStr">
        <is>
          <t>https://casino.guru/exit?casinoId=4379&amp;domainLanguageId=2&amp;preferredLanguagesStr=9,2&amp;tosLinkRequired=false&amp;userCountryId=78&amp;listName=casino-detail&amp;pageType=16&amp;listPosition=1</t>
        </is>
      </c>
      <c r="U1165" t="inlineStr">
        <is>
          <t>https://casino.guru/neon54-casino-review</t>
        </is>
      </c>
    </row>
    <row r="1166">
      <c r="A1166" s="9" t="inlineStr">
        <is>
          <t>Orozino Casino</t>
        </is>
      </c>
      <c r="B1166" t="inlineStr">
        <is>
          <t>Anjouan</t>
        </is>
      </c>
      <c r="C1166" t="n">
        <v>5.5</v>
      </c>
      <c r="D1166" t="inlineStr">
        <is>
          <t>Spinsoft Interactive N.V.</t>
        </is>
      </c>
      <c r="E1166" t="inlineStr">
        <is>
          <t>thrill</t>
        </is>
      </c>
      <c r="F1166" t="n">
        <v>0.2962</v>
      </c>
      <c r="G1166" s="4" t="inlineStr">
        <is>
          <t>Yes</t>
        </is>
      </c>
      <c r="H1166" s="4" t="inlineStr">
        <is>
          <t>Yes</t>
        </is>
      </c>
      <c r="I1166" s="4" t="inlineStr">
        <is>
          <t>Yes</t>
        </is>
      </c>
      <c r="J1166" s="5" t="inlineStr">
        <is>
          <t>No</t>
        </is>
      </c>
      <c r="K1166" s="4" t="inlineStr">
        <is>
          <t>Yes</t>
        </is>
      </c>
      <c r="N1166" t="n">
        <v>1</v>
      </c>
      <c r="O1166" t="inlineStr">
        <is>
          <t>casino.guru</t>
        </is>
      </c>
      <c r="P1166" s="10" t="n">
        <v>46061</v>
      </c>
      <c r="Q1166" t="inlineStr">
        <is>
          <t>Yes</t>
        </is>
      </c>
      <c r="R1166" t="inlineStr">
        <is>
          <t>2026-04-19 06:41</t>
        </is>
      </c>
      <c r="T1166" s="3" t="inlineStr">
        <is>
          <t>https://casino.guru/exit?casinoId=7802&amp;domainLanguageId=2&amp;preferredLanguagesStr=9,2&amp;tosLinkRequired=false&amp;userCountryId=78&amp;listName=casino-detail&amp;pageType=16&amp;listPosition=1</t>
        </is>
      </c>
      <c r="U1166" t="inlineStr">
        <is>
          <t>https://casino.guru/orozino-casino-review</t>
        </is>
      </c>
    </row>
    <row r="1167">
      <c r="A1167" s="9" t="inlineStr">
        <is>
          <t>Jet Casino</t>
        </is>
      </c>
      <c r="B1167" t="inlineStr">
        <is>
          <t>Curacao</t>
        </is>
      </c>
      <c r="C1167" t="n">
        <v>8.5</v>
      </c>
      <c r="D1167" t="inlineStr">
        <is>
          <t>GALAKTIKA N.V.</t>
        </is>
      </c>
      <c r="E1167" t="inlineStr">
        <is>
          <t>betpanda</t>
        </is>
      </c>
      <c r="F1167" t="n">
        <v>0.2959</v>
      </c>
      <c r="G1167" s="4" t="inlineStr">
        <is>
          <t>Yes</t>
        </is>
      </c>
      <c r="H1167" s="4" t="inlineStr">
        <is>
          <t>Yes</t>
        </is>
      </c>
      <c r="I1167" s="4" t="inlineStr">
        <is>
          <t>Yes</t>
        </is>
      </c>
      <c r="J1167" s="5" t="inlineStr">
        <is>
          <t>No</t>
        </is>
      </c>
      <c r="N1167" t="n">
        <v>1</v>
      </c>
      <c r="O1167" t="inlineStr">
        <is>
          <t>casino.guru</t>
        </is>
      </c>
      <c r="P1167" s="10" t="n">
        <v>45986</v>
      </c>
      <c r="Q1167" t="inlineStr">
        <is>
          <t>Yes</t>
        </is>
      </c>
      <c r="R1167" t="inlineStr">
        <is>
          <t>2026-04-19 06:14</t>
        </is>
      </c>
      <c r="S1167" s="3" t="inlineStr">
        <is>
          <t>https://jetway61.com</t>
        </is>
      </c>
      <c r="T1167" s="3" t="inlineStr">
        <is>
          <t>https://casino.guru/exit?casinoId=3463&amp;domainLanguageId=2&amp;preferredLanguagesStr=9,2&amp;tosLinkRequired=false&amp;userCountryId=78&amp;listName=casino-detail&amp;pageType=16&amp;listPosition=1</t>
        </is>
      </c>
      <c r="U1167" t="inlineStr">
        <is>
          <t>https://casino.guru/jet-casino-review</t>
        </is>
      </c>
    </row>
    <row r="1168">
      <c r="A1168" s="9" t="inlineStr">
        <is>
          <t>Royspins Casino</t>
        </is>
      </c>
      <c r="B1168" t="inlineStr">
        <is>
          <t>MGA</t>
        </is>
      </c>
      <c r="C1168" t="n">
        <v>8.6</v>
      </c>
      <c r="D1168" t="inlineStr">
        <is>
          <t>JER-TEAM N.V.</t>
        </is>
      </c>
      <c r="E1168" t="inlineStr">
        <is>
          <t>thrill</t>
        </is>
      </c>
      <c r="F1168" t="n">
        <v>0.2958</v>
      </c>
      <c r="G1168" s="4" t="inlineStr">
        <is>
          <t>Yes</t>
        </is>
      </c>
      <c r="H1168" s="4" t="inlineStr">
        <is>
          <t>Yes</t>
        </is>
      </c>
      <c r="I1168" s="4" t="inlineStr">
        <is>
          <t>Yes</t>
        </is>
      </c>
      <c r="J1168" s="5" t="inlineStr">
        <is>
          <t>No</t>
        </is>
      </c>
      <c r="K1168" s="4" t="inlineStr">
        <is>
          <t>Yes</t>
        </is>
      </c>
      <c r="N1168" t="n">
        <v>1</v>
      </c>
      <c r="O1168" t="inlineStr">
        <is>
          <t>casino.guru</t>
        </is>
      </c>
      <c r="P1168" s="10" t="n">
        <v>46092</v>
      </c>
      <c r="Q1168" t="inlineStr">
        <is>
          <t>Yes</t>
        </is>
      </c>
      <c r="R1168" t="inlineStr">
        <is>
          <t>2026-04-19 06:29</t>
        </is>
      </c>
      <c r="T1168" s="3" t="inlineStr">
        <is>
          <t>https://casino.guru/exit?casinoId=6015&amp;domainLanguageId=2&amp;preferredLanguagesStr=9,2&amp;tosLinkRequired=false&amp;userCountryId=78&amp;listName=casino-detail&amp;pageType=16&amp;listPosition=1</t>
        </is>
      </c>
      <c r="U1168" t="inlineStr">
        <is>
          <t>https://casino.guru/royspins-casino-review</t>
        </is>
      </c>
    </row>
    <row r="1169">
      <c r="A1169" s="9" t="inlineStr">
        <is>
          <t>Dionyx Casino</t>
        </is>
      </c>
      <c r="B1169" t="inlineStr">
        <is>
          <t>Curacao</t>
        </is>
      </c>
      <c r="C1169" t="n">
        <v>7.3</v>
      </c>
      <c r="E1169" t="inlineStr">
        <is>
          <t>thrill</t>
        </is>
      </c>
      <c r="F1169" t="n">
        <v>0.2957</v>
      </c>
      <c r="G1169" s="4" t="inlineStr">
        <is>
          <t>Yes</t>
        </is>
      </c>
      <c r="H1169" s="4" t="inlineStr">
        <is>
          <t>Yes</t>
        </is>
      </c>
      <c r="I1169" s="4" t="inlineStr">
        <is>
          <t>Yes</t>
        </is>
      </c>
      <c r="J1169" s="5" t="inlineStr">
        <is>
          <t>No</t>
        </is>
      </c>
      <c r="N1169" t="n">
        <v>1</v>
      </c>
      <c r="O1169" t="inlineStr">
        <is>
          <t>casino.guru</t>
        </is>
      </c>
      <c r="P1169" s="10" t="n">
        <v>46080</v>
      </c>
      <c r="Q1169" t="inlineStr">
        <is>
          <t>Yes</t>
        </is>
      </c>
      <c r="R1169" t="inlineStr">
        <is>
          <t>2026-04-19 07:10</t>
        </is>
      </c>
      <c r="T1169" s="3" t="inlineStr">
        <is>
          <t>https://casino.guru/exit?casinoId=11233&amp;domainLanguageId=2&amp;preferredLanguagesStr=9,2&amp;tosLinkRequired=false&amp;userCountryId=78&amp;listName=casino-detail&amp;pageType=16&amp;listPosition=1</t>
        </is>
      </c>
      <c r="U1169" t="inlineStr">
        <is>
          <t>https://casino.guru/dionyx-casino-review</t>
        </is>
      </c>
    </row>
    <row r="1170">
      <c r="A1170" s="9" t="inlineStr">
        <is>
          <t>Evolve Casino</t>
        </is>
      </c>
      <c r="B1170" t="inlineStr">
        <is>
          <t>Tobique</t>
        </is>
      </c>
      <c r="C1170" t="n">
        <v>7.2</v>
      </c>
      <c r="D1170" t="inlineStr">
        <is>
          <t>Boni Tech Limited</t>
        </is>
      </c>
      <c r="E1170" t="inlineStr">
        <is>
          <t>thrill</t>
        </is>
      </c>
      <c r="F1170" t="n">
        <v>0.2957</v>
      </c>
      <c r="G1170" s="5" t="inlineStr">
        <is>
          <t>No</t>
        </is>
      </c>
      <c r="H1170" s="4" t="inlineStr">
        <is>
          <t>Yes</t>
        </is>
      </c>
      <c r="I1170" s="4" t="inlineStr">
        <is>
          <t>Yes</t>
        </is>
      </c>
      <c r="J1170" s="5" t="inlineStr">
        <is>
          <t>No</t>
        </is>
      </c>
      <c r="N1170" t="n">
        <v>1</v>
      </c>
      <c r="O1170" t="inlineStr">
        <is>
          <t>casino.guru</t>
        </is>
      </c>
      <c r="P1170" s="10" t="n">
        <v>46006</v>
      </c>
      <c r="Q1170" t="inlineStr">
        <is>
          <t>Yes</t>
        </is>
      </c>
      <c r="R1170" t="inlineStr">
        <is>
          <t>2026-04-19 06:13</t>
        </is>
      </c>
      <c r="S1170" s="3" t="inlineStr">
        <is>
          <t>https://evolvebets.com</t>
        </is>
      </c>
      <c r="T1170" s="3" t="inlineStr">
        <is>
          <t>https://casino.guru/exit?casinoId=3386&amp;domainLanguageId=2&amp;preferredLanguagesStr=9,2&amp;tosLinkRequired=false&amp;userCountryId=78&amp;listName=casino-detail&amp;pageType=16&amp;listPosition=1</t>
        </is>
      </c>
      <c r="U1170" t="inlineStr">
        <is>
          <t>https://casino.guru/evolve-casino-review</t>
        </is>
      </c>
    </row>
    <row r="1171">
      <c r="A1171" s="9" t="inlineStr">
        <is>
          <t>Wettzo Casino</t>
        </is>
      </c>
      <c r="B1171" t="inlineStr">
        <is>
          <t>MGA</t>
        </is>
      </c>
      <c r="C1171" t="n">
        <v>6.8</v>
      </c>
      <c r="D1171" t="inlineStr">
        <is>
          <t>Borse Limited</t>
        </is>
      </c>
      <c r="E1171" t="inlineStr">
        <is>
          <t>betpanda</t>
        </is>
      </c>
      <c r="F1171" t="n">
        <v>0.2956</v>
      </c>
      <c r="G1171" s="4" t="inlineStr">
        <is>
          <t>Yes</t>
        </is>
      </c>
      <c r="H1171" s="4" t="inlineStr">
        <is>
          <t>Yes</t>
        </is>
      </c>
      <c r="I1171" s="4" t="inlineStr">
        <is>
          <t>Yes</t>
        </is>
      </c>
      <c r="J1171" s="5" t="inlineStr">
        <is>
          <t>No</t>
        </is>
      </c>
      <c r="N1171" t="n">
        <v>1</v>
      </c>
      <c r="O1171" t="inlineStr">
        <is>
          <t>casino.guru</t>
        </is>
      </c>
      <c r="P1171" s="10" t="n">
        <v>46077</v>
      </c>
      <c r="Q1171" t="inlineStr">
        <is>
          <t>Yes</t>
        </is>
      </c>
      <c r="R1171" t="inlineStr">
        <is>
          <t>2026-04-19 07:09</t>
        </is>
      </c>
      <c r="T1171" s="3" t="inlineStr">
        <is>
          <t>https://casino.guru/exit?casinoId=11126&amp;domainLanguageId=2&amp;preferredLanguagesStr=9,2&amp;tosLinkRequired=false&amp;userCountryId=78&amp;listName=casino-detail&amp;pageType=16&amp;listPosition=1</t>
        </is>
      </c>
      <c r="U1171" t="inlineStr">
        <is>
          <t>https://casino.guru/wettzo-casino-review</t>
        </is>
      </c>
    </row>
    <row r="1172">
      <c r="A1172" s="9" t="inlineStr">
        <is>
          <t>Joo Casino</t>
        </is>
      </c>
      <c r="B1172" t="inlineStr">
        <is>
          <t>MGA</t>
        </is>
      </c>
      <c r="C1172" t="n">
        <v>8.1</v>
      </c>
      <c r="D1172" t="inlineStr">
        <is>
          <t>Stable Tech N.V</t>
        </is>
      </c>
      <c r="E1172" t="inlineStr">
        <is>
          <t>betpanda</t>
        </is>
      </c>
      <c r="F1172" t="n">
        <v>0.2954</v>
      </c>
      <c r="G1172" s="4" t="inlineStr">
        <is>
          <t>Yes</t>
        </is>
      </c>
      <c r="H1172" s="4" t="inlineStr">
        <is>
          <t>Yes</t>
        </is>
      </c>
      <c r="I1172" s="4" t="inlineStr">
        <is>
          <t>Yes</t>
        </is>
      </c>
      <c r="J1172" s="5" t="inlineStr">
        <is>
          <t>No</t>
        </is>
      </c>
      <c r="K1172" s="4" t="inlineStr">
        <is>
          <t>Yes</t>
        </is>
      </c>
      <c r="N1172" t="n">
        <v>1</v>
      </c>
      <c r="O1172" t="inlineStr">
        <is>
          <t>casino.guru</t>
        </is>
      </c>
      <c r="P1172" s="10" t="n">
        <v>46099</v>
      </c>
      <c r="Q1172" t="inlineStr">
        <is>
          <t>Yes</t>
        </is>
      </c>
      <c r="R1172" t="inlineStr">
        <is>
          <t>2026-04-19 06:01</t>
        </is>
      </c>
      <c r="S1172" s="3" t="inlineStr">
        <is>
          <t>https://www.joocasino.live</t>
        </is>
      </c>
      <c r="T1172" s="3" t="inlineStr">
        <is>
          <t>https://casino.guru/exit?casinoId=711&amp;domainLanguageId=2&amp;preferredLanguagesStr=9,2&amp;tosLinkRequired=false&amp;userCountryId=78&amp;listName=casino-detail&amp;pageType=16&amp;listPosition=1</t>
        </is>
      </c>
      <c r="U1172" t="inlineStr">
        <is>
          <t>https://casino.guru/Joo-Casino-review</t>
        </is>
      </c>
    </row>
    <row r="1173">
      <c r="A1173" s="9" t="inlineStr">
        <is>
          <t>Slotsmines Casino</t>
        </is>
      </c>
      <c r="B1173" t="inlineStr">
        <is>
          <t>Kahnawake</t>
        </is>
      </c>
      <c r="C1173" t="n">
        <v>6.8</v>
      </c>
      <c r="D1173" t="inlineStr">
        <is>
          <t>Aveazure SRL</t>
        </is>
      </c>
      <c r="E1173" t="inlineStr">
        <is>
          <t>betpanda</t>
        </is>
      </c>
      <c r="F1173" t="n">
        <v>0.2954</v>
      </c>
      <c r="G1173" s="4" t="inlineStr">
        <is>
          <t>Yes</t>
        </is>
      </c>
      <c r="H1173" s="4" t="inlineStr">
        <is>
          <t>Yes</t>
        </is>
      </c>
      <c r="I1173" s="4" t="inlineStr">
        <is>
          <t>Yes</t>
        </is>
      </c>
      <c r="J1173" s="5" t="inlineStr">
        <is>
          <t>No</t>
        </is>
      </c>
      <c r="K1173" s="4" t="inlineStr">
        <is>
          <t>Yes</t>
        </is>
      </c>
      <c r="N1173" t="n">
        <v>1</v>
      </c>
      <c r="O1173" t="inlineStr">
        <is>
          <t>casino.guru</t>
        </is>
      </c>
      <c r="P1173" s="10" t="n">
        <v>46104</v>
      </c>
      <c r="Q1173" t="inlineStr">
        <is>
          <t>Yes</t>
        </is>
      </c>
      <c r="R1173" t="inlineStr">
        <is>
          <t>2026-04-19 06:32</t>
        </is>
      </c>
      <c r="T1173" s="3" t="inlineStr">
        <is>
          <t>https://casino.guru/exit?casinoId=6519&amp;domainLanguageId=2&amp;preferredLanguagesStr=9,2&amp;tosLinkRequired=false&amp;userCountryId=78&amp;listName=casino-detail&amp;pageType=16&amp;listPosition=1</t>
        </is>
      </c>
      <c r="U1173" t="inlineStr">
        <is>
          <t>https://casino.guru/slotsmines-casino-review</t>
        </is>
      </c>
    </row>
    <row r="1174">
      <c r="A1174" s="9" t="inlineStr">
        <is>
          <t>Frumzi Casino</t>
        </is>
      </c>
      <c r="B1174" t="inlineStr">
        <is>
          <t>Anjouan</t>
        </is>
      </c>
      <c r="C1174" t="n">
        <v>8.5</v>
      </c>
      <c r="E1174" t="inlineStr">
        <is>
          <t>betpanda</t>
        </is>
      </c>
      <c r="F1174" t="n">
        <v>0.2953</v>
      </c>
      <c r="G1174" s="4" t="inlineStr">
        <is>
          <t>Yes</t>
        </is>
      </c>
      <c r="H1174" s="5" t="inlineStr">
        <is>
          <t>No</t>
        </is>
      </c>
      <c r="I1174" s="5" t="inlineStr">
        <is>
          <t>No</t>
        </is>
      </c>
      <c r="J1174" s="5" t="inlineStr">
        <is>
          <t>No</t>
        </is>
      </c>
      <c r="N1174" t="n">
        <v>1</v>
      </c>
      <c r="O1174" t="inlineStr">
        <is>
          <t>casino.guru</t>
        </is>
      </c>
      <c r="P1174" s="10" t="n">
        <v>46057</v>
      </c>
      <c r="Q1174" t="inlineStr">
        <is>
          <t>Yes</t>
        </is>
      </c>
      <c r="R1174" t="inlineStr">
        <is>
          <t>2026-04-19 06:14</t>
        </is>
      </c>
      <c r="S1174" s="3" t="inlineStr">
        <is>
          <t>https://frumzi-0064.com</t>
        </is>
      </c>
      <c r="T1174" s="3" t="inlineStr">
        <is>
          <t>https://casino.guru/exit?casinoId=3447&amp;domainLanguageId=2&amp;preferredLanguagesStr=9,2&amp;tosLinkRequired=false&amp;userCountryId=78&amp;listName=casino-detail&amp;pageType=16&amp;listPosition=1</t>
        </is>
      </c>
      <c r="U1174" t="inlineStr">
        <is>
          <t>https://casino.guru/frumzi-casino-review</t>
        </is>
      </c>
    </row>
    <row r="1175">
      <c r="A1175" s="9" t="inlineStr">
        <is>
          <t>Spinoloco Casino</t>
        </is>
      </c>
      <c r="B1175" t="inlineStr">
        <is>
          <t>Curacao</t>
        </is>
      </c>
      <c r="C1175" t="n">
        <v>7.5</v>
      </c>
      <c r="D1175" t="inlineStr">
        <is>
          <t>MEDIAL N.V.</t>
        </is>
      </c>
      <c r="E1175" t="inlineStr">
        <is>
          <t>betpanda</t>
        </is>
      </c>
      <c r="F1175" t="n">
        <v>0.2953</v>
      </c>
      <c r="G1175" s="4" t="inlineStr">
        <is>
          <t>Yes</t>
        </is>
      </c>
      <c r="H1175" s="4" t="inlineStr">
        <is>
          <t>Yes</t>
        </is>
      </c>
      <c r="I1175" s="4" t="inlineStr">
        <is>
          <t>Yes</t>
        </is>
      </c>
      <c r="J1175" s="4" t="inlineStr">
        <is>
          <t>Yes</t>
        </is>
      </c>
      <c r="N1175" t="n">
        <v>1</v>
      </c>
      <c r="O1175" t="inlineStr">
        <is>
          <t>casino.guru</t>
        </is>
      </c>
      <c r="P1175" s="10" t="n">
        <v>46135</v>
      </c>
      <c r="Q1175" t="inlineStr">
        <is>
          <t>Yes</t>
        </is>
      </c>
      <c r="R1175" t="inlineStr">
        <is>
          <t>2026-04-19 06:34</t>
        </is>
      </c>
      <c r="T1175" s="3" t="inlineStr">
        <is>
          <t>https://casino.guru/exit?casinoId=6892&amp;domainLanguageId=2&amp;preferredLanguagesStr=9,2&amp;tosLinkRequired=false&amp;userCountryId=78&amp;listName=casino-detail&amp;pageType=16&amp;listPosition=1</t>
        </is>
      </c>
      <c r="U1175" t="inlineStr">
        <is>
          <t>https://casino.guru/spinoloco-casino-review</t>
        </is>
      </c>
    </row>
    <row r="1176">
      <c r="A1176" s="9" t="inlineStr">
        <is>
          <t>BeatBet Casino</t>
        </is>
      </c>
      <c r="B1176" t="inlineStr">
        <is>
          <t>MGA</t>
        </is>
      </c>
      <c r="C1176" t="n">
        <v>6.7</v>
      </c>
      <c r="D1176" t="inlineStr">
        <is>
          <t>Royal Bonanza N.V.</t>
        </is>
      </c>
      <c r="E1176" t="inlineStr">
        <is>
          <t>thrill</t>
        </is>
      </c>
      <c r="F1176" t="n">
        <v>0.2952</v>
      </c>
      <c r="G1176" s="4" t="inlineStr">
        <is>
          <t>Yes</t>
        </is>
      </c>
      <c r="H1176" s="4" t="inlineStr">
        <is>
          <t>Yes</t>
        </is>
      </c>
      <c r="I1176" s="4" t="inlineStr">
        <is>
          <t>Yes</t>
        </is>
      </c>
      <c r="J1176" s="5" t="inlineStr">
        <is>
          <t>No</t>
        </is>
      </c>
      <c r="N1176" t="n">
        <v>1</v>
      </c>
      <c r="O1176" t="inlineStr">
        <is>
          <t>casino.guru</t>
        </is>
      </c>
      <c r="P1176" s="10" t="n">
        <v>45944</v>
      </c>
      <c r="Q1176" t="inlineStr">
        <is>
          <t>Yes</t>
        </is>
      </c>
      <c r="R1176" t="inlineStr">
        <is>
          <t>2026-04-19 06:49</t>
        </is>
      </c>
      <c r="T1176" s="3" t="inlineStr">
        <is>
          <t>https://casino.guru/exit?casinoId=8934&amp;domainLanguageId=2&amp;preferredLanguagesStr=9,2&amp;tosLinkRequired=false&amp;userCountryId=78&amp;listName=casino-detail&amp;pageType=16&amp;listPosition=1</t>
        </is>
      </c>
      <c r="U1176" t="inlineStr">
        <is>
          <t>https://casino.guru/beatbet-casino-review</t>
        </is>
      </c>
    </row>
    <row r="1177">
      <c r="A1177" s="9" t="inlineStr">
        <is>
          <t>FairPari Casino</t>
        </is>
      </c>
      <c r="B1177" t="inlineStr">
        <is>
          <t>MGA</t>
        </is>
      </c>
      <c r="C1177" t="n">
        <v>6.5</v>
      </c>
      <c r="D1177" t="inlineStr">
        <is>
          <t>CENTRALD B.V.</t>
        </is>
      </c>
      <c r="E1177" t="inlineStr">
        <is>
          <t>betpanda</t>
        </is>
      </c>
      <c r="F1177" t="n">
        <v>0.2951</v>
      </c>
      <c r="G1177" s="4" t="inlineStr">
        <is>
          <t>Yes</t>
        </is>
      </c>
      <c r="H1177" s="4" t="inlineStr">
        <is>
          <t>Yes</t>
        </is>
      </c>
      <c r="I1177" s="4" t="inlineStr">
        <is>
          <t>Yes</t>
        </is>
      </c>
      <c r="J1177" s="5" t="inlineStr">
        <is>
          <t>No</t>
        </is>
      </c>
      <c r="N1177" t="n">
        <v>1</v>
      </c>
      <c r="O1177" t="inlineStr">
        <is>
          <t>casino.guru</t>
        </is>
      </c>
      <c r="P1177" s="10" t="n">
        <v>46071</v>
      </c>
      <c r="Q1177" t="inlineStr">
        <is>
          <t>Yes</t>
        </is>
      </c>
      <c r="R1177" t="inlineStr">
        <is>
          <t>2026-04-19 06:41</t>
        </is>
      </c>
      <c r="T1177" s="3" t="inlineStr">
        <is>
          <t>https://casino.guru/exit?casinoId=7807&amp;domainLanguageId=2&amp;preferredLanguagesStr=9,2&amp;tosLinkRequired=false&amp;userCountryId=78&amp;listName=casino-detail&amp;pageType=16&amp;listPosition=1</t>
        </is>
      </c>
      <c r="U1177" t="inlineStr">
        <is>
          <t>https://casino.guru/fairpari-casino-review</t>
        </is>
      </c>
    </row>
    <row r="1178">
      <c r="A1178" s="9" t="inlineStr">
        <is>
          <t>Cashwin Casino</t>
        </is>
      </c>
      <c r="B1178" t="inlineStr">
        <is>
          <t>Curacao</t>
        </is>
      </c>
      <c r="C1178" t="n">
        <v>8.800000000000001</v>
      </c>
      <c r="D1178" t="inlineStr">
        <is>
          <t>Willx N.V.</t>
        </is>
      </c>
      <c r="E1178" t="inlineStr">
        <is>
          <t>betpanda</t>
        </is>
      </c>
      <c r="F1178" t="n">
        <v>0.295</v>
      </c>
      <c r="G1178" s="4" t="inlineStr">
        <is>
          <t>Yes</t>
        </is>
      </c>
      <c r="H1178" s="4" t="inlineStr">
        <is>
          <t>Yes</t>
        </is>
      </c>
      <c r="I1178" s="4" t="inlineStr">
        <is>
          <t>Yes</t>
        </is>
      </c>
      <c r="J1178" s="5" t="inlineStr">
        <is>
          <t>No</t>
        </is>
      </c>
      <c r="K1178" s="5" t="inlineStr">
        <is>
          <t>No</t>
        </is>
      </c>
      <c r="N1178" t="n">
        <v>1</v>
      </c>
      <c r="O1178" t="inlineStr">
        <is>
          <t>casino.guru</t>
        </is>
      </c>
      <c r="P1178" s="10" t="n">
        <v>45964</v>
      </c>
      <c r="Q1178" t="inlineStr">
        <is>
          <t>Yes</t>
        </is>
      </c>
      <c r="R1178" t="inlineStr">
        <is>
          <t>2026-04-19 06:29</t>
        </is>
      </c>
      <c r="T1178" s="3" t="inlineStr">
        <is>
          <t>https://casino.guru/exit?casinoId=5961&amp;domainLanguageId=2&amp;preferredLanguagesStr=9,2&amp;tosLinkRequired=false&amp;userCountryId=78&amp;listName=casino-detail&amp;pageType=16&amp;listPosition=1</t>
        </is>
      </c>
      <c r="U1178" t="inlineStr">
        <is>
          <t>https://casino.guru/cashwin-casino-review</t>
        </is>
      </c>
    </row>
    <row r="1179">
      <c r="A1179" s="9" t="inlineStr">
        <is>
          <t>LOOTRUN Casino</t>
        </is>
      </c>
      <c r="B1179" t="inlineStr">
        <is>
          <t>Curacao</t>
        </is>
      </c>
      <c r="C1179" t="n">
        <v>7</v>
      </c>
      <c r="D1179" t="inlineStr">
        <is>
          <t>BLACKHOLE LIMITADA</t>
        </is>
      </c>
      <c r="E1179" t="inlineStr">
        <is>
          <t>betpanda</t>
        </is>
      </c>
      <c r="F1179" t="n">
        <v>0.295</v>
      </c>
      <c r="G1179" s="4" t="inlineStr">
        <is>
          <t>Yes</t>
        </is>
      </c>
      <c r="H1179" s="4" t="inlineStr">
        <is>
          <t>Yes</t>
        </is>
      </c>
      <c r="I1179" s="4" t="inlineStr">
        <is>
          <t>Yes</t>
        </is>
      </c>
      <c r="J1179" s="5" t="inlineStr">
        <is>
          <t>No</t>
        </is>
      </c>
      <c r="N1179" t="n">
        <v>1</v>
      </c>
      <c r="O1179" t="inlineStr">
        <is>
          <t>casino.guru</t>
        </is>
      </c>
      <c r="P1179" s="10" t="n">
        <v>45903</v>
      </c>
      <c r="Q1179" t="inlineStr">
        <is>
          <t>Yes</t>
        </is>
      </c>
      <c r="R1179" t="inlineStr">
        <is>
          <t>2026-04-19 06:28</t>
        </is>
      </c>
      <c r="T1179" s="3" t="inlineStr">
        <is>
          <t>https://casino.guru/exit?casinoId=5893&amp;domainLanguageId=2&amp;preferredLanguagesStr=9,2&amp;tosLinkRequired=false&amp;userCountryId=78&amp;listName=casino-detail&amp;pageType=16&amp;listPosition=1</t>
        </is>
      </c>
      <c r="U1179" t="inlineStr">
        <is>
          <t>https://casino.guru/lootrun-casino-review</t>
        </is>
      </c>
    </row>
    <row r="1180">
      <c r="A1180" s="9" t="inlineStr">
        <is>
          <t>Pokies2Go Casino</t>
        </is>
      </c>
      <c r="B1180" t="inlineStr">
        <is>
          <t>Curacao</t>
        </is>
      </c>
      <c r="C1180" t="n">
        <v>6</v>
      </c>
      <c r="D1180" t="inlineStr">
        <is>
          <t>Vivid Ventures Ltd</t>
        </is>
      </c>
      <c r="E1180" t="inlineStr">
        <is>
          <t>betpanda</t>
        </is>
      </c>
      <c r="F1180" t="n">
        <v>0.2948</v>
      </c>
      <c r="G1180" s="4" t="inlineStr">
        <is>
          <t>Yes</t>
        </is>
      </c>
      <c r="H1180" s="4" t="inlineStr">
        <is>
          <t>Yes</t>
        </is>
      </c>
      <c r="I1180" s="4" t="inlineStr">
        <is>
          <t>Yes</t>
        </is>
      </c>
      <c r="J1180" s="5" t="inlineStr">
        <is>
          <t>No</t>
        </is>
      </c>
      <c r="N1180" t="n">
        <v>1</v>
      </c>
      <c r="O1180" t="inlineStr">
        <is>
          <t>casino.guru</t>
        </is>
      </c>
      <c r="P1180" s="10" t="n">
        <v>46132</v>
      </c>
      <c r="Q1180" t="inlineStr">
        <is>
          <t>Yes</t>
        </is>
      </c>
      <c r="R1180" t="inlineStr">
        <is>
          <t>2026-04-19 06:13</t>
        </is>
      </c>
      <c r="S1180" s="3" t="inlineStr">
        <is>
          <t>https://pokies2go.io</t>
        </is>
      </c>
      <c r="T1180" s="3" t="inlineStr">
        <is>
          <t>https://casino.guru/exit?casinoId=3216&amp;domainLanguageId=2&amp;preferredLanguagesStr=9,2&amp;tosLinkRequired=false&amp;userCountryId=78&amp;listName=casino-detail&amp;pageType=16&amp;listPosition=1</t>
        </is>
      </c>
      <c r="U1180" t="inlineStr">
        <is>
          <t>https://casino.guru/pokies2go-casino-review</t>
        </is>
      </c>
    </row>
    <row r="1181">
      <c r="A1181" s="9" t="inlineStr">
        <is>
          <t>Fortunas Casino</t>
        </is>
      </c>
      <c r="B1181" t="inlineStr">
        <is>
          <t>Anjouan</t>
        </is>
      </c>
      <c r="C1181" t="n">
        <v>3.5</v>
      </c>
      <c r="D1181" t="inlineStr">
        <is>
          <t>TMHCR Ltd.</t>
        </is>
      </c>
      <c r="E1181" t="inlineStr">
        <is>
          <t>betpanda</t>
        </is>
      </c>
      <c r="F1181" t="n">
        <v>0.2944</v>
      </c>
      <c r="G1181" s="4" t="inlineStr">
        <is>
          <t>Yes</t>
        </is>
      </c>
      <c r="H1181" s="4" t="inlineStr">
        <is>
          <t>Yes</t>
        </is>
      </c>
      <c r="I1181" s="4" t="inlineStr">
        <is>
          <t>Yes</t>
        </is>
      </c>
      <c r="J1181" s="5" t="inlineStr">
        <is>
          <t>No</t>
        </is>
      </c>
      <c r="N1181" t="n">
        <v>1</v>
      </c>
      <c r="O1181" t="inlineStr">
        <is>
          <t>casino.guru</t>
        </is>
      </c>
      <c r="P1181" s="10" t="n">
        <v>45873</v>
      </c>
      <c r="Q1181" t="inlineStr">
        <is>
          <t>Yes</t>
        </is>
      </c>
      <c r="R1181" t="inlineStr">
        <is>
          <t>2026-04-19 06:56</t>
        </is>
      </c>
      <c r="T1181" s="3" t="inlineStr">
        <is>
          <t>https://casino.guru/exit?casinoId=9727&amp;domainLanguageId=2&amp;preferredLanguagesStr=9,2&amp;tosLinkRequired=false&amp;userCountryId=78&amp;listName=casino-detail&amp;pageType=16&amp;listPosition=1</t>
        </is>
      </c>
      <c r="U1181" t="inlineStr">
        <is>
          <t>https://casino.guru/fortunas-casino-review</t>
        </is>
      </c>
    </row>
    <row r="1182">
      <c r="A1182" s="9" t="inlineStr">
        <is>
          <t>Betti Casino</t>
        </is>
      </c>
      <c r="B1182" t="inlineStr">
        <is>
          <t>Curacao</t>
        </is>
      </c>
      <c r="C1182" t="n">
        <v>6.2</v>
      </c>
      <c r="D1182" t="inlineStr">
        <is>
          <t>Sefiarray B.V</t>
        </is>
      </c>
      <c r="E1182" t="inlineStr">
        <is>
          <t>betpanda</t>
        </is>
      </c>
      <c r="F1182" t="n">
        <v>0.2936</v>
      </c>
      <c r="G1182" s="4" t="inlineStr">
        <is>
          <t>Yes</t>
        </is>
      </c>
      <c r="H1182" s="4" t="inlineStr">
        <is>
          <t>Yes</t>
        </is>
      </c>
      <c r="I1182" s="4" t="inlineStr">
        <is>
          <t>Yes</t>
        </is>
      </c>
      <c r="J1182" s="5" t="inlineStr">
        <is>
          <t>No</t>
        </is>
      </c>
      <c r="K1182" s="4" t="inlineStr">
        <is>
          <t>Yes</t>
        </is>
      </c>
      <c r="N1182" t="n">
        <v>1</v>
      </c>
      <c r="O1182" t="inlineStr">
        <is>
          <t>casino.guru</t>
        </is>
      </c>
      <c r="P1182" s="10" t="n">
        <v>46053</v>
      </c>
      <c r="Q1182" t="inlineStr">
        <is>
          <t>Yes</t>
        </is>
      </c>
      <c r="R1182" t="inlineStr">
        <is>
          <t>2026-04-19 06:24</t>
        </is>
      </c>
      <c r="T1182" s="3" t="inlineStr">
        <is>
          <t>https://casino.guru/exit?casinoId=5153&amp;domainLanguageId=2&amp;preferredLanguagesStr=9,2&amp;tosLinkRequired=false&amp;userCountryId=78&amp;listName=casino-detail&amp;pageType=16&amp;listPosition=1</t>
        </is>
      </c>
      <c r="U1182" t="inlineStr">
        <is>
          <t>https://casino.guru/betti-casino-review</t>
        </is>
      </c>
    </row>
    <row r="1183">
      <c r="A1183" s="9" t="inlineStr">
        <is>
          <t>AmunRa Casino</t>
        </is>
      </c>
      <c r="B1183" t="inlineStr">
        <is>
          <t>Anjouan</t>
        </is>
      </c>
      <c r="C1183" t="n">
        <v>8.5</v>
      </c>
      <c r="E1183" t="inlineStr">
        <is>
          <t>betpanda</t>
        </is>
      </c>
      <c r="F1183" t="n">
        <v>0.2935</v>
      </c>
      <c r="G1183" s="4" t="inlineStr">
        <is>
          <t>Yes</t>
        </is>
      </c>
      <c r="H1183" s="4" t="inlineStr">
        <is>
          <t>Yes</t>
        </is>
      </c>
      <c r="I1183" s="4" t="inlineStr">
        <is>
          <t>Yes</t>
        </is>
      </c>
      <c r="J1183" s="5" t="inlineStr">
        <is>
          <t>No</t>
        </is>
      </c>
      <c r="K1183" s="4" t="inlineStr">
        <is>
          <t>Yes</t>
        </is>
      </c>
      <c r="N1183" t="n">
        <v>1</v>
      </c>
      <c r="O1183" t="inlineStr">
        <is>
          <t>casino.guru</t>
        </is>
      </c>
      <c r="P1183" s="10" t="n">
        <v>46044</v>
      </c>
      <c r="Q1183" t="inlineStr">
        <is>
          <t>Yes</t>
        </is>
      </c>
      <c r="R1183" t="inlineStr">
        <is>
          <t>2026-04-19 06:12</t>
        </is>
      </c>
      <c r="S1183" s="3" t="inlineStr">
        <is>
          <t>https://amunra-5594.com</t>
        </is>
      </c>
      <c r="T1183" s="3" t="inlineStr">
        <is>
          <t>https://casino.guru/exit?casinoId=3161&amp;domainLanguageId=2&amp;preferredLanguagesStr=9,2&amp;tosLinkRequired=false&amp;userCountryId=78&amp;listName=casino-detail&amp;pageType=16&amp;listPosition=1</t>
        </is>
      </c>
      <c r="U1183" t="inlineStr">
        <is>
          <t>https://casino.guru/amunra-casino-review</t>
        </is>
      </c>
    </row>
    <row r="1184">
      <c r="A1184" s="9" t="inlineStr">
        <is>
          <t>TamamBet Casino</t>
        </is>
      </c>
      <c r="B1184" t="inlineStr">
        <is>
          <t>Curacao</t>
        </is>
      </c>
      <c r="C1184" t="n">
        <v>7.9</v>
      </c>
      <c r="D1184" t="inlineStr">
        <is>
          <t>Ryker B.V.</t>
        </is>
      </c>
      <c r="E1184" t="inlineStr">
        <is>
          <t>betpanda</t>
        </is>
      </c>
      <c r="F1184" t="n">
        <v>0.2935</v>
      </c>
      <c r="G1184" s="4" t="inlineStr">
        <is>
          <t>Yes</t>
        </is>
      </c>
      <c r="H1184" s="4" t="inlineStr">
        <is>
          <t>Yes</t>
        </is>
      </c>
      <c r="I1184" s="4" t="inlineStr">
        <is>
          <t>Yes</t>
        </is>
      </c>
      <c r="J1184" s="5" t="inlineStr">
        <is>
          <t>No</t>
        </is>
      </c>
      <c r="N1184" t="n">
        <v>1</v>
      </c>
      <c r="O1184" t="inlineStr">
        <is>
          <t>casino.guru</t>
        </is>
      </c>
      <c r="P1184" s="10" t="n">
        <v>45892</v>
      </c>
      <c r="Q1184" t="inlineStr">
        <is>
          <t>Yes</t>
        </is>
      </c>
      <c r="R1184" t="inlineStr">
        <is>
          <t>2026-04-19 06:57</t>
        </is>
      </c>
      <c r="T1184" s="3" t="inlineStr">
        <is>
          <t>https://casino.guru/exit?casinoId=9868&amp;domainLanguageId=2&amp;preferredLanguagesStr=9,2&amp;tosLinkRequired=false&amp;userCountryId=78&amp;listName=casino-detail&amp;pageType=16&amp;listPosition=1</t>
        </is>
      </c>
      <c r="U1184" t="inlineStr">
        <is>
          <t>https://casino.guru/tamambet-casino-review</t>
        </is>
      </c>
    </row>
    <row r="1185">
      <c r="A1185" s="9" t="inlineStr">
        <is>
          <t>CrownPlay Casino</t>
        </is>
      </c>
      <c r="B1185" t="inlineStr">
        <is>
          <t>Anjouan</t>
        </is>
      </c>
      <c r="C1185" t="n">
        <v>7.5</v>
      </c>
      <c r="D1185" t="inlineStr">
        <is>
          <t>NovaForge Ltd</t>
        </is>
      </c>
      <c r="E1185" t="inlineStr">
        <is>
          <t>betpanda</t>
        </is>
      </c>
      <c r="F1185" t="n">
        <v>0.2933</v>
      </c>
      <c r="G1185" s="4" t="inlineStr">
        <is>
          <t>Yes</t>
        </is>
      </c>
      <c r="H1185" s="4" t="inlineStr">
        <is>
          <t>Yes</t>
        </is>
      </c>
      <c r="I1185" s="4" t="inlineStr">
        <is>
          <t>Yes</t>
        </is>
      </c>
      <c r="J1185" s="5" t="inlineStr">
        <is>
          <t>No</t>
        </is>
      </c>
      <c r="K1185" s="4" t="inlineStr">
        <is>
          <t>Yes</t>
        </is>
      </c>
      <c r="N1185" t="n">
        <v>1</v>
      </c>
      <c r="O1185" t="inlineStr">
        <is>
          <t>casino.guru</t>
        </is>
      </c>
      <c r="P1185" s="10" t="n">
        <v>46139</v>
      </c>
      <c r="Q1185" t="inlineStr">
        <is>
          <t>Yes</t>
        </is>
      </c>
      <c r="R1185" t="inlineStr">
        <is>
          <t>2026-04-19 06:35</t>
        </is>
      </c>
      <c r="T1185" s="3" t="inlineStr">
        <is>
          <t>https://casino.guru/exit?casinoId=6929&amp;domainLanguageId=2&amp;preferredLanguagesStr=9,2&amp;tosLinkRequired=false&amp;userCountryId=78&amp;listName=casino-detail&amp;pageType=16&amp;listPosition=1</t>
        </is>
      </c>
      <c r="U1185" t="inlineStr">
        <is>
          <t>https://casino.guru/crownplay-casino-review</t>
        </is>
      </c>
    </row>
    <row r="1186">
      <c r="A1186" s="9" t="inlineStr">
        <is>
          <t>Britsino Casino</t>
        </is>
      </c>
      <c r="B1186" t="inlineStr">
        <is>
          <t>MGA</t>
        </is>
      </c>
      <c r="C1186" t="n">
        <v>6.4</v>
      </c>
      <c r="E1186" t="inlineStr">
        <is>
          <t>betpanda</t>
        </is>
      </c>
      <c r="F1186" t="n">
        <v>0.2933</v>
      </c>
      <c r="G1186" s="4" t="inlineStr">
        <is>
          <t>Yes</t>
        </is>
      </c>
      <c r="H1186" s="4" t="inlineStr">
        <is>
          <t>Yes</t>
        </is>
      </c>
      <c r="I1186" s="4" t="inlineStr">
        <is>
          <t>Yes</t>
        </is>
      </c>
      <c r="J1186" s="5" t="inlineStr">
        <is>
          <t>No</t>
        </is>
      </c>
      <c r="N1186" t="n">
        <v>1</v>
      </c>
      <c r="O1186" t="inlineStr">
        <is>
          <t>casino.guru</t>
        </is>
      </c>
      <c r="P1186" s="10" t="n">
        <v>46048</v>
      </c>
      <c r="Q1186" t="inlineStr">
        <is>
          <t>Yes</t>
        </is>
      </c>
      <c r="R1186" t="inlineStr">
        <is>
          <t>2026-04-19 07:10</t>
        </is>
      </c>
      <c r="T1186" s="3" t="inlineStr">
        <is>
          <t>https://casino.guru/exit?casinoId=11201&amp;domainLanguageId=2&amp;preferredLanguagesStr=9,2&amp;tosLinkRequired=false&amp;userCountryId=78&amp;listName=casino-detail&amp;pageType=16&amp;listPosition=1</t>
        </is>
      </c>
      <c r="U1186" t="inlineStr">
        <is>
          <t>https://casino.guru/britsino-casino-review</t>
        </is>
      </c>
    </row>
    <row r="1187">
      <c r="A1187" s="9" t="inlineStr">
        <is>
          <t>Volta Casino</t>
        </is>
      </c>
      <c r="B1187" t="inlineStr">
        <is>
          <t>Curacao</t>
        </is>
      </c>
      <c r="C1187" t="n">
        <v>6.2</v>
      </c>
      <c r="E1187" t="inlineStr">
        <is>
          <t>betpanda</t>
        </is>
      </c>
      <c r="F1187" t="n">
        <v>0.2933</v>
      </c>
      <c r="G1187" s="4" t="inlineStr">
        <is>
          <t>Yes</t>
        </is>
      </c>
      <c r="H1187" s="4" t="inlineStr">
        <is>
          <t>Yes</t>
        </is>
      </c>
      <c r="I1187" s="4" t="inlineStr">
        <is>
          <t>Yes</t>
        </is>
      </c>
      <c r="J1187" s="5" t="inlineStr">
        <is>
          <t>No</t>
        </is>
      </c>
      <c r="N1187" t="n">
        <v>1</v>
      </c>
      <c r="O1187" t="inlineStr">
        <is>
          <t>casino.guru</t>
        </is>
      </c>
      <c r="P1187" s="10" t="n">
        <v>45908</v>
      </c>
      <c r="Q1187" t="inlineStr">
        <is>
          <t>Yes</t>
        </is>
      </c>
      <c r="R1187" t="inlineStr">
        <is>
          <t>2026-04-19 06:14</t>
        </is>
      </c>
      <c r="S1187" s="3" t="inlineStr">
        <is>
          <t>https://vltwin.org</t>
        </is>
      </c>
      <c r="T1187" s="3" t="inlineStr">
        <is>
          <t>https://casino.guru/exit?casinoId=3411&amp;domainLanguageId=2&amp;preferredLanguagesStr=9,2&amp;tosLinkRequired=false&amp;userCountryId=78&amp;listName=casino-detail&amp;pageType=16&amp;listPosition=1</t>
        </is>
      </c>
      <c r="U1187" t="inlineStr">
        <is>
          <t>https://casino.guru/volta-casino-review</t>
        </is>
      </c>
    </row>
    <row r="1188">
      <c r="A1188" s="9" t="inlineStr">
        <is>
          <t>Betxsure Casino</t>
        </is>
      </c>
      <c r="B1188" t="inlineStr">
        <is>
          <t>Curacao</t>
        </is>
      </c>
      <c r="C1188" t="n">
        <v>6</v>
      </c>
      <c r="D1188" t="inlineStr">
        <is>
          <t>XGS TECNOLOGIA E CONSULTORIA DA INFORMACAO LTDA</t>
        </is>
      </c>
      <c r="E1188" t="inlineStr">
        <is>
          <t>betpanda</t>
        </is>
      </c>
      <c r="F1188" t="n">
        <v>0.2933</v>
      </c>
      <c r="G1188" s="4" t="inlineStr">
        <is>
          <t>Yes</t>
        </is>
      </c>
      <c r="H1188" s="4" t="inlineStr">
        <is>
          <t>Yes</t>
        </is>
      </c>
      <c r="I1188" s="4" t="inlineStr">
        <is>
          <t>Yes</t>
        </is>
      </c>
      <c r="J1188" s="5" t="inlineStr">
        <is>
          <t>No</t>
        </is>
      </c>
      <c r="N1188" t="n">
        <v>1</v>
      </c>
      <c r="O1188" t="inlineStr">
        <is>
          <t>casino.guru</t>
        </is>
      </c>
      <c r="P1188" s="10" t="n">
        <v>45979</v>
      </c>
      <c r="Q1188" t="inlineStr">
        <is>
          <t>Yes</t>
        </is>
      </c>
      <c r="R1188" t="inlineStr">
        <is>
          <t>2026-04-19 06:59</t>
        </is>
      </c>
      <c r="T1188" s="3" t="inlineStr">
        <is>
          <t>https://casino.guru/exit?casinoId=10088&amp;domainLanguageId=2&amp;preferredLanguagesStr=9,2&amp;tosLinkRequired=false&amp;userCountryId=78&amp;listName=casino-detail&amp;pageType=16&amp;listPosition=1</t>
        </is>
      </c>
      <c r="U1188" t="inlineStr">
        <is>
          <t>https://casino.guru/betxsure-casino-review</t>
        </is>
      </c>
    </row>
    <row r="1189">
      <c r="A1189" s="9" t="inlineStr">
        <is>
          <t>GMSDeluxe Casino</t>
        </is>
      </c>
      <c r="C1189" t="n">
        <v>5.2</v>
      </c>
      <c r="E1189" t="inlineStr">
        <is>
          <t>betpanda</t>
        </is>
      </c>
      <c r="F1189" t="n">
        <v>0.2933</v>
      </c>
      <c r="G1189" s="4" t="inlineStr">
        <is>
          <t>Yes</t>
        </is>
      </c>
      <c r="H1189" s="4" t="inlineStr">
        <is>
          <t>Yes</t>
        </is>
      </c>
      <c r="I1189" s="4" t="inlineStr">
        <is>
          <t>Yes</t>
        </is>
      </c>
      <c r="J1189" s="5" t="inlineStr">
        <is>
          <t>No</t>
        </is>
      </c>
      <c r="N1189" t="n">
        <v>1</v>
      </c>
      <c r="O1189" t="inlineStr">
        <is>
          <t>casino.guru</t>
        </is>
      </c>
      <c r="P1189" s="10" t="n">
        <v>46053</v>
      </c>
      <c r="Q1189" t="inlineStr">
        <is>
          <t>Yes</t>
        </is>
      </c>
      <c r="R1189" t="inlineStr">
        <is>
          <t>2026-04-19 06:07</t>
        </is>
      </c>
      <c r="S1189" s="3" t="inlineStr">
        <is>
          <t>https://gmsdeluxe.com</t>
        </is>
      </c>
      <c r="T1189" s="3" t="inlineStr">
        <is>
          <t>https://casino.guru/exit?casinoId=2112&amp;domainLanguageId=2&amp;preferredLanguagesStr=9,2&amp;tosLinkRequired=false&amp;userCountryId=78&amp;listName=casino-detail&amp;pageType=16&amp;listPosition=1</t>
        </is>
      </c>
      <c r="U1189" t="inlineStr">
        <is>
          <t>https://casino.guru/gmsdeluxe-casino-review</t>
        </is>
      </c>
    </row>
    <row r="1190">
      <c r="A1190" s="9" t="inlineStr">
        <is>
          <t>Flashbet Casino</t>
        </is>
      </c>
      <c r="B1190" t="inlineStr">
        <is>
          <t>Anjouan</t>
        </is>
      </c>
      <c r="C1190" t="n">
        <v>6</v>
      </c>
      <c r="D1190" t="inlineStr">
        <is>
          <t>Extra Garlic Ltd</t>
        </is>
      </c>
      <c r="E1190" t="inlineStr">
        <is>
          <t>betpanda</t>
        </is>
      </c>
      <c r="F1190" t="n">
        <v>0.2931</v>
      </c>
      <c r="G1190" s="4" t="inlineStr">
        <is>
          <t>Yes</t>
        </is>
      </c>
      <c r="H1190" s="4" t="inlineStr">
        <is>
          <t>Yes</t>
        </is>
      </c>
      <c r="I1190" s="4" t="inlineStr">
        <is>
          <t>Yes</t>
        </is>
      </c>
      <c r="J1190" s="5" t="inlineStr">
        <is>
          <t>No</t>
        </is>
      </c>
      <c r="N1190" t="n">
        <v>1</v>
      </c>
      <c r="O1190" t="inlineStr">
        <is>
          <t>casino.guru</t>
        </is>
      </c>
      <c r="P1190" s="10" t="n">
        <v>46123</v>
      </c>
      <c r="Q1190" t="inlineStr">
        <is>
          <t>Yes</t>
        </is>
      </c>
      <c r="R1190" t="inlineStr">
        <is>
          <t>2026-04-19 07:13</t>
        </is>
      </c>
      <c r="T1190" s="3" t="inlineStr">
        <is>
          <t>https://casino.guru/exit?casinoId=11614&amp;domainLanguageId=2&amp;preferredLanguagesStr=9,2&amp;tosLinkRequired=false&amp;userCountryId=78&amp;listName=casino-detail&amp;pageType=16&amp;listPosition=1</t>
        </is>
      </c>
      <c r="U1190" t="inlineStr">
        <is>
          <t>https://casino.guru/flashbet-casino-review</t>
        </is>
      </c>
    </row>
    <row r="1191">
      <c r="A1191" s="9" t="inlineStr">
        <is>
          <t>VipGame Casino</t>
        </is>
      </c>
      <c r="C1191" t="n">
        <v>4.8</v>
      </c>
      <c r="D1191" t="inlineStr">
        <is>
          <t>Orionstar B.V.</t>
        </is>
      </c>
      <c r="E1191" t="inlineStr">
        <is>
          <t>thrill</t>
        </is>
      </c>
      <c r="F1191" t="n">
        <v>0.2931</v>
      </c>
      <c r="G1191" s="4" t="inlineStr">
        <is>
          <t>Yes</t>
        </is>
      </c>
      <c r="H1191" s="4" t="inlineStr">
        <is>
          <t>Yes</t>
        </is>
      </c>
      <c r="I1191" s="4" t="inlineStr">
        <is>
          <t>Yes</t>
        </is>
      </c>
      <c r="J1191" s="5" t="inlineStr">
        <is>
          <t>No</t>
        </is>
      </c>
      <c r="N1191" t="n">
        <v>1</v>
      </c>
      <c r="O1191" t="inlineStr">
        <is>
          <t>casino.guru</t>
        </is>
      </c>
      <c r="P1191" s="10" t="n">
        <v>45967</v>
      </c>
      <c r="Q1191" t="inlineStr">
        <is>
          <t>Yes</t>
        </is>
      </c>
      <c r="R1191" t="inlineStr">
        <is>
          <t>2026-04-19 06:17</t>
        </is>
      </c>
      <c r="S1191" s="3" t="inlineStr">
        <is>
          <t>https://vipgame.io</t>
        </is>
      </c>
      <c r="T1191" s="3" t="inlineStr">
        <is>
          <t>https://casino.guru/exit?casinoId=4009&amp;domainLanguageId=2&amp;preferredLanguagesStr=9,2&amp;tosLinkRequired=false&amp;userCountryId=78&amp;listName=casino-detail&amp;pageType=16&amp;listPosition=1</t>
        </is>
      </c>
      <c r="U1191" t="inlineStr">
        <is>
          <t>https://casino.guru/vipgame-casino-review</t>
        </is>
      </c>
    </row>
    <row r="1192">
      <c r="A1192" s="9" t="inlineStr">
        <is>
          <t>Wintopia Casino</t>
        </is>
      </c>
      <c r="B1192" t="inlineStr">
        <is>
          <t>MGA</t>
        </is>
      </c>
      <c r="C1192" t="n">
        <v>8.6</v>
      </c>
      <c r="E1192" t="inlineStr">
        <is>
          <t>betpanda</t>
        </is>
      </c>
      <c r="F1192" t="n">
        <v>0.2928</v>
      </c>
      <c r="G1192" s="4" t="inlineStr">
        <is>
          <t>Yes</t>
        </is>
      </c>
      <c r="H1192" s="4" t="inlineStr">
        <is>
          <t>Yes</t>
        </is>
      </c>
      <c r="I1192" s="4" t="inlineStr">
        <is>
          <t>Yes</t>
        </is>
      </c>
      <c r="J1192" s="5" t="inlineStr">
        <is>
          <t>No</t>
        </is>
      </c>
      <c r="K1192" s="4" t="inlineStr">
        <is>
          <t>Yes</t>
        </is>
      </c>
      <c r="N1192" t="n">
        <v>1</v>
      </c>
      <c r="O1192" t="inlineStr">
        <is>
          <t>casino.guru</t>
        </is>
      </c>
      <c r="P1192" s="10" t="n">
        <v>46102</v>
      </c>
      <c r="Q1192" t="inlineStr">
        <is>
          <t>Yes</t>
        </is>
      </c>
      <c r="R1192" t="inlineStr">
        <is>
          <t>2026-04-19 06:33</t>
        </is>
      </c>
      <c r="T1192" s="3" t="inlineStr">
        <is>
          <t>https://casino.guru/exit?casinoId=6709&amp;domainLanguageId=2&amp;preferredLanguagesStr=9,2&amp;tosLinkRequired=false&amp;userCountryId=78&amp;listName=casino-detail&amp;pageType=16&amp;listPosition=1</t>
        </is>
      </c>
      <c r="U1192" t="inlineStr">
        <is>
          <t>https://casino.guru/wintopia-casino-review</t>
        </is>
      </c>
    </row>
    <row r="1193">
      <c r="A1193" s="9" t="inlineStr">
        <is>
          <t>NovaJackpot Casino</t>
        </is>
      </c>
      <c r="B1193" t="inlineStr">
        <is>
          <t>Anjouan</t>
        </is>
      </c>
      <c r="C1193" t="n">
        <v>8.1</v>
      </c>
      <c r="D1193" t="inlineStr">
        <is>
          <t>NovaForge Ltd</t>
        </is>
      </c>
      <c r="E1193" t="inlineStr">
        <is>
          <t>betpanda</t>
        </is>
      </c>
      <c r="F1193" t="n">
        <v>0.2928</v>
      </c>
      <c r="G1193" s="4" t="inlineStr">
        <is>
          <t>Yes</t>
        </is>
      </c>
      <c r="H1193" s="4" t="inlineStr">
        <is>
          <t>Yes</t>
        </is>
      </c>
      <c r="I1193" s="4" t="inlineStr">
        <is>
          <t>Yes</t>
        </is>
      </c>
      <c r="J1193" s="5" t="inlineStr">
        <is>
          <t>No</t>
        </is>
      </c>
      <c r="K1193" s="4" t="inlineStr">
        <is>
          <t>Yes</t>
        </is>
      </c>
      <c r="N1193" t="n">
        <v>1</v>
      </c>
      <c r="O1193" t="inlineStr">
        <is>
          <t>casino.guru</t>
        </is>
      </c>
      <c r="P1193" s="10" t="n">
        <v>45943</v>
      </c>
      <c r="Q1193" t="inlineStr">
        <is>
          <t>Yes</t>
        </is>
      </c>
      <c r="R1193" t="inlineStr">
        <is>
          <t>2026-04-19 06:33</t>
        </is>
      </c>
      <c r="T1193" s="3" t="inlineStr">
        <is>
          <t>https://casino.guru/exit?casinoId=6745&amp;domainLanguageId=2&amp;preferredLanguagesStr=9,2&amp;tosLinkRequired=false&amp;userCountryId=78&amp;listName=casino-detail&amp;pageType=16&amp;listPosition=1</t>
        </is>
      </c>
      <c r="U1193" t="inlineStr">
        <is>
          <t>https://casino.guru/novajackpot-casino-review</t>
        </is>
      </c>
    </row>
    <row r="1194">
      <c r="A1194" s="9" t="inlineStr">
        <is>
          <t>TNT.BET Casino</t>
        </is>
      </c>
      <c r="B1194" t="inlineStr">
        <is>
          <t>Anjouan</t>
        </is>
      </c>
      <c r="C1194" t="n">
        <v>7.3</v>
      </c>
      <c r="D1194" t="inlineStr">
        <is>
          <t>SoftPlay Limitada</t>
        </is>
      </c>
      <c r="E1194" t="inlineStr">
        <is>
          <t>thrill</t>
        </is>
      </c>
      <c r="F1194" t="n">
        <v>0.2928</v>
      </c>
      <c r="G1194" s="4" t="inlineStr">
        <is>
          <t>Yes</t>
        </is>
      </c>
      <c r="H1194" s="4" t="inlineStr">
        <is>
          <t>Yes</t>
        </is>
      </c>
      <c r="I1194" s="4" t="inlineStr">
        <is>
          <t>Yes</t>
        </is>
      </c>
      <c r="J1194" s="5" t="inlineStr">
        <is>
          <t>No</t>
        </is>
      </c>
      <c r="N1194" t="n">
        <v>1</v>
      </c>
      <c r="O1194" t="inlineStr">
        <is>
          <t>casino.guru</t>
        </is>
      </c>
      <c r="P1194" s="10" t="n">
        <v>45989</v>
      </c>
      <c r="Q1194" t="inlineStr">
        <is>
          <t>Yes</t>
        </is>
      </c>
      <c r="R1194" t="inlineStr">
        <is>
          <t>2026-04-19 07:06</t>
        </is>
      </c>
      <c r="T1194" s="3" t="inlineStr">
        <is>
          <t>https://casino.guru/exit?casinoId=10789&amp;domainLanguageId=2&amp;preferredLanguagesStr=9,2&amp;tosLinkRequired=false&amp;userCountryId=78&amp;listName=casino-detail&amp;pageType=16&amp;listPosition=1</t>
        </is>
      </c>
      <c r="U1194" t="inlineStr">
        <is>
          <t>https://casino.guru/tnt-bet-casino-review</t>
        </is>
      </c>
    </row>
    <row r="1195">
      <c r="A1195" s="9" t="inlineStr">
        <is>
          <t>Midarion Casino</t>
        </is>
      </c>
      <c r="B1195" t="inlineStr">
        <is>
          <t>Tobique</t>
        </is>
      </c>
      <c r="C1195" t="n">
        <v>7.1</v>
      </c>
      <c r="E1195" t="inlineStr">
        <is>
          <t>betpanda</t>
        </is>
      </c>
      <c r="F1195" t="n">
        <v>0.2928</v>
      </c>
      <c r="G1195" s="4" t="inlineStr">
        <is>
          <t>Yes</t>
        </is>
      </c>
      <c r="H1195" s="5" t="inlineStr">
        <is>
          <t>No</t>
        </is>
      </c>
      <c r="I1195" s="5" t="inlineStr">
        <is>
          <t>No</t>
        </is>
      </c>
      <c r="J1195" s="5" t="inlineStr">
        <is>
          <t>No</t>
        </is>
      </c>
      <c r="K1195" s="4" t="inlineStr">
        <is>
          <t>Yes</t>
        </is>
      </c>
      <c r="N1195" t="n">
        <v>1</v>
      </c>
      <c r="O1195" t="inlineStr">
        <is>
          <t>casino.guru</t>
        </is>
      </c>
      <c r="P1195" s="10" t="n">
        <v>46044</v>
      </c>
      <c r="Q1195" t="inlineStr">
        <is>
          <t>Yes</t>
        </is>
      </c>
      <c r="R1195" t="inlineStr">
        <is>
          <t>2026-04-19 06:45</t>
        </is>
      </c>
      <c r="T1195" s="3" t="inlineStr">
        <is>
          <t>https://casino.guru/exit?casinoId=8381&amp;domainLanguageId=2&amp;preferredLanguagesStr=9,2&amp;tosLinkRequired=false&amp;userCountryId=78&amp;listName=casino-detail&amp;pageType=16&amp;listPosition=1</t>
        </is>
      </c>
      <c r="U1195" t="inlineStr">
        <is>
          <t>https://casino.guru/midasluck-casino-review</t>
        </is>
      </c>
    </row>
    <row r="1196">
      <c r="A1196" s="9" t="inlineStr">
        <is>
          <t>Spinplatinum Casino</t>
        </is>
      </c>
      <c r="B1196" t="inlineStr">
        <is>
          <t>Curacao</t>
        </is>
      </c>
      <c r="C1196" t="n">
        <v>2.2</v>
      </c>
      <c r="E1196" t="inlineStr">
        <is>
          <t>thrill</t>
        </is>
      </c>
      <c r="F1196" t="n">
        <v>0.2927</v>
      </c>
      <c r="G1196" s="4" t="inlineStr">
        <is>
          <t>Yes</t>
        </is>
      </c>
      <c r="H1196" s="4" t="inlineStr">
        <is>
          <t>Yes</t>
        </is>
      </c>
      <c r="I1196" s="4" t="inlineStr">
        <is>
          <t>Yes</t>
        </is>
      </c>
      <c r="J1196" s="5" t="inlineStr">
        <is>
          <t>No</t>
        </is>
      </c>
      <c r="N1196" t="n">
        <v>1</v>
      </c>
      <c r="O1196" t="inlineStr">
        <is>
          <t>casino.guru</t>
        </is>
      </c>
      <c r="P1196" s="10" t="n">
        <v>46105</v>
      </c>
      <c r="Q1196" t="inlineStr">
        <is>
          <t>Yes</t>
        </is>
      </c>
      <c r="R1196" t="inlineStr">
        <is>
          <t>2026-04-19 06:50</t>
        </is>
      </c>
      <c r="T1196" s="3" t="inlineStr">
        <is>
          <t>https://casino.guru/exit?casinoId=9029&amp;domainLanguageId=2&amp;preferredLanguagesStr=9,2&amp;tosLinkRequired=false&amp;userCountryId=78&amp;listName=casino-detail&amp;pageType=16&amp;listPosition=1</t>
        </is>
      </c>
      <c r="U1196" t="inlineStr">
        <is>
          <t>https://casino.guru/spinplatinum-casino-review</t>
        </is>
      </c>
    </row>
    <row r="1197">
      <c r="A1197" s="9" t="inlineStr">
        <is>
          <t>GBWin Casino</t>
        </is>
      </c>
      <c r="B1197" t="inlineStr">
        <is>
          <t>Anjouan</t>
        </is>
      </c>
      <c r="C1197" t="n">
        <v>7.3</v>
      </c>
      <c r="E1197" t="inlineStr">
        <is>
          <t>betpanda</t>
        </is>
      </c>
      <c r="F1197" t="n">
        <v>0.2926</v>
      </c>
      <c r="G1197" s="4" t="inlineStr">
        <is>
          <t>Yes</t>
        </is>
      </c>
      <c r="H1197" s="4" t="inlineStr">
        <is>
          <t>Yes</t>
        </is>
      </c>
      <c r="I1197" s="4" t="inlineStr">
        <is>
          <t>Yes</t>
        </is>
      </c>
      <c r="J1197" s="5" t="inlineStr">
        <is>
          <t>No</t>
        </is>
      </c>
      <c r="N1197" t="n">
        <v>1</v>
      </c>
      <c r="O1197" t="inlineStr">
        <is>
          <t>casino.guru</t>
        </is>
      </c>
      <c r="P1197" s="10" t="n">
        <v>46069</v>
      </c>
      <c r="Q1197" t="inlineStr">
        <is>
          <t>Yes</t>
        </is>
      </c>
      <c r="R1197" t="inlineStr">
        <is>
          <t>2026-04-19 07:07</t>
        </is>
      </c>
      <c r="T1197" s="3" t="inlineStr">
        <is>
          <t>https://casino.guru/exit?casinoId=10911&amp;domainLanguageId=2&amp;preferredLanguagesStr=9,2&amp;tosLinkRequired=false&amp;userCountryId=78&amp;listName=casino-detail&amp;pageType=16&amp;listPosition=1</t>
        </is>
      </c>
      <c r="U1197" t="inlineStr">
        <is>
          <t>https://casino.guru/gbwin-casino-review</t>
        </is>
      </c>
    </row>
    <row r="1198">
      <c r="A1198" s="9" t="inlineStr">
        <is>
          <t>Johnny24 Casino</t>
        </is>
      </c>
      <c r="C1198" t="n">
        <v>7.3</v>
      </c>
      <c r="E1198" t="inlineStr">
        <is>
          <t>thrill</t>
        </is>
      </c>
      <c r="F1198" t="n">
        <v>0.2925</v>
      </c>
      <c r="G1198" s="4" t="inlineStr">
        <is>
          <t>Yes</t>
        </is>
      </c>
      <c r="H1198" s="4" t="inlineStr">
        <is>
          <t>Yes</t>
        </is>
      </c>
      <c r="I1198" s="4" t="inlineStr">
        <is>
          <t>Yes</t>
        </is>
      </c>
      <c r="J1198" s="5" t="inlineStr">
        <is>
          <t>No</t>
        </is>
      </c>
      <c r="N1198" t="n">
        <v>1</v>
      </c>
      <c r="O1198" t="inlineStr">
        <is>
          <t>casino.guru</t>
        </is>
      </c>
      <c r="P1198" s="10" t="n">
        <v>45889</v>
      </c>
      <c r="Q1198" t="inlineStr">
        <is>
          <t>Yes</t>
        </is>
      </c>
      <c r="R1198" t="inlineStr">
        <is>
          <t>2026-04-19 06:57</t>
        </is>
      </c>
      <c r="T1198" s="3" t="inlineStr">
        <is>
          <t>https://casino.guru/exit?casinoId=9791&amp;domainLanguageId=2&amp;preferredLanguagesStr=9,2&amp;tosLinkRequired=false&amp;userCountryId=78&amp;listName=casino-detail&amp;pageType=16&amp;listPosition=1</t>
        </is>
      </c>
      <c r="U1198" t="inlineStr">
        <is>
          <t>https://casino.guru/johnny24-casino-review</t>
        </is>
      </c>
    </row>
    <row r="1199">
      <c r="A1199" s="9" t="inlineStr">
        <is>
          <t>Spirit Casino</t>
        </is>
      </c>
      <c r="B1199" t="inlineStr">
        <is>
          <t>MGA</t>
        </is>
      </c>
      <c r="C1199" t="n">
        <v>8.699999999999999</v>
      </c>
      <c r="D1199" t="inlineStr">
        <is>
          <t>Stable Tech N.V</t>
        </is>
      </c>
      <c r="E1199" t="inlineStr">
        <is>
          <t>betpanda</t>
        </is>
      </c>
      <c r="F1199" t="n">
        <v>0.2923</v>
      </c>
      <c r="G1199" s="4" t="inlineStr">
        <is>
          <t>Yes</t>
        </is>
      </c>
      <c r="H1199" s="4" t="inlineStr">
        <is>
          <t>Yes</t>
        </is>
      </c>
      <c r="I1199" s="4" t="inlineStr">
        <is>
          <t>Yes</t>
        </is>
      </c>
      <c r="J1199" s="5" t="inlineStr">
        <is>
          <t>No</t>
        </is>
      </c>
      <c r="K1199" s="4" t="inlineStr">
        <is>
          <t>Yes</t>
        </is>
      </c>
      <c r="N1199" t="n">
        <v>1</v>
      </c>
      <c r="O1199" t="inlineStr">
        <is>
          <t>casino.guru</t>
        </is>
      </c>
      <c r="P1199" s="10" t="n">
        <v>46127</v>
      </c>
      <c r="Q1199" t="inlineStr">
        <is>
          <t>Yes</t>
        </is>
      </c>
      <c r="R1199" t="inlineStr">
        <is>
          <t>2026-04-19 06:44</t>
        </is>
      </c>
      <c r="T1199" s="3" t="inlineStr">
        <is>
          <t>https://casino.guru/exit?casinoId=8249&amp;domainLanguageId=2&amp;preferredLanguagesStr=9,2&amp;tosLinkRequired=false&amp;userCountryId=78&amp;listName=casino-detail&amp;pageType=16&amp;listPosition=1</t>
        </is>
      </c>
      <c r="U1199" t="inlineStr">
        <is>
          <t>https://casino.guru/spirit-casino-review</t>
        </is>
      </c>
    </row>
    <row r="1200">
      <c r="A1200" s="9" t="inlineStr">
        <is>
          <t>Gomblingo Casino</t>
        </is>
      </c>
      <c r="B1200" t="inlineStr">
        <is>
          <t>Curacao</t>
        </is>
      </c>
      <c r="C1200" t="n">
        <v>4.1</v>
      </c>
      <c r="E1200" t="inlineStr">
        <is>
          <t>betpanda</t>
        </is>
      </c>
      <c r="F1200" t="n">
        <v>0.2921</v>
      </c>
      <c r="G1200" s="4" t="inlineStr">
        <is>
          <t>Yes</t>
        </is>
      </c>
      <c r="H1200" s="4" t="inlineStr">
        <is>
          <t>Yes</t>
        </is>
      </c>
      <c r="I1200" s="4" t="inlineStr">
        <is>
          <t>Yes</t>
        </is>
      </c>
      <c r="J1200" s="5" t="inlineStr">
        <is>
          <t>No</t>
        </is>
      </c>
      <c r="K1200" s="4" t="inlineStr">
        <is>
          <t>Yes</t>
        </is>
      </c>
      <c r="N1200" t="n">
        <v>1</v>
      </c>
      <c r="O1200" t="inlineStr">
        <is>
          <t>casino.guru</t>
        </is>
      </c>
      <c r="P1200" s="10" t="n">
        <v>46128</v>
      </c>
      <c r="Q1200" t="inlineStr">
        <is>
          <t>Yes</t>
        </is>
      </c>
      <c r="R1200" t="inlineStr">
        <is>
          <t>2026-04-19 06:27</t>
        </is>
      </c>
      <c r="T1200" s="3" t="inlineStr">
        <is>
          <t>https://casino.guru/exit?casinoId=5751&amp;domainLanguageId=2&amp;preferredLanguagesStr=9,2&amp;tosLinkRequired=false&amp;userCountryId=78&amp;listName=casino-detail&amp;pageType=16&amp;listPosition=1</t>
        </is>
      </c>
      <c r="U1200" t="inlineStr">
        <is>
          <t>https://casino.guru/gomblingo-casino-review</t>
        </is>
      </c>
    </row>
    <row r="1201">
      <c r="A1201" s="9" t="inlineStr">
        <is>
          <t>BetAlice Casino</t>
        </is>
      </c>
      <c r="B1201" t="inlineStr">
        <is>
          <t>Anjouan</t>
        </is>
      </c>
      <c r="C1201" t="n">
        <v>8.199999999999999</v>
      </c>
      <c r="D1201" t="inlineStr">
        <is>
          <t>NovaForge Ltd</t>
        </is>
      </c>
      <c r="E1201" t="inlineStr">
        <is>
          <t>betpanda</t>
        </is>
      </c>
      <c r="F1201" t="n">
        <v>0.292</v>
      </c>
      <c r="G1201" s="4" t="inlineStr">
        <is>
          <t>Yes</t>
        </is>
      </c>
      <c r="H1201" s="5" t="inlineStr">
        <is>
          <t>No</t>
        </is>
      </c>
      <c r="I1201" s="5" t="inlineStr">
        <is>
          <t>No</t>
        </is>
      </c>
      <c r="J1201" s="5" t="inlineStr">
        <is>
          <t>No</t>
        </is>
      </c>
      <c r="K1201" s="4" t="inlineStr">
        <is>
          <t>Yes</t>
        </is>
      </c>
      <c r="N1201" t="n">
        <v>1</v>
      </c>
      <c r="O1201" t="inlineStr">
        <is>
          <t>casino.guru</t>
        </is>
      </c>
      <c r="P1201" s="10" t="n">
        <v>45957</v>
      </c>
      <c r="Q1201" t="inlineStr">
        <is>
          <t>Yes</t>
        </is>
      </c>
      <c r="R1201" t="inlineStr">
        <is>
          <t>2026-04-19 06:45</t>
        </is>
      </c>
      <c r="T1201" s="3" t="inlineStr">
        <is>
          <t>https://casino.guru/exit?casinoId=8386&amp;domainLanguageId=2&amp;preferredLanguagesStr=9,2&amp;tosLinkRequired=false&amp;userCountryId=78&amp;listName=casino-detail&amp;pageType=16&amp;listPosition=1</t>
        </is>
      </c>
      <c r="U1201" t="inlineStr">
        <is>
          <t>https://casino.guru/betalice-casino-review</t>
        </is>
      </c>
    </row>
    <row r="1202">
      <c r="A1202" s="9" t="inlineStr">
        <is>
          <t>SpellWin Casino</t>
        </is>
      </c>
      <c r="B1202" t="inlineStr">
        <is>
          <t>Curacao</t>
        </is>
      </c>
      <c r="C1202" t="n">
        <v>8.1</v>
      </c>
      <c r="E1202" t="inlineStr">
        <is>
          <t>betpanda</t>
        </is>
      </c>
      <c r="F1202" t="n">
        <v>0.292</v>
      </c>
      <c r="G1202" s="4" t="inlineStr">
        <is>
          <t>Yes</t>
        </is>
      </c>
      <c r="H1202" s="4" t="inlineStr">
        <is>
          <t>Yes</t>
        </is>
      </c>
      <c r="I1202" s="4" t="inlineStr">
        <is>
          <t>Yes</t>
        </is>
      </c>
      <c r="J1202" s="5" t="inlineStr">
        <is>
          <t>No</t>
        </is>
      </c>
      <c r="N1202" t="n">
        <v>1</v>
      </c>
      <c r="O1202" t="inlineStr">
        <is>
          <t>casino.guru</t>
        </is>
      </c>
      <c r="P1202" s="10" t="n">
        <v>46130</v>
      </c>
      <c r="Q1202" t="inlineStr">
        <is>
          <t>Yes</t>
        </is>
      </c>
      <c r="R1202" t="inlineStr">
        <is>
          <t>2026-04-19 06:43</t>
        </is>
      </c>
      <c r="T1202" s="3" t="inlineStr">
        <is>
          <t>https://casino.guru/exit?casinoId=8192&amp;domainLanguageId=2&amp;preferredLanguagesStr=9,2&amp;tosLinkRequired=false&amp;userCountryId=78&amp;listName=casino-detail&amp;pageType=16&amp;listPosition=1</t>
        </is>
      </c>
      <c r="U1202" t="inlineStr">
        <is>
          <t>https://casino.guru/spellwin-casino-review</t>
        </is>
      </c>
    </row>
    <row r="1203">
      <c r="A1203" s="9" t="inlineStr">
        <is>
          <t>BigBoost Casino</t>
        </is>
      </c>
      <c r="B1203" t="inlineStr">
        <is>
          <t>MGA</t>
        </is>
      </c>
      <c r="C1203" t="n">
        <v>6.2</v>
      </c>
      <c r="D1203" t="inlineStr">
        <is>
          <t>White Star B.V.</t>
        </is>
      </c>
      <c r="E1203" t="inlineStr">
        <is>
          <t>betpanda</t>
        </is>
      </c>
      <c r="F1203" t="n">
        <v>0.2914</v>
      </c>
      <c r="G1203" s="4" t="inlineStr">
        <is>
          <t>Yes</t>
        </is>
      </c>
      <c r="H1203" s="4" t="inlineStr">
        <is>
          <t>Yes</t>
        </is>
      </c>
      <c r="I1203" s="4" t="inlineStr">
        <is>
          <t>Yes</t>
        </is>
      </c>
      <c r="J1203" s="5" t="inlineStr">
        <is>
          <t>No</t>
        </is>
      </c>
      <c r="N1203" t="n">
        <v>1</v>
      </c>
      <c r="O1203" t="inlineStr">
        <is>
          <t>casino.guru</t>
        </is>
      </c>
      <c r="P1203" s="10" t="n">
        <v>46010</v>
      </c>
      <c r="Q1203" t="inlineStr">
        <is>
          <t>Yes</t>
        </is>
      </c>
      <c r="R1203" t="inlineStr">
        <is>
          <t>2026-04-19 06:32</t>
        </is>
      </c>
      <c r="T1203" s="3" t="inlineStr">
        <is>
          <t>https://casino.guru/exit?casinoId=6463&amp;domainLanguageId=2&amp;preferredLanguagesStr=9,2&amp;tosLinkRequired=false&amp;userCountryId=78&amp;listName=casino-detail&amp;pageType=16&amp;listPosition=1</t>
        </is>
      </c>
      <c r="U1203" t="inlineStr">
        <is>
          <t>https://casino.guru/bigboost-casino-review</t>
        </is>
      </c>
    </row>
    <row r="1204">
      <c r="A1204" s="9" t="inlineStr">
        <is>
          <t>Vincispin Casino</t>
        </is>
      </c>
      <c r="B1204" t="inlineStr">
        <is>
          <t>MGA</t>
        </is>
      </c>
      <c r="C1204" t="n">
        <v>8.1</v>
      </c>
      <c r="E1204" t="inlineStr">
        <is>
          <t>betpanda</t>
        </is>
      </c>
      <c r="F1204" t="n">
        <v>0.2913</v>
      </c>
      <c r="G1204" s="4" t="inlineStr">
        <is>
          <t>Yes</t>
        </is>
      </c>
      <c r="H1204" s="4" t="inlineStr">
        <is>
          <t>Yes</t>
        </is>
      </c>
      <c r="I1204" s="4" t="inlineStr">
        <is>
          <t>Yes</t>
        </is>
      </c>
      <c r="J1204" s="5" t="inlineStr">
        <is>
          <t>No</t>
        </is>
      </c>
      <c r="K1204" s="4" t="inlineStr">
        <is>
          <t>Yes</t>
        </is>
      </c>
      <c r="N1204" t="n">
        <v>1</v>
      </c>
      <c r="O1204" t="inlineStr">
        <is>
          <t>casino.guru</t>
        </is>
      </c>
      <c r="P1204" s="10" t="n">
        <v>46075</v>
      </c>
      <c r="Q1204" t="inlineStr">
        <is>
          <t>Yes</t>
        </is>
      </c>
      <c r="R1204" t="inlineStr">
        <is>
          <t>2026-04-19 06:47</t>
        </is>
      </c>
      <c r="T1204" s="3" t="inlineStr">
        <is>
          <t>https://casino.guru/exit?casinoId=8686&amp;domainLanguageId=2&amp;preferredLanguagesStr=9,2&amp;tosLinkRequired=false&amp;userCountryId=78&amp;listName=casino-detail&amp;pageType=16&amp;listPosition=1</t>
        </is>
      </c>
      <c r="U1204" t="inlineStr">
        <is>
          <t>https://casino.guru/vincispin-casino-review</t>
        </is>
      </c>
    </row>
    <row r="1205">
      <c r="A1205" s="9" t="inlineStr">
        <is>
          <t>Beteum Casino</t>
        </is>
      </c>
      <c r="B1205" t="inlineStr">
        <is>
          <t>MGA</t>
        </is>
      </c>
      <c r="C1205" t="n">
        <v>7.3</v>
      </c>
      <c r="D1205" t="inlineStr">
        <is>
          <t>Casolinia Group</t>
        </is>
      </c>
      <c r="E1205" t="inlineStr">
        <is>
          <t>betpanda</t>
        </is>
      </c>
      <c r="F1205" t="n">
        <v>0.2913</v>
      </c>
      <c r="G1205" s="4" t="inlineStr">
        <is>
          <t>Yes</t>
        </is>
      </c>
      <c r="H1205" s="4" t="inlineStr">
        <is>
          <t>Yes</t>
        </is>
      </c>
      <c r="I1205" s="4" t="inlineStr">
        <is>
          <t>Yes</t>
        </is>
      </c>
      <c r="J1205" s="5" t="inlineStr">
        <is>
          <t>No</t>
        </is>
      </c>
      <c r="K1205" s="4" t="inlineStr">
        <is>
          <t>Yes</t>
        </is>
      </c>
      <c r="N1205" t="n">
        <v>1</v>
      </c>
      <c r="O1205" t="inlineStr">
        <is>
          <t>casino.guru</t>
        </is>
      </c>
      <c r="P1205" s="10" t="n">
        <v>46002</v>
      </c>
      <c r="Q1205" t="inlineStr">
        <is>
          <t>Yes</t>
        </is>
      </c>
      <c r="R1205" t="inlineStr">
        <is>
          <t>2026-04-19 06:42</t>
        </is>
      </c>
      <c r="T1205" s="3" t="inlineStr">
        <is>
          <t>https://casino.guru/exit?casinoId=8093&amp;domainLanguageId=2&amp;preferredLanguagesStr=9,2&amp;tosLinkRequired=false&amp;userCountryId=78&amp;listName=casino-detail&amp;pageType=16&amp;listPosition=1</t>
        </is>
      </c>
      <c r="U1205" t="inlineStr">
        <is>
          <t>https://casino.guru/beteum-casino-review</t>
        </is>
      </c>
    </row>
    <row r="1206">
      <c r="A1206" s="9" t="inlineStr">
        <is>
          <t>Cosmoswin Casino</t>
        </is>
      </c>
      <c r="B1206" t="inlineStr">
        <is>
          <t>Curacao</t>
        </is>
      </c>
      <c r="C1206" t="n">
        <v>6.4</v>
      </c>
      <c r="D1206" t="inlineStr">
        <is>
          <t>Final Enterprises N.V.</t>
        </is>
      </c>
      <c r="E1206" t="inlineStr">
        <is>
          <t>betpanda</t>
        </is>
      </c>
      <c r="F1206" t="n">
        <v>0.2911</v>
      </c>
      <c r="G1206" s="4" t="inlineStr">
        <is>
          <t>Yes</t>
        </is>
      </c>
      <c r="H1206" s="4" t="inlineStr">
        <is>
          <t>Yes</t>
        </is>
      </c>
      <c r="I1206" s="4" t="inlineStr">
        <is>
          <t>Yes</t>
        </is>
      </c>
      <c r="J1206" s="5" t="inlineStr">
        <is>
          <t>No</t>
        </is>
      </c>
      <c r="N1206" t="n">
        <v>1</v>
      </c>
      <c r="O1206" t="inlineStr">
        <is>
          <t>casino.guru</t>
        </is>
      </c>
      <c r="P1206" s="10" t="n">
        <v>46134</v>
      </c>
      <c r="Q1206" t="inlineStr">
        <is>
          <t>Yes</t>
        </is>
      </c>
      <c r="R1206" t="inlineStr">
        <is>
          <t>2026-04-19 06:12</t>
        </is>
      </c>
      <c r="S1206" s="3" t="inlineStr">
        <is>
          <t>https://www.cosmoswin.com</t>
        </is>
      </c>
      <c r="T1206" s="3" t="inlineStr">
        <is>
          <t>https://casino.guru/exit?casinoId=3170&amp;domainLanguageId=2&amp;preferredLanguagesStr=9,2&amp;tosLinkRequired=false&amp;userCountryId=78&amp;listName=casino-detail&amp;pageType=16&amp;listPosition=1</t>
        </is>
      </c>
      <c r="U1206" t="inlineStr">
        <is>
          <t>https://casino.guru/cosmoswin-casino-review</t>
        </is>
      </c>
    </row>
    <row r="1207">
      <c r="A1207" s="9" t="inlineStr">
        <is>
          <t>WishWin Casino</t>
        </is>
      </c>
      <c r="B1207" t="inlineStr">
        <is>
          <t>Anjouan</t>
        </is>
      </c>
      <c r="C1207" t="n">
        <v>8.6</v>
      </c>
      <c r="E1207" t="inlineStr">
        <is>
          <t>betpanda</t>
        </is>
      </c>
      <c r="F1207" t="n">
        <v>0.291</v>
      </c>
      <c r="G1207" s="4" t="inlineStr">
        <is>
          <t>Yes</t>
        </is>
      </c>
      <c r="H1207" s="4" t="inlineStr">
        <is>
          <t>Yes</t>
        </is>
      </c>
      <c r="I1207" s="4" t="inlineStr">
        <is>
          <t>Yes</t>
        </is>
      </c>
      <c r="J1207" s="5" t="inlineStr">
        <is>
          <t>No</t>
        </is>
      </c>
      <c r="K1207" s="4" t="inlineStr">
        <is>
          <t>Yes</t>
        </is>
      </c>
      <c r="N1207" t="n">
        <v>1</v>
      </c>
      <c r="O1207" t="inlineStr">
        <is>
          <t>casino.guru</t>
        </is>
      </c>
      <c r="P1207" s="10" t="n">
        <v>46113</v>
      </c>
      <c r="Q1207" t="inlineStr">
        <is>
          <t>Yes</t>
        </is>
      </c>
      <c r="R1207" t="inlineStr">
        <is>
          <t>2026-04-19 06:53</t>
        </is>
      </c>
      <c r="T1207" s="3" t="inlineStr">
        <is>
          <t>https://casino.guru/exit?casinoId=9443&amp;domainLanguageId=2&amp;preferredLanguagesStr=9,2&amp;tosLinkRequired=false&amp;userCountryId=78&amp;listName=casino-detail&amp;pageType=16&amp;listPosition=1</t>
        </is>
      </c>
      <c r="U1207" t="inlineStr">
        <is>
          <t>https://casino.guru/wishwin-casino-review</t>
        </is>
      </c>
    </row>
    <row r="1208">
      <c r="A1208" s="9" t="inlineStr">
        <is>
          <t>WinGaga Casino</t>
        </is>
      </c>
      <c r="C1208" t="n">
        <v>8.5</v>
      </c>
      <c r="E1208" t="inlineStr">
        <is>
          <t>betpanda</t>
        </is>
      </c>
      <c r="F1208" t="n">
        <v>0.291</v>
      </c>
      <c r="G1208" s="4" t="inlineStr">
        <is>
          <t>Yes</t>
        </is>
      </c>
      <c r="H1208" s="4" t="inlineStr">
        <is>
          <t>Yes</t>
        </is>
      </c>
      <c r="I1208" s="4" t="inlineStr">
        <is>
          <t>Yes</t>
        </is>
      </c>
      <c r="J1208" s="5" t="inlineStr">
        <is>
          <t>No</t>
        </is>
      </c>
      <c r="N1208" t="n">
        <v>1</v>
      </c>
      <c r="O1208" t="inlineStr">
        <is>
          <t>casino.guru</t>
        </is>
      </c>
      <c r="P1208" s="10" t="n">
        <v>46093</v>
      </c>
      <c r="Q1208" t="inlineStr">
        <is>
          <t>Yes</t>
        </is>
      </c>
      <c r="R1208" t="inlineStr">
        <is>
          <t>2026-04-19 06:37</t>
        </is>
      </c>
      <c r="T1208" s="3" t="inlineStr">
        <is>
          <t>https://casino.guru/exit?casinoId=7381&amp;domainLanguageId=2&amp;preferredLanguagesStr=9,2&amp;tosLinkRequired=false&amp;userCountryId=78&amp;listName=casino-detail&amp;pageType=16&amp;listPosition=1</t>
        </is>
      </c>
      <c r="U1208" t="inlineStr">
        <is>
          <t>https://casino.guru/wingaga-casino-review</t>
        </is>
      </c>
    </row>
    <row r="1209">
      <c r="A1209" s="9" t="inlineStr">
        <is>
          <t>Free Spin Casino</t>
        </is>
      </c>
      <c r="C1209" t="n">
        <v>7.35</v>
      </c>
      <c r="D1209" t="inlineStr">
        <is>
          <t>Skyline Media N.V.</t>
        </is>
      </c>
      <c r="E1209" t="inlineStr">
        <is>
          <t>betpanda</t>
        </is>
      </c>
      <c r="F1209" t="n">
        <v>0.291</v>
      </c>
      <c r="G1209" s="4" t="inlineStr">
        <is>
          <t>Yes</t>
        </is>
      </c>
      <c r="H1209" s="4" t="inlineStr">
        <is>
          <t>Yes</t>
        </is>
      </c>
      <c r="I1209" s="4" t="inlineStr">
        <is>
          <t>Yes</t>
        </is>
      </c>
      <c r="J1209" s="4" t="inlineStr">
        <is>
          <t>Yes</t>
        </is>
      </c>
      <c r="K1209" s="4" t="inlineStr">
        <is>
          <t>Yes</t>
        </is>
      </c>
      <c r="N1209" t="n">
        <v>2</v>
      </c>
      <c r="O1209" t="inlineStr">
        <is>
          <t>casino.guru, lcb</t>
        </is>
      </c>
      <c r="P1209" s="10" t="n">
        <v>42591</v>
      </c>
      <c r="Q1209" t="inlineStr">
        <is>
          <t>Yes</t>
        </is>
      </c>
      <c r="R1209" t="inlineStr">
        <is>
          <t>2026-04-19 00:12</t>
        </is>
      </c>
      <c r="T1209" s="3" t="inlineStr">
        <is>
          <t>https://external.lcb.org/site/339</t>
        </is>
      </c>
      <c r="U1209" t="inlineStr">
        <is>
          <t>https://casino.guru/Free-Spin-Casino-review
https://lcb.org/casinos/free-spin-casino</t>
        </is>
      </c>
    </row>
    <row r="1210">
      <c r="A1210" s="9" t="inlineStr">
        <is>
          <t>WildTornado Casino</t>
        </is>
      </c>
      <c r="B1210" t="inlineStr">
        <is>
          <t>Curacao</t>
        </is>
      </c>
      <c r="C1210" t="n">
        <v>9</v>
      </c>
      <c r="D1210" t="inlineStr">
        <is>
          <t>Dama N.V.</t>
        </is>
      </c>
      <c r="E1210" t="inlineStr">
        <is>
          <t>betpanda</t>
        </is>
      </c>
      <c r="F1210" t="n">
        <v>0.2909</v>
      </c>
      <c r="G1210" s="4" t="inlineStr">
        <is>
          <t>Yes</t>
        </is>
      </c>
      <c r="H1210" s="4" t="inlineStr">
        <is>
          <t>Yes</t>
        </is>
      </c>
      <c r="I1210" s="4" t="inlineStr">
        <is>
          <t>Yes</t>
        </is>
      </c>
      <c r="J1210" s="5" t="inlineStr">
        <is>
          <t>No</t>
        </is>
      </c>
      <c r="K1210" s="4" t="inlineStr">
        <is>
          <t>Yes</t>
        </is>
      </c>
      <c r="N1210" t="n">
        <v>1</v>
      </c>
      <c r="O1210" t="inlineStr">
        <is>
          <t>casino.guru</t>
        </is>
      </c>
      <c r="P1210" s="10" t="n">
        <v>46085</v>
      </c>
      <c r="Q1210" t="inlineStr">
        <is>
          <t>Yes</t>
        </is>
      </c>
      <c r="R1210" t="inlineStr">
        <is>
          <t>2026-04-19 06:01</t>
        </is>
      </c>
      <c r="S1210" s="3" t="inlineStr">
        <is>
          <t>https://www.wildtornado.casino</t>
        </is>
      </c>
      <c r="T1210" s="3" t="inlineStr">
        <is>
          <t>https://casino.guru/exit?casinoId=841&amp;domainLanguageId=2&amp;preferredLanguagesStr=9,2&amp;tosLinkRequired=false&amp;userCountryId=78&amp;listName=casino-detail&amp;pageType=16&amp;listPosition=1</t>
        </is>
      </c>
      <c r="U1210" t="inlineStr">
        <is>
          <t>https://casino.guru/WildTornado-Casino-review</t>
        </is>
      </c>
    </row>
    <row r="1211">
      <c r="A1211" s="9" t="inlineStr">
        <is>
          <t>2aries Casino</t>
        </is>
      </c>
      <c r="B1211" t="inlineStr">
        <is>
          <t>Curacao</t>
        </is>
      </c>
      <c r="C1211" t="n">
        <v>3.5</v>
      </c>
      <c r="D1211" t="inlineStr">
        <is>
          <t>Two Aries Group N.V.</t>
        </is>
      </c>
      <c r="E1211" t="inlineStr">
        <is>
          <t>betpanda</t>
        </is>
      </c>
      <c r="F1211" t="n">
        <v>0.2909</v>
      </c>
      <c r="G1211" s="4" t="inlineStr">
        <is>
          <t>Yes</t>
        </is>
      </c>
      <c r="H1211" s="4" t="inlineStr">
        <is>
          <t>Yes</t>
        </is>
      </c>
      <c r="I1211" s="4" t="inlineStr">
        <is>
          <t>Yes</t>
        </is>
      </c>
      <c r="J1211" s="5" t="inlineStr">
        <is>
          <t>No</t>
        </is>
      </c>
      <c r="N1211" t="n">
        <v>1</v>
      </c>
      <c r="O1211" t="inlineStr">
        <is>
          <t>casino.guru</t>
        </is>
      </c>
      <c r="P1211" s="10" t="n">
        <v>45965</v>
      </c>
      <c r="Q1211" t="inlineStr">
        <is>
          <t>Yes</t>
        </is>
      </c>
      <c r="R1211" t="inlineStr">
        <is>
          <t>2026-04-19 06:27</t>
        </is>
      </c>
      <c r="T1211" s="3" t="inlineStr">
        <is>
          <t>https://casino.guru/exit?casinoId=5793&amp;domainLanguageId=2&amp;preferredLanguagesStr=9,2&amp;tosLinkRequired=false&amp;userCountryId=78&amp;listName=casino-detail&amp;pageType=16&amp;listPosition=1</t>
        </is>
      </c>
      <c r="U1211" t="inlineStr">
        <is>
          <t>https://casino.guru/2aries-casino-review</t>
        </is>
      </c>
    </row>
    <row r="1212">
      <c r="A1212" s="9" t="inlineStr">
        <is>
          <t>Wikibet Casino</t>
        </is>
      </c>
      <c r="B1212" t="inlineStr">
        <is>
          <t>Curacao</t>
        </is>
      </c>
      <c r="C1212" t="n">
        <v>5.5</v>
      </c>
      <c r="D1212" t="inlineStr">
        <is>
          <t>Geeker Technology N.V.</t>
        </is>
      </c>
      <c r="E1212" t="inlineStr">
        <is>
          <t>thrill</t>
        </is>
      </c>
      <c r="F1212" t="n">
        <v>0.2908</v>
      </c>
      <c r="G1212" s="4" t="inlineStr">
        <is>
          <t>Yes</t>
        </is>
      </c>
      <c r="H1212" s="4" t="inlineStr">
        <is>
          <t>Yes</t>
        </is>
      </c>
      <c r="I1212" s="4" t="inlineStr">
        <is>
          <t>Yes</t>
        </is>
      </c>
      <c r="J1212" s="5" t="inlineStr">
        <is>
          <t>No</t>
        </is>
      </c>
      <c r="N1212" t="n">
        <v>1</v>
      </c>
      <c r="O1212" t="inlineStr">
        <is>
          <t>casino.guru</t>
        </is>
      </c>
      <c r="P1212" s="10" t="n">
        <v>46066</v>
      </c>
      <c r="Q1212" t="inlineStr">
        <is>
          <t>Yes</t>
        </is>
      </c>
      <c r="R1212" t="inlineStr">
        <is>
          <t>2026-04-19 06:29</t>
        </is>
      </c>
      <c r="T1212" s="3" t="inlineStr">
        <is>
          <t>https://casino.guru/exit?casinoId=6025&amp;domainLanguageId=2&amp;preferredLanguagesStr=9,2&amp;tosLinkRequired=false&amp;userCountryId=78&amp;listName=casino-detail&amp;pageType=16&amp;listPosition=1</t>
        </is>
      </c>
      <c r="U1212" t="inlineStr">
        <is>
          <t>https://casino.guru/wikibet-casino-review</t>
        </is>
      </c>
    </row>
    <row r="1213">
      <c r="A1213" s="9" t="inlineStr">
        <is>
          <t>Spinko.me Casino</t>
        </is>
      </c>
      <c r="B1213" t="inlineStr">
        <is>
          <t>Curacao</t>
        </is>
      </c>
      <c r="C1213" t="n">
        <v>8.4</v>
      </c>
      <c r="D1213" t="inlineStr">
        <is>
          <t>Buscarar SRL</t>
        </is>
      </c>
      <c r="E1213" t="inlineStr">
        <is>
          <t>thrill</t>
        </is>
      </c>
      <c r="F1213" t="n">
        <v>0.2907</v>
      </c>
      <c r="G1213" s="4" t="inlineStr">
        <is>
          <t>Yes</t>
        </is>
      </c>
      <c r="H1213" s="4" t="inlineStr">
        <is>
          <t>Yes</t>
        </is>
      </c>
      <c r="I1213" s="4" t="inlineStr">
        <is>
          <t>Yes</t>
        </is>
      </c>
      <c r="J1213" s="5" t="inlineStr">
        <is>
          <t>No</t>
        </is>
      </c>
      <c r="N1213" t="n">
        <v>1</v>
      </c>
      <c r="O1213" t="inlineStr">
        <is>
          <t>casino.guru</t>
        </is>
      </c>
      <c r="P1213" s="10" t="n">
        <v>46140</v>
      </c>
      <c r="Q1213" t="inlineStr">
        <is>
          <t>Yes</t>
        </is>
      </c>
      <c r="R1213" t="inlineStr">
        <is>
          <t>2026-04-19 07:12</t>
        </is>
      </c>
      <c r="T1213" s="3" t="inlineStr">
        <is>
          <t>https://casino.guru/exit?casinoId=11467&amp;domainLanguageId=2&amp;preferredLanguagesStr=9,2&amp;tosLinkRequired=false&amp;userCountryId=78&amp;listName=casino-detail&amp;pageType=16&amp;listPosition=1</t>
        </is>
      </c>
      <c r="U1213" t="inlineStr">
        <is>
          <t>https://casino.guru/spinko-me-casino-review</t>
        </is>
      </c>
    </row>
    <row r="1214">
      <c r="A1214" s="9" t="inlineStr">
        <is>
          <t>LevelUp Casino</t>
        </is>
      </c>
      <c r="B1214" t="inlineStr">
        <is>
          <t>Anjouan</t>
        </is>
      </c>
      <c r="C1214" t="n">
        <v>9.1</v>
      </c>
      <c r="D1214" t="inlineStr">
        <is>
          <t>Novatrix S.R.L.</t>
        </is>
      </c>
      <c r="E1214" t="inlineStr">
        <is>
          <t>betpanda</t>
        </is>
      </c>
      <c r="F1214" t="n">
        <v>0.2906</v>
      </c>
      <c r="G1214" s="4" t="inlineStr">
        <is>
          <t>Yes</t>
        </is>
      </c>
      <c r="H1214" s="4" t="inlineStr">
        <is>
          <t>Yes</t>
        </is>
      </c>
      <c r="I1214" s="4" t="inlineStr">
        <is>
          <t>Yes</t>
        </is>
      </c>
      <c r="J1214" s="5" t="inlineStr">
        <is>
          <t>No</t>
        </is>
      </c>
      <c r="N1214" t="n">
        <v>1</v>
      </c>
      <c r="O1214" t="inlineStr">
        <is>
          <t>casino.guru</t>
        </is>
      </c>
      <c r="P1214" s="10" t="n">
        <v>46133</v>
      </c>
      <c r="Q1214" t="inlineStr">
        <is>
          <t>Yes</t>
        </is>
      </c>
      <c r="R1214" t="inlineStr">
        <is>
          <t>2026-04-19 06:15</t>
        </is>
      </c>
      <c r="S1214" s="3" t="inlineStr">
        <is>
          <t>https://levelupcasino.com</t>
        </is>
      </c>
      <c r="T1214" s="3" t="inlineStr">
        <is>
          <t>https://casino.guru/exit?casinoId=3677&amp;domainLanguageId=2&amp;preferredLanguagesStr=9,2&amp;tosLinkRequired=false&amp;userCountryId=78&amp;listName=casino-detail&amp;pageType=16&amp;listPosition=1</t>
        </is>
      </c>
      <c r="U1214" t="inlineStr">
        <is>
          <t>https://casino.guru/levelup-casino-review</t>
        </is>
      </c>
    </row>
    <row r="1215">
      <c r="A1215" s="9" t="inlineStr">
        <is>
          <t>GemBet Casino</t>
        </is>
      </c>
      <c r="B1215" t="inlineStr">
        <is>
          <t>Curacao</t>
        </is>
      </c>
      <c r="C1215" t="n">
        <v>8.6</v>
      </c>
      <c r="D1215" t="inlineStr">
        <is>
          <t>Grand Complications N.V.</t>
        </is>
      </c>
      <c r="E1215" t="inlineStr">
        <is>
          <t>betpanda</t>
        </is>
      </c>
      <c r="F1215" t="n">
        <v>0.2904</v>
      </c>
      <c r="G1215" s="4" t="inlineStr">
        <is>
          <t>Yes</t>
        </is>
      </c>
      <c r="H1215" s="4" t="inlineStr">
        <is>
          <t>Yes</t>
        </is>
      </c>
      <c r="I1215" s="4" t="inlineStr">
        <is>
          <t>Yes</t>
        </is>
      </c>
      <c r="J1215" s="5" t="inlineStr">
        <is>
          <t>No</t>
        </is>
      </c>
      <c r="N1215" t="n">
        <v>1</v>
      </c>
      <c r="O1215" t="inlineStr">
        <is>
          <t>casino.guru</t>
        </is>
      </c>
      <c r="P1215" s="10" t="n">
        <v>46094</v>
      </c>
      <c r="Q1215" t="inlineStr">
        <is>
          <t>Yes</t>
        </is>
      </c>
      <c r="R1215" t="inlineStr">
        <is>
          <t>2026-04-19 06:25</t>
        </is>
      </c>
      <c r="T1215" s="3" t="inlineStr">
        <is>
          <t>https://casino.guru/exit?casinoId=5462&amp;domainLanguageId=2&amp;preferredLanguagesStr=9,2&amp;tosLinkRequired=false&amp;userCountryId=78&amp;listName=casino-detail&amp;pageType=16&amp;listPosition=1</t>
        </is>
      </c>
      <c r="U1215" t="inlineStr">
        <is>
          <t>https://casino.guru/gembet-casino-review</t>
        </is>
      </c>
    </row>
    <row r="1216">
      <c r="A1216" s="9" t="inlineStr">
        <is>
          <t>ViperWin Casino</t>
        </is>
      </c>
      <c r="B1216" t="inlineStr">
        <is>
          <t>Anjouan</t>
        </is>
      </c>
      <c r="C1216" t="n">
        <v>7.1</v>
      </c>
      <c r="D1216" t="inlineStr">
        <is>
          <t>Casolinia Group</t>
        </is>
      </c>
      <c r="E1216" t="inlineStr">
        <is>
          <t>betpanda</t>
        </is>
      </c>
      <c r="F1216" t="n">
        <v>0.2903</v>
      </c>
      <c r="G1216" s="4" t="inlineStr">
        <is>
          <t>Yes</t>
        </is>
      </c>
      <c r="H1216" s="4" t="inlineStr">
        <is>
          <t>Yes</t>
        </is>
      </c>
      <c r="I1216" s="4" t="inlineStr">
        <is>
          <t>Yes</t>
        </is>
      </c>
      <c r="J1216" s="5" t="inlineStr">
        <is>
          <t>No</t>
        </is>
      </c>
      <c r="K1216" s="4" t="inlineStr">
        <is>
          <t>Yes</t>
        </is>
      </c>
      <c r="N1216" t="n">
        <v>1</v>
      </c>
      <c r="O1216" t="inlineStr">
        <is>
          <t>casino.guru</t>
        </is>
      </c>
      <c r="P1216" s="10" t="n">
        <v>46140</v>
      </c>
      <c r="Q1216" t="inlineStr">
        <is>
          <t>Yes</t>
        </is>
      </c>
      <c r="R1216" t="inlineStr">
        <is>
          <t>2026-04-19 06:37</t>
        </is>
      </c>
      <c r="T1216" s="3" t="inlineStr">
        <is>
          <t>https://casino.guru/exit?casinoId=7245&amp;domainLanguageId=2&amp;preferredLanguagesStr=9,2&amp;tosLinkRequired=false&amp;userCountryId=78&amp;listName=casino-detail&amp;pageType=16&amp;listPosition=1</t>
        </is>
      </c>
      <c r="U1216" t="inlineStr">
        <is>
          <t>https://casino.guru/viperwin-casino-review</t>
        </is>
      </c>
    </row>
    <row r="1217">
      <c r="A1217" s="9" t="inlineStr">
        <is>
          <t>Vawzen Gaming Casino</t>
        </is>
      </c>
      <c r="B1217" t="inlineStr">
        <is>
          <t>Curacao</t>
        </is>
      </c>
      <c r="C1217" t="n">
        <v>7</v>
      </c>
      <c r="D1217" t="inlineStr">
        <is>
          <t>Geeker Technology N.V.</t>
        </is>
      </c>
      <c r="E1217" t="inlineStr">
        <is>
          <t>thrill</t>
        </is>
      </c>
      <c r="F1217" t="n">
        <v>0.2902</v>
      </c>
      <c r="G1217" s="4" t="inlineStr">
        <is>
          <t>Yes</t>
        </is>
      </c>
      <c r="H1217" s="4" t="inlineStr">
        <is>
          <t>Yes</t>
        </is>
      </c>
      <c r="I1217" s="4" t="inlineStr">
        <is>
          <t>Yes</t>
        </is>
      </c>
      <c r="J1217" s="5" t="inlineStr">
        <is>
          <t>No</t>
        </is>
      </c>
      <c r="N1217" t="n">
        <v>1</v>
      </c>
      <c r="O1217" t="inlineStr">
        <is>
          <t>casino.guru</t>
        </is>
      </c>
      <c r="P1217" s="10" t="n">
        <v>46090</v>
      </c>
      <c r="Q1217" t="inlineStr">
        <is>
          <t>Yes</t>
        </is>
      </c>
      <c r="R1217" t="inlineStr">
        <is>
          <t>2026-04-19 07:06</t>
        </is>
      </c>
      <c r="T1217" s="3" t="inlineStr">
        <is>
          <t>https://casino.guru/exit?casinoId=10809&amp;domainLanguageId=2&amp;preferredLanguagesStr=9,2&amp;tosLinkRequired=false&amp;userCountryId=78&amp;listName=casino-detail&amp;pageType=16&amp;listPosition=1</t>
        </is>
      </c>
      <c r="U1217" t="inlineStr">
        <is>
          <t>https://casino.guru/vawzen-gaming-casino-review</t>
        </is>
      </c>
    </row>
    <row r="1218">
      <c r="A1218" s="9" t="inlineStr">
        <is>
          <t>PingWin Casino</t>
        </is>
      </c>
      <c r="B1218" t="inlineStr">
        <is>
          <t>Curacao</t>
        </is>
      </c>
      <c r="C1218" t="n">
        <v>6</v>
      </c>
      <c r="D1218" t="inlineStr">
        <is>
          <t>Entertainment Art BV</t>
        </is>
      </c>
      <c r="E1218" t="inlineStr">
        <is>
          <t>betpanda</t>
        </is>
      </c>
      <c r="F1218" t="n">
        <v>0.2901</v>
      </c>
      <c r="G1218" s="4" t="inlineStr">
        <is>
          <t>Yes</t>
        </is>
      </c>
      <c r="H1218" s="4" t="inlineStr">
        <is>
          <t>Yes</t>
        </is>
      </c>
      <c r="I1218" s="4" t="inlineStr">
        <is>
          <t>Yes</t>
        </is>
      </c>
      <c r="J1218" s="4" t="inlineStr">
        <is>
          <t>Yes</t>
        </is>
      </c>
      <c r="N1218" t="n">
        <v>1</v>
      </c>
      <c r="O1218" t="inlineStr">
        <is>
          <t>casino.guru</t>
        </is>
      </c>
      <c r="P1218" s="10" t="n">
        <v>46060</v>
      </c>
      <c r="Q1218" t="inlineStr">
        <is>
          <t>Yes</t>
        </is>
      </c>
      <c r="R1218" t="inlineStr">
        <is>
          <t>2026-04-19 06:29</t>
        </is>
      </c>
      <c r="T1218" s="3" t="inlineStr">
        <is>
          <t>https://casino.guru/exit?casinoId=6066&amp;domainLanguageId=2&amp;preferredLanguagesStr=9,2&amp;tosLinkRequired=false&amp;userCountryId=78&amp;listName=casino-detail&amp;pageType=16&amp;listPosition=1</t>
        </is>
      </c>
      <c r="U1218" t="inlineStr">
        <is>
          <t>https://casino.guru/pingwin-casino-review</t>
        </is>
      </c>
    </row>
    <row r="1219">
      <c r="A1219" s="9" t="inlineStr">
        <is>
          <t>Riviera Casino</t>
        </is>
      </c>
      <c r="B1219" t="inlineStr">
        <is>
          <t>Curacao</t>
        </is>
      </c>
      <c r="C1219" t="n">
        <v>5.9</v>
      </c>
      <c r="D1219" t="inlineStr">
        <is>
          <t>Riviera Entertainment B.V.</t>
        </is>
      </c>
      <c r="E1219" t="inlineStr">
        <is>
          <t>thrill</t>
        </is>
      </c>
      <c r="F1219" t="n">
        <v>0.2901</v>
      </c>
      <c r="G1219" s="4" t="inlineStr">
        <is>
          <t>Yes</t>
        </is>
      </c>
      <c r="H1219" s="4" t="inlineStr">
        <is>
          <t>Yes</t>
        </is>
      </c>
      <c r="I1219" s="4" t="inlineStr">
        <is>
          <t>Yes</t>
        </is>
      </c>
      <c r="J1219" s="5" t="inlineStr">
        <is>
          <t>No</t>
        </is>
      </c>
      <c r="N1219" t="n">
        <v>1</v>
      </c>
      <c r="O1219" t="inlineStr">
        <is>
          <t>casino.guru</t>
        </is>
      </c>
      <c r="P1219" s="10" t="n">
        <v>46061</v>
      </c>
      <c r="Q1219" t="inlineStr">
        <is>
          <t>Yes</t>
        </is>
      </c>
      <c r="R1219" t="inlineStr">
        <is>
          <t>2026-04-19 06:36</t>
        </is>
      </c>
      <c r="T1219" s="3" t="inlineStr">
        <is>
          <t>https://casino.guru/exit?casinoId=7046&amp;domainLanguageId=2&amp;preferredLanguagesStr=9,2&amp;tosLinkRequired=false&amp;userCountryId=78&amp;listName=casino-detail&amp;pageType=16&amp;listPosition=1</t>
        </is>
      </c>
      <c r="U1219" t="inlineStr">
        <is>
          <t>https://casino.guru/riviera-casino-review</t>
        </is>
      </c>
    </row>
    <row r="1220">
      <c r="A1220" s="9" t="inlineStr">
        <is>
          <t>LuckyWave Casino</t>
        </is>
      </c>
      <c r="B1220" t="inlineStr">
        <is>
          <t>MGA</t>
        </is>
      </c>
      <c r="C1220" t="n">
        <v>3.2</v>
      </c>
      <c r="D1220" t="inlineStr">
        <is>
          <t>AMO GLOBAL S.R.L.</t>
        </is>
      </c>
      <c r="E1220" t="inlineStr">
        <is>
          <t>betpanda</t>
        </is>
      </c>
      <c r="F1220" t="n">
        <v>0.2901</v>
      </c>
      <c r="G1220" s="4" t="inlineStr">
        <is>
          <t>Yes</t>
        </is>
      </c>
      <c r="H1220" s="4" t="inlineStr">
        <is>
          <t>Yes</t>
        </is>
      </c>
      <c r="I1220" s="4" t="inlineStr">
        <is>
          <t>Yes</t>
        </is>
      </c>
      <c r="J1220" s="5" t="inlineStr">
        <is>
          <t>No</t>
        </is>
      </c>
      <c r="N1220" t="n">
        <v>1</v>
      </c>
      <c r="O1220" t="inlineStr">
        <is>
          <t>casino.guru</t>
        </is>
      </c>
      <c r="P1220" s="10" t="n">
        <v>46108</v>
      </c>
      <c r="Q1220" t="inlineStr">
        <is>
          <t>Yes</t>
        </is>
      </c>
      <c r="R1220" t="inlineStr">
        <is>
          <t>2026-04-19 06:45</t>
        </is>
      </c>
      <c r="T1220" s="3" t="inlineStr">
        <is>
          <t>https://casino.guru/exit?casinoId=8403&amp;domainLanguageId=2&amp;preferredLanguagesStr=9,2&amp;tosLinkRequired=false&amp;userCountryId=78&amp;listName=casino-detail&amp;pageType=16&amp;listPosition=1</t>
        </is>
      </c>
      <c r="U1220" t="inlineStr">
        <is>
          <t>https://casino.guru/luckywave-casino-review</t>
        </is>
      </c>
    </row>
    <row r="1221">
      <c r="A1221" s="9" t="inlineStr">
        <is>
          <t>Bet Swagger Casino</t>
        </is>
      </c>
      <c r="B1221" t="inlineStr">
        <is>
          <t>Curacao</t>
        </is>
      </c>
      <c r="C1221" t="n">
        <v>5.8</v>
      </c>
      <c r="E1221" t="inlineStr">
        <is>
          <t>thrill</t>
        </is>
      </c>
      <c r="F1221" t="n">
        <v>0.2899</v>
      </c>
      <c r="G1221" s="4" t="inlineStr">
        <is>
          <t>Yes</t>
        </is>
      </c>
      <c r="H1221" s="4" t="inlineStr">
        <is>
          <t>Yes</t>
        </is>
      </c>
      <c r="I1221" s="4" t="inlineStr">
        <is>
          <t>Yes</t>
        </is>
      </c>
      <c r="J1221" s="5" t="inlineStr">
        <is>
          <t>No</t>
        </is>
      </c>
      <c r="N1221" t="n">
        <v>1</v>
      </c>
      <c r="O1221" t="inlineStr">
        <is>
          <t>casino.guru</t>
        </is>
      </c>
      <c r="P1221" s="10" t="n">
        <v>46020</v>
      </c>
      <c r="Q1221" t="inlineStr">
        <is>
          <t>Yes</t>
        </is>
      </c>
      <c r="R1221" t="inlineStr">
        <is>
          <t>2026-04-19 06:05</t>
        </is>
      </c>
      <c r="S1221" s="3" t="inlineStr">
        <is>
          <t>https://www.betswagger.com</t>
        </is>
      </c>
      <c r="T1221" s="3" t="inlineStr">
        <is>
          <t>https://casino.guru/exit?casinoId=1730&amp;domainLanguageId=2&amp;preferredLanguagesStr=9,2&amp;tosLinkRequired=false&amp;userCountryId=78&amp;listName=casino-detail&amp;pageType=16&amp;listPosition=1</t>
        </is>
      </c>
      <c r="U1221" t="inlineStr">
        <is>
          <t>https://casino.guru/bet-swagger-casino-review</t>
        </is>
      </c>
    </row>
    <row r="1222">
      <c r="A1222" s="9" t="inlineStr">
        <is>
          <t>StoneVegas Casino</t>
        </is>
      </c>
      <c r="B1222" t="inlineStr">
        <is>
          <t>Anjouan</t>
        </is>
      </c>
      <c r="C1222" t="n">
        <v>6.8</v>
      </c>
      <c r="D1222" t="inlineStr">
        <is>
          <t>NovaForge Ltd</t>
        </is>
      </c>
      <c r="E1222" t="inlineStr">
        <is>
          <t>betpanda</t>
        </is>
      </c>
      <c r="F1222" t="n">
        <v>0.2897</v>
      </c>
      <c r="G1222" s="4" t="inlineStr">
        <is>
          <t>Yes</t>
        </is>
      </c>
      <c r="H1222" s="4" t="inlineStr">
        <is>
          <t>Yes</t>
        </is>
      </c>
      <c r="I1222" s="4" t="inlineStr">
        <is>
          <t>Yes</t>
        </is>
      </c>
      <c r="J1222" s="5" t="inlineStr">
        <is>
          <t>No</t>
        </is>
      </c>
      <c r="N1222" t="n">
        <v>1</v>
      </c>
      <c r="O1222" t="inlineStr">
        <is>
          <t>casino.guru</t>
        </is>
      </c>
      <c r="P1222" s="10" t="n">
        <v>46140</v>
      </c>
      <c r="Q1222" t="inlineStr">
        <is>
          <t>Yes</t>
        </is>
      </c>
      <c r="R1222" t="inlineStr">
        <is>
          <t>2026-04-19 06:48</t>
        </is>
      </c>
      <c r="T1222" s="3" t="inlineStr">
        <is>
          <t>https://casino.guru/exit?casinoId=8805&amp;domainLanguageId=2&amp;preferredLanguagesStr=9,2&amp;tosLinkRequired=false&amp;userCountryId=78&amp;listName=casino-detail&amp;pageType=16&amp;listPosition=1</t>
        </is>
      </c>
      <c r="U1222" t="inlineStr">
        <is>
          <t>https://casino.guru/stonevegas-casino-review</t>
        </is>
      </c>
    </row>
    <row r="1223">
      <c r="A1223" s="9" t="inlineStr">
        <is>
          <t>Voltslot Casino</t>
        </is>
      </c>
      <c r="B1223" t="inlineStr">
        <is>
          <t>MGA</t>
        </is>
      </c>
      <c r="C1223" t="n">
        <v>6.8</v>
      </c>
      <c r="D1223" t="inlineStr">
        <is>
          <t>FairGame G.P. N.V.</t>
        </is>
      </c>
      <c r="E1223" t="inlineStr">
        <is>
          <t>betpanda</t>
        </is>
      </c>
      <c r="F1223" t="n">
        <v>0.2896</v>
      </c>
      <c r="G1223" s="4" t="inlineStr">
        <is>
          <t>Yes</t>
        </is>
      </c>
      <c r="H1223" s="4" t="inlineStr">
        <is>
          <t>Yes</t>
        </is>
      </c>
      <c r="I1223" s="4" t="inlineStr">
        <is>
          <t>Yes</t>
        </is>
      </c>
      <c r="J1223" s="5" t="inlineStr">
        <is>
          <t>No</t>
        </is>
      </c>
      <c r="K1223" s="4" t="inlineStr">
        <is>
          <t>Yes</t>
        </is>
      </c>
      <c r="N1223" t="n">
        <v>1</v>
      </c>
      <c r="O1223" t="inlineStr">
        <is>
          <t>casino.guru</t>
        </is>
      </c>
      <c r="P1223" s="10" t="n">
        <v>45993</v>
      </c>
      <c r="Q1223" t="inlineStr">
        <is>
          <t>Yes</t>
        </is>
      </c>
      <c r="R1223" t="inlineStr">
        <is>
          <t>2026-04-19 06:29</t>
        </is>
      </c>
      <c r="T1223" s="3" t="inlineStr">
        <is>
          <t>https://casino.guru/exit?casinoId=5989&amp;domainLanguageId=2&amp;preferredLanguagesStr=9,2&amp;tosLinkRequired=false&amp;userCountryId=78&amp;listName=casino-detail&amp;pageType=16&amp;listPosition=1</t>
        </is>
      </c>
      <c r="U1223" t="inlineStr">
        <is>
          <t>https://casino.guru/voltslot-casino-review</t>
        </is>
      </c>
    </row>
    <row r="1224">
      <c r="A1224" s="9" t="inlineStr">
        <is>
          <t>Powbet Casino</t>
        </is>
      </c>
      <c r="B1224" t="inlineStr">
        <is>
          <t>Curacao</t>
        </is>
      </c>
      <c r="C1224" t="n">
        <v>9.199999999999999</v>
      </c>
      <c r="D1224" t="inlineStr">
        <is>
          <t>NovaForge Ltd</t>
        </is>
      </c>
      <c r="E1224" t="inlineStr">
        <is>
          <t>betpanda</t>
        </is>
      </c>
      <c r="F1224" t="n">
        <v>0.2892</v>
      </c>
      <c r="G1224" s="4" t="inlineStr">
        <is>
          <t>Yes</t>
        </is>
      </c>
      <c r="H1224" s="4" t="inlineStr">
        <is>
          <t>Yes</t>
        </is>
      </c>
      <c r="I1224" s="4" t="inlineStr">
        <is>
          <t>Yes</t>
        </is>
      </c>
      <c r="J1224" s="5" t="inlineStr">
        <is>
          <t>No</t>
        </is>
      </c>
      <c r="K1224" s="4" t="inlineStr">
        <is>
          <t>Yes</t>
        </is>
      </c>
      <c r="N1224" t="n">
        <v>1</v>
      </c>
      <c r="O1224" t="inlineStr">
        <is>
          <t>casino.guru</t>
        </is>
      </c>
      <c r="P1224" s="10" t="n">
        <v>46132</v>
      </c>
      <c r="Q1224" t="inlineStr">
        <is>
          <t>Yes</t>
        </is>
      </c>
      <c r="R1224" t="inlineStr">
        <is>
          <t>2026-04-19 06:18</t>
        </is>
      </c>
      <c r="T1224" s="3" t="inlineStr">
        <is>
          <t>https://casino.guru/exit?casinoId=4246&amp;domainLanguageId=2&amp;preferredLanguagesStr=9,2&amp;tosLinkRequired=false&amp;userCountryId=78&amp;listName=casino-detail&amp;pageType=16&amp;listPosition=1</t>
        </is>
      </c>
      <c r="U1224" t="inlineStr">
        <is>
          <t>https://casino.guru/powbet-casino-review</t>
        </is>
      </c>
    </row>
    <row r="1225">
      <c r="A1225" s="9" t="inlineStr">
        <is>
          <t>Loki Casino</t>
        </is>
      </c>
      <c r="B1225" t="inlineStr">
        <is>
          <t>Curacao</t>
        </is>
      </c>
      <c r="C1225" t="n">
        <v>7.6</v>
      </c>
      <c r="D1225" t="inlineStr">
        <is>
          <t>Bets Entertainment N.V.</t>
        </is>
      </c>
      <c r="E1225" t="inlineStr">
        <is>
          <t>betpanda</t>
        </is>
      </c>
      <c r="F1225" t="n">
        <v>0.2891</v>
      </c>
      <c r="G1225" s="4" t="inlineStr">
        <is>
          <t>Yes</t>
        </is>
      </c>
      <c r="H1225" s="4" t="inlineStr">
        <is>
          <t>Yes</t>
        </is>
      </c>
      <c r="I1225" s="4" t="inlineStr">
        <is>
          <t>Yes</t>
        </is>
      </c>
      <c r="J1225" s="5" t="inlineStr">
        <is>
          <t>No</t>
        </is>
      </c>
      <c r="K1225" s="4" t="inlineStr">
        <is>
          <t>Yes</t>
        </is>
      </c>
      <c r="N1225" t="n">
        <v>1</v>
      </c>
      <c r="O1225" t="inlineStr">
        <is>
          <t>casino.guru</t>
        </is>
      </c>
      <c r="P1225" s="10" t="n">
        <v>46034</v>
      </c>
      <c r="Q1225" t="inlineStr">
        <is>
          <t>Yes</t>
        </is>
      </c>
      <c r="R1225" t="inlineStr">
        <is>
          <t>2026-04-19 05:58</t>
        </is>
      </c>
      <c r="S1225" s="3" t="inlineStr">
        <is>
          <t>https://loki.playlink.me</t>
        </is>
      </c>
      <c r="T1225" s="3" t="inlineStr">
        <is>
          <t>https://casino.guru/exit?casinoId=209&amp;domainLanguageId=2&amp;preferredLanguagesStr=9,2&amp;tosLinkRequired=false&amp;userCountryId=78&amp;listName=casino-detail&amp;pageType=16&amp;listPosition=1</t>
        </is>
      </c>
      <c r="U1225" t="inlineStr">
        <is>
          <t>https://casino.guru/Loki-Casino-review</t>
        </is>
      </c>
    </row>
    <row r="1226">
      <c r="A1226" s="9" t="inlineStr">
        <is>
          <t>Bet2Fun Casino</t>
        </is>
      </c>
      <c r="B1226" t="inlineStr">
        <is>
          <t>MGA</t>
        </is>
      </c>
      <c r="C1226" t="n">
        <v>6.1</v>
      </c>
      <c r="D1226" t="inlineStr">
        <is>
          <t>ICY OPERATIONS LIMITED</t>
        </is>
      </c>
      <c r="E1226" t="inlineStr">
        <is>
          <t>thrill</t>
        </is>
      </c>
      <c r="F1226" t="n">
        <v>0.2891</v>
      </c>
      <c r="G1226" s="4" t="inlineStr">
        <is>
          <t>Yes</t>
        </is>
      </c>
      <c r="H1226" s="4" t="inlineStr">
        <is>
          <t>Yes</t>
        </is>
      </c>
      <c r="I1226" s="4" t="inlineStr">
        <is>
          <t>Yes</t>
        </is>
      </c>
      <c r="J1226" s="5" t="inlineStr">
        <is>
          <t>No</t>
        </is>
      </c>
      <c r="N1226" t="n">
        <v>1</v>
      </c>
      <c r="O1226" t="inlineStr">
        <is>
          <t>casino.guru</t>
        </is>
      </c>
      <c r="P1226" s="10" t="n">
        <v>45936</v>
      </c>
      <c r="Q1226" t="inlineStr">
        <is>
          <t>Yes</t>
        </is>
      </c>
      <c r="R1226" t="inlineStr">
        <is>
          <t>2026-04-19 06:33</t>
        </is>
      </c>
      <c r="T1226" s="3" t="inlineStr">
        <is>
          <t>https://casino.guru/exit?casinoId=6647&amp;domainLanguageId=2&amp;preferredLanguagesStr=9,2&amp;tosLinkRequired=false&amp;userCountryId=78&amp;listName=casino-detail&amp;pageType=16&amp;listPosition=1</t>
        </is>
      </c>
      <c r="U1226" t="inlineStr">
        <is>
          <t>https://casino.guru/bet2fun-casino-review</t>
        </is>
      </c>
    </row>
    <row r="1227">
      <c r="A1227" s="9" t="inlineStr">
        <is>
          <t>WildFortune.io Casino</t>
        </is>
      </c>
      <c r="B1227" t="inlineStr">
        <is>
          <t>Curacao</t>
        </is>
      </c>
      <c r="C1227" t="n">
        <v>6.8</v>
      </c>
      <c r="D1227" t="inlineStr">
        <is>
          <t>Hollycorn N.V.</t>
        </is>
      </c>
      <c r="E1227" t="inlineStr">
        <is>
          <t>betpanda</t>
        </is>
      </c>
      <c r="F1227" t="n">
        <v>0.289</v>
      </c>
      <c r="G1227" s="4" t="inlineStr">
        <is>
          <t>Yes</t>
        </is>
      </c>
      <c r="H1227" s="4" t="inlineStr">
        <is>
          <t>Yes</t>
        </is>
      </c>
      <c r="I1227" s="4" t="inlineStr">
        <is>
          <t>Yes</t>
        </is>
      </c>
      <c r="J1227" s="5" t="inlineStr">
        <is>
          <t>No</t>
        </is>
      </c>
      <c r="K1227" s="4" t="inlineStr">
        <is>
          <t>Yes</t>
        </is>
      </c>
      <c r="N1227" t="n">
        <v>1</v>
      </c>
      <c r="O1227" t="inlineStr">
        <is>
          <t>casino.guru</t>
        </is>
      </c>
      <c r="P1227" s="10" t="n">
        <v>46076</v>
      </c>
      <c r="Q1227" t="inlineStr">
        <is>
          <t>Yes</t>
        </is>
      </c>
      <c r="R1227" t="inlineStr">
        <is>
          <t>2026-04-19 06:24</t>
        </is>
      </c>
      <c r="T1227" s="3" t="inlineStr">
        <is>
          <t>https://casino.guru/exit?casinoId=5152&amp;domainLanguageId=2&amp;preferredLanguagesStr=9,2&amp;tosLinkRequired=false&amp;userCountryId=78&amp;listName=casino-detail&amp;pageType=16&amp;listPosition=1</t>
        </is>
      </c>
      <c r="U1227" t="inlineStr">
        <is>
          <t>https://casino.guru/wildfortune-io-casino-review</t>
        </is>
      </c>
    </row>
    <row r="1228">
      <c r="A1228" s="9" t="inlineStr">
        <is>
          <t>Ragnaro Casino</t>
        </is>
      </c>
      <c r="C1228" t="n">
        <v>2.1</v>
      </c>
      <c r="D1228" t="inlineStr">
        <is>
          <t>Lumina Holdings Limitada</t>
        </is>
      </c>
      <c r="E1228" t="inlineStr">
        <is>
          <t>betpanda</t>
        </is>
      </c>
      <c r="F1228" t="n">
        <v>0.289</v>
      </c>
      <c r="G1228" s="4" t="inlineStr">
        <is>
          <t>Yes</t>
        </is>
      </c>
      <c r="H1228" s="4" t="inlineStr">
        <is>
          <t>Yes</t>
        </is>
      </c>
      <c r="I1228" s="4" t="inlineStr">
        <is>
          <t>Yes</t>
        </is>
      </c>
      <c r="J1228" s="5" t="inlineStr">
        <is>
          <t>No</t>
        </is>
      </c>
      <c r="K1228" s="4" t="inlineStr">
        <is>
          <t>Yes</t>
        </is>
      </c>
      <c r="N1228" t="n">
        <v>1</v>
      </c>
      <c r="O1228" t="inlineStr">
        <is>
          <t>casino.guru</t>
        </is>
      </c>
      <c r="P1228" s="10" t="n">
        <v>46113</v>
      </c>
      <c r="Q1228" t="inlineStr">
        <is>
          <t>Yes</t>
        </is>
      </c>
      <c r="R1228" t="inlineStr">
        <is>
          <t>2026-04-19 07:11</t>
        </is>
      </c>
      <c r="T1228" s="3" t="inlineStr">
        <is>
          <t>https://casino.guru/exit?casinoId=11307&amp;domainLanguageId=2&amp;preferredLanguagesStr=9,2&amp;tosLinkRequired=false&amp;userCountryId=78&amp;listName=casino-detail&amp;pageType=16&amp;listPosition=1</t>
        </is>
      </c>
      <c r="U1228" t="inlineStr">
        <is>
          <t>https://casino.guru/ragnaro-casino-review</t>
        </is>
      </c>
    </row>
    <row r="1229">
      <c r="A1229" s="9" t="inlineStr">
        <is>
          <t>Toxi Casino</t>
        </is>
      </c>
      <c r="B1229" t="inlineStr">
        <is>
          <t>Anjouan</t>
        </is>
      </c>
      <c r="C1229" t="n">
        <v>7.3</v>
      </c>
      <c r="D1229" t="inlineStr">
        <is>
          <t>Futuro Corp Limited</t>
        </is>
      </c>
      <c r="E1229" t="inlineStr">
        <is>
          <t>betpanda</t>
        </is>
      </c>
      <c r="F1229" t="n">
        <v>0.2889</v>
      </c>
      <c r="G1229" s="4" t="inlineStr">
        <is>
          <t>Yes</t>
        </is>
      </c>
      <c r="H1229" s="4" t="inlineStr">
        <is>
          <t>Yes</t>
        </is>
      </c>
      <c r="I1229" s="4" t="inlineStr">
        <is>
          <t>Yes</t>
        </is>
      </c>
      <c r="J1229" s="5" t="inlineStr">
        <is>
          <t>No</t>
        </is>
      </c>
      <c r="N1229" t="n">
        <v>1</v>
      </c>
      <c r="O1229" t="inlineStr">
        <is>
          <t>casino.guru</t>
        </is>
      </c>
      <c r="P1229" s="10" t="n">
        <v>46141</v>
      </c>
      <c r="Q1229" t="inlineStr">
        <is>
          <t>Yes</t>
        </is>
      </c>
      <c r="R1229" t="inlineStr">
        <is>
          <t>2026-04-19 06:57</t>
        </is>
      </c>
      <c r="T1229" s="3" t="inlineStr">
        <is>
          <t>https://casino.guru/exit?casinoId=9865&amp;domainLanguageId=2&amp;preferredLanguagesStr=9,2&amp;tosLinkRequired=false&amp;userCountryId=78&amp;listName=casino-detail&amp;pageType=16&amp;listPosition=1</t>
        </is>
      </c>
      <c r="U1229" t="inlineStr">
        <is>
          <t>https://casino.guru/toxi-casino-review</t>
        </is>
      </c>
    </row>
    <row r="1230">
      <c r="A1230" s="9" t="inlineStr">
        <is>
          <t>SlotsPalace Casino</t>
        </is>
      </c>
      <c r="B1230" t="inlineStr">
        <is>
          <t>Anjouan</t>
        </is>
      </c>
      <c r="C1230" t="n">
        <v>9.800000000000001</v>
      </c>
      <c r="E1230" t="inlineStr">
        <is>
          <t>betpanda</t>
        </is>
      </c>
      <c r="F1230" t="n">
        <v>0.2886</v>
      </c>
      <c r="G1230" s="4" t="inlineStr">
        <is>
          <t>Yes</t>
        </is>
      </c>
      <c r="H1230" s="4" t="inlineStr">
        <is>
          <t>Yes</t>
        </is>
      </c>
      <c r="I1230" s="4" t="inlineStr">
        <is>
          <t>Yes</t>
        </is>
      </c>
      <c r="J1230" s="5" t="inlineStr">
        <is>
          <t>No</t>
        </is>
      </c>
      <c r="N1230" t="n">
        <v>1</v>
      </c>
      <c r="O1230" t="inlineStr">
        <is>
          <t>casino.guru</t>
        </is>
      </c>
      <c r="P1230" s="10" t="n">
        <v>46104</v>
      </c>
      <c r="Q1230" t="inlineStr">
        <is>
          <t>Yes</t>
        </is>
      </c>
      <c r="R1230" t="inlineStr">
        <is>
          <t>2026-04-19 06:16</t>
        </is>
      </c>
      <c r="S1230" s="3" t="inlineStr">
        <is>
          <t>https://slotspalace-1002.com</t>
        </is>
      </c>
      <c r="T1230" s="3" t="inlineStr">
        <is>
          <t>https://casino.guru/exit?casinoId=3780&amp;domainLanguageId=2&amp;preferredLanguagesStr=9,2&amp;tosLinkRequired=false&amp;userCountryId=78&amp;listName=casino-detail&amp;pageType=16&amp;listPosition=1</t>
        </is>
      </c>
      <c r="U1230" t="inlineStr">
        <is>
          <t>https://casino.guru/slotspalace-casino-review</t>
        </is>
      </c>
    </row>
    <row r="1231">
      <c r="A1231" s="9" t="inlineStr">
        <is>
          <t>Tropical Wins Casino</t>
        </is>
      </c>
      <c r="C1231" t="n">
        <v>5.5</v>
      </c>
      <c r="E1231" t="inlineStr">
        <is>
          <t>betpanda</t>
        </is>
      </c>
      <c r="F1231" t="n">
        <v>0.2886</v>
      </c>
      <c r="G1231" s="4" t="inlineStr">
        <is>
          <t>Yes</t>
        </is>
      </c>
      <c r="H1231" s="4" t="inlineStr">
        <is>
          <t>Yes</t>
        </is>
      </c>
      <c r="I1231" s="4" t="inlineStr">
        <is>
          <t>Yes</t>
        </is>
      </c>
      <c r="J1231" s="5" t="inlineStr">
        <is>
          <t>No</t>
        </is>
      </c>
      <c r="N1231" t="n">
        <v>1</v>
      </c>
      <c r="O1231" t="inlineStr">
        <is>
          <t>casino.guru</t>
        </is>
      </c>
      <c r="P1231" s="10" t="n">
        <v>46141</v>
      </c>
      <c r="Q1231" t="inlineStr">
        <is>
          <t>Yes</t>
        </is>
      </c>
      <c r="R1231" t="inlineStr">
        <is>
          <t>2026-04-19 06:32</t>
        </is>
      </c>
      <c r="T1231" s="3" t="inlineStr">
        <is>
          <t>https://casino.guru/exit?casinoId=6568&amp;domainLanguageId=2&amp;preferredLanguagesStr=9,2&amp;tosLinkRequired=false&amp;userCountryId=78&amp;listName=casino-detail&amp;pageType=16&amp;listPosition=1</t>
        </is>
      </c>
      <c r="U1231" t="inlineStr">
        <is>
          <t>https://casino.guru/tropical-wins-casino-review</t>
        </is>
      </c>
    </row>
    <row r="1232">
      <c r="A1232" s="9" t="inlineStr">
        <is>
          <t>Gama Casino</t>
        </is>
      </c>
      <c r="B1232" t="inlineStr">
        <is>
          <t>Curacao</t>
        </is>
      </c>
      <c r="C1232" t="n">
        <v>9.800000000000001</v>
      </c>
      <c r="D1232" t="inlineStr">
        <is>
          <t>Fun Fusion N.V.</t>
        </is>
      </c>
      <c r="E1232" t="inlineStr">
        <is>
          <t>betpanda</t>
        </is>
      </c>
      <c r="F1232" t="n">
        <v>0.2885</v>
      </c>
      <c r="G1232" s="5" t="inlineStr">
        <is>
          <t>No</t>
        </is>
      </c>
      <c r="H1232" s="4" t="inlineStr">
        <is>
          <t>Yes</t>
        </is>
      </c>
      <c r="I1232" s="4" t="inlineStr">
        <is>
          <t>Yes</t>
        </is>
      </c>
      <c r="J1232" s="5" t="inlineStr">
        <is>
          <t>No</t>
        </is>
      </c>
      <c r="K1232" s="4" t="inlineStr">
        <is>
          <t>Yes</t>
        </is>
      </c>
      <c r="N1232" t="n">
        <v>1</v>
      </c>
      <c r="O1232" t="inlineStr">
        <is>
          <t>casino.guru</t>
        </is>
      </c>
      <c r="P1232" s="10" t="n">
        <v>46138</v>
      </c>
      <c r="Q1232" t="inlineStr">
        <is>
          <t>Yes</t>
        </is>
      </c>
      <c r="R1232" t="inlineStr">
        <is>
          <t>2026-04-19 06:28</t>
        </is>
      </c>
      <c r="T1232" s="3" t="inlineStr">
        <is>
          <t>https://casino.guru/exit?casinoId=5931&amp;domainLanguageId=2&amp;preferredLanguagesStr=9,2&amp;tosLinkRequired=false&amp;userCountryId=78&amp;listName=casino-detail&amp;pageType=16&amp;listPosition=1</t>
        </is>
      </c>
      <c r="U1232" t="inlineStr">
        <is>
          <t>https://casino.guru/gama-casino-review</t>
        </is>
      </c>
    </row>
    <row r="1233">
      <c r="A1233" s="9" t="inlineStr">
        <is>
          <t>OnlySpins Casino</t>
        </is>
      </c>
      <c r="B1233" t="inlineStr">
        <is>
          <t>Tobique</t>
        </is>
      </c>
      <c r="C1233" t="n">
        <v>8.699999999999999</v>
      </c>
      <c r="D1233" t="inlineStr">
        <is>
          <t>Dreamline Ventures SRL</t>
        </is>
      </c>
      <c r="E1233" t="inlineStr">
        <is>
          <t>betpanda</t>
        </is>
      </c>
      <c r="F1233" t="n">
        <v>0.2885</v>
      </c>
      <c r="G1233" s="4" t="inlineStr">
        <is>
          <t>Yes</t>
        </is>
      </c>
      <c r="H1233" s="4" t="inlineStr">
        <is>
          <t>Yes</t>
        </is>
      </c>
      <c r="I1233" s="4" t="inlineStr">
        <is>
          <t>Yes</t>
        </is>
      </c>
      <c r="J1233" s="5" t="inlineStr">
        <is>
          <t>No</t>
        </is>
      </c>
      <c r="N1233" t="n">
        <v>1</v>
      </c>
      <c r="O1233" t="inlineStr">
        <is>
          <t>casino.guru</t>
        </is>
      </c>
      <c r="P1233" s="10" t="n">
        <v>46093</v>
      </c>
      <c r="Q1233" t="inlineStr">
        <is>
          <t>Yes</t>
        </is>
      </c>
      <c r="R1233" t="inlineStr">
        <is>
          <t>2026-04-19 07:04</t>
        </is>
      </c>
      <c r="T1233" s="3" t="inlineStr">
        <is>
          <t>https://casino.guru/exit?casinoId=10584&amp;domainLanguageId=2&amp;preferredLanguagesStr=9,2&amp;tosLinkRequired=false&amp;userCountryId=78&amp;listName=casino-detail&amp;pageType=16&amp;listPosition=1</t>
        </is>
      </c>
      <c r="U1233" t="inlineStr">
        <is>
          <t>https://casino.guru/onlyspins-casino-review</t>
        </is>
      </c>
    </row>
    <row r="1234">
      <c r="A1234" s="9" t="inlineStr">
        <is>
          <t>Playboom24 Casino</t>
        </is>
      </c>
      <c r="B1234" t="inlineStr">
        <is>
          <t>Tobique</t>
        </is>
      </c>
      <c r="C1234" t="n">
        <v>6.6</v>
      </c>
      <c r="D1234" t="inlineStr">
        <is>
          <t>Moody Moose Limited</t>
        </is>
      </c>
      <c r="E1234" t="inlineStr">
        <is>
          <t>betpanda</t>
        </is>
      </c>
      <c r="F1234" t="n">
        <v>0.2885</v>
      </c>
      <c r="G1234" s="4" t="inlineStr">
        <is>
          <t>Yes</t>
        </is>
      </c>
      <c r="H1234" s="4" t="inlineStr">
        <is>
          <t>Yes</t>
        </is>
      </c>
      <c r="I1234" s="4" t="inlineStr">
        <is>
          <t>Yes</t>
        </is>
      </c>
      <c r="J1234" s="5" t="inlineStr">
        <is>
          <t>No</t>
        </is>
      </c>
      <c r="N1234" t="n">
        <v>1</v>
      </c>
      <c r="O1234" t="inlineStr">
        <is>
          <t>casino.guru</t>
        </is>
      </c>
      <c r="P1234" s="10" t="n">
        <v>46056</v>
      </c>
      <c r="Q1234" t="inlineStr">
        <is>
          <t>Yes</t>
        </is>
      </c>
      <c r="R1234" t="inlineStr">
        <is>
          <t>2026-04-19 06:29</t>
        </is>
      </c>
      <c r="T1234" s="3" t="inlineStr">
        <is>
          <t>https://casino.guru/exit?casinoId=6036&amp;domainLanguageId=2&amp;preferredLanguagesStr=9,2&amp;tosLinkRequired=false&amp;userCountryId=78&amp;listName=casino-detail&amp;pageType=16&amp;listPosition=1</t>
        </is>
      </c>
      <c r="U1234" t="inlineStr">
        <is>
          <t>https://casino.guru/playboom24-casino-review</t>
        </is>
      </c>
    </row>
    <row r="1235">
      <c r="A1235" s="9" t="inlineStr">
        <is>
          <t>Flappy Casino</t>
        </is>
      </c>
      <c r="B1235" t="inlineStr">
        <is>
          <t>Curacao</t>
        </is>
      </c>
      <c r="C1235" t="n">
        <v>8.6</v>
      </c>
      <c r="E1235" t="inlineStr">
        <is>
          <t>betpanda</t>
        </is>
      </c>
      <c r="F1235" t="n">
        <v>0.2884</v>
      </c>
      <c r="G1235" s="4" t="inlineStr">
        <is>
          <t>Yes</t>
        </is>
      </c>
      <c r="H1235" s="4" t="inlineStr">
        <is>
          <t>Yes</t>
        </is>
      </c>
      <c r="I1235" s="4" t="inlineStr">
        <is>
          <t>Yes</t>
        </is>
      </c>
      <c r="J1235" s="5" t="inlineStr">
        <is>
          <t>No</t>
        </is>
      </c>
      <c r="N1235" t="n">
        <v>1</v>
      </c>
      <c r="O1235" t="inlineStr">
        <is>
          <t>casino.guru</t>
        </is>
      </c>
      <c r="P1235" s="10" t="n">
        <v>45908</v>
      </c>
      <c r="Q1235" t="inlineStr">
        <is>
          <t>Yes</t>
        </is>
      </c>
      <c r="R1235" t="inlineStr">
        <is>
          <t>2026-04-19 06:29</t>
        </is>
      </c>
      <c r="T1235" s="3" t="inlineStr">
        <is>
          <t>https://casino.guru/exit?casinoId=6067&amp;domainLanguageId=2&amp;preferredLanguagesStr=9,2&amp;tosLinkRequired=false&amp;userCountryId=78&amp;listName=casino-detail&amp;pageType=16&amp;listPosition=1</t>
        </is>
      </c>
      <c r="U1235" t="inlineStr">
        <is>
          <t>https://casino.guru/flappy-casino-review</t>
        </is>
      </c>
    </row>
    <row r="1236">
      <c r="A1236" s="9" t="inlineStr">
        <is>
          <t>Cadoola Casino</t>
        </is>
      </c>
      <c r="C1236" t="n">
        <v>8.5</v>
      </c>
      <c r="E1236" t="inlineStr">
        <is>
          <t>betpanda</t>
        </is>
      </c>
      <c r="F1236" t="n">
        <v>0.2884</v>
      </c>
      <c r="G1236" s="4" t="inlineStr">
        <is>
          <t>Yes</t>
        </is>
      </c>
      <c r="H1236" s="4" t="inlineStr">
        <is>
          <t>Yes</t>
        </is>
      </c>
      <c r="I1236" s="4" t="inlineStr">
        <is>
          <t>Yes</t>
        </is>
      </c>
      <c r="J1236" s="4" t="inlineStr">
        <is>
          <t>Yes</t>
        </is>
      </c>
      <c r="K1236" s="4" t="inlineStr">
        <is>
          <t>Yes</t>
        </is>
      </c>
      <c r="N1236" t="n">
        <v>1</v>
      </c>
      <c r="O1236" t="inlineStr">
        <is>
          <t>casino.guru</t>
        </is>
      </c>
      <c r="P1236" s="10" t="n">
        <v>46113</v>
      </c>
      <c r="Q1236" t="inlineStr">
        <is>
          <t>Yes</t>
        </is>
      </c>
      <c r="R1236" t="inlineStr">
        <is>
          <t>2026-04-19 05:59</t>
        </is>
      </c>
      <c r="S1236" s="3" t="inlineStr">
        <is>
          <t>https://cad0la-0461.com</t>
        </is>
      </c>
      <c r="T1236" s="3" t="inlineStr">
        <is>
          <t>https://casino.guru/exit?casinoId=413&amp;domainLanguageId=2&amp;preferredLanguagesStr=9,2&amp;tosLinkRequired=false&amp;userCountryId=78&amp;listName=casino-detail&amp;pageType=16&amp;listPosition=1</t>
        </is>
      </c>
      <c r="U1236" t="inlineStr">
        <is>
          <t>https://casino.guru/Cadoola-Casino-review</t>
        </is>
      </c>
    </row>
    <row r="1237">
      <c r="A1237" s="9" t="inlineStr">
        <is>
          <t>Sportuna Casino</t>
        </is>
      </c>
      <c r="B1237" t="inlineStr">
        <is>
          <t>Curacao</t>
        </is>
      </c>
      <c r="C1237" t="n">
        <v>8.1</v>
      </c>
      <c r="D1237" t="inlineStr">
        <is>
          <t>NovaForge Ltd</t>
        </is>
      </c>
      <c r="E1237" t="inlineStr">
        <is>
          <t>betpanda</t>
        </is>
      </c>
      <c r="F1237" t="n">
        <v>0.2884</v>
      </c>
      <c r="G1237" s="4" t="inlineStr">
        <is>
          <t>Yes</t>
        </is>
      </c>
      <c r="H1237" s="4" t="inlineStr">
        <is>
          <t>Yes</t>
        </is>
      </c>
      <c r="I1237" s="4" t="inlineStr">
        <is>
          <t>Yes</t>
        </is>
      </c>
      <c r="J1237" s="5" t="inlineStr">
        <is>
          <t>No</t>
        </is>
      </c>
      <c r="K1237" s="4" t="inlineStr">
        <is>
          <t>Yes</t>
        </is>
      </c>
      <c r="N1237" t="n">
        <v>1</v>
      </c>
      <c r="O1237" t="inlineStr">
        <is>
          <t>casino.guru</t>
        </is>
      </c>
      <c r="P1237" s="10" t="n">
        <v>46072</v>
      </c>
      <c r="Q1237" t="inlineStr">
        <is>
          <t>Yes</t>
        </is>
      </c>
      <c r="R1237" t="inlineStr">
        <is>
          <t>2026-04-19 06:26</t>
        </is>
      </c>
      <c r="T1237" s="3" t="inlineStr">
        <is>
          <t>https://casino.guru/exit?casinoId=5540&amp;domainLanguageId=2&amp;preferredLanguagesStr=9,2&amp;tosLinkRequired=false&amp;userCountryId=78&amp;listName=casino-detail&amp;pageType=16&amp;listPosition=1</t>
        </is>
      </c>
      <c r="U1237" t="inlineStr">
        <is>
          <t>https://casino.guru/sportuna-casino-review</t>
        </is>
      </c>
    </row>
    <row r="1238">
      <c r="A1238" s="9" t="inlineStr">
        <is>
          <t>Slot Mafia Casino</t>
        </is>
      </c>
      <c r="B1238" t="inlineStr">
        <is>
          <t>MGA</t>
        </is>
      </c>
      <c r="C1238" t="n">
        <v>7.5</v>
      </c>
      <c r="D1238" t="inlineStr">
        <is>
          <t>Hollycorn N.V.</t>
        </is>
      </c>
      <c r="E1238" t="inlineStr">
        <is>
          <t>betpanda</t>
        </is>
      </c>
      <c r="F1238" t="n">
        <v>0.2882</v>
      </c>
      <c r="G1238" s="4" t="inlineStr">
        <is>
          <t>Yes</t>
        </is>
      </c>
      <c r="H1238" s="4" t="inlineStr">
        <is>
          <t>Yes</t>
        </is>
      </c>
      <c r="I1238" s="4" t="inlineStr">
        <is>
          <t>Yes</t>
        </is>
      </c>
      <c r="J1238" s="5" t="inlineStr">
        <is>
          <t>No</t>
        </is>
      </c>
      <c r="K1238" s="5" t="inlineStr">
        <is>
          <t>No</t>
        </is>
      </c>
      <c r="N1238" t="n">
        <v>1</v>
      </c>
      <c r="O1238" t="inlineStr">
        <is>
          <t>casino.guru</t>
        </is>
      </c>
      <c r="P1238" s="10" t="n">
        <v>46100</v>
      </c>
      <c r="Q1238" t="inlineStr">
        <is>
          <t>Yes</t>
        </is>
      </c>
      <c r="R1238" t="inlineStr">
        <is>
          <t>2026-04-19 06:44</t>
        </is>
      </c>
      <c r="T1238" s="3" t="inlineStr">
        <is>
          <t>https://casino.guru/exit?casinoId=8250&amp;domainLanguageId=2&amp;preferredLanguagesStr=9,2&amp;tosLinkRequired=false&amp;userCountryId=78&amp;listName=casino-detail&amp;pageType=16&amp;listPosition=1</t>
        </is>
      </c>
      <c r="U1238" t="inlineStr">
        <is>
          <t>https://casino.guru/slot-mafia-casino-review</t>
        </is>
      </c>
    </row>
    <row r="1239">
      <c r="A1239" s="9" t="inlineStr">
        <is>
          <t>Surfplay Casino</t>
        </is>
      </c>
      <c r="B1239" t="inlineStr">
        <is>
          <t>Curacao</t>
        </is>
      </c>
      <c r="C1239" t="n">
        <v>5.9</v>
      </c>
      <c r="D1239" t="inlineStr">
        <is>
          <t>Dama N.V.</t>
        </is>
      </c>
      <c r="E1239" t="inlineStr">
        <is>
          <t>betpanda</t>
        </is>
      </c>
      <c r="F1239" t="n">
        <v>0.2879</v>
      </c>
      <c r="G1239" s="4" t="inlineStr">
        <is>
          <t>Yes</t>
        </is>
      </c>
      <c r="H1239" s="4" t="inlineStr">
        <is>
          <t>Yes</t>
        </is>
      </c>
      <c r="I1239" s="4" t="inlineStr">
        <is>
          <t>Yes</t>
        </is>
      </c>
      <c r="J1239" s="5" t="inlineStr">
        <is>
          <t>No</t>
        </is>
      </c>
      <c r="K1239" s="4" t="inlineStr">
        <is>
          <t>Yes</t>
        </is>
      </c>
      <c r="N1239" t="n">
        <v>1</v>
      </c>
      <c r="O1239" t="inlineStr">
        <is>
          <t>casino.guru</t>
        </is>
      </c>
      <c r="P1239" s="10" t="n">
        <v>46001</v>
      </c>
      <c r="Q1239" t="inlineStr">
        <is>
          <t>Yes</t>
        </is>
      </c>
      <c r="R1239" t="inlineStr">
        <is>
          <t>2026-04-19 06:40</t>
        </is>
      </c>
      <c r="T1239" s="3" t="inlineStr">
        <is>
          <t>https://casino.guru/exit?casinoId=7691&amp;domainLanguageId=2&amp;preferredLanguagesStr=9,2&amp;tosLinkRequired=false&amp;userCountryId=78&amp;listName=casino-detail&amp;pageType=16&amp;listPosition=1</t>
        </is>
      </c>
      <c r="U1239" t="inlineStr">
        <is>
          <t>https://casino.guru/surfplay-casino-review</t>
        </is>
      </c>
    </row>
    <row r="1240">
      <c r="A1240" s="9" t="inlineStr">
        <is>
          <t>GrandClub Casino</t>
        </is>
      </c>
      <c r="B1240" t="inlineStr">
        <is>
          <t>Anjouan</t>
        </is>
      </c>
      <c r="C1240" t="n">
        <v>8.4</v>
      </c>
      <c r="D1240" t="inlineStr">
        <is>
          <t>NovaForge Ltd</t>
        </is>
      </c>
      <c r="E1240" t="inlineStr">
        <is>
          <t>betpanda</t>
        </is>
      </c>
      <c r="F1240" t="n">
        <v>0.2878</v>
      </c>
      <c r="G1240" s="4" t="inlineStr">
        <is>
          <t>Yes</t>
        </is>
      </c>
      <c r="H1240" s="5" t="inlineStr">
        <is>
          <t>No</t>
        </is>
      </c>
      <c r="I1240" s="5" t="inlineStr">
        <is>
          <t>No</t>
        </is>
      </c>
      <c r="J1240" s="5" t="inlineStr">
        <is>
          <t>No</t>
        </is>
      </c>
      <c r="N1240" t="n">
        <v>1</v>
      </c>
      <c r="O1240" t="inlineStr">
        <is>
          <t>casino.guru</t>
        </is>
      </c>
      <c r="P1240" s="10" t="n">
        <v>46059</v>
      </c>
      <c r="Q1240" t="inlineStr">
        <is>
          <t>Yes</t>
        </is>
      </c>
      <c r="R1240" t="inlineStr">
        <is>
          <t>2026-04-19 06:40</t>
        </is>
      </c>
      <c r="T1240" s="3" t="inlineStr">
        <is>
          <t>https://casino.guru/exit?casinoId=7653&amp;domainLanguageId=2&amp;preferredLanguagesStr=9,2&amp;tosLinkRequired=false&amp;userCountryId=78&amp;listName=casino-detail&amp;pageType=16&amp;listPosition=1</t>
        </is>
      </c>
      <c r="U1240" t="inlineStr">
        <is>
          <t>https://casino.guru/grandclub-casino-review</t>
        </is>
      </c>
    </row>
    <row r="1241">
      <c r="A1241" s="9" t="inlineStr">
        <is>
          <t>GMSlots Casino</t>
        </is>
      </c>
      <c r="B1241" t="inlineStr">
        <is>
          <t>Curacao</t>
        </is>
      </c>
      <c r="C1241" t="n">
        <v>3.9</v>
      </c>
      <c r="E1241" t="inlineStr">
        <is>
          <t>betpanda</t>
        </is>
      </c>
      <c r="F1241" t="n">
        <v>0.2877</v>
      </c>
      <c r="G1241" s="4" t="inlineStr">
        <is>
          <t>Yes</t>
        </is>
      </c>
      <c r="H1241" s="4" t="inlineStr">
        <is>
          <t>Yes</t>
        </is>
      </c>
      <c r="I1241" s="4" t="inlineStr">
        <is>
          <t>Yes</t>
        </is>
      </c>
      <c r="J1241" s="5" t="inlineStr">
        <is>
          <t>No</t>
        </is>
      </c>
      <c r="N1241" t="n">
        <v>1</v>
      </c>
      <c r="O1241" t="inlineStr">
        <is>
          <t>casino.guru</t>
        </is>
      </c>
      <c r="P1241" s="10" t="n">
        <v>45988</v>
      </c>
      <c r="Q1241" t="inlineStr">
        <is>
          <t>Yes</t>
        </is>
      </c>
      <c r="R1241" t="inlineStr">
        <is>
          <t>2026-04-19 05:58</t>
        </is>
      </c>
      <c r="S1241" s="3" t="inlineStr">
        <is>
          <t>https://gmslots.com</t>
        </is>
      </c>
      <c r="T1241" s="3" t="inlineStr">
        <is>
          <t>https://casino.guru/exit?casinoId=187&amp;domainLanguageId=2&amp;preferredLanguagesStr=9,2&amp;tosLinkRequired=false&amp;userCountryId=78&amp;listName=casino-detail&amp;pageType=16&amp;listPosition=1</t>
        </is>
      </c>
      <c r="U1241" t="inlineStr">
        <is>
          <t>https://casino.guru/gmslots-casino-review</t>
        </is>
      </c>
    </row>
    <row r="1242">
      <c r="A1242" s="9" t="inlineStr">
        <is>
          <t>KingPari Casino</t>
        </is>
      </c>
      <c r="B1242" t="inlineStr">
        <is>
          <t>Curacao</t>
        </is>
      </c>
      <c r="C1242" t="n">
        <v>7.3</v>
      </c>
      <c r="D1242" t="inlineStr">
        <is>
          <t>Boom Line B.V.</t>
        </is>
      </c>
      <c r="E1242" t="inlineStr">
        <is>
          <t>thrill</t>
        </is>
      </c>
      <c r="F1242" t="n">
        <v>0.2876</v>
      </c>
      <c r="G1242" s="4" t="inlineStr">
        <is>
          <t>Yes</t>
        </is>
      </c>
      <c r="H1242" s="4" t="inlineStr">
        <is>
          <t>Yes</t>
        </is>
      </c>
      <c r="I1242" s="4" t="inlineStr">
        <is>
          <t>Yes</t>
        </is>
      </c>
      <c r="J1242" s="5" t="inlineStr">
        <is>
          <t>No</t>
        </is>
      </c>
      <c r="N1242" t="n">
        <v>1</v>
      </c>
      <c r="O1242" t="inlineStr">
        <is>
          <t>casino.guru</t>
        </is>
      </c>
      <c r="P1242" s="10" t="n">
        <v>46097</v>
      </c>
      <c r="Q1242" t="inlineStr">
        <is>
          <t>Yes</t>
        </is>
      </c>
      <c r="R1242" t="inlineStr">
        <is>
          <t>2026-04-19 07:13</t>
        </is>
      </c>
      <c r="T1242" s="3" t="inlineStr">
        <is>
          <t>https://casino.guru/exit?casinoId=11651&amp;domainLanguageId=2&amp;preferredLanguagesStr=9,2&amp;tosLinkRequired=false&amp;userCountryId=78&amp;listName=casino-detail&amp;pageType=16&amp;listPosition=1</t>
        </is>
      </c>
      <c r="U1242" t="inlineStr">
        <is>
          <t>https://casino.guru/kingpari-casino-review</t>
        </is>
      </c>
    </row>
    <row r="1243">
      <c r="A1243" s="9" t="inlineStr">
        <is>
          <t>HitBet Casino</t>
        </is>
      </c>
      <c r="B1243" t="inlineStr">
        <is>
          <t>MGA</t>
        </is>
      </c>
      <c r="C1243" t="n">
        <v>8.199999999999999</v>
      </c>
      <c r="E1243" t="inlineStr">
        <is>
          <t>betpanda</t>
        </is>
      </c>
      <c r="F1243" t="n">
        <v>0.2875</v>
      </c>
      <c r="G1243" s="4" t="inlineStr">
        <is>
          <t>Yes</t>
        </is>
      </c>
      <c r="H1243" s="4" t="inlineStr">
        <is>
          <t>Yes</t>
        </is>
      </c>
      <c r="I1243" s="4" t="inlineStr">
        <is>
          <t>Yes</t>
        </is>
      </c>
      <c r="J1243" s="5" t="inlineStr">
        <is>
          <t>No</t>
        </is>
      </c>
      <c r="N1243" t="n">
        <v>1</v>
      </c>
      <c r="O1243" t="inlineStr">
        <is>
          <t>casino.guru</t>
        </is>
      </c>
      <c r="P1243" s="10" t="n">
        <v>45995</v>
      </c>
      <c r="Q1243" t="inlineStr">
        <is>
          <t>Yes</t>
        </is>
      </c>
      <c r="R1243" t="inlineStr">
        <is>
          <t>2026-04-19 07:03</t>
        </is>
      </c>
      <c r="T1243" s="3" t="inlineStr">
        <is>
          <t>https://casino.guru/exit?casinoId=10451&amp;domainLanguageId=2&amp;preferredLanguagesStr=9,2&amp;tosLinkRequired=false&amp;userCountryId=78&amp;listName=casino-detail&amp;pageType=16&amp;listPosition=1</t>
        </is>
      </c>
      <c r="U1243" t="inlineStr">
        <is>
          <t>https://casino.guru/hitbet-casino-review</t>
        </is>
      </c>
    </row>
    <row r="1244">
      <c r="A1244" s="9" t="inlineStr">
        <is>
          <t>Betlabel Casino</t>
        </is>
      </c>
      <c r="B1244" t="inlineStr">
        <is>
          <t>MGA</t>
        </is>
      </c>
      <c r="C1244" t="n">
        <v>7</v>
      </c>
      <c r="D1244" t="inlineStr">
        <is>
          <t>TechSolutions Group N.V.</t>
        </is>
      </c>
      <c r="E1244" t="inlineStr">
        <is>
          <t>betpanda</t>
        </is>
      </c>
      <c r="F1244" t="n">
        <v>0.2875</v>
      </c>
      <c r="G1244" s="4" t="inlineStr">
        <is>
          <t>Yes</t>
        </is>
      </c>
      <c r="H1244" s="4" t="inlineStr">
        <is>
          <t>Yes</t>
        </is>
      </c>
      <c r="I1244" s="4" t="inlineStr">
        <is>
          <t>Yes</t>
        </is>
      </c>
      <c r="J1244" s="5" t="inlineStr">
        <is>
          <t>No</t>
        </is>
      </c>
      <c r="N1244" t="n">
        <v>1</v>
      </c>
      <c r="O1244" t="inlineStr">
        <is>
          <t>casino.guru</t>
        </is>
      </c>
      <c r="P1244" s="10" t="n">
        <v>46062</v>
      </c>
      <c r="Q1244" t="inlineStr">
        <is>
          <t>Yes</t>
        </is>
      </c>
      <c r="R1244" t="inlineStr">
        <is>
          <t>2026-04-19 06:48</t>
        </is>
      </c>
      <c r="T1244" s="3" t="inlineStr">
        <is>
          <t>https://casino.guru/exit?casinoId=8759&amp;domainLanguageId=2&amp;preferredLanguagesStr=9,2&amp;tosLinkRequired=false&amp;userCountryId=78&amp;listName=casino-detail&amp;pageType=16&amp;listPosition=1</t>
        </is>
      </c>
      <c r="U1244" t="inlineStr">
        <is>
          <t>https://casino.guru/betlabel-casino-review</t>
        </is>
      </c>
    </row>
    <row r="1245">
      <c r="A1245" s="9" t="inlineStr">
        <is>
          <t>Istekbet Casino</t>
        </is>
      </c>
      <c r="B1245" t="inlineStr">
        <is>
          <t>Curacao</t>
        </is>
      </c>
      <c r="C1245" t="n">
        <v>2.6</v>
      </c>
      <c r="D1245" t="inlineStr">
        <is>
          <t>Star Design Solutions Limitada</t>
        </is>
      </c>
      <c r="E1245" t="inlineStr">
        <is>
          <t>thrill</t>
        </is>
      </c>
      <c r="F1245" t="n">
        <v>0.2875</v>
      </c>
      <c r="G1245" s="4" t="inlineStr">
        <is>
          <t>Yes</t>
        </is>
      </c>
      <c r="H1245" s="4" t="inlineStr">
        <is>
          <t>Yes</t>
        </is>
      </c>
      <c r="I1245" s="4" t="inlineStr">
        <is>
          <t>Yes</t>
        </is>
      </c>
      <c r="J1245" s="5" t="inlineStr">
        <is>
          <t>No</t>
        </is>
      </c>
      <c r="N1245" t="n">
        <v>1</v>
      </c>
      <c r="O1245" t="inlineStr">
        <is>
          <t>casino.guru</t>
        </is>
      </c>
      <c r="P1245" s="10" t="n">
        <v>46130</v>
      </c>
      <c r="Q1245" t="inlineStr">
        <is>
          <t>Yes</t>
        </is>
      </c>
      <c r="R1245" t="inlineStr">
        <is>
          <t>2026-04-19 07:14</t>
        </is>
      </c>
      <c r="T1245" s="3" t="inlineStr">
        <is>
          <t>https://casino.guru/exit?casinoId=11692&amp;domainLanguageId=2&amp;preferredLanguagesStr=9,2&amp;tosLinkRequired=false&amp;userCountryId=78&amp;listName=casino-detail&amp;pageType=16&amp;listPosition=1</t>
        </is>
      </c>
      <c r="U1245" t="inlineStr">
        <is>
          <t>https://casino.guru/istekbet-casino-review</t>
        </is>
      </c>
    </row>
    <row r="1246">
      <c r="A1246" s="9" t="inlineStr">
        <is>
          <t>Evobet Casino</t>
        </is>
      </c>
      <c r="B1246" t="inlineStr">
        <is>
          <t>Curacao</t>
        </is>
      </c>
      <c r="C1246" t="n">
        <v>2.3</v>
      </c>
      <c r="D1246" t="inlineStr">
        <is>
          <t>CW Marketing B.V.</t>
        </is>
      </c>
      <c r="E1246" t="inlineStr">
        <is>
          <t>betpanda</t>
        </is>
      </c>
      <c r="F1246" t="n">
        <v>0.2875</v>
      </c>
      <c r="G1246" s="4" t="inlineStr">
        <is>
          <t>Yes</t>
        </is>
      </c>
      <c r="H1246" s="4" t="inlineStr">
        <is>
          <t>Yes</t>
        </is>
      </c>
      <c r="I1246" s="4" t="inlineStr">
        <is>
          <t>Yes</t>
        </is>
      </c>
      <c r="J1246" s="5" t="inlineStr">
        <is>
          <t>No</t>
        </is>
      </c>
      <c r="N1246" t="n">
        <v>1</v>
      </c>
      <c r="O1246" t="inlineStr">
        <is>
          <t>casino.guru</t>
        </is>
      </c>
      <c r="P1246" s="10" t="n">
        <v>46078</v>
      </c>
      <c r="Q1246" t="inlineStr">
        <is>
          <t>Yes</t>
        </is>
      </c>
      <c r="R1246" t="inlineStr">
        <is>
          <t>2026-04-19 06:03</t>
        </is>
      </c>
      <c r="T1246" s="3" t="inlineStr">
        <is>
          <t>https://casino.guru/exit?casinoId=1198&amp;domainLanguageId=2&amp;preferredLanguagesStr=9,2&amp;tosLinkRequired=false&amp;userCountryId=78&amp;listName=casino-detail&amp;pageType=16&amp;listPosition=1</t>
        </is>
      </c>
      <c r="U1246" t="inlineStr">
        <is>
          <t>https://casino.guru/Evobet-Casino-review</t>
        </is>
      </c>
    </row>
    <row r="1247">
      <c r="A1247" s="9" t="inlineStr">
        <is>
          <t>Kent Casino</t>
        </is>
      </c>
      <c r="B1247" t="inlineStr">
        <is>
          <t>Curacao</t>
        </is>
      </c>
      <c r="C1247" t="n">
        <v>9.300000000000001</v>
      </c>
      <c r="D1247" t="inlineStr">
        <is>
          <t>Fun Fusion N.V.</t>
        </is>
      </c>
      <c r="E1247" t="inlineStr">
        <is>
          <t>betpanda</t>
        </is>
      </c>
      <c r="F1247" t="n">
        <v>0.2872</v>
      </c>
      <c r="G1247" s="4" t="inlineStr">
        <is>
          <t>Yes</t>
        </is>
      </c>
      <c r="H1247" s="4" t="inlineStr">
        <is>
          <t>Yes</t>
        </is>
      </c>
      <c r="I1247" s="4" t="inlineStr">
        <is>
          <t>Yes</t>
        </is>
      </c>
      <c r="J1247" s="5" t="inlineStr">
        <is>
          <t>No</t>
        </is>
      </c>
      <c r="K1247" s="4" t="inlineStr">
        <is>
          <t>Yes</t>
        </is>
      </c>
      <c r="N1247" t="n">
        <v>1</v>
      </c>
      <c r="O1247" t="inlineStr">
        <is>
          <t>casino.guru</t>
        </is>
      </c>
      <c r="P1247" s="10" t="n">
        <v>46138</v>
      </c>
      <c r="Q1247" t="inlineStr">
        <is>
          <t>Yes</t>
        </is>
      </c>
      <c r="R1247" t="inlineStr">
        <is>
          <t>2026-04-19 06:34</t>
        </is>
      </c>
      <c r="T1247" s="3" t="inlineStr">
        <is>
          <t>https://casino.guru/exit?casinoId=6868&amp;domainLanguageId=2&amp;preferredLanguagesStr=9,2&amp;tosLinkRequired=false&amp;userCountryId=78&amp;listName=casino-detail&amp;pageType=16&amp;listPosition=1</t>
        </is>
      </c>
      <c r="U1247" t="inlineStr">
        <is>
          <t>https://casino.guru/kent-casino-review</t>
        </is>
      </c>
    </row>
    <row r="1248">
      <c r="A1248" s="9" t="inlineStr">
        <is>
          <t>Ninlay Casino</t>
        </is>
      </c>
      <c r="B1248" t="inlineStr">
        <is>
          <t>Anjouan</t>
        </is>
      </c>
      <c r="C1248" t="n">
        <v>7.6</v>
      </c>
      <c r="E1248" t="inlineStr">
        <is>
          <t>betpanda</t>
        </is>
      </c>
      <c r="F1248" t="n">
        <v>0.2872</v>
      </c>
      <c r="G1248" s="4" t="inlineStr">
        <is>
          <t>Yes</t>
        </is>
      </c>
      <c r="H1248" s="4" t="inlineStr">
        <is>
          <t>Yes</t>
        </is>
      </c>
      <c r="I1248" s="4" t="inlineStr">
        <is>
          <t>Yes</t>
        </is>
      </c>
      <c r="J1248" s="5" t="inlineStr">
        <is>
          <t>No</t>
        </is>
      </c>
      <c r="N1248" t="n">
        <v>1</v>
      </c>
      <c r="O1248" t="inlineStr">
        <is>
          <t>casino.guru</t>
        </is>
      </c>
      <c r="P1248" s="10" t="n">
        <v>46140</v>
      </c>
      <c r="Q1248" t="inlineStr">
        <is>
          <t>Yes</t>
        </is>
      </c>
      <c r="R1248" t="inlineStr">
        <is>
          <t>2026-04-19 06:36</t>
        </is>
      </c>
      <c r="T1248" s="3" t="inlineStr">
        <is>
          <t>https://casino.guru/exit?casinoId=7113&amp;domainLanguageId=2&amp;preferredLanguagesStr=9,2&amp;tosLinkRequired=false&amp;userCountryId=78&amp;listName=casino-detail&amp;pageType=16&amp;listPosition=1</t>
        </is>
      </c>
      <c r="U1248" t="inlineStr">
        <is>
          <t>https://casino.guru/ninlay-casino-review</t>
        </is>
      </c>
    </row>
    <row r="1249">
      <c r="A1249" s="9" t="inlineStr">
        <is>
          <t>Cazimbo Casino</t>
        </is>
      </c>
      <c r="B1249" t="inlineStr">
        <is>
          <t>Anjouan</t>
        </is>
      </c>
      <c r="C1249" t="n">
        <v>7.4</v>
      </c>
      <c r="D1249" t="inlineStr">
        <is>
          <t>NovaForge Ltd</t>
        </is>
      </c>
      <c r="E1249" t="inlineStr">
        <is>
          <t>betpanda</t>
        </is>
      </c>
      <c r="F1249" t="n">
        <v>0.2872</v>
      </c>
      <c r="G1249" s="4" t="inlineStr">
        <is>
          <t>Yes</t>
        </is>
      </c>
      <c r="H1249" s="4" t="inlineStr">
        <is>
          <t>Yes</t>
        </is>
      </c>
      <c r="I1249" s="4" t="inlineStr">
        <is>
          <t>Yes</t>
        </is>
      </c>
      <c r="J1249" s="5" t="inlineStr">
        <is>
          <t>No</t>
        </is>
      </c>
      <c r="N1249" t="n">
        <v>1</v>
      </c>
      <c r="O1249" t="inlineStr">
        <is>
          <t>casino.guru</t>
        </is>
      </c>
      <c r="P1249" s="10" t="n">
        <v>46139</v>
      </c>
      <c r="Q1249" t="inlineStr">
        <is>
          <t>Yes</t>
        </is>
      </c>
      <c r="R1249" t="inlineStr">
        <is>
          <t>2026-04-19 06:19</t>
        </is>
      </c>
      <c r="T1249" s="3" t="inlineStr">
        <is>
          <t>https://casino.guru/exit?casinoId=4375&amp;domainLanguageId=2&amp;preferredLanguagesStr=9,2&amp;tosLinkRequired=false&amp;userCountryId=78&amp;listName=casino-detail&amp;pageType=16&amp;listPosition=1</t>
        </is>
      </c>
      <c r="U1249" t="inlineStr">
        <is>
          <t>https://casino.guru/cazimbo-casino-review</t>
        </is>
      </c>
    </row>
    <row r="1250">
      <c r="A1250" s="9" t="inlineStr">
        <is>
          <t>RoyalGame Casino</t>
        </is>
      </c>
      <c r="B1250" t="inlineStr">
        <is>
          <t>MGA</t>
        </is>
      </c>
      <c r="C1250" t="n">
        <v>7.4</v>
      </c>
      <c r="D1250" t="inlineStr">
        <is>
          <t>NovaForge Ltd</t>
        </is>
      </c>
      <c r="E1250" t="inlineStr">
        <is>
          <t>betpanda</t>
        </is>
      </c>
      <c r="F1250" t="n">
        <v>0.2872</v>
      </c>
      <c r="G1250" s="4" t="inlineStr">
        <is>
          <t>Yes</t>
        </is>
      </c>
      <c r="H1250" s="4" t="inlineStr">
        <is>
          <t>Yes</t>
        </is>
      </c>
      <c r="I1250" s="4" t="inlineStr">
        <is>
          <t>Yes</t>
        </is>
      </c>
      <c r="J1250" s="5" t="inlineStr">
        <is>
          <t>No</t>
        </is>
      </c>
      <c r="K1250" s="4" t="inlineStr">
        <is>
          <t>Yes</t>
        </is>
      </c>
      <c r="N1250" t="n">
        <v>1</v>
      </c>
      <c r="O1250" t="inlineStr">
        <is>
          <t>casino.guru</t>
        </is>
      </c>
      <c r="P1250" s="10" t="n">
        <v>45938</v>
      </c>
      <c r="Q1250" t="inlineStr">
        <is>
          <t>Yes</t>
        </is>
      </c>
      <c r="R1250" t="inlineStr">
        <is>
          <t>2026-04-19 06:34</t>
        </is>
      </c>
      <c r="T1250" s="3" t="inlineStr">
        <is>
          <t>https://casino.guru/exit?casinoId=6876&amp;domainLanguageId=2&amp;preferredLanguagesStr=9,2&amp;tosLinkRequired=false&amp;userCountryId=78&amp;listName=casino-detail&amp;pageType=16&amp;listPosition=1</t>
        </is>
      </c>
      <c r="U1250" t="inlineStr">
        <is>
          <t>https://casino.guru/royalgame-casino-review</t>
        </is>
      </c>
    </row>
    <row r="1251">
      <c r="A1251" s="9" t="inlineStr">
        <is>
          <t>Lanista Casino</t>
        </is>
      </c>
      <c r="C1251" t="n">
        <v>7.2</v>
      </c>
      <c r="E1251" t="inlineStr">
        <is>
          <t>betpanda</t>
        </is>
      </c>
      <c r="F1251" t="n">
        <v>0.287</v>
      </c>
      <c r="G1251" s="4" t="inlineStr">
        <is>
          <t>Yes</t>
        </is>
      </c>
      <c r="H1251" s="4" t="inlineStr">
        <is>
          <t>Yes</t>
        </is>
      </c>
      <c r="I1251" s="4" t="inlineStr">
        <is>
          <t>Yes</t>
        </is>
      </c>
      <c r="J1251" s="5" t="inlineStr">
        <is>
          <t>No</t>
        </is>
      </c>
      <c r="K1251" s="4" t="inlineStr">
        <is>
          <t>Yes</t>
        </is>
      </c>
      <c r="N1251" t="n">
        <v>1</v>
      </c>
      <c r="O1251" t="inlineStr">
        <is>
          <t>casino.guru</t>
        </is>
      </c>
      <c r="P1251" s="10" t="n">
        <v>46054</v>
      </c>
      <c r="Q1251" t="inlineStr">
        <is>
          <t>Yes</t>
        </is>
      </c>
      <c r="R1251" t="inlineStr">
        <is>
          <t>2026-04-19 07:08</t>
        </is>
      </c>
      <c r="T1251" s="3" t="inlineStr">
        <is>
          <t>https://casino.guru/exit?casinoId=11048&amp;domainLanguageId=2&amp;preferredLanguagesStr=9,2&amp;tosLinkRequired=false&amp;userCountryId=78&amp;listName=casino-detail&amp;pageType=16&amp;listPosition=1</t>
        </is>
      </c>
      <c r="U1251" t="inlineStr">
        <is>
          <t>https://casino.guru/lanista-casino-review</t>
        </is>
      </c>
    </row>
    <row r="1252">
      <c r="A1252" s="9" t="inlineStr">
        <is>
          <t>Casombie Casino</t>
        </is>
      </c>
      <c r="B1252" t="inlineStr">
        <is>
          <t>Curacao</t>
        </is>
      </c>
      <c r="C1252" t="n">
        <v>8.300000000000001</v>
      </c>
      <c r="D1252" t="inlineStr">
        <is>
          <t>NovaForge Ltd</t>
        </is>
      </c>
      <c r="E1252" t="inlineStr">
        <is>
          <t>betpanda</t>
        </is>
      </c>
      <c r="F1252" t="n">
        <v>0.2869</v>
      </c>
      <c r="G1252" s="4" t="inlineStr">
        <is>
          <t>Yes</t>
        </is>
      </c>
      <c r="H1252" s="4" t="inlineStr">
        <is>
          <t>Yes</t>
        </is>
      </c>
      <c r="I1252" s="4" t="inlineStr">
        <is>
          <t>Yes</t>
        </is>
      </c>
      <c r="J1252" s="5" t="inlineStr">
        <is>
          <t>No</t>
        </is>
      </c>
      <c r="K1252" s="4" t="inlineStr">
        <is>
          <t>Yes</t>
        </is>
      </c>
      <c r="N1252" t="n">
        <v>1</v>
      </c>
      <c r="O1252" t="inlineStr">
        <is>
          <t>casino.guru</t>
        </is>
      </c>
      <c r="P1252" s="10" t="n">
        <v>46011</v>
      </c>
      <c r="Q1252" t="inlineStr">
        <is>
          <t>Yes</t>
        </is>
      </c>
      <c r="R1252" t="inlineStr">
        <is>
          <t>2026-04-19 06:17</t>
        </is>
      </c>
      <c r="S1252" s="3" t="inlineStr">
        <is>
          <t>https://casombie-0894.com</t>
        </is>
      </c>
      <c r="T1252" s="3" t="inlineStr">
        <is>
          <t>https://casino.guru/exit?casinoId=3949&amp;domainLanguageId=2&amp;preferredLanguagesStr=9,2&amp;tosLinkRequired=false&amp;userCountryId=78&amp;listName=casino-detail&amp;pageType=16&amp;listPosition=1</t>
        </is>
      </c>
      <c r="U1252" t="inlineStr">
        <is>
          <t>https://casino.guru/casombie-casino-review</t>
        </is>
      </c>
    </row>
    <row r="1253">
      <c r="A1253" s="9" t="inlineStr">
        <is>
          <t>777WIN Casino</t>
        </is>
      </c>
      <c r="C1253" t="n">
        <v>5.3</v>
      </c>
      <c r="E1253" t="inlineStr">
        <is>
          <t>betpanda</t>
        </is>
      </c>
      <c r="F1253" t="n">
        <v>0.2868</v>
      </c>
      <c r="G1253" s="4" t="inlineStr">
        <is>
          <t>Yes</t>
        </is>
      </c>
      <c r="H1253" s="4" t="inlineStr">
        <is>
          <t>Yes</t>
        </is>
      </c>
      <c r="I1253" s="4" t="inlineStr">
        <is>
          <t>Yes</t>
        </is>
      </c>
      <c r="J1253" s="5" t="inlineStr">
        <is>
          <t>No</t>
        </is>
      </c>
      <c r="N1253" t="n">
        <v>1</v>
      </c>
      <c r="O1253" t="inlineStr">
        <is>
          <t>casino.guru</t>
        </is>
      </c>
      <c r="P1253" s="10" t="n">
        <v>46061</v>
      </c>
      <c r="Q1253" t="inlineStr">
        <is>
          <t>Yes</t>
        </is>
      </c>
      <c r="R1253" t="inlineStr">
        <is>
          <t>2026-04-19 06:17</t>
        </is>
      </c>
      <c r="S1253" s="3" t="inlineStr">
        <is>
          <t>https://777wincasino.biz</t>
        </is>
      </c>
      <c r="T1253" s="3" t="inlineStr">
        <is>
          <t>https://casino.guru/exit?casinoId=4016&amp;domainLanguageId=2&amp;preferredLanguagesStr=9,2&amp;tosLinkRequired=false&amp;userCountryId=78&amp;listName=casino-detail&amp;pageType=16&amp;listPosition=1</t>
        </is>
      </c>
      <c r="U1253" t="inlineStr">
        <is>
          <t>https://casino.guru/777win-casino-review</t>
        </is>
      </c>
    </row>
    <row r="1254">
      <c r="A1254" s="9" t="inlineStr">
        <is>
          <t>Trips Casino</t>
        </is>
      </c>
      <c r="B1254" t="inlineStr">
        <is>
          <t>Anjouan</t>
        </is>
      </c>
      <c r="C1254" t="n">
        <v>8.4</v>
      </c>
      <c r="D1254" t="inlineStr">
        <is>
          <t>Novatrix S.R.L.</t>
        </is>
      </c>
      <c r="E1254" t="inlineStr">
        <is>
          <t>thrill</t>
        </is>
      </c>
      <c r="F1254" t="n">
        <v>0.2865</v>
      </c>
      <c r="G1254" s="4" t="inlineStr">
        <is>
          <t>Yes</t>
        </is>
      </c>
      <c r="H1254" s="4" t="inlineStr">
        <is>
          <t>Yes</t>
        </is>
      </c>
      <c r="I1254" s="4" t="inlineStr">
        <is>
          <t>Yes</t>
        </is>
      </c>
      <c r="J1254" s="5" t="inlineStr">
        <is>
          <t>No</t>
        </is>
      </c>
      <c r="N1254" t="n">
        <v>2</v>
      </c>
      <c r="O1254" t="inlineStr">
        <is>
          <t>askgamblers, casino.guru</t>
        </is>
      </c>
      <c r="P1254" s="10" t="n">
        <v>46121</v>
      </c>
      <c r="Q1254" t="inlineStr">
        <is>
          <t>Yes</t>
        </is>
      </c>
      <c r="R1254" t="inlineStr">
        <is>
          <t>2026-04-19 06:43</t>
        </is>
      </c>
      <c r="T1254" s="3" t="inlineStr">
        <is>
          <t>https://casino.guru/exit?casinoId=8157&amp;domainLanguageId=2&amp;preferredLanguagesStr=9,2&amp;tosLinkRequired=false&amp;userCountryId=78&amp;listName=casino-detail&amp;pageType=16&amp;listPosition=1</t>
        </is>
      </c>
      <c r="U1254" t="inlineStr">
        <is>
          <t>https://casino.guru/trips-casino-review
https://www.askgamblers.com/online-casinos/reviews/trips-casino</t>
        </is>
      </c>
    </row>
    <row r="1255">
      <c r="A1255" s="9" t="inlineStr">
        <is>
          <t>GrandZBet Casino</t>
        </is>
      </c>
      <c r="B1255" t="inlineStr">
        <is>
          <t>Curacao</t>
        </is>
      </c>
      <c r="C1255" t="n">
        <v>6.2</v>
      </c>
      <c r="D1255" t="inlineStr">
        <is>
          <t>Inovaplay B.V.</t>
        </is>
      </c>
      <c r="E1255" t="inlineStr">
        <is>
          <t>thrill</t>
        </is>
      </c>
      <c r="F1255" t="n">
        <v>0.2862</v>
      </c>
      <c r="G1255" s="4" t="inlineStr">
        <is>
          <t>Yes</t>
        </is>
      </c>
      <c r="H1255" s="4" t="inlineStr">
        <is>
          <t>Yes</t>
        </is>
      </c>
      <c r="I1255" s="4" t="inlineStr">
        <is>
          <t>Yes</t>
        </is>
      </c>
      <c r="J1255" s="5" t="inlineStr">
        <is>
          <t>No</t>
        </is>
      </c>
      <c r="N1255" t="n">
        <v>1</v>
      </c>
      <c r="O1255" t="inlineStr">
        <is>
          <t>casino.guru</t>
        </is>
      </c>
      <c r="P1255" s="10" t="n">
        <v>46134</v>
      </c>
      <c r="Q1255" t="inlineStr">
        <is>
          <t>Yes</t>
        </is>
      </c>
      <c r="R1255" t="inlineStr">
        <is>
          <t>2026-04-19 06:48</t>
        </is>
      </c>
      <c r="T1255" s="3" t="inlineStr">
        <is>
          <t>https://casino.guru/grandz-bet-casino-review</t>
        </is>
      </c>
      <c r="U1255" t="inlineStr">
        <is>
          <t>https://casino.guru/grandz-bet-casino-review</t>
        </is>
      </c>
    </row>
    <row r="1256">
      <c r="A1256" s="9" t="inlineStr">
        <is>
          <t>Slotuna Casino</t>
        </is>
      </c>
      <c r="B1256" t="inlineStr">
        <is>
          <t>Anjouan</t>
        </is>
      </c>
      <c r="C1256" t="n">
        <v>8.4</v>
      </c>
      <c r="D1256" t="inlineStr">
        <is>
          <t>NovaForge Ltd</t>
        </is>
      </c>
      <c r="E1256" t="inlineStr">
        <is>
          <t>betpanda</t>
        </is>
      </c>
      <c r="F1256" t="n">
        <v>0.2861</v>
      </c>
      <c r="G1256" s="4" t="inlineStr">
        <is>
          <t>Yes</t>
        </is>
      </c>
      <c r="H1256" s="4" t="inlineStr">
        <is>
          <t>Yes</t>
        </is>
      </c>
      <c r="I1256" s="4" t="inlineStr">
        <is>
          <t>Yes</t>
        </is>
      </c>
      <c r="J1256" s="5" t="inlineStr">
        <is>
          <t>No</t>
        </is>
      </c>
      <c r="K1256" s="4" t="inlineStr">
        <is>
          <t>Yes</t>
        </is>
      </c>
      <c r="N1256" t="n">
        <v>1</v>
      </c>
      <c r="O1256" t="inlineStr">
        <is>
          <t>casino.guru</t>
        </is>
      </c>
      <c r="P1256" s="10" t="n">
        <v>45941</v>
      </c>
      <c r="Q1256" t="inlineStr">
        <is>
          <t>Yes</t>
        </is>
      </c>
      <c r="R1256" t="inlineStr">
        <is>
          <t>2026-04-19 06:39</t>
        </is>
      </c>
      <c r="T1256" s="3" t="inlineStr">
        <is>
          <t>https://casino.guru/exit?casinoId=7542&amp;domainLanguageId=2&amp;preferredLanguagesStr=9,2&amp;tosLinkRequired=false&amp;userCountryId=78&amp;listName=casino-detail&amp;pageType=16&amp;listPosition=1</t>
        </is>
      </c>
      <c r="U1256" t="inlineStr">
        <is>
          <t>https://casino.guru/slotuna-casino-review</t>
        </is>
      </c>
    </row>
    <row r="1257">
      <c r="A1257" s="9" t="inlineStr">
        <is>
          <t>LunuBet Casino</t>
        </is>
      </c>
      <c r="B1257" t="inlineStr">
        <is>
          <t>Curacao</t>
        </is>
      </c>
      <c r="C1257" t="n">
        <v>7</v>
      </c>
      <c r="E1257" t="inlineStr">
        <is>
          <t>betpanda</t>
        </is>
      </c>
      <c r="F1257" t="n">
        <v>0.286</v>
      </c>
      <c r="G1257" s="4" t="inlineStr">
        <is>
          <t>Yes</t>
        </is>
      </c>
      <c r="H1257" s="4" t="inlineStr">
        <is>
          <t>Yes</t>
        </is>
      </c>
      <c r="I1257" s="4" t="inlineStr">
        <is>
          <t>Yes</t>
        </is>
      </c>
      <c r="J1257" s="5" t="inlineStr">
        <is>
          <t>No</t>
        </is>
      </c>
      <c r="N1257" t="n">
        <v>1</v>
      </c>
      <c r="O1257" t="inlineStr">
        <is>
          <t>casino.guru</t>
        </is>
      </c>
      <c r="P1257" s="10" t="n">
        <v>46050</v>
      </c>
      <c r="Q1257" t="inlineStr">
        <is>
          <t>Yes</t>
        </is>
      </c>
      <c r="R1257" t="inlineStr">
        <is>
          <t>2026-04-19 06:33</t>
        </is>
      </c>
      <c r="T1257" s="3" t="inlineStr">
        <is>
          <t>https://casino.guru/exit?casinoId=6744&amp;domainLanguageId=2&amp;preferredLanguagesStr=9,2&amp;tosLinkRequired=false&amp;userCountryId=78&amp;listName=casino-detail&amp;pageType=16&amp;listPosition=1</t>
        </is>
      </c>
      <c r="U1257" t="inlineStr">
        <is>
          <t>https://casino.guru/lunubet-casino-review</t>
        </is>
      </c>
    </row>
    <row r="1258">
      <c r="A1258" s="9" t="inlineStr">
        <is>
          <t>WinPlace Casino</t>
        </is>
      </c>
      <c r="B1258" t="inlineStr">
        <is>
          <t>MGA</t>
        </is>
      </c>
      <c r="C1258" t="n">
        <v>3.2</v>
      </c>
      <c r="E1258" t="inlineStr">
        <is>
          <t>betpanda</t>
        </is>
      </c>
      <c r="F1258" t="n">
        <v>0.286</v>
      </c>
      <c r="G1258" s="4" t="inlineStr">
        <is>
          <t>Yes</t>
        </is>
      </c>
      <c r="H1258" s="4" t="inlineStr">
        <is>
          <t>Yes</t>
        </is>
      </c>
      <c r="I1258" s="4" t="inlineStr">
        <is>
          <t>Yes</t>
        </is>
      </c>
      <c r="J1258" s="5" t="inlineStr">
        <is>
          <t>No</t>
        </is>
      </c>
      <c r="K1258" s="5" t="inlineStr">
        <is>
          <t>No</t>
        </is>
      </c>
      <c r="N1258" t="n">
        <v>1</v>
      </c>
      <c r="O1258" t="inlineStr">
        <is>
          <t>casino.guru</t>
        </is>
      </c>
      <c r="P1258" s="10" t="n">
        <v>46083</v>
      </c>
      <c r="Q1258" t="inlineStr">
        <is>
          <t>Yes</t>
        </is>
      </c>
      <c r="R1258" t="inlineStr">
        <is>
          <t>2026-04-19 07:13</t>
        </is>
      </c>
      <c r="T1258" s="3" t="inlineStr">
        <is>
          <t>https://casino.guru/exit?casinoId=11550&amp;domainLanguageId=2&amp;preferredLanguagesStr=9,2&amp;tosLinkRequired=false&amp;userCountryId=78&amp;listName=casino-detail&amp;pageType=16&amp;listPosition=1</t>
        </is>
      </c>
      <c r="U1258" t="inlineStr">
        <is>
          <t>https://casino.guru/winplace-casino-review</t>
        </is>
      </c>
    </row>
    <row r="1259">
      <c r="A1259" s="9" t="inlineStr">
        <is>
          <t>Spinarium Casino</t>
        </is>
      </c>
      <c r="B1259" t="inlineStr">
        <is>
          <t>MGA</t>
        </is>
      </c>
      <c r="C1259" t="n">
        <v>1.1</v>
      </c>
      <c r="D1259" t="inlineStr">
        <is>
          <t>Cosmogames N.V.</t>
        </is>
      </c>
      <c r="E1259" t="inlineStr">
        <is>
          <t>thrill</t>
        </is>
      </c>
      <c r="F1259" t="n">
        <v>0.2859</v>
      </c>
      <c r="G1259" s="4" t="inlineStr">
        <is>
          <t>Yes</t>
        </is>
      </c>
      <c r="H1259" s="4" t="inlineStr">
        <is>
          <t>Yes</t>
        </is>
      </c>
      <c r="I1259" s="4" t="inlineStr">
        <is>
          <t>Yes</t>
        </is>
      </c>
      <c r="J1259" s="4" t="inlineStr">
        <is>
          <t>Yes</t>
        </is>
      </c>
      <c r="N1259" t="n">
        <v>1</v>
      </c>
      <c r="O1259" t="inlineStr">
        <is>
          <t>casino.guru</t>
        </is>
      </c>
      <c r="P1259" s="10" t="n">
        <v>46104</v>
      </c>
      <c r="Q1259" t="inlineStr">
        <is>
          <t>Yes</t>
        </is>
      </c>
      <c r="R1259" t="inlineStr">
        <is>
          <t>2026-04-19 06:28</t>
        </is>
      </c>
      <c r="T1259" s="3" t="inlineStr">
        <is>
          <t>https://casino.guru/exit?casinoId=5897&amp;domainLanguageId=2&amp;preferredLanguagesStr=9,2&amp;tosLinkRequired=false&amp;userCountryId=78&amp;listName=casino-detail&amp;pageType=16&amp;listPosition=1</t>
        </is>
      </c>
      <c r="U1259" t="inlineStr">
        <is>
          <t>https://casino.guru/spinarium-casino-review</t>
        </is>
      </c>
    </row>
    <row r="1260">
      <c r="A1260" s="9" t="inlineStr">
        <is>
          <t>Instaspin Casino</t>
        </is>
      </c>
      <c r="B1260" t="inlineStr">
        <is>
          <t>Anjouan</t>
        </is>
      </c>
      <c r="C1260" t="n">
        <v>4.8</v>
      </c>
      <c r="D1260" t="inlineStr">
        <is>
          <t>Magico Games N.V.</t>
        </is>
      </c>
      <c r="E1260" t="inlineStr">
        <is>
          <t>thrill</t>
        </is>
      </c>
      <c r="F1260" t="n">
        <v>0.2858</v>
      </c>
      <c r="G1260" s="4" t="inlineStr">
        <is>
          <t>Yes</t>
        </is>
      </c>
      <c r="H1260" s="4" t="inlineStr">
        <is>
          <t>Yes</t>
        </is>
      </c>
      <c r="I1260" s="4" t="inlineStr">
        <is>
          <t>Yes</t>
        </is>
      </c>
      <c r="J1260" s="5" t="inlineStr">
        <is>
          <t>No</t>
        </is>
      </c>
      <c r="N1260" t="n">
        <v>1</v>
      </c>
      <c r="O1260" t="inlineStr">
        <is>
          <t>casino.guru</t>
        </is>
      </c>
      <c r="P1260" s="10" t="n">
        <v>45951</v>
      </c>
      <c r="Q1260" t="inlineStr">
        <is>
          <t>Yes</t>
        </is>
      </c>
      <c r="R1260" t="inlineStr">
        <is>
          <t>2026-04-19 06:34</t>
        </is>
      </c>
      <c r="T1260" s="3" t="inlineStr">
        <is>
          <t>https://casino.guru/exit?casinoId=6884&amp;domainLanguageId=2&amp;preferredLanguagesStr=9,2&amp;tosLinkRequired=false&amp;userCountryId=78&amp;listName=casino-detail&amp;pageType=16&amp;listPosition=1</t>
        </is>
      </c>
      <c r="U1260" t="inlineStr">
        <is>
          <t>https://casino.guru/instaspin-casino-review</t>
        </is>
      </c>
    </row>
    <row r="1261">
      <c r="A1261" s="9" t="inlineStr">
        <is>
          <t>Fair Crown Casino</t>
        </is>
      </c>
      <c r="B1261" t="inlineStr">
        <is>
          <t>MGA</t>
        </is>
      </c>
      <c r="C1261" t="n">
        <v>6.8</v>
      </c>
      <c r="D1261" t="inlineStr">
        <is>
          <t>Novatrix SRL</t>
        </is>
      </c>
      <c r="E1261" t="inlineStr">
        <is>
          <t>betpanda</t>
        </is>
      </c>
      <c r="F1261" t="n">
        <v>0.2857</v>
      </c>
      <c r="G1261" s="4" t="inlineStr">
        <is>
          <t>Yes</t>
        </is>
      </c>
      <c r="H1261" s="4" t="inlineStr">
        <is>
          <t>Yes</t>
        </is>
      </c>
      <c r="I1261" s="4" t="inlineStr">
        <is>
          <t>Yes</t>
        </is>
      </c>
      <c r="J1261" s="5" t="inlineStr">
        <is>
          <t>No</t>
        </is>
      </c>
      <c r="N1261" t="n">
        <v>2</v>
      </c>
      <c r="O1261" t="inlineStr">
        <is>
          <t>askgamblers, casino.guru</t>
        </is>
      </c>
      <c r="P1261" s="10" t="n">
        <v>46129</v>
      </c>
      <c r="Q1261" t="inlineStr">
        <is>
          <t>Yes</t>
        </is>
      </c>
      <c r="R1261" t="inlineStr">
        <is>
          <t>2026-04-19 00:06</t>
        </is>
      </c>
      <c r="S1261" s="3" t="inlineStr">
        <is>
          <t>https://www.faircrown.com</t>
        </is>
      </c>
      <c r="T1261" s="3" t="inlineStr">
        <is>
          <t>https://casino.guru/exit?casinoId=11681&amp;domainLanguageId=2&amp;preferredLanguagesStr=9,2&amp;tosLinkRequired=false&amp;userCountryId=78&amp;listName=casino-detail&amp;pageType=16&amp;listPosition=1</t>
        </is>
      </c>
      <c r="U1261" t="inlineStr">
        <is>
          <t>https://casino.guru/fair-crown-casino-review
https://www.askgamblers.com/online-casinos/reviews/fair-crown-casino</t>
        </is>
      </c>
    </row>
    <row r="1262">
      <c r="A1262" s="9" t="inlineStr">
        <is>
          <t>PalmSlots Online Casino</t>
        </is>
      </c>
      <c r="B1262" t="inlineStr">
        <is>
          <t>Curacao</t>
        </is>
      </c>
      <c r="C1262" t="n">
        <v>1.6</v>
      </c>
      <c r="E1262" t="inlineStr">
        <is>
          <t>thrill</t>
        </is>
      </c>
      <c r="F1262" t="n">
        <v>0.2855</v>
      </c>
      <c r="G1262" s="4" t="inlineStr">
        <is>
          <t>Yes</t>
        </is>
      </c>
      <c r="H1262" s="4" t="inlineStr">
        <is>
          <t>Yes</t>
        </is>
      </c>
      <c r="I1262" s="4" t="inlineStr">
        <is>
          <t>Yes</t>
        </is>
      </c>
      <c r="J1262" s="5" t="inlineStr">
        <is>
          <t>No</t>
        </is>
      </c>
      <c r="N1262" t="n">
        <v>1</v>
      </c>
      <c r="O1262" t="inlineStr">
        <is>
          <t>casino.guru</t>
        </is>
      </c>
      <c r="P1262" s="10" t="n">
        <v>46133</v>
      </c>
      <c r="Q1262" t="inlineStr">
        <is>
          <t>Yes</t>
        </is>
      </c>
      <c r="R1262" t="inlineStr">
        <is>
          <t>2026-04-19 06:22</t>
        </is>
      </c>
      <c r="T1262" s="3" t="inlineStr">
        <is>
          <t>https://casino.guru/exit?casinoId=4904&amp;domainLanguageId=2&amp;preferredLanguagesStr=9,2&amp;tosLinkRequired=false&amp;userCountryId=78&amp;listName=casino-detail&amp;pageType=16&amp;listPosition=1</t>
        </is>
      </c>
      <c r="U1262" t="inlineStr">
        <is>
          <t>https://casino.guru/palmslots-online-casino-review</t>
        </is>
      </c>
    </row>
    <row r="1263">
      <c r="A1263" s="9" t="inlineStr">
        <is>
          <t>Betriot Casino</t>
        </is>
      </c>
      <c r="B1263" t="inlineStr">
        <is>
          <t>Anjouan</t>
        </is>
      </c>
      <c r="C1263" t="n">
        <v>7.8</v>
      </c>
      <c r="D1263" t="inlineStr">
        <is>
          <t>NovaForge Ltd</t>
        </is>
      </c>
      <c r="E1263" t="inlineStr">
        <is>
          <t>betpanda</t>
        </is>
      </c>
      <c r="F1263" t="n">
        <v>0.2853</v>
      </c>
      <c r="G1263" s="4" t="inlineStr">
        <is>
          <t>Yes</t>
        </is>
      </c>
      <c r="H1263" s="4" t="inlineStr">
        <is>
          <t>Yes</t>
        </is>
      </c>
      <c r="I1263" s="4" t="inlineStr">
        <is>
          <t>Yes</t>
        </is>
      </c>
      <c r="J1263" s="5" t="inlineStr">
        <is>
          <t>No</t>
        </is>
      </c>
      <c r="K1263" s="5" t="inlineStr">
        <is>
          <t>No</t>
        </is>
      </c>
      <c r="N1263" t="n">
        <v>1</v>
      </c>
      <c r="O1263" t="inlineStr">
        <is>
          <t>casino.guru</t>
        </is>
      </c>
      <c r="P1263" s="10" t="n">
        <v>46139</v>
      </c>
      <c r="Q1263" t="inlineStr">
        <is>
          <t>Yes</t>
        </is>
      </c>
      <c r="R1263" t="inlineStr">
        <is>
          <t>2026-04-19 06:31</t>
        </is>
      </c>
      <c r="T1263" s="3" t="inlineStr">
        <is>
          <t>https://casino.guru/exit?casinoId=6312&amp;domainLanguageId=2&amp;preferredLanguagesStr=9,2&amp;tosLinkRequired=false&amp;userCountryId=78&amp;listName=casino-detail&amp;pageType=16&amp;listPosition=1</t>
        </is>
      </c>
      <c r="U1263" t="inlineStr">
        <is>
          <t>https://casino.guru/betriot-casino-review</t>
        </is>
      </c>
    </row>
    <row r="1264">
      <c r="A1264" s="9" t="inlineStr">
        <is>
          <t>Crusino Casino</t>
        </is>
      </c>
      <c r="B1264" t="inlineStr">
        <is>
          <t>Curacao</t>
        </is>
      </c>
      <c r="C1264" t="n">
        <v>8.9</v>
      </c>
      <c r="D1264" t="inlineStr">
        <is>
          <t>Dama N.V.</t>
        </is>
      </c>
      <c r="E1264" t="inlineStr">
        <is>
          <t>betpanda</t>
        </is>
      </c>
      <c r="F1264" t="n">
        <v>0.2852</v>
      </c>
      <c r="G1264" s="4" t="inlineStr">
        <is>
          <t>Yes</t>
        </is>
      </c>
      <c r="H1264" s="4" t="inlineStr">
        <is>
          <t>Yes</t>
        </is>
      </c>
      <c r="I1264" s="4" t="inlineStr">
        <is>
          <t>Yes</t>
        </is>
      </c>
      <c r="J1264" s="5" t="inlineStr">
        <is>
          <t>No</t>
        </is>
      </c>
      <c r="N1264" t="n">
        <v>1</v>
      </c>
      <c r="O1264" t="inlineStr">
        <is>
          <t>casino.guru</t>
        </is>
      </c>
      <c r="P1264" s="10" t="n">
        <v>46049</v>
      </c>
      <c r="Q1264" t="inlineStr">
        <is>
          <t>Yes</t>
        </is>
      </c>
      <c r="R1264" t="inlineStr">
        <is>
          <t>2026-04-19 06:43</t>
        </is>
      </c>
      <c r="T1264" s="3" t="inlineStr">
        <is>
          <t>https://casino.guru/exit?casinoId=8191&amp;domainLanguageId=2&amp;preferredLanguagesStr=9,2&amp;tosLinkRequired=false&amp;userCountryId=78&amp;listName=casino-detail&amp;pageType=16&amp;listPosition=1</t>
        </is>
      </c>
      <c r="U1264" t="inlineStr">
        <is>
          <t>https://casino.guru/crusino-casino-review</t>
        </is>
      </c>
    </row>
    <row r="1265">
      <c r="A1265" s="9" t="inlineStr">
        <is>
          <t>Betzard Casino</t>
        </is>
      </c>
      <c r="B1265" t="inlineStr">
        <is>
          <t>Curacao</t>
        </is>
      </c>
      <c r="C1265" t="n">
        <v>7.35</v>
      </c>
      <c r="D1265" t="inlineStr">
        <is>
          <t>Fair Game Software KFT</t>
        </is>
      </c>
      <c r="E1265" t="inlineStr">
        <is>
          <t>betpanda</t>
        </is>
      </c>
      <c r="F1265" t="n">
        <v>0.2852</v>
      </c>
      <c r="G1265" s="4" t="inlineStr">
        <is>
          <t>Yes</t>
        </is>
      </c>
      <c r="H1265" s="4" t="inlineStr">
        <is>
          <t>Yes</t>
        </is>
      </c>
      <c r="I1265" s="4" t="inlineStr">
        <is>
          <t>Yes</t>
        </is>
      </c>
      <c r="J1265" s="5" t="inlineStr">
        <is>
          <t>No</t>
        </is>
      </c>
      <c r="K1265" s="4" t="inlineStr">
        <is>
          <t>Yes</t>
        </is>
      </c>
      <c r="N1265" t="n">
        <v>2</v>
      </c>
      <c r="O1265" t="inlineStr">
        <is>
          <t>casino.guru, lcb</t>
        </is>
      </c>
      <c r="P1265" s="10" t="n">
        <v>45483</v>
      </c>
      <c r="Q1265" t="inlineStr">
        <is>
          <t>Yes</t>
        </is>
      </c>
      <c r="R1265" t="inlineStr">
        <is>
          <t>2026-04-19 00:12</t>
        </is>
      </c>
      <c r="T1265" s="3" t="inlineStr">
        <is>
          <t>https://external.lcb.org/site/3056</t>
        </is>
      </c>
      <c r="U1265" t="inlineStr">
        <is>
          <t>https://casino.guru/betzard-casino-review
https://lcb.org/casinos/betzard-casino</t>
        </is>
      </c>
    </row>
    <row r="1266">
      <c r="A1266" s="9" t="inlineStr">
        <is>
          <t>OhMySpins Casino</t>
        </is>
      </c>
      <c r="C1266" t="n">
        <v>9.199999999999999</v>
      </c>
      <c r="D1266" t="inlineStr">
        <is>
          <t>NovaForge Ltd</t>
        </is>
      </c>
      <c r="E1266" t="inlineStr">
        <is>
          <t>betpanda</t>
        </is>
      </c>
      <c r="F1266" t="n">
        <v>0.2851</v>
      </c>
      <c r="G1266" s="4" t="inlineStr">
        <is>
          <t>Yes</t>
        </is>
      </c>
      <c r="H1266" s="5" t="inlineStr">
        <is>
          <t>No</t>
        </is>
      </c>
      <c r="I1266" s="5" t="inlineStr">
        <is>
          <t>No</t>
        </is>
      </c>
      <c r="J1266" s="5" t="inlineStr">
        <is>
          <t>No</t>
        </is>
      </c>
      <c r="K1266" s="4" t="inlineStr">
        <is>
          <t>Yes</t>
        </is>
      </c>
      <c r="N1266" t="n">
        <v>1</v>
      </c>
      <c r="O1266" t="inlineStr">
        <is>
          <t>casino.guru</t>
        </is>
      </c>
      <c r="P1266" s="10" t="n">
        <v>46037</v>
      </c>
      <c r="Q1266" t="inlineStr">
        <is>
          <t>Yes</t>
        </is>
      </c>
      <c r="R1266" t="inlineStr">
        <is>
          <t>2026-04-19 06:19</t>
        </is>
      </c>
      <c r="T1266" s="3" t="inlineStr">
        <is>
          <t>https://casino.guru/exit?casinoId=4371&amp;domainLanguageId=2&amp;preferredLanguagesStr=9,2&amp;tosLinkRequired=false&amp;userCountryId=78&amp;listName=casino-detail&amp;pageType=16&amp;listPosition=1</t>
        </is>
      </c>
      <c r="U1266" t="inlineStr">
        <is>
          <t>https://casino.guru/ohmyspins-casino-review</t>
        </is>
      </c>
    </row>
    <row r="1267">
      <c r="A1267" s="9" t="inlineStr">
        <is>
          <t>Slotexo Casino</t>
        </is>
      </c>
      <c r="B1267" t="inlineStr">
        <is>
          <t>Anjouan</t>
        </is>
      </c>
      <c r="C1267" t="n">
        <v>7.7</v>
      </c>
      <c r="D1267" t="inlineStr">
        <is>
          <t>NovaForge Ltd</t>
        </is>
      </c>
      <c r="E1267" t="inlineStr">
        <is>
          <t>betpanda</t>
        </is>
      </c>
      <c r="F1267" t="n">
        <v>0.285</v>
      </c>
      <c r="G1267" s="4" t="inlineStr">
        <is>
          <t>Yes</t>
        </is>
      </c>
      <c r="H1267" s="4" t="inlineStr">
        <is>
          <t>Yes</t>
        </is>
      </c>
      <c r="I1267" s="4" t="inlineStr">
        <is>
          <t>Yes</t>
        </is>
      </c>
      <c r="J1267" s="5" t="inlineStr">
        <is>
          <t>No</t>
        </is>
      </c>
      <c r="K1267" s="4" t="inlineStr">
        <is>
          <t>Yes</t>
        </is>
      </c>
      <c r="N1267" t="n">
        <v>2</v>
      </c>
      <c r="O1267" t="inlineStr">
        <is>
          <t>casino.guru, lcb</t>
        </is>
      </c>
      <c r="P1267" s="10" t="n">
        <v>45426</v>
      </c>
      <c r="Q1267" t="inlineStr">
        <is>
          <t>Yes</t>
        </is>
      </c>
      <c r="R1267" t="inlineStr">
        <is>
          <t>2026-04-19 00:11</t>
        </is>
      </c>
      <c r="T1267" s="3" t="inlineStr">
        <is>
          <t>https://external.lcb.org/site/3008</t>
        </is>
      </c>
      <c r="U1267" t="inlineStr">
        <is>
          <t>https://casino.guru/slotexo-casino-review
https://lcb.org/casinos/slotexo-casino</t>
        </is>
      </c>
    </row>
    <row r="1268">
      <c r="A1268" s="9" t="inlineStr">
        <is>
          <t>Wazamba Casino</t>
        </is>
      </c>
      <c r="C1268" t="n">
        <v>8.4</v>
      </c>
      <c r="D1268" t="inlineStr">
        <is>
          <t>Naale Limited</t>
        </is>
      </c>
      <c r="E1268" t="inlineStr">
        <is>
          <t>betpanda</t>
        </is>
      </c>
      <c r="F1268" t="n">
        <v>0.2849</v>
      </c>
      <c r="G1268" s="4" t="inlineStr">
        <is>
          <t>Yes</t>
        </is>
      </c>
      <c r="H1268" s="4" t="inlineStr">
        <is>
          <t>Yes</t>
        </is>
      </c>
      <c r="I1268" s="4" t="inlineStr">
        <is>
          <t>Yes</t>
        </is>
      </c>
      <c r="J1268" s="5" t="inlineStr">
        <is>
          <t>No</t>
        </is>
      </c>
      <c r="K1268" s="5" t="inlineStr">
        <is>
          <t>No</t>
        </is>
      </c>
      <c r="N1268" t="n">
        <v>1</v>
      </c>
      <c r="O1268" t="inlineStr">
        <is>
          <t>casino.guru</t>
        </is>
      </c>
      <c r="P1268" s="10" t="n">
        <v>46135</v>
      </c>
      <c r="Q1268" t="inlineStr">
        <is>
          <t>Yes</t>
        </is>
      </c>
      <c r="R1268" t="inlineStr">
        <is>
          <t>2026-04-19 06:05</t>
        </is>
      </c>
      <c r="S1268" s="3" t="inlineStr">
        <is>
          <t>https://wazamba-8605.com</t>
        </is>
      </c>
      <c r="T1268" s="3" t="inlineStr">
        <is>
          <t>https://casino.guru/exit?casinoId=1611&amp;domainLanguageId=2&amp;preferredLanguagesStr=9,2&amp;tosLinkRequired=false&amp;userCountryId=78&amp;listName=casino-detail&amp;pageType=16&amp;listPosition=1</t>
        </is>
      </c>
      <c r="U1268" t="inlineStr">
        <is>
          <t>https://casino.guru/Wazamba-Casino-review</t>
        </is>
      </c>
    </row>
    <row r="1269">
      <c r="A1269" s="9" t="inlineStr">
        <is>
          <t>CandiCabz Casino</t>
        </is>
      </c>
      <c r="B1269" t="inlineStr">
        <is>
          <t>Anjouan</t>
        </is>
      </c>
      <c r="C1269" t="n">
        <v>3.5</v>
      </c>
      <c r="E1269" t="inlineStr">
        <is>
          <t>betpanda</t>
        </is>
      </c>
      <c r="F1269" t="n">
        <v>0.2849</v>
      </c>
      <c r="G1269" s="4" t="inlineStr">
        <is>
          <t>Yes</t>
        </is>
      </c>
      <c r="H1269" s="4" t="inlineStr">
        <is>
          <t>Yes</t>
        </is>
      </c>
      <c r="I1269" s="4" t="inlineStr">
        <is>
          <t>Yes</t>
        </is>
      </c>
      <c r="J1269" s="5" t="inlineStr">
        <is>
          <t>No</t>
        </is>
      </c>
      <c r="N1269" t="n">
        <v>1</v>
      </c>
      <c r="O1269" t="inlineStr">
        <is>
          <t>casino.guru</t>
        </is>
      </c>
      <c r="P1269" s="10" t="n">
        <v>46125</v>
      </c>
      <c r="Q1269" t="inlineStr">
        <is>
          <t>Yes</t>
        </is>
      </c>
      <c r="R1269" t="inlineStr">
        <is>
          <t>2026-04-19 07:12</t>
        </is>
      </c>
      <c r="T1269" s="3" t="inlineStr">
        <is>
          <t>https://casino.guru/exit?casinoId=11440&amp;domainLanguageId=2&amp;preferredLanguagesStr=9,2&amp;tosLinkRequired=false&amp;userCountryId=78&amp;listName=casino-detail&amp;pageType=16&amp;listPosition=1</t>
        </is>
      </c>
      <c r="U1269" t="inlineStr">
        <is>
          <t>https://casino.guru/candicabz-casino-review</t>
        </is>
      </c>
    </row>
    <row r="1270">
      <c r="A1270" s="9" t="inlineStr">
        <is>
          <t>Spinny Casino</t>
        </is>
      </c>
      <c r="B1270" t="inlineStr">
        <is>
          <t>Anjouan</t>
        </is>
      </c>
      <c r="C1270" t="n">
        <v>1.2</v>
      </c>
      <c r="D1270" t="inlineStr">
        <is>
          <t>Green Champions Leader S.R.L.</t>
        </is>
      </c>
      <c r="E1270" t="inlineStr">
        <is>
          <t>betpanda</t>
        </is>
      </c>
      <c r="F1270" t="n">
        <v>0.2847</v>
      </c>
      <c r="G1270" s="4" t="inlineStr">
        <is>
          <t>Yes</t>
        </is>
      </c>
      <c r="H1270" s="4" t="inlineStr">
        <is>
          <t>Yes</t>
        </is>
      </c>
      <c r="I1270" s="4" t="inlineStr">
        <is>
          <t>Yes</t>
        </is>
      </c>
      <c r="J1270" s="5" t="inlineStr">
        <is>
          <t>No</t>
        </is>
      </c>
      <c r="N1270" t="n">
        <v>1</v>
      </c>
      <c r="O1270" t="inlineStr">
        <is>
          <t>casino.guru</t>
        </is>
      </c>
      <c r="P1270" s="10" t="n">
        <v>45997</v>
      </c>
      <c r="Q1270" t="inlineStr">
        <is>
          <t>Yes</t>
        </is>
      </c>
      <c r="R1270" t="inlineStr">
        <is>
          <t>2026-04-19 07:05</t>
        </is>
      </c>
      <c r="T1270" s="3" t="inlineStr">
        <is>
          <t>https://casino.guru/exit?casinoId=10737&amp;domainLanguageId=2&amp;preferredLanguagesStr=9,2&amp;tosLinkRequired=false&amp;userCountryId=78&amp;listName=casino-detail&amp;pageType=16&amp;listPosition=1</t>
        </is>
      </c>
      <c r="U1270" t="inlineStr">
        <is>
          <t>https://casino.guru/spinny-casino-review</t>
        </is>
      </c>
    </row>
    <row r="1271">
      <c r="A1271" s="9" t="inlineStr">
        <is>
          <t>Legiano Casino</t>
        </is>
      </c>
      <c r="C1271" t="n">
        <v>8.6</v>
      </c>
      <c r="E1271" t="inlineStr">
        <is>
          <t>betpanda</t>
        </is>
      </c>
      <c r="F1271" t="n">
        <v>0.2846</v>
      </c>
      <c r="G1271" s="4" t="inlineStr">
        <is>
          <t>Yes</t>
        </is>
      </c>
      <c r="H1271" s="5" t="inlineStr">
        <is>
          <t>No</t>
        </is>
      </c>
      <c r="I1271" s="5" t="inlineStr">
        <is>
          <t>No</t>
        </is>
      </c>
      <c r="J1271" s="5" t="inlineStr">
        <is>
          <t>No</t>
        </is>
      </c>
      <c r="N1271" t="n">
        <v>1</v>
      </c>
      <c r="O1271" t="inlineStr">
        <is>
          <t>casino.guru</t>
        </is>
      </c>
      <c r="P1271" s="10" t="n">
        <v>46035</v>
      </c>
      <c r="Q1271" t="inlineStr">
        <is>
          <t>Yes</t>
        </is>
      </c>
      <c r="R1271" t="inlineStr">
        <is>
          <t>2026-04-19 06:38</t>
        </is>
      </c>
      <c r="T1271" s="3" t="inlineStr">
        <is>
          <t>https://casino.guru/exit?casinoId=7521&amp;domainLanguageId=2&amp;preferredLanguagesStr=9,2&amp;tosLinkRequired=false&amp;userCountryId=78&amp;listName=casino-detail&amp;pageType=16&amp;listPosition=1</t>
        </is>
      </c>
      <c r="U1271" t="inlineStr">
        <is>
          <t>https://casino.guru/legiano-casino-review</t>
        </is>
      </c>
    </row>
    <row r="1272">
      <c r="A1272" s="9" t="inlineStr">
        <is>
          <t>GJ Casino</t>
        </is>
      </c>
      <c r="B1272" t="inlineStr">
        <is>
          <t>Anjouan</t>
        </is>
      </c>
      <c r="C1272" t="n">
        <v>7.2</v>
      </c>
      <c r="D1272" t="inlineStr">
        <is>
          <t>ULTIMA LAB LLC</t>
        </is>
      </c>
      <c r="E1272" t="inlineStr">
        <is>
          <t>betpanda</t>
        </is>
      </c>
      <c r="F1272" t="n">
        <v>0.2846</v>
      </c>
      <c r="G1272" s="4" t="inlineStr">
        <is>
          <t>Yes</t>
        </is>
      </c>
      <c r="H1272" s="4" t="inlineStr">
        <is>
          <t>Yes</t>
        </is>
      </c>
      <c r="I1272" s="4" t="inlineStr">
        <is>
          <t>Yes</t>
        </is>
      </c>
      <c r="J1272" s="5" t="inlineStr">
        <is>
          <t>No</t>
        </is>
      </c>
      <c r="N1272" t="n">
        <v>1</v>
      </c>
      <c r="O1272" t="inlineStr">
        <is>
          <t>casino.guru</t>
        </is>
      </c>
      <c r="P1272" s="10" t="n">
        <v>46059</v>
      </c>
      <c r="Q1272" t="inlineStr">
        <is>
          <t>Yes</t>
        </is>
      </c>
      <c r="R1272" t="inlineStr">
        <is>
          <t>2026-04-19 06:47</t>
        </is>
      </c>
      <c r="T1272" s="3" t="inlineStr">
        <is>
          <t>https://casino.guru/exit?casinoId=8700&amp;domainLanguageId=2&amp;preferredLanguagesStr=9,2&amp;tosLinkRequired=false&amp;userCountryId=78&amp;listName=casino-detail&amp;pageType=16&amp;listPosition=1</t>
        </is>
      </c>
      <c r="U1272" t="inlineStr">
        <is>
          <t>https://casino.guru/gj-casino-review</t>
        </is>
      </c>
    </row>
    <row r="1273">
      <c r="A1273" s="9" t="inlineStr">
        <is>
          <t>MyStake Casino</t>
        </is>
      </c>
      <c r="B1273" t="inlineStr">
        <is>
          <t>Curacao</t>
        </is>
      </c>
      <c r="C1273" t="n">
        <v>9.6</v>
      </c>
      <c r="D1273" t="inlineStr">
        <is>
          <t>Santeda International B.V.</t>
        </is>
      </c>
      <c r="E1273" t="inlineStr">
        <is>
          <t>betpanda</t>
        </is>
      </c>
      <c r="F1273" t="n">
        <v>0.2844</v>
      </c>
      <c r="G1273" s="4" t="inlineStr">
        <is>
          <t>Yes</t>
        </is>
      </c>
      <c r="H1273" s="4" t="inlineStr">
        <is>
          <t>Yes</t>
        </is>
      </c>
      <c r="I1273" s="4" t="inlineStr">
        <is>
          <t>Yes</t>
        </is>
      </c>
      <c r="J1273" s="5" t="inlineStr">
        <is>
          <t>No</t>
        </is>
      </c>
      <c r="N1273" t="n">
        <v>1</v>
      </c>
      <c r="O1273" t="inlineStr">
        <is>
          <t>casino.guru</t>
        </is>
      </c>
      <c r="P1273" s="10" t="n">
        <v>45988</v>
      </c>
      <c r="Q1273" t="inlineStr">
        <is>
          <t>Yes</t>
        </is>
      </c>
      <c r="R1273" t="inlineStr">
        <is>
          <t>2026-04-19 06:16</t>
        </is>
      </c>
      <c r="S1273" s="3" t="inlineStr">
        <is>
          <t>https://m.mystake3.com</t>
        </is>
      </c>
      <c r="T1273" s="3" t="inlineStr">
        <is>
          <t>https://casino.guru/exit?casinoId=3759&amp;domainLanguageId=2&amp;preferredLanguagesStr=9,2&amp;tosLinkRequired=false&amp;userCountryId=78&amp;listName=casino-detail&amp;pageType=16&amp;listPosition=1</t>
        </is>
      </c>
      <c r="U1273" t="inlineStr">
        <is>
          <t>https://casino.guru/mystake-casino-review</t>
        </is>
      </c>
    </row>
    <row r="1274">
      <c r="A1274" s="9" t="inlineStr">
        <is>
          <t>Eldoah Casino</t>
        </is>
      </c>
      <c r="B1274" t="inlineStr">
        <is>
          <t>Anjouan</t>
        </is>
      </c>
      <c r="C1274" t="n">
        <v>1.8</v>
      </c>
      <c r="D1274" t="inlineStr">
        <is>
          <t>Global System Technologies Inc.</t>
        </is>
      </c>
      <c r="E1274" t="inlineStr">
        <is>
          <t>betpanda</t>
        </is>
      </c>
      <c r="F1274" t="n">
        <v>0.2844</v>
      </c>
      <c r="G1274" s="4" t="inlineStr">
        <is>
          <t>Yes</t>
        </is>
      </c>
      <c r="H1274" s="4" t="inlineStr">
        <is>
          <t>Yes</t>
        </is>
      </c>
      <c r="I1274" s="4" t="inlineStr">
        <is>
          <t>Yes</t>
        </is>
      </c>
      <c r="J1274" s="5" t="inlineStr">
        <is>
          <t>No</t>
        </is>
      </c>
      <c r="N1274" t="n">
        <v>1</v>
      </c>
      <c r="O1274" t="inlineStr">
        <is>
          <t>casino.guru</t>
        </is>
      </c>
      <c r="P1274" s="10" t="n">
        <v>46035</v>
      </c>
      <c r="Q1274" t="inlineStr">
        <is>
          <t>Yes</t>
        </is>
      </c>
      <c r="R1274" t="inlineStr">
        <is>
          <t>2026-04-19 06:08</t>
        </is>
      </c>
      <c r="S1274" s="3" t="inlineStr">
        <is>
          <t>https://www.eldoah.com</t>
        </is>
      </c>
      <c r="T1274" s="3" t="inlineStr">
        <is>
          <t>https://casino.guru/exit?casinoId=2320&amp;domainLanguageId=2&amp;preferredLanguagesStr=9,2&amp;tosLinkRequired=false&amp;userCountryId=78&amp;listName=casino-detail&amp;pageType=16&amp;listPosition=1</t>
        </is>
      </c>
      <c r="U1274" t="inlineStr">
        <is>
          <t>https://casino.guru/eldoah-casino-review</t>
        </is>
      </c>
    </row>
    <row r="1275">
      <c r="A1275" s="9" t="inlineStr">
        <is>
          <t>Onion Casino</t>
        </is>
      </c>
      <c r="B1275" t="inlineStr">
        <is>
          <t>Curacao</t>
        </is>
      </c>
      <c r="C1275" t="n">
        <v>7.3</v>
      </c>
      <c r="D1275" t="inlineStr">
        <is>
          <t>Omega Entertainment N.V.</t>
        </is>
      </c>
      <c r="E1275" t="inlineStr">
        <is>
          <t>betpanda</t>
        </is>
      </c>
      <c r="F1275" t="n">
        <v>0.2843</v>
      </c>
      <c r="G1275" s="4" t="inlineStr">
        <is>
          <t>Yes</t>
        </is>
      </c>
      <c r="H1275" s="4" t="inlineStr">
        <is>
          <t>Yes</t>
        </is>
      </c>
      <c r="I1275" s="4" t="inlineStr">
        <is>
          <t>Yes</t>
        </is>
      </c>
      <c r="J1275" s="5" t="inlineStr">
        <is>
          <t>No</t>
        </is>
      </c>
      <c r="N1275" t="n">
        <v>1</v>
      </c>
      <c r="O1275" t="inlineStr">
        <is>
          <t>casino.guru</t>
        </is>
      </c>
      <c r="P1275" s="10" t="n">
        <v>45944</v>
      </c>
      <c r="Q1275" t="inlineStr">
        <is>
          <t>Yes</t>
        </is>
      </c>
      <c r="R1275" t="inlineStr">
        <is>
          <t>2026-04-19 06:34</t>
        </is>
      </c>
      <c r="T1275" s="3" t="inlineStr">
        <is>
          <t>https://casino.guru/exit?casinoId=6811&amp;domainLanguageId=2&amp;preferredLanguagesStr=9,2&amp;tosLinkRequired=false&amp;userCountryId=78&amp;listName=casino-detail&amp;pageType=16&amp;listPosition=1</t>
        </is>
      </c>
      <c r="U1275" t="inlineStr">
        <is>
          <t>https://casino.guru/onion-casino-review</t>
        </is>
      </c>
    </row>
    <row r="1276">
      <c r="A1276" s="9" t="inlineStr">
        <is>
          <t>Fresh Casino</t>
        </is>
      </c>
      <c r="B1276" t="inlineStr">
        <is>
          <t>Curacao</t>
        </is>
      </c>
      <c r="C1276" t="n">
        <v>8.5</v>
      </c>
      <c r="D1276" t="inlineStr">
        <is>
          <t>GALAKTIKA N.V.</t>
        </is>
      </c>
      <c r="E1276" t="inlineStr">
        <is>
          <t>betpanda</t>
        </is>
      </c>
      <c r="F1276" t="n">
        <v>0.2842</v>
      </c>
      <c r="G1276" s="4" t="inlineStr">
        <is>
          <t>Yes</t>
        </is>
      </c>
      <c r="H1276" s="4" t="inlineStr">
        <is>
          <t>Yes</t>
        </is>
      </c>
      <c r="I1276" s="4" t="inlineStr">
        <is>
          <t>Yes</t>
        </is>
      </c>
      <c r="J1276" s="5" t="inlineStr">
        <is>
          <t>No</t>
        </is>
      </c>
      <c r="K1276" s="4" t="inlineStr">
        <is>
          <t>Yes</t>
        </is>
      </c>
      <c r="N1276" t="n">
        <v>1</v>
      </c>
      <c r="O1276" t="inlineStr">
        <is>
          <t>casino.guru</t>
        </is>
      </c>
      <c r="P1276" s="10" t="n">
        <v>45979</v>
      </c>
      <c r="Q1276" t="inlineStr">
        <is>
          <t>Yes</t>
        </is>
      </c>
      <c r="R1276" t="inlineStr">
        <is>
          <t>2026-04-19 06:00</t>
        </is>
      </c>
      <c r="S1276" s="3" t="inlineStr">
        <is>
          <t>https://fresh-blcp10.com</t>
        </is>
      </c>
      <c r="T1276" s="3" t="inlineStr">
        <is>
          <t>https://casino.guru/exit?casinoId=604&amp;domainLanguageId=2&amp;preferredLanguagesStr=9,2&amp;tosLinkRequired=false&amp;userCountryId=78&amp;listName=casino-detail&amp;pageType=16&amp;listPosition=1</t>
        </is>
      </c>
      <c r="U1276" t="inlineStr">
        <is>
          <t>https://casino.guru/Fresh-Casino-review</t>
        </is>
      </c>
    </row>
    <row r="1277">
      <c r="A1277" s="9" t="inlineStr">
        <is>
          <t>JVSPINBET Casino</t>
        </is>
      </c>
      <c r="B1277" t="inlineStr">
        <is>
          <t>MGA</t>
        </is>
      </c>
      <c r="C1277" t="n">
        <v>8</v>
      </c>
      <c r="E1277" t="inlineStr">
        <is>
          <t>betpanda</t>
        </is>
      </c>
      <c r="F1277" t="n">
        <v>0.2842</v>
      </c>
      <c r="G1277" s="4" t="inlineStr">
        <is>
          <t>Yes</t>
        </is>
      </c>
      <c r="H1277" s="4" t="inlineStr">
        <is>
          <t>Yes</t>
        </is>
      </c>
      <c r="I1277" s="4" t="inlineStr">
        <is>
          <t>Yes</t>
        </is>
      </c>
      <c r="J1277" s="5" t="inlineStr">
        <is>
          <t>No</t>
        </is>
      </c>
      <c r="N1277" t="n">
        <v>1</v>
      </c>
      <c r="O1277" t="inlineStr">
        <is>
          <t>casino.guru</t>
        </is>
      </c>
      <c r="P1277" s="10" t="n">
        <v>46066</v>
      </c>
      <c r="Q1277" t="inlineStr">
        <is>
          <t>Yes</t>
        </is>
      </c>
      <c r="R1277" t="inlineStr">
        <is>
          <t>2026-04-19 06:14</t>
        </is>
      </c>
      <c r="S1277" s="3" t="inlineStr">
        <is>
          <t>https://jvspin.com</t>
        </is>
      </c>
      <c r="T1277" s="3" t="inlineStr">
        <is>
          <t>https://casino.guru/exit?casinoId=3427&amp;domainLanguageId=2&amp;preferredLanguagesStr=9,2&amp;tosLinkRequired=false&amp;userCountryId=78&amp;listName=casino-detail&amp;pageType=16&amp;listPosition=1</t>
        </is>
      </c>
      <c r="U1277" t="inlineStr">
        <is>
          <t>https://casino.guru/jvspinbet-casino-review</t>
        </is>
      </c>
    </row>
    <row r="1278">
      <c r="A1278" s="9" t="inlineStr">
        <is>
          <t>BetRebels Casino</t>
        </is>
      </c>
      <c r="B1278" t="inlineStr">
        <is>
          <t>MGA</t>
        </is>
      </c>
      <c r="C1278" t="n">
        <v>5.95</v>
      </c>
      <c r="D1278" t="inlineStr">
        <is>
          <t>Rebels Gaming Limited</t>
        </is>
      </c>
      <c r="E1278" t="inlineStr">
        <is>
          <t>betpanda</t>
        </is>
      </c>
      <c r="F1278" t="n">
        <v>0.2841</v>
      </c>
      <c r="G1278" s="4" t="inlineStr">
        <is>
          <t>Yes</t>
        </is>
      </c>
      <c r="H1278" s="4" t="inlineStr">
        <is>
          <t>Yes</t>
        </is>
      </c>
      <c r="I1278" s="4" t="inlineStr">
        <is>
          <t>Yes</t>
        </is>
      </c>
      <c r="J1278" s="5" t="inlineStr">
        <is>
          <t>No</t>
        </is>
      </c>
      <c r="K1278" s="4" t="inlineStr">
        <is>
          <t>Yes</t>
        </is>
      </c>
      <c r="N1278" t="n">
        <v>2</v>
      </c>
      <c r="O1278" t="inlineStr">
        <is>
          <t>askgamblers, casino.guru</t>
        </is>
      </c>
      <c r="P1278" s="10" t="n">
        <v>46009</v>
      </c>
      <c r="Q1278" t="inlineStr">
        <is>
          <t>Yes</t>
        </is>
      </c>
      <c r="R1278" t="inlineStr">
        <is>
          <t>2026-04-19 00:07</t>
        </is>
      </c>
      <c r="T1278" s="3" t="inlineStr">
        <is>
          <t>https://casino.guru/exit?casinoId=707&amp;domainLanguageId=2&amp;preferredLanguagesStr=9,2&amp;tosLinkRequired=false&amp;userCountryId=78&amp;listName=casino-detail&amp;pageType=16&amp;listPosition=1</t>
        </is>
      </c>
      <c r="U1278" t="inlineStr">
        <is>
          <t>https://casino.guru/BetRebels-Casino-review
https://www.askgamblers.com/online-casinos/reviews/betrebels-casino</t>
        </is>
      </c>
    </row>
    <row r="1279">
      <c r="A1279" s="9" t="inlineStr">
        <is>
          <t>God Of Casino</t>
        </is>
      </c>
      <c r="B1279" t="inlineStr">
        <is>
          <t>Anjouan</t>
        </is>
      </c>
      <c r="C1279" t="n">
        <v>3.6</v>
      </c>
      <c r="D1279" t="inlineStr">
        <is>
          <t>Next Global Era Limited</t>
        </is>
      </c>
      <c r="E1279" t="inlineStr">
        <is>
          <t>betpanda</t>
        </is>
      </c>
      <c r="F1279" t="n">
        <v>0.2841</v>
      </c>
      <c r="G1279" s="4" t="inlineStr">
        <is>
          <t>Yes</t>
        </is>
      </c>
      <c r="H1279" s="4" t="inlineStr">
        <is>
          <t>Yes</t>
        </is>
      </c>
      <c r="I1279" s="4" t="inlineStr">
        <is>
          <t>Yes</t>
        </is>
      </c>
      <c r="J1279" s="5" t="inlineStr">
        <is>
          <t>No</t>
        </is>
      </c>
      <c r="K1279" s="4" t="inlineStr">
        <is>
          <t>Yes</t>
        </is>
      </c>
      <c r="N1279" t="n">
        <v>1</v>
      </c>
      <c r="O1279" t="inlineStr">
        <is>
          <t>casino.guru</t>
        </is>
      </c>
      <c r="P1279" s="10" t="n">
        <v>45995</v>
      </c>
      <c r="Q1279" t="inlineStr">
        <is>
          <t>Yes</t>
        </is>
      </c>
      <c r="R1279" t="inlineStr">
        <is>
          <t>2026-04-19 07:04</t>
        </is>
      </c>
      <c r="T1279" s="3" t="inlineStr">
        <is>
          <t>https://casino.guru/exit?casinoId=10596&amp;domainLanguageId=2&amp;preferredLanguagesStr=9,2&amp;tosLinkRequired=false&amp;userCountryId=78&amp;listName=casino-detail&amp;pageType=16&amp;listPosition=1</t>
        </is>
      </c>
      <c r="U1279" t="inlineStr">
        <is>
          <t>https://casino.guru/god-of-casino-review</t>
        </is>
      </c>
    </row>
    <row r="1280">
      <c r="A1280" s="9" t="inlineStr">
        <is>
          <t>Realz Casino</t>
        </is>
      </c>
      <c r="B1280" t="inlineStr">
        <is>
          <t>Tobique</t>
        </is>
      </c>
      <c r="C1280" t="n">
        <v>8.1</v>
      </c>
      <c r="D1280" t="inlineStr">
        <is>
          <t>Dreamline Ventures SRL</t>
        </is>
      </c>
      <c r="E1280" t="inlineStr">
        <is>
          <t>betpanda</t>
        </is>
      </c>
      <c r="F1280" t="n">
        <v>0.284</v>
      </c>
      <c r="G1280" s="4" t="inlineStr">
        <is>
          <t>Yes</t>
        </is>
      </c>
      <c r="H1280" s="5" t="inlineStr">
        <is>
          <t>No</t>
        </is>
      </c>
      <c r="I1280" s="5" t="inlineStr">
        <is>
          <t>No</t>
        </is>
      </c>
      <c r="J1280" s="5" t="inlineStr">
        <is>
          <t>No</t>
        </is>
      </c>
      <c r="N1280" t="n">
        <v>1</v>
      </c>
      <c r="O1280" t="inlineStr">
        <is>
          <t>casino.guru</t>
        </is>
      </c>
      <c r="P1280" s="10" t="n">
        <v>46108</v>
      </c>
      <c r="Q1280" t="inlineStr">
        <is>
          <t>Yes</t>
        </is>
      </c>
      <c r="R1280" t="inlineStr">
        <is>
          <t>2026-04-19 07:09</t>
        </is>
      </c>
      <c r="T1280" s="3" t="inlineStr">
        <is>
          <t>https://casino.guru/exit?casinoId=11121&amp;domainLanguageId=2&amp;preferredLanguagesStr=9,2&amp;tosLinkRequired=false&amp;userCountryId=78&amp;listName=casino-detail&amp;pageType=16&amp;listPosition=1</t>
        </is>
      </c>
      <c r="U1280" t="inlineStr">
        <is>
          <t>https://casino.guru/realz-casino-review</t>
        </is>
      </c>
    </row>
    <row r="1281">
      <c r="A1281" s="9" t="inlineStr">
        <is>
          <t>Ray Casino</t>
        </is>
      </c>
      <c r="B1281" t="inlineStr">
        <is>
          <t>Anjouan</t>
        </is>
      </c>
      <c r="C1281" t="n">
        <v>3.5</v>
      </c>
      <c r="D1281" t="inlineStr">
        <is>
          <t>Vikeliz Media N.V.</t>
        </is>
      </c>
      <c r="E1281" t="inlineStr">
        <is>
          <t>betpanda</t>
        </is>
      </c>
      <c r="F1281" t="n">
        <v>0.284</v>
      </c>
      <c r="G1281" s="4" t="inlineStr">
        <is>
          <t>Yes</t>
        </is>
      </c>
      <c r="H1281" s="4" t="inlineStr">
        <is>
          <t>Yes</t>
        </is>
      </c>
      <c r="I1281" s="4" t="inlineStr">
        <is>
          <t>Yes</t>
        </is>
      </c>
      <c r="J1281" s="5" t="inlineStr">
        <is>
          <t>No</t>
        </is>
      </c>
      <c r="N1281" t="n">
        <v>1</v>
      </c>
      <c r="O1281" t="inlineStr">
        <is>
          <t>casino.guru</t>
        </is>
      </c>
      <c r="P1281" s="10" t="n">
        <v>45974</v>
      </c>
      <c r="Q1281" t="inlineStr">
        <is>
          <t>Yes</t>
        </is>
      </c>
      <c r="R1281" t="inlineStr">
        <is>
          <t>2026-04-19 06:46</t>
        </is>
      </c>
      <c r="T1281" s="3" t="inlineStr">
        <is>
          <t>https://casino.guru/exit?casinoId=8501&amp;domainLanguageId=2&amp;preferredLanguagesStr=9,2&amp;tosLinkRequired=false&amp;userCountryId=78&amp;listName=casino-detail&amp;pageType=16&amp;listPosition=1</t>
        </is>
      </c>
      <c r="U1281" t="inlineStr">
        <is>
          <t>https://casino.guru/ray-casino-review</t>
        </is>
      </c>
    </row>
    <row r="1282">
      <c r="A1282" s="9" t="inlineStr">
        <is>
          <t>RichPrize Casino</t>
        </is>
      </c>
      <c r="C1282" t="n">
        <v>6.8</v>
      </c>
      <c r="D1282" t="inlineStr">
        <is>
          <t>Entertainment Limited</t>
        </is>
      </c>
      <c r="E1282" t="inlineStr">
        <is>
          <t>betpanda</t>
        </is>
      </c>
      <c r="F1282" t="n">
        <v>0.2838</v>
      </c>
      <c r="G1282" s="4" t="inlineStr">
        <is>
          <t>Yes</t>
        </is>
      </c>
      <c r="H1282" s="4" t="inlineStr">
        <is>
          <t>Yes</t>
        </is>
      </c>
      <c r="I1282" s="4" t="inlineStr">
        <is>
          <t>Yes</t>
        </is>
      </c>
      <c r="J1282" s="5" t="inlineStr">
        <is>
          <t>No</t>
        </is>
      </c>
      <c r="K1282" s="4" t="inlineStr">
        <is>
          <t>Yes</t>
        </is>
      </c>
      <c r="N1282" t="n">
        <v>1</v>
      </c>
      <c r="O1282" t="inlineStr">
        <is>
          <t>casino.guru</t>
        </is>
      </c>
      <c r="P1282" s="10" t="n">
        <v>46006</v>
      </c>
      <c r="Q1282" t="inlineStr">
        <is>
          <t>Yes</t>
        </is>
      </c>
      <c r="R1282" t="inlineStr">
        <is>
          <t>2026-04-19 06:13</t>
        </is>
      </c>
      <c r="S1282" s="3" t="inlineStr">
        <is>
          <t>https://rp494.casino</t>
        </is>
      </c>
      <c r="T1282" s="3" t="inlineStr">
        <is>
          <t>https://casino.guru/exit?casinoId=3345&amp;domainLanguageId=2&amp;preferredLanguagesStr=9,2&amp;tosLinkRequired=false&amp;userCountryId=78&amp;listName=casino-detail&amp;pageType=16&amp;listPosition=1</t>
        </is>
      </c>
      <c r="U1282" t="inlineStr">
        <is>
          <t>https://casino.guru/richprize-casino-review</t>
        </is>
      </c>
    </row>
    <row r="1283">
      <c r="A1283" s="9" t="inlineStr">
        <is>
          <t>Favor.bet Casino</t>
        </is>
      </c>
      <c r="C1283" t="n">
        <v>3.5</v>
      </c>
      <c r="D1283" t="inlineStr">
        <is>
          <t>Boomerang N.V.</t>
        </is>
      </c>
      <c r="E1283" t="inlineStr">
        <is>
          <t>betpanda</t>
        </is>
      </c>
      <c r="F1283" t="n">
        <v>0.2836</v>
      </c>
      <c r="G1283" s="4" t="inlineStr">
        <is>
          <t>Yes</t>
        </is>
      </c>
      <c r="H1283" s="4" t="inlineStr">
        <is>
          <t>Yes</t>
        </is>
      </c>
      <c r="I1283" s="4" t="inlineStr">
        <is>
          <t>Yes</t>
        </is>
      </c>
      <c r="J1283" s="5" t="inlineStr">
        <is>
          <t>No</t>
        </is>
      </c>
      <c r="N1283" t="n">
        <v>1</v>
      </c>
      <c r="O1283" t="inlineStr">
        <is>
          <t>casino.guru</t>
        </is>
      </c>
      <c r="P1283" s="10" t="n">
        <v>45896</v>
      </c>
      <c r="Q1283" t="inlineStr">
        <is>
          <t>Yes</t>
        </is>
      </c>
      <c r="R1283" t="inlineStr">
        <is>
          <t>2026-04-19 06:42</t>
        </is>
      </c>
      <c r="T1283" s="3" t="inlineStr">
        <is>
          <t>https://casino.guru/exit?casinoId=8016&amp;domainLanguageId=2&amp;preferredLanguagesStr=9,2&amp;tosLinkRequired=false&amp;userCountryId=78&amp;listName=casino-detail&amp;pageType=16&amp;listPosition=1</t>
        </is>
      </c>
      <c r="U1283" t="inlineStr">
        <is>
          <t>https://casino.guru/favor-bet-casino-review</t>
        </is>
      </c>
    </row>
    <row r="1284">
      <c r="A1284" s="9" t="inlineStr">
        <is>
          <t>FlashDash Casino</t>
        </is>
      </c>
      <c r="B1284" t="inlineStr">
        <is>
          <t>MGA</t>
        </is>
      </c>
      <c r="C1284" t="n">
        <v>2.3</v>
      </c>
      <c r="D1284" t="inlineStr">
        <is>
          <t>Borse Limited</t>
        </is>
      </c>
      <c r="E1284" t="inlineStr">
        <is>
          <t>betpanda</t>
        </is>
      </c>
      <c r="F1284" t="n">
        <v>0.2836</v>
      </c>
      <c r="G1284" s="4" t="inlineStr">
        <is>
          <t>Yes</t>
        </is>
      </c>
      <c r="H1284" s="4" t="inlineStr">
        <is>
          <t>Yes</t>
        </is>
      </c>
      <c r="I1284" s="4" t="inlineStr">
        <is>
          <t>Yes</t>
        </is>
      </c>
      <c r="J1284" s="5" t="inlineStr">
        <is>
          <t>No</t>
        </is>
      </c>
      <c r="N1284" t="n">
        <v>1</v>
      </c>
      <c r="O1284" t="inlineStr">
        <is>
          <t>casino.guru</t>
        </is>
      </c>
      <c r="P1284" s="10" t="n">
        <v>45984</v>
      </c>
      <c r="Q1284" t="inlineStr">
        <is>
          <t>Yes</t>
        </is>
      </c>
      <c r="R1284" t="inlineStr">
        <is>
          <t>2026-04-19 06:40</t>
        </is>
      </c>
      <c r="T1284" s="3" t="inlineStr">
        <is>
          <t>https://casino.guru/exit?casinoId=7668&amp;domainLanguageId=2&amp;preferredLanguagesStr=9,2&amp;tosLinkRequired=false&amp;userCountryId=78&amp;listName=casino-detail&amp;pageType=16&amp;listPosition=1</t>
        </is>
      </c>
      <c r="U1284" t="inlineStr">
        <is>
          <t>https://casino.guru/flashdash-casino-review</t>
        </is>
      </c>
    </row>
    <row r="1285">
      <c r="A1285" s="9" t="inlineStr">
        <is>
          <t>Betting on a win Casino</t>
        </is>
      </c>
      <c r="B1285" t="inlineStr">
        <is>
          <t>MGA</t>
        </is>
      </c>
      <c r="C1285" t="n">
        <v>5.1</v>
      </c>
      <c r="D1285" t="inlineStr">
        <is>
          <t>Luckyland Group B.V.</t>
        </is>
      </c>
      <c r="E1285" t="inlineStr">
        <is>
          <t>betpanda</t>
        </is>
      </c>
      <c r="F1285" t="n">
        <v>0.2835</v>
      </c>
      <c r="G1285" s="4" t="inlineStr">
        <is>
          <t>Yes</t>
        </is>
      </c>
      <c r="H1285" s="5" t="inlineStr">
        <is>
          <t>No</t>
        </is>
      </c>
      <c r="I1285" s="5" t="inlineStr">
        <is>
          <t>No</t>
        </is>
      </c>
      <c r="J1285" s="5" t="inlineStr">
        <is>
          <t>No</t>
        </is>
      </c>
      <c r="N1285" t="n">
        <v>1</v>
      </c>
      <c r="O1285" t="inlineStr">
        <is>
          <t>casino.guru</t>
        </is>
      </c>
      <c r="P1285" s="10" t="n">
        <v>45938</v>
      </c>
      <c r="Q1285" t="inlineStr">
        <is>
          <t>Yes</t>
        </is>
      </c>
      <c r="R1285" t="inlineStr">
        <is>
          <t>2026-04-19 07:02</t>
        </is>
      </c>
      <c r="T1285" s="3" t="inlineStr">
        <is>
          <t>https://casino.guru/exit?casinoId=10338&amp;domainLanguageId=2&amp;preferredLanguagesStr=9,2&amp;tosLinkRequired=false&amp;userCountryId=78&amp;listName=casino-detail&amp;pageType=16&amp;listPosition=1</t>
        </is>
      </c>
      <c r="U1285" t="inlineStr">
        <is>
          <t>https://casino.guru/betting-on-a-win-casino-review</t>
        </is>
      </c>
    </row>
    <row r="1286">
      <c r="A1286" s="9" t="inlineStr">
        <is>
          <t>24Bettle Casino</t>
        </is>
      </c>
      <c r="B1286" t="inlineStr">
        <is>
          <t>MGA</t>
        </is>
      </c>
      <c r="C1286" t="n">
        <v>4.3</v>
      </c>
      <c r="D1286" t="inlineStr">
        <is>
          <t>Condor Malta Ltd.</t>
        </is>
      </c>
      <c r="E1286" t="inlineStr">
        <is>
          <t>thrill</t>
        </is>
      </c>
      <c r="F1286" t="n">
        <v>0.2834</v>
      </c>
      <c r="G1286" s="4" t="inlineStr">
        <is>
          <t>Yes</t>
        </is>
      </c>
      <c r="H1286" s="5" t="inlineStr">
        <is>
          <t>No</t>
        </is>
      </c>
      <c r="I1286" s="5" t="inlineStr">
        <is>
          <t>No</t>
        </is>
      </c>
      <c r="J1286" s="5" t="inlineStr">
        <is>
          <t>No</t>
        </is>
      </c>
      <c r="K1286" s="4" t="inlineStr">
        <is>
          <t>Yes</t>
        </is>
      </c>
      <c r="N1286" t="n">
        <v>1</v>
      </c>
      <c r="O1286" t="inlineStr">
        <is>
          <t>casino.guru</t>
        </is>
      </c>
      <c r="P1286" s="10" t="n">
        <v>46055</v>
      </c>
      <c r="Q1286" t="inlineStr">
        <is>
          <t>Yes</t>
        </is>
      </c>
      <c r="R1286" t="inlineStr">
        <is>
          <t>2026-04-19 06:01</t>
        </is>
      </c>
      <c r="S1286" s="3" t="inlineStr">
        <is>
          <t>https://www.24bettle.com</t>
        </is>
      </c>
      <c r="T1286" s="3" t="inlineStr">
        <is>
          <t>https://casino.guru/exit?casinoId=770&amp;domainLanguageId=2&amp;preferredLanguagesStr=9,2&amp;tosLinkRequired=false&amp;userCountryId=78&amp;listName=casino-detail&amp;pageType=16&amp;listPosition=1</t>
        </is>
      </c>
      <c r="U1286" t="inlineStr">
        <is>
          <t>https://casino.guru/24bettle-casino-review</t>
        </is>
      </c>
    </row>
    <row r="1287">
      <c r="A1287" s="9" t="inlineStr">
        <is>
          <t>Lizaro Casino</t>
        </is>
      </c>
      <c r="C1287" t="n">
        <v>2.9</v>
      </c>
      <c r="E1287" t="inlineStr">
        <is>
          <t>betpanda</t>
        </is>
      </c>
      <c r="F1287" t="n">
        <v>0.2834</v>
      </c>
      <c r="G1287" s="4" t="inlineStr">
        <is>
          <t>Yes</t>
        </is>
      </c>
      <c r="H1287" s="4" t="inlineStr">
        <is>
          <t>Yes</t>
        </is>
      </c>
      <c r="I1287" s="4" t="inlineStr">
        <is>
          <t>Yes</t>
        </is>
      </c>
      <c r="J1287" s="5" t="inlineStr">
        <is>
          <t>No</t>
        </is>
      </c>
      <c r="N1287" t="n">
        <v>1</v>
      </c>
      <c r="O1287" t="inlineStr">
        <is>
          <t>casino.guru</t>
        </is>
      </c>
      <c r="P1287" s="10" t="n">
        <v>46086</v>
      </c>
      <c r="Q1287" t="inlineStr">
        <is>
          <t>Yes</t>
        </is>
      </c>
      <c r="R1287" t="inlineStr">
        <is>
          <t>2026-04-19 07:08</t>
        </is>
      </c>
      <c r="T1287" s="3" t="inlineStr">
        <is>
          <t>https://casino.guru/exit?casinoId=10987&amp;domainLanguageId=2&amp;preferredLanguagesStr=9,2&amp;tosLinkRequired=false&amp;userCountryId=78&amp;listName=casino-detail&amp;pageType=16&amp;listPosition=1</t>
        </is>
      </c>
      <c r="U1287" t="inlineStr">
        <is>
          <t>https://casino.guru/lizaro-casino-review</t>
        </is>
      </c>
    </row>
    <row r="1288">
      <c r="A1288" s="9" t="inlineStr">
        <is>
          <t>Cloverspin Casino</t>
        </is>
      </c>
      <c r="B1288" t="inlineStr">
        <is>
          <t>Curacao</t>
        </is>
      </c>
      <c r="C1288" t="n">
        <v>7</v>
      </c>
      <c r="D1288" t="inlineStr">
        <is>
          <t>Hollycorn N.V.</t>
        </is>
      </c>
      <c r="E1288" t="inlineStr">
        <is>
          <t>betpanda</t>
        </is>
      </c>
      <c r="F1288" t="n">
        <v>0.2833</v>
      </c>
      <c r="G1288" s="4" t="inlineStr">
        <is>
          <t>Yes</t>
        </is>
      </c>
      <c r="H1288" s="4" t="inlineStr">
        <is>
          <t>Yes</t>
        </is>
      </c>
      <c r="I1288" s="4" t="inlineStr">
        <is>
          <t>Yes</t>
        </is>
      </c>
      <c r="J1288" s="5" t="inlineStr">
        <is>
          <t>No</t>
        </is>
      </c>
      <c r="N1288" t="n">
        <v>1</v>
      </c>
      <c r="O1288" t="inlineStr">
        <is>
          <t>casino.guru</t>
        </is>
      </c>
      <c r="P1288" s="10" t="n">
        <v>46075</v>
      </c>
      <c r="Q1288" t="inlineStr">
        <is>
          <t>Yes</t>
        </is>
      </c>
      <c r="R1288" t="inlineStr">
        <is>
          <t>2026-04-19 06:42</t>
        </is>
      </c>
      <c r="T1288" s="3" t="inlineStr">
        <is>
          <t>https://casino.guru/exit?casinoId=8101&amp;domainLanguageId=2&amp;preferredLanguagesStr=9,2&amp;tosLinkRequired=false&amp;userCountryId=78&amp;listName=casino-detail&amp;pageType=16&amp;listPosition=1</t>
        </is>
      </c>
      <c r="U1288" t="inlineStr">
        <is>
          <t>https://casino.guru/cloverspin-casino-review</t>
        </is>
      </c>
    </row>
    <row r="1289">
      <c r="A1289" s="9" t="inlineStr">
        <is>
          <t>Lucky Spins Casino</t>
        </is>
      </c>
      <c r="B1289" t="inlineStr">
        <is>
          <t>MGA</t>
        </is>
      </c>
      <c r="C1289" t="n">
        <v>6.2</v>
      </c>
      <c r="D1289" t="inlineStr">
        <is>
          <t>White Star B.V.</t>
        </is>
      </c>
      <c r="E1289" t="inlineStr">
        <is>
          <t>betpanda</t>
        </is>
      </c>
      <c r="F1289" t="n">
        <v>0.2833</v>
      </c>
      <c r="G1289" s="4" t="inlineStr">
        <is>
          <t>Yes</t>
        </is>
      </c>
      <c r="H1289" s="4" t="inlineStr">
        <is>
          <t>Yes</t>
        </is>
      </c>
      <c r="I1289" s="4" t="inlineStr">
        <is>
          <t>Yes</t>
        </is>
      </c>
      <c r="J1289" s="5" t="inlineStr">
        <is>
          <t>No</t>
        </is>
      </c>
      <c r="N1289" t="n">
        <v>1</v>
      </c>
      <c r="O1289" t="inlineStr">
        <is>
          <t>casino.guru</t>
        </is>
      </c>
      <c r="P1289" s="10" t="n">
        <v>46007</v>
      </c>
      <c r="Q1289" t="inlineStr">
        <is>
          <t>Yes</t>
        </is>
      </c>
      <c r="R1289" t="inlineStr">
        <is>
          <t>2026-04-19 06:23</t>
        </is>
      </c>
      <c r="T1289" s="3" t="inlineStr">
        <is>
          <t>https://casino.guru/exit?casinoId=5060&amp;domainLanguageId=2&amp;preferredLanguagesStr=9,2&amp;tosLinkRequired=false&amp;userCountryId=78&amp;listName=casino-detail&amp;pageType=16&amp;listPosition=1</t>
        </is>
      </c>
      <c r="U1289" t="inlineStr">
        <is>
          <t>https://casino.guru/lucky-spins-casino-review</t>
        </is>
      </c>
    </row>
    <row r="1290">
      <c r="A1290" s="9" t="inlineStr">
        <is>
          <t>Luminous Casino</t>
        </is>
      </c>
      <c r="B1290" t="inlineStr">
        <is>
          <t>Anjouan</t>
        </is>
      </c>
      <c r="C1290" t="n">
        <v>3.5</v>
      </c>
      <c r="D1290" t="inlineStr">
        <is>
          <t>LuminousCompany Ltd.</t>
        </is>
      </c>
      <c r="E1290" t="inlineStr">
        <is>
          <t>betpanda</t>
        </is>
      </c>
      <c r="F1290" t="n">
        <v>0.2833</v>
      </c>
      <c r="G1290" s="4" t="inlineStr">
        <is>
          <t>Yes</t>
        </is>
      </c>
      <c r="H1290" s="4" t="inlineStr">
        <is>
          <t>Yes</t>
        </is>
      </c>
      <c r="I1290" s="4" t="inlineStr">
        <is>
          <t>Yes</t>
        </is>
      </c>
      <c r="J1290" s="5" t="inlineStr">
        <is>
          <t>No</t>
        </is>
      </c>
      <c r="N1290" t="n">
        <v>1</v>
      </c>
      <c r="O1290" t="inlineStr">
        <is>
          <t>casino.guru</t>
        </is>
      </c>
      <c r="P1290" s="10" t="n">
        <v>46125</v>
      </c>
      <c r="Q1290" t="inlineStr">
        <is>
          <t>Yes</t>
        </is>
      </c>
      <c r="R1290" t="inlineStr">
        <is>
          <t>2026-04-19 07:12</t>
        </is>
      </c>
      <c r="T1290" s="3" t="inlineStr">
        <is>
          <t>https://casino.guru/exit?casinoId=11523&amp;domainLanguageId=2&amp;preferredLanguagesStr=9,2&amp;tosLinkRequired=false&amp;userCountryId=78&amp;listName=casino-detail&amp;pageType=16&amp;listPosition=1</t>
        </is>
      </c>
      <c r="U1290" t="inlineStr">
        <is>
          <t>https://casino.guru/luminous-casino-review</t>
        </is>
      </c>
    </row>
    <row r="1291">
      <c r="A1291" s="9" t="inlineStr">
        <is>
          <t>Betanic Casino</t>
        </is>
      </c>
      <c r="B1291" t="inlineStr">
        <is>
          <t>Curacao</t>
        </is>
      </c>
      <c r="C1291" t="n">
        <v>4.9</v>
      </c>
      <c r="D1291" t="inlineStr">
        <is>
          <t>Medium Rare N.V.</t>
        </is>
      </c>
      <c r="E1291" t="inlineStr">
        <is>
          <t>betpanda</t>
        </is>
      </c>
      <c r="F1291" t="n">
        <v>0.283</v>
      </c>
      <c r="G1291" s="4" t="inlineStr">
        <is>
          <t>Yes</t>
        </is>
      </c>
      <c r="H1291" s="4" t="inlineStr">
        <is>
          <t>Yes</t>
        </is>
      </c>
      <c r="I1291" s="4" t="inlineStr">
        <is>
          <t>Yes</t>
        </is>
      </c>
      <c r="J1291" s="5" t="inlineStr">
        <is>
          <t>No</t>
        </is>
      </c>
      <c r="N1291" t="n">
        <v>1</v>
      </c>
      <c r="O1291" t="inlineStr">
        <is>
          <t>casino.guru</t>
        </is>
      </c>
      <c r="P1291" s="10" t="n">
        <v>46057</v>
      </c>
      <c r="Q1291" t="inlineStr">
        <is>
          <t>Yes</t>
        </is>
      </c>
      <c r="R1291" t="inlineStr">
        <is>
          <t>2026-04-19 07:10</t>
        </is>
      </c>
      <c r="T1291" s="3" t="inlineStr">
        <is>
          <t>https://casino.guru/exit?casinoId=11259&amp;domainLanguageId=2&amp;preferredLanguagesStr=9,2&amp;tosLinkRequired=false&amp;userCountryId=78&amp;listName=casino-detail&amp;pageType=16&amp;listPosition=1</t>
        </is>
      </c>
      <c r="U1291" t="inlineStr">
        <is>
          <t>https://casino.guru/betanic-casino-review</t>
        </is>
      </c>
    </row>
    <row r="1292">
      <c r="A1292" s="9" t="inlineStr">
        <is>
          <t>PureBets Casino</t>
        </is>
      </c>
      <c r="C1292" t="n">
        <v>4.6</v>
      </c>
      <c r="D1292" t="inlineStr">
        <is>
          <t>NewEra B.V.</t>
        </is>
      </c>
      <c r="E1292" t="inlineStr">
        <is>
          <t>thrill</t>
        </is>
      </c>
      <c r="F1292" t="n">
        <v>0.283</v>
      </c>
      <c r="G1292" s="4" t="inlineStr">
        <is>
          <t>Yes</t>
        </is>
      </c>
      <c r="H1292" s="4" t="inlineStr">
        <is>
          <t>Yes</t>
        </is>
      </c>
      <c r="I1292" s="4" t="inlineStr">
        <is>
          <t>Yes</t>
        </is>
      </c>
      <c r="J1292" s="5" t="inlineStr">
        <is>
          <t>No</t>
        </is>
      </c>
      <c r="N1292" t="n">
        <v>1</v>
      </c>
      <c r="O1292" t="inlineStr">
        <is>
          <t>casino.guru</t>
        </is>
      </c>
      <c r="P1292" s="10" t="n">
        <v>45984</v>
      </c>
      <c r="Q1292" t="inlineStr">
        <is>
          <t>Yes</t>
        </is>
      </c>
      <c r="R1292" t="inlineStr">
        <is>
          <t>2026-04-19 06:40</t>
        </is>
      </c>
      <c r="T1292" s="3" t="inlineStr">
        <is>
          <t>https://casino.guru/exit?casinoId=7680&amp;domainLanguageId=2&amp;preferredLanguagesStr=9,2&amp;tosLinkRequired=false&amp;userCountryId=78&amp;listName=casino-detail&amp;pageType=16&amp;listPosition=1</t>
        </is>
      </c>
      <c r="U1292" t="inlineStr">
        <is>
          <t>https://casino.guru/purebets-casino-review</t>
        </is>
      </c>
    </row>
    <row r="1293">
      <c r="A1293" s="9" t="inlineStr">
        <is>
          <t>Godbunny Casino</t>
        </is>
      </c>
      <c r="B1293" t="inlineStr">
        <is>
          <t>Curacao</t>
        </is>
      </c>
      <c r="C1293" t="n">
        <v>8.5</v>
      </c>
      <c r="E1293" t="inlineStr">
        <is>
          <t>betpanda</t>
        </is>
      </c>
      <c r="F1293" t="n">
        <v>0.2829</v>
      </c>
      <c r="G1293" s="4" t="inlineStr">
        <is>
          <t>Yes</t>
        </is>
      </c>
      <c r="H1293" s="4" t="inlineStr">
        <is>
          <t>Yes</t>
        </is>
      </c>
      <c r="I1293" s="4" t="inlineStr">
        <is>
          <t>Yes</t>
        </is>
      </c>
      <c r="J1293" s="5" t="inlineStr">
        <is>
          <t>No</t>
        </is>
      </c>
      <c r="K1293" s="4" t="inlineStr">
        <is>
          <t>Yes</t>
        </is>
      </c>
      <c r="N1293" t="n">
        <v>1</v>
      </c>
      <c r="O1293" t="inlineStr">
        <is>
          <t>casino.guru</t>
        </is>
      </c>
      <c r="P1293" s="10" t="n">
        <v>46072</v>
      </c>
      <c r="Q1293" t="inlineStr">
        <is>
          <t>Yes</t>
        </is>
      </c>
      <c r="R1293" t="inlineStr">
        <is>
          <t>2026-04-19 06:22</t>
        </is>
      </c>
      <c r="T1293" s="3" t="inlineStr">
        <is>
          <t>https://casino.guru/exit?casinoId=4926&amp;domainLanguageId=2&amp;preferredLanguagesStr=9,2&amp;tosLinkRequired=false&amp;userCountryId=78&amp;listName=casino-detail&amp;pageType=16&amp;listPosition=1</t>
        </is>
      </c>
      <c r="U1293" t="inlineStr">
        <is>
          <t>https://casino.guru/godbunny-casino-review</t>
        </is>
      </c>
    </row>
    <row r="1294">
      <c r="A1294" s="9" t="inlineStr">
        <is>
          <t>Spinrollz Casino</t>
        </is>
      </c>
      <c r="B1294" t="inlineStr">
        <is>
          <t>Anjouan</t>
        </is>
      </c>
      <c r="C1294" t="n">
        <v>7.4</v>
      </c>
      <c r="E1294" t="inlineStr">
        <is>
          <t>betpanda</t>
        </is>
      </c>
      <c r="F1294" t="n">
        <v>0.2829</v>
      </c>
      <c r="G1294" s="4" t="inlineStr">
        <is>
          <t>Yes</t>
        </is>
      </c>
      <c r="H1294" s="4" t="inlineStr">
        <is>
          <t>Yes</t>
        </is>
      </c>
      <c r="I1294" s="4" t="inlineStr">
        <is>
          <t>Yes</t>
        </is>
      </c>
      <c r="J1294" s="5" t="inlineStr">
        <is>
          <t>No</t>
        </is>
      </c>
      <c r="N1294" t="n">
        <v>1</v>
      </c>
      <c r="O1294" t="inlineStr">
        <is>
          <t>casino.guru</t>
        </is>
      </c>
      <c r="P1294" s="10" t="n">
        <v>46140</v>
      </c>
      <c r="Q1294" t="inlineStr">
        <is>
          <t>Yes</t>
        </is>
      </c>
      <c r="R1294" t="inlineStr">
        <is>
          <t>2026-04-19 06:36</t>
        </is>
      </c>
      <c r="T1294" s="3" t="inlineStr">
        <is>
          <t>https://casino.guru/exit?casinoId=7122&amp;domainLanguageId=2&amp;preferredLanguagesStr=9,2&amp;tosLinkRequired=false&amp;userCountryId=78&amp;listName=casino-detail&amp;pageType=16&amp;listPosition=1</t>
        </is>
      </c>
      <c r="U1294" t="inlineStr">
        <is>
          <t>https://casino.guru/spinrollz-casino-review</t>
        </is>
      </c>
    </row>
    <row r="1295">
      <c r="A1295" s="9" t="inlineStr">
        <is>
          <t>RocketPlay Casino</t>
        </is>
      </c>
      <c r="B1295" t="inlineStr">
        <is>
          <t>MGA</t>
        </is>
      </c>
      <c r="C1295" t="n">
        <v>9.800000000000001</v>
      </c>
      <c r="D1295" t="inlineStr">
        <is>
          <t>Scores55 Tech B.V.</t>
        </is>
      </c>
      <c r="E1295" t="inlineStr">
        <is>
          <t>betpanda</t>
        </is>
      </c>
      <c r="F1295" t="n">
        <v>0.2828</v>
      </c>
      <c r="G1295" s="4" t="inlineStr">
        <is>
          <t>Yes</t>
        </is>
      </c>
      <c r="H1295" s="4" t="inlineStr">
        <is>
          <t>Yes</t>
        </is>
      </c>
      <c r="I1295" s="4" t="inlineStr">
        <is>
          <t>Yes</t>
        </is>
      </c>
      <c r="J1295" s="5" t="inlineStr">
        <is>
          <t>No</t>
        </is>
      </c>
      <c r="N1295" t="n">
        <v>1</v>
      </c>
      <c r="O1295" t="inlineStr">
        <is>
          <t>casino.guru</t>
        </is>
      </c>
      <c r="P1295" s="10" t="n">
        <v>46142</v>
      </c>
      <c r="Q1295" t="inlineStr">
        <is>
          <t>Yes</t>
        </is>
      </c>
      <c r="R1295" t="inlineStr">
        <is>
          <t>2026-04-19 06:15</t>
        </is>
      </c>
      <c r="S1295" s="3" t="inlineStr">
        <is>
          <t>https://rocketplay30.com</t>
        </is>
      </c>
      <c r="T1295" s="3" t="inlineStr">
        <is>
          <t>https://casino.guru/exit?casinoId=3750&amp;domainLanguageId=2&amp;preferredLanguagesStr=9,2&amp;tosLinkRequired=false&amp;userCountryId=78&amp;listName=casino-detail&amp;pageType=16&amp;listPosition=1</t>
        </is>
      </c>
      <c r="U1295" t="inlineStr">
        <is>
          <t>https://casino.guru/rocketplay-casino-review</t>
        </is>
      </c>
    </row>
    <row r="1296">
      <c r="A1296" s="9" t="inlineStr">
        <is>
          <t>Kometa Casino</t>
        </is>
      </c>
      <c r="B1296" t="inlineStr">
        <is>
          <t>Curacao</t>
        </is>
      </c>
      <c r="C1296" t="n">
        <v>9.199999999999999</v>
      </c>
      <c r="D1296" t="inlineStr">
        <is>
          <t>Creative Active Technology N.V.</t>
        </is>
      </c>
      <c r="E1296" t="inlineStr">
        <is>
          <t>betpanda</t>
        </is>
      </c>
      <c r="F1296" t="n">
        <v>0.2822</v>
      </c>
      <c r="G1296" s="4" t="inlineStr">
        <is>
          <t>Yes</t>
        </is>
      </c>
      <c r="H1296" s="4" t="inlineStr">
        <is>
          <t>Yes</t>
        </is>
      </c>
      <c r="I1296" s="4" t="inlineStr">
        <is>
          <t>Yes</t>
        </is>
      </c>
      <c r="J1296" s="5" t="inlineStr">
        <is>
          <t>No</t>
        </is>
      </c>
      <c r="N1296" t="n">
        <v>1</v>
      </c>
      <c r="O1296" t="inlineStr">
        <is>
          <t>casino.guru</t>
        </is>
      </c>
      <c r="P1296" s="10" t="n">
        <v>46108</v>
      </c>
      <c r="Q1296" t="inlineStr">
        <is>
          <t>Yes</t>
        </is>
      </c>
      <c r="R1296" t="inlineStr">
        <is>
          <t>2026-04-19 06:41</t>
        </is>
      </c>
      <c r="T1296" s="3" t="inlineStr">
        <is>
          <t>https://casino.guru/exit?casinoId=7799&amp;domainLanguageId=2&amp;preferredLanguagesStr=9,2&amp;tosLinkRequired=false&amp;userCountryId=78&amp;listName=casino-detail&amp;pageType=16&amp;listPosition=1</t>
        </is>
      </c>
      <c r="U1296" t="inlineStr">
        <is>
          <t>https://casino.guru/kometa-casino-review</t>
        </is>
      </c>
    </row>
    <row r="1297">
      <c r="A1297" s="9" t="inlineStr">
        <is>
          <t>Green Luck Casino</t>
        </is>
      </c>
      <c r="C1297" t="n">
        <v>7.5</v>
      </c>
      <c r="D1297" t="inlineStr">
        <is>
          <t>NovaForge Ltd</t>
        </is>
      </c>
      <c r="E1297" t="inlineStr">
        <is>
          <t>betpanda</t>
        </is>
      </c>
      <c r="F1297" t="n">
        <v>0.2822</v>
      </c>
      <c r="G1297" s="4" t="inlineStr">
        <is>
          <t>Yes</t>
        </is>
      </c>
      <c r="H1297" s="4" t="inlineStr">
        <is>
          <t>Yes</t>
        </is>
      </c>
      <c r="I1297" s="4" t="inlineStr">
        <is>
          <t>Yes</t>
        </is>
      </c>
      <c r="J1297" s="5" t="inlineStr">
        <is>
          <t>No</t>
        </is>
      </c>
      <c r="K1297" s="5" t="inlineStr">
        <is>
          <t>No</t>
        </is>
      </c>
      <c r="N1297" t="n">
        <v>1</v>
      </c>
      <c r="O1297" t="inlineStr">
        <is>
          <t>casino.guru</t>
        </is>
      </c>
      <c r="P1297" s="10" t="n">
        <v>46112</v>
      </c>
      <c r="Q1297" t="inlineStr">
        <is>
          <t>Yes</t>
        </is>
      </c>
      <c r="R1297" t="inlineStr">
        <is>
          <t>2026-04-19 06:45</t>
        </is>
      </c>
      <c r="T1297" s="3" t="inlineStr">
        <is>
          <t>https://casino.guru/exit?casinoId=8374&amp;domainLanguageId=2&amp;preferredLanguagesStr=9,2&amp;tosLinkRequired=false&amp;userCountryId=78&amp;listName=casino-detail&amp;pageType=16&amp;listPosition=1</t>
        </is>
      </c>
      <c r="U1297" t="inlineStr">
        <is>
          <t>https://casino.guru/green-luck-casino-review</t>
        </is>
      </c>
    </row>
    <row r="1298">
      <c r="A1298" s="9" t="inlineStr">
        <is>
          <t>RomiBet Casino</t>
        </is>
      </c>
      <c r="C1298" t="n">
        <v>6.4</v>
      </c>
      <c r="E1298" t="inlineStr">
        <is>
          <t>betpanda</t>
        </is>
      </c>
      <c r="F1298" t="n">
        <v>0.2822</v>
      </c>
      <c r="G1298" s="4" t="inlineStr">
        <is>
          <t>Yes</t>
        </is>
      </c>
      <c r="H1298" s="4" t="inlineStr">
        <is>
          <t>Yes</t>
        </is>
      </c>
      <c r="I1298" s="4" t="inlineStr">
        <is>
          <t>Yes</t>
        </is>
      </c>
      <c r="J1298" s="5" t="inlineStr">
        <is>
          <t>No</t>
        </is>
      </c>
      <c r="K1298" s="4" t="inlineStr">
        <is>
          <t>Yes</t>
        </is>
      </c>
      <c r="N1298" t="n">
        <v>1</v>
      </c>
      <c r="O1298" t="inlineStr">
        <is>
          <t>casino.guru</t>
        </is>
      </c>
      <c r="P1298" s="10" t="n">
        <v>46058</v>
      </c>
      <c r="Q1298" t="inlineStr">
        <is>
          <t>Yes</t>
        </is>
      </c>
      <c r="R1298" t="inlineStr">
        <is>
          <t>2026-04-19 06:50</t>
        </is>
      </c>
      <c r="T1298" s="3" t="inlineStr">
        <is>
          <t>https://casino.guru/exit?casinoId=9055&amp;domainLanguageId=2&amp;preferredLanguagesStr=9,2&amp;tosLinkRequired=false&amp;userCountryId=78&amp;listName=casino-detail&amp;pageType=16&amp;listPosition=1</t>
        </is>
      </c>
      <c r="U1298" t="inlineStr">
        <is>
          <t>https://casino.guru/romibet-casino-review</t>
        </is>
      </c>
    </row>
    <row r="1299">
      <c r="A1299" s="9" t="inlineStr">
        <is>
          <t>MrPacho Casino</t>
        </is>
      </c>
      <c r="C1299" t="n">
        <v>8.9</v>
      </c>
      <c r="E1299" t="inlineStr">
        <is>
          <t>betpanda</t>
        </is>
      </c>
      <c r="F1299" t="n">
        <v>0.2819</v>
      </c>
      <c r="G1299" s="4" t="inlineStr">
        <is>
          <t>Yes</t>
        </is>
      </c>
      <c r="H1299" s="4" t="inlineStr">
        <is>
          <t>Yes</t>
        </is>
      </c>
      <c r="I1299" s="4" t="inlineStr">
        <is>
          <t>Yes</t>
        </is>
      </c>
      <c r="J1299" s="5" t="inlineStr">
        <is>
          <t>No</t>
        </is>
      </c>
      <c r="N1299" t="n">
        <v>1</v>
      </c>
      <c r="O1299" t="inlineStr">
        <is>
          <t>casino.guru</t>
        </is>
      </c>
      <c r="P1299" s="10" t="n">
        <v>46085</v>
      </c>
      <c r="Q1299" t="inlineStr">
        <is>
          <t>Yes</t>
        </is>
      </c>
      <c r="R1299" t="inlineStr">
        <is>
          <t>2026-04-19 06:30</t>
        </is>
      </c>
      <c r="T1299" s="3" t="inlineStr">
        <is>
          <t>https://casino.guru/exit?casinoId=6188&amp;domainLanguageId=2&amp;preferredLanguagesStr=9,2&amp;tosLinkRequired=false&amp;userCountryId=78&amp;listName=casino-detail&amp;pageType=16&amp;listPosition=1</t>
        </is>
      </c>
      <c r="U1299" t="inlineStr">
        <is>
          <t>https://casino.guru/mrpacho-casino-review</t>
        </is>
      </c>
    </row>
    <row r="1300">
      <c r="A1300" s="9" t="inlineStr">
        <is>
          <t>Betboro Casino</t>
        </is>
      </c>
      <c r="B1300" t="inlineStr">
        <is>
          <t>Curacao</t>
        </is>
      </c>
      <c r="C1300" t="n">
        <v>3.4</v>
      </c>
      <c r="D1300" t="inlineStr">
        <is>
          <t>Webmedia Development N.V.</t>
        </is>
      </c>
      <c r="E1300" t="inlineStr">
        <is>
          <t>betpanda</t>
        </is>
      </c>
      <c r="F1300" t="n">
        <v>0.2818</v>
      </c>
      <c r="G1300" s="4" t="inlineStr">
        <is>
          <t>Yes</t>
        </is>
      </c>
      <c r="H1300" s="4" t="inlineStr">
        <is>
          <t>Yes</t>
        </is>
      </c>
      <c r="I1300" s="4" t="inlineStr">
        <is>
          <t>Yes</t>
        </is>
      </c>
      <c r="J1300" s="5" t="inlineStr">
        <is>
          <t>No</t>
        </is>
      </c>
      <c r="K1300" s="4" t="inlineStr">
        <is>
          <t>Yes</t>
        </is>
      </c>
      <c r="N1300" t="n">
        <v>1</v>
      </c>
      <c r="O1300" t="inlineStr">
        <is>
          <t>casino.guru</t>
        </is>
      </c>
      <c r="P1300" s="10" t="n">
        <v>46071</v>
      </c>
      <c r="Q1300" t="inlineStr">
        <is>
          <t>Yes</t>
        </is>
      </c>
      <c r="R1300" t="inlineStr">
        <is>
          <t>2026-04-19 06:06</t>
        </is>
      </c>
      <c r="S1300" s="3" t="inlineStr">
        <is>
          <t>https://www.betboro.com</t>
        </is>
      </c>
      <c r="T1300" s="3" t="inlineStr">
        <is>
          <t>https://casino.guru/exit?casinoId=1791&amp;domainLanguageId=2&amp;preferredLanguagesStr=9,2&amp;tosLinkRequired=false&amp;userCountryId=78&amp;listName=casino-detail&amp;pageType=16&amp;listPosition=1</t>
        </is>
      </c>
      <c r="U1300" t="inlineStr">
        <is>
          <t>https://casino.guru/Betboro-Casino-review</t>
        </is>
      </c>
    </row>
    <row r="1301">
      <c r="A1301" s="9" t="inlineStr">
        <is>
          <t>Betgit Casino</t>
        </is>
      </c>
      <c r="B1301" t="inlineStr">
        <is>
          <t>Anjouan</t>
        </is>
      </c>
      <c r="C1301" t="n">
        <v>4.6</v>
      </c>
      <c r="D1301" t="inlineStr">
        <is>
          <t>GSR Technology Holding Limitada</t>
        </is>
      </c>
      <c r="E1301" t="inlineStr">
        <is>
          <t>betpanda</t>
        </is>
      </c>
      <c r="F1301" t="n">
        <v>0.2817</v>
      </c>
      <c r="G1301" s="4" t="inlineStr">
        <is>
          <t>Yes</t>
        </is>
      </c>
      <c r="H1301" s="4" t="inlineStr">
        <is>
          <t>Yes</t>
        </is>
      </c>
      <c r="I1301" s="4" t="inlineStr">
        <is>
          <t>Yes</t>
        </is>
      </c>
      <c r="J1301" s="5" t="inlineStr">
        <is>
          <t>No</t>
        </is>
      </c>
      <c r="N1301" t="n">
        <v>1</v>
      </c>
      <c r="O1301" t="inlineStr">
        <is>
          <t>casino.guru</t>
        </is>
      </c>
      <c r="P1301" s="10" t="n">
        <v>45968</v>
      </c>
      <c r="Q1301" t="inlineStr">
        <is>
          <t>Yes</t>
        </is>
      </c>
      <c r="R1301" t="inlineStr">
        <is>
          <t>2026-04-19 07:04</t>
        </is>
      </c>
      <c r="T1301" s="3" t="inlineStr">
        <is>
          <t>https://casino.guru/exit?casinoId=10538&amp;domainLanguageId=2&amp;preferredLanguagesStr=9,2&amp;tosLinkRequired=false&amp;userCountryId=78&amp;listName=casino-detail&amp;pageType=16&amp;listPosition=1</t>
        </is>
      </c>
      <c r="U1301" t="inlineStr">
        <is>
          <t>https://casino.guru/betgit-casino-review</t>
        </is>
      </c>
    </row>
    <row r="1302">
      <c r="A1302" s="9" t="inlineStr">
        <is>
          <t>Winnerz Casino</t>
        </is>
      </c>
      <c r="B1302" t="inlineStr">
        <is>
          <t>Curacao</t>
        </is>
      </c>
      <c r="C1302" t="n">
        <v>9.27</v>
      </c>
      <c r="E1302" t="inlineStr">
        <is>
          <t>thrill</t>
        </is>
      </c>
      <c r="F1302" t="n">
        <v>0.2812</v>
      </c>
      <c r="G1302" s="4" t="inlineStr">
        <is>
          <t>Yes</t>
        </is>
      </c>
      <c r="H1302" s="4" t="inlineStr">
        <is>
          <t>Yes</t>
        </is>
      </c>
      <c r="I1302" s="4" t="inlineStr">
        <is>
          <t>Yes</t>
        </is>
      </c>
      <c r="J1302" s="5" t="inlineStr">
        <is>
          <t>No</t>
        </is>
      </c>
      <c r="N1302" t="n">
        <v>3</v>
      </c>
      <c r="O1302" t="inlineStr">
        <is>
          <t>askgamblers, casino.guru, lcb</t>
        </is>
      </c>
      <c r="P1302" s="10" t="n">
        <v>44642</v>
      </c>
      <c r="Q1302" t="inlineStr">
        <is>
          <t>Yes</t>
        </is>
      </c>
      <c r="R1302" t="inlineStr">
        <is>
          <t>2026-04-19 00:06</t>
        </is>
      </c>
      <c r="T1302" s="3" t="inlineStr">
        <is>
          <t>https://external.lcb.org/site/2395</t>
        </is>
      </c>
      <c r="U1302" t="inlineStr">
        <is>
          <t>https://casino.guru/winnerz-casino-review
https://lcb.org/casinos/winnerz-casino
https://www.askgamblers.com/online-casinos/reviews/winnerz-casino</t>
        </is>
      </c>
    </row>
    <row r="1303">
      <c r="A1303" s="9" t="inlineStr">
        <is>
          <t>Richville Casino</t>
        </is>
      </c>
      <c r="B1303" t="inlineStr">
        <is>
          <t>Curacao</t>
        </is>
      </c>
      <c r="C1303" t="n">
        <v>8</v>
      </c>
      <c r="E1303" t="inlineStr">
        <is>
          <t>thrill</t>
        </is>
      </c>
      <c r="F1303" t="n">
        <v>0.2809</v>
      </c>
      <c r="G1303" s="4" t="inlineStr">
        <is>
          <t>Yes</t>
        </is>
      </c>
      <c r="H1303" s="4" t="inlineStr">
        <is>
          <t>Yes</t>
        </is>
      </c>
      <c r="I1303" s="4" t="inlineStr">
        <is>
          <t>Yes</t>
        </is>
      </c>
      <c r="J1303" s="5" t="inlineStr">
        <is>
          <t>No</t>
        </is>
      </c>
      <c r="K1303" s="4" t="inlineStr">
        <is>
          <t>Yes</t>
        </is>
      </c>
      <c r="N1303" t="n">
        <v>1</v>
      </c>
      <c r="O1303" t="inlineStr">
        <is>
          <t>casino.guru</t>
        </is>
      </c>
      <c r="P1303" s="10" t="n">
        <v>46141</v>
      </c>
      <c r="Q1303" t="inlineStr">
        <is>
          <t>Yes</t>
        </is>
      </c>
      <c r="R1303" t="inlineStr">
        <is>
          <t>2026-04-19 06:48</t>
        </is>
      </c>
      <c r="T1303" s="3" t="inlineStr">
        <is>
          <t>https://casino.guru/exit?casinoId=8850&amp;domainLanguageId=2&amp;preferredLanguagesStr=9,2&amp;tosLinkRequired=false&amp;userCountryId=78&amp;listName=casino-detail&amp;pageType=16&amp;listPosition=1</t>
        </is>
      </c>
      <c r="U1303" t="inlineStr">
        <is>
          <t>https://casino.guru/richville-casino-review</t>
        </is>
      </c>
    </row>
    <row r="1304">
      <c r="A1304" s="9" t="inlineStr">
        <is>
          <t>Zoome Casino</t>
        </is>
      </c>
      <c r="B1304" t="inlineStr">
        <is>
          <t>Curacao</t>
        </is>
      </c>
      <c r="C1304" t="n">
        <v>9</v>
      </c>
      <c r="D1304" t="inlineStr">
        <is>
          <t>Dama N.V.</t>
        </is>
      </c>
      <c r="E1304" t="inlineStr">
        <is>
          <t>betpanda</t>
        </is>
      </c>
      <c r="F1304" t="n">
        <v>0.2808</v>
      </c>
      <c r="G1304" s="4" t="inlineStr">
        <is>
          <t>Yes</t>
        </is>
      </c>
      <c r="H1304" s="4" t="inlineStr">
        <is>
          <t>Yes</t>
        </is>
      </c>
      <c r="I1304" s="4" t="inlineStr">
        <is>
          <t>Yes</t>
        </is>
      </c>
      <c r="J1304" s="5" t="inlineStr">
        <is>
          <t>No</t>
        </is>
      </c>
      <c r="K1304" s="4" t="inlineStr">
        <is>
          <t>Yes</t>
        </is>
      </c>
      <c r="N1304" t="n">
        <v>1</v>
      </c>
      <c r="O1304" t="inlineStr">
        <is>
          <t>casino.guru</t>
        </is>
      </c>
      <c r="P1304" s="10" t="n">
        <v>46108</v>
      </c>
      <c r="Q1304" t="inlineStr">
        <is>
          <t>Yes</t>
        </is>
      </c>
      <c r="R1304" t="inlineStr">
        <is>
          <t>2026-04-19 06:22</t>
        </is>
      </c>
      <c r="T1304" s="3" t="inlineStr">
        <is>
          <t>https://casino.guru/exit?casinoId=4866&amp;domainLanguageId=2&amp;preferredLanguagesStr=9,2&amp;tosLinkRequired=false&amp;userCountryId=78&amp;listName=casino-detail&amp;pageType=16&amp;listPosition=1</t>
        </is>
      </c>
      <c r="U1304" t="inlineStr">
        <is>
          <t>https://casino.guru/zoome-casino-review</t>
        </is>
      </c>
    </row>
    <row r="1305">
      <c r="A1305" s="9" t="inlineStr">
        <is>
          <t>Popular Bet Casino</t>
        </is>
      </c>
      <c r="B1305" t="inlineStr">
        <is>
          <t>Anjouan</t>
        </is>
      </c>
      <c r="C1305" t="n">
        <v>6.6</v>
      </c>
      <c r="D1305" t="inlineStr">
        <is>
          <t>Ccs Data System Limitada</t>
        </is>
      </c>
      <c r="E1305" t="inlineStr">
        <is>
          <t>betpanda</t>
        </is>
      </c>
      <c r="F1305" t="n">
        <v>0.2808</v>
      </c>
      <c r="G1305" s="4" t="inlineStr">
        <is>
          <t>Yes</t>
        </is>
      </c>
      <c r="H1305" s="4" t="inlineStr">
        <is>
          <t>Yes</t>
        </is>
      </c>
      <c r="I1305" s="4" t="inlineStr">
        <is>
          <t>Yes</t>
        </is>
      </c>
      <c r="J1305" s="5" t="inlineStr">
        <is>
          <t>No</t>
        </is>
      </c>
      <c r="N1305" t="n">
        <v>1</v>
      </c>
      <c r="O1305" t="inlineStr">
        <is>
          <t>casino.guru</t>
        </is>
      </c>
      <c r="P1305" s="10" t="n">
        <v>46132</v>
      </c>
      <c r="Q1305" t="inlineStr">
        <is>
          <t>Yes</t>
        </is>
      </c>
      <c r="R1305" t="inlineStr">
        <is>
          <t>2026-04-19 06:57</t>
        </is>
      </c>
      <c r="T1305" s="3" t="inlineStr">
        <is>
          <t>https://casino.guru/exit?casinoId=9798&amp;domainLanguageId=2&amp;preferredLanguagesStr=9,2&amp;tosLinkRequired=false&amp;userCountryId=78&amp;listName=casino-detail&amp;pageType=16&amp;listPosition=1</t>
        </is>
      </c>
      <c r="U1305" t="inlineStr">
        <is>
          <t>https://casino.guru/popular-bet-casino-review</t>
        </is>
      </c>
    </row>
    <row r="1306">
      <c r="A1306" s="9" t="inlineStr">
        <is>
          <t>Brutal Casino</t>
        </is>
      </c>
      <c r="C1306" t="n">
        <v>4.9</v>
      </c>
      <c r="D1306" t="inlineStr">
        <is>
          <t>Atum Poisson LTD.</t>
        </is>
      </c>
      <c r="E1306" t="inlineStr">
        <is>
          <t>thrill</t>
        </is>
      </c>
      <c r="F1306" t="n">
        <v>0.2808</v>
      </c>
      <c r="G1306" s="4" t="inlineStr">
        <is>
          <t>Yes</t>
        </is>
      </c>
      <c r="H1306" s="4" t="inlineStr">
        <is>
          <t>Yes</t>
        </is>
      </c>
      <c r="I1306" s="4" t="inlineStr">
        <is>
          <t>Yes</t>
        </is>
      </c>
      <c r="J1306" s="5" t="inlineStr">
        <is>
          <t>No</t>
        </is>
      </c>
      <c r="N1306" t="n">
        <v>1</v>
      </c>
      <c r="O1306" t="inlineStr">
        <is>
          <t>casino.guru</t>
        </is>
      </c>
      <c r="P1306" s="10" t="n">
        <v>45883</v>
      </c>
      <c r="Q1306" t="inlineStr">
        <is>
          <t>Yes</t>
        </is>
      </c>
      <c r="R1306" t="inlineStr">
        <is>
          <t>2026-04-19 06:35</t>
        </is>
      </c>
      <c r="T1306" s="3" t="inlineStr">
        <is>
          <t>https://casino.guru/exit?casinoId=7022&amp;domainLanguageId=2&amp;preferredLanguagesStr=9,2&amp;tosLinkRequired=false&amp;userCountryId=78&amp;listName=casino-detail&amp;pageType=16&amp;listPosition=1</t>
        </is>
      </c>
      <c r="U1306" t="inlineStr">
        <is>
          <t>https://casino.guru/brutal-casino-review</t>
        </is>
      </c>
    </row>
    <row r="1307">
      <c r="A1307" s="9" t="inlineStr">
        <is>
          <t>Lux Casino</t>
        </is>
      </c>
      <c r="B1307" t="inlineStr">
        <is>
          <t>Anjouan</t>
        </is>
      </c>
      <c r="C1307" t="n">
        <v>7.1</v>
      </c>
      <c r="D1307" t="inlineStr">
        <is>
          <t>Maxline N.V.</t>
        </is>
      </c>
      <c r="E1307" t="inlineStr">
        <is>
          <t>betpanda</t>
        </is>
      </c>
      <c r="F1307" t="n">
        <v>0.2807</v>
      </c>
      <c r="G1307" s="4" t="inlineStr">
        <is>
          <t>Yes</t>
        </is>
      </c>
      <c r="H1307" s="4" t="inlineStr">
        <is>
          <t>Yes</t>
        </is>
      </c>
      <c r="I1307" s="4" t="inlineStr">
        <is>
          <t>Yes</t>
        </is>
      </c>
      <c r="J1307" s="5" t="inlineStr">
        <is>
          <t>No</t>
        </is>
      </c>
      <c r="N1307" t="n">
        <v>1</v>
      </c>
      <c r="O1307" t="inlineStr">
        <is>
          <t>casino.guru</t>
        </is>
      </c>
      <c r="P1307" s="10" t="n">
        <v>45951</v>
      </c>
      <c r="Q1307" t="inlineStr">
        <is>
          <t>Yes</t>
        </is>
      </c>
      <c r="R1307" t="inlineStr">
        <is>
          <t>2026-04-19 06:30</t>
        </is>
      </c>
      <c r="T1307" s="3" t="inlineStr">
        <is>
          <t>https://casino.guru/exit?casinoId=6264&amp;domainLanguageId=2&amp;preferredLanguagesStr=9,2&amp;tosLinkRequired=false&amp;userCountryId=78&amp;listName=casino-detail&amp;pageType=16&amp;listPosition=1</t>
        </is>
      </c>
      <c r="U1307" t="inlineStr">
        <is>
          <t>https://casino.guru/lux-casino-review</t>
        </is>
      </c>
    </row>
    <row r="1308">
      <c r="A1308" s="9" t="inlineStr">
        <is>
          <t>Olimp Casino</t>
        </is>
      </c>
      <c r="B1308" t="inlineStr">
        <is>
          <t>Anjouan</t>
        </is>
      </c>
      <c r="C1308" t="n">
        <v>4.7</v>
      </c>
      <c r="D1308" t="inlineStr">
        <is>
          <t>Perantia N.V.</t>
        </is>
      </c>
      <c r="E1308" t="inlineStr">
        <is>
          <t>betpanda</t>
        </is>
      </c>
      <c r="F1308" t="n">
        <v>0.2807</v>
      </c>
      <c r="G1308" s="4" t="inlineStr">
        <is>
          <t>Yes</t>
        </is>
      </c>
      <c r="H1308" s="4" t="inlineStr">
        <is>
          <t>Yes</t>
        </is>
      </c>
      <c r="I1308" s="4" t="inlineStr">
        <is>
          <t>Yes</t>
        </is>
      </c>
      <c r="J1308" s="5" t="inlineStr">
        <is>
          <t>No</t>
        </is>
      </c>
      <c r="N1308" t="n">
        <v>1</v>
      </c>
      <c r="O1308" t="inlineStr">
        <is>
          <t>casino.guru</t>
        </is>
      </c>
      <c r="P1308" s="10" t="n">
        <v>45909</v>
      </c>
      <c r="Q1308" t="inlineStr">
        <is>
          <t>Yes</t>
        </is>
      </c>
      <c r="R1308" t="inlineStr">
        <is>
          <t>2026-04-19 06:09</t>
        </is>
      </c>
      <c r="S1308" s="3" t="inlineStr">
        <is>
          <t>https://olimp.com</t>
        </is>
      </c>
      <c r="T1308" s="3" t="inlineStr">
        <is>
          <t>https://casino.guru/exit?casinoId=2475&amp;domainLanguageId=2&amp;preferredLanguagesStr=9,2&amp;tosLinkRequired=false&amp;userCountryId=78&amp;listName=casino-detail&amp;pageType=16&amp;listPosition=1</t>
        </is>
      </c>
      <c r="U1308" t="inlineStr">
        <is>
          <t>https://casino.guru/olimp-casino-review</t>
        </is>
      </c>
    </row>
    <row r="1309">
      <c r="A1309" s="9" t="inlineStr">
        <is>
          <t>Hidden Jack Casino</t>
        </is>
      </c>
      <c r="C1309" t="n">
        <v>2.4</v>
      </c>
      <c r="E1309" t="inlineStr">
        <is>
          <t>betpanda</t>
        </is>
      </c>
      <c r="F1309" t="n">
        <v>0.2807</v>
      </c>
      <c r="G1309" s="4" t="inlineStr">
        <is>
          <t>Yes</t>
        </is>
      </c>
      <c r="H1309" s="4" t="inlineStr">
        <is>
          <t>Yes</t>
        </is>
      </c>
      <c r="I1309" s="4" t="inlineStr">
        <is>
          <t>Yes</t>
        </is>
      </c>
      <c r="J1309" s="5" t="inlineStr">
        <is>
          <t>No</t>
        </is>
      </c>
      <c r="N1309" t="n">
        <v>1</v>
      </c>
      <c r="O1309" t="inlineStr">
        <is>
          <t>casino.guru</t>
        </is>
      </c>
      <c r="P1309" s="10" t="n">
        <v>46002</v>
      </c>
      <c r="Q1309" t="inlineStr">
        <is>
          <t>Yes</t>
        </is>
      </c>
      <c r="R1309" t="inlineStr">
        <is>
          <t>2026-04-19 07:02</t>
        </is>
      </c>
      <c r="T1309" s="3" t="inlineStr">
        <is>
          <t>https://casino.guru/exit?casinoId=10311&amp;domainLanguageId=2&amp;preferredLanguagesStr=9,2&amp;tosLinkRequired=false&amp;userCountryId=78&amp;listName=casino-detail&amp;pageType=16&amp;listPosition=1</t>
        </is>
      </c>
      <c r="U1309" t="inlineStr">
        <is>
          <t>https://casino.guru/hidden-jack-casino-review</t>
        </is>
      </c>
    </row>
    <row r="1310">
      <c r="A1310" s="9" t="inlineStr">
        <is>
          <t>BetPari Casino</t>
        </is>
      </c>
      <c r="B1310" t="inlineStr">
        <is>
          <t>MGA</t>
        </is>
      </c>
      <c r="C1310" t="n">
        <v>5.7</v>
      </c>
      <c r="D1310" t="inlineStr">
        <is>
          <t>G2Tech B.V.</t>
        </is>
      </c>
      <c r="E1310" t="inlineStr">
        <is>
          <t>betpanda</t>
        </is>
      </c>
      <c r="F1310" t="n">
        <v>0.2806</v>
      </c>
      <c r="G1310" s="4" t="inlineStr">
        <is>
          <t>Yes</t>
        </is>
      </c>
      <c r="H1310" s="4" t="inlineStr">
        <is>
          <t>Yes</t>
        </is>
      </c>
      <c r="I1310" s="4" t="inlineStr">
        <is>
          <t>Yes</t>
        </is>
      </c>
      <c r="J1310" s="5" t="inlineStr">
        <is>
          <t>No</t>
        </is>
      </c>
      <c r="N1310" t="n">
        <v>1</v>
      </c>
      <c r="O1310" t="inlineStr">
        <is>
          <t>casino.guru</t>
        </is>
      </c>
      <c r="P1310" s="10" t="n">
        <v>46100</v>
      </c>
      <c r="Q1310" t="inlineStr">
        <is>
          <t>Yes</t>
        </is>
      </c>
      <c r="R1310" t="inlineStr">
        <is>
          <t>2026-04-19 06:57</t>
        </is>
      </c>
      <c r="T1310" s="3" t="inlineStr">
        <is>
          <t>https://casino.guru/exit?casinoId=9843&amp;domainLanguageId=2&amp;preferredLanguagesStr=9,2&amp;tosLinkRequired=false&amp;userCountryId=78&amp;listName=casino-detail&amp;pageType=16&amp;listPosition=1</t>
        </is>
      </c>
      <c r="U1310" t="inlineStr">
        <is>
          <t>https://casino.guru/betpari-casino-review</t>
        </is>
      </c>
    </row>
    <row r="1311">
      <c r="A1311" s="9" t="inlineStr">
        <is>
          <t>Spybet Casino</t>
        </is>
      </c>
      <c r="C1311" t="n">
        <v>7.2</v>
      </c>
      <c r="D1311" t="inlineStr">
        <is>
          <t>NovaForge Ltd</t>
        </is>
      </c>
      <c r="E1311" t="inlineStr">
        <is>
          <t>betpanda</t>
        </is>
      </c>
      <c r="F1311" t="n">
        <v>0.2805</v>
      </c>
      <c r="G1311" s="4" t="inlineStr">
        <is>
          <t>Yes</t>
        </is>
      </c>
      <c r="H1311" s="4" t="inlineStr">
        <is>
          <t>Yes</t>
        </is>
      </c>
      <c r="I1311" s="4" t="inlineStr">
        <is>
          <t>Yes</t>
        </is>
      </c>
      <c r="J1311" s="5" t="inlineStr">
        <is>
          <t>No</t>
        </is>
      </c>
      <c r="K1311" s="4" t="inlineStr">
        <is>
          <t>Yes</t>
        </is>
      </c>
      <c r="N1311" t="n">
        <v>1</v>
      </c>
      <c r="O1311" t="inlineStr">
        <is>
          <t>casino.guru</t>
        </is>
      </c>
      <c r="P1311" s="10" t="n">
        <v>46058</v>
      </c>
      <c r="Q1311" t="inlineStr">
        <is>
          <t>Yes</t>
        </is>
      </c>
      <c r="R1311" t="inlineStr">
        <is>
          <t>2026-04-19 06:48</t>
        </is>
      </c>
      <c r="T1311" s="3" t="inlineStr">
        <is>
          <t>https://casino.guru/exit?casinoId=8851&amp;domainLanguageId=2&amp;preferredLanguagesStr=9,2&amp;tosLinkRequired=false&amp;userCountryId=78&amp;listName=casino-detail&amp;pageType=16&amp;listPosition=1</t>
        </is>
      </c>
      <c r="U1311" t="inlineStr">
        <is>
          <t>https://casino.guru/spybet-casino-review</t>
        </is>
      </c>
    </row>
    <row r="1312">
      <c r="A1312" s="9" t="inlineStr">
        <is>
          <t>IBETIN Casino</t>
        </is>
      </c>
      <c r="B1312" t="inlineStr">
        <is>
          <t>Anjouan</t>
        </is>
      </c>
      <c r="C1312" t="n">
        <v>6.9</v>
      </c>
      <c r="D1312" t="inlineStr">
        <is>
          <t>Interactive Digits B.V.</t>
        </is>
      </c>
      <c r="E1312" t="inlineStr">
        <is>
          <t>betpanda</t>
        </is>
      </c>
      <c r="F1312" t="n">
        <v>0.2805</v>
      </c>
      <c r="G1312" s="4" t="inlineStr">
        <is>
          <t>Yes</t>
        </is>
      </c>
      <c r="H1312" s="4" t="inlineStr">
        <is>
          <t>Yes</t>
        </is>
      </c>
      <c r="I1312" s="4" t="inlineStr">
        <is>
          <t>Yes</t>
        </is>
      </c>
      <c r="J1312" s="5" t="inlineStr">
        <is>
          <t>No</t>
        </is>
      </c>
      <c r="N1312" t="n">
        <v>1</v>
      </c>
      <c r="O1312" t="inlineStr">
        <is>
          <t>casino.guru</t>
        </is>
      </c>
      <c r="P1312" s="10" t="n">
        <v>45938</v>
      </c>
      <c r="Q1312" t="inlineStr">
        <is>
          <t>Yes</t>
        </is>
      </c>
      <c r="R1312" t="inlineStr">
        <is>
          <t>2026-04-19 06:49</t>
        </is>
      </c>
      <c r="T1312" s="3" t="inlineStr">
        <is>
          <t>https://casino.guru/exit?casinoId=8901&amp;domainLanguageId=2&amp;preferredLanguagesStr=9,2&amp;tosLinkRequired=false&amp;userCountryId=78&amp;listName=casino-detail&amp;pageType=16&amp;listPosition=1</t>
        </is>
      </c>
      <c r="U1312" t="inlineStr">
        <is>
          <t>https://casino.guru/ibetin-casino-review</t>
        </is>
      </c>
    </row>
    <row r="1313">
      <c r="A1313" s="9" t="inlineStr">
        <is>
          <t>Hypersino Casino</t>
        </is>
      </c>
      <c r="C1313" t="n">
        <v>5.2</v>
      </c>
      <c r="D1313" t="inlineStr">
        <is>
          <t>Non Videri B.V.</t>
        </is>
      </c>
      <c r="E1313" t="inlineStr">
        <is>
          <t>betpanda</t>
        </is>
      </c>
      <c r="F1313" t="n">
        <v>0.2804</v>
      </c>
      <c r="G1313" s="4" t="inlineStr">
        <is>
          <t>Yes</t>
        </is>
      </c>
      <c r="H1313" s="4" t="inlineStr">
        <is>
          <t>Yes</t>
        </is>
      </c>
      <c r="I1313" s="4" t="inlineStr">
        <is>
          <t>Yes</t>
        </is>
      </c>
      <c r="J1313" s="5" t="inlineStr">
        <is>
          <t>No</t>
        </is>
      </c>
      <c r="K1313" s="4" t="inlineStr">
        <is>
          <t>Yes</t>
        </is>
      </c>
      <c r="N1313" t="n">
        <v>1</v>
      </c>
      <c r="O1313" t="inlineStr">
        <is>
          <t>casino.guru</t>
        </is>
      </c>
      <c r="P1313" s="10" t="n">
        <v>46003</v>
      </c>
      <c r="Q1313" t="inlineStr">
        <is>
          <t>Yes</t>
        </is>
      </c>
      <c r="R1313" t="inlineStr">
        <is>
          <t>2026-04-19 06:21</t>
        </is>
      </c>
      <c r="T1313" s="3" t="inlineStr">
        <is>
          <t>https://casino.guru/exit?casinoId=4675&amp;domainLanguageId=2&amp;preferredLanguagesStr=9,2&amp;tosLinkRequired=false&amp;userCountryId=78&amp;listName=casino-detail&amp;pageType=16&amp;listPosition=1</t>
        </is>
      </c>
      <c r="U1313" t="inlineStr">
        <is>
          <t>https://casino.guru/hypersino-casino-review</t>
        </is>
      </c>
    </row>
    <row r="1314">
      <c r="A1314" s="9" t="inlineStr">
        <is>
          <t>Rembrandt Casino</t>
        </is>
      </c>
      <c r="B1314" t="inlineStr">
        <is>
          <t>MGA</t>
        </is>
      </c>
      <c r="C1314" t="n">
        <v>4.5</v>
      </c>
      <c r="D1314" t="inlineStr">
        <is>
          <t>Condor Malta Ltd.</t>
        </is>
      </c>
      <c r="E1314" t="inlineStr">
        <is>
          <t>thrill</t>
        </is>
      </c>
      <c r="F1314" t="n">
        <v>0.2804</v>
      </c>
      <c r="G1314" s="4" t="inlineStr">
        <is>
          <t>Yes</t>
        </is>
      </c>
      <c r="H1314" s="5" t="inlineStr">
        <is>
          <t>No</t>
        </is>
      </c>
      <c r="I1314" s="5" t="inlineStr">
        <is>
          <t>No</t>
        </is>
      </c>
      <c r="J1314" s="4" t="inlineStr">
        <is>
          <t>Yes</t>
        </is>
      </c>
      <c r="K1314" s="4" t="inlineStr">
        <is>
          <t>Yes</t>
        </is>
      </c>
      <c r="N1314" t="n">
        <v>1</v>
      </c>
      <c r="O1314" t="inlineStr">
        <is>
          <t>casino.guru</t>
        </is>
      </c>
      <c r="P1314" s="10" t="n">
        <v>46009</v>
      </c>
      <c r="Q1314" t="inlineStr">
        <is>
          <t>Yes</t>
        </is>
      </c>
      <c r="R1314" t="inlineStr">
        <is>
          <t>2026-04-19 06:01</t>
        </is>
      </c>
      <c r="S1314" s="3" t="inlineStr">
        <is>
          <t>https://www.rembrandtcasino.com</t>
        </is>
      </c>
      <c r="T1314" s="3" t="inlineStr">
        <is>
          <t>https://casino.guru/exit?casinoId=855&amp;domainLanguageId=2&amp;preferredLanguagesStr=9,2&amp;tosLinkRequired=false&amp;userCountryId=78&amp;listName=casino-detail&amp;pageType=16&amp;listPosition=1</t>
        </is>
      </c>
      <c r="U1314" t="inlineStr">
        <is>
          <t>https://casino.guru/rembrandt-casino-review</t>
        </is>
      </c>
    </row>
    <row r="1315">
      <c r="A1315" s="9" t="inlineStr">
        <is>
          <t>KittyCat Casino</t>
        </is>
      </c>
      <c r="C1315" t="n">
        <v>6.1</v>
      </c>
      <c r="D1315" t="inlineStr">
        <is>
          <t>Westco Solutions Ltd.</t>
        </is>
      </c>
      <c r="E1315" t="inlineStr">
        <is>
          <t>betpanda</t>
        </is>
      </c>
      <c r="F1315" t="n">
        <v>0.2802</v>
      </c>
      <c r="G1315" s="4" t="inlineStr">
        <is>
          <t>Yes</t>
        </is>
      </c>
      <c r="H1315" s="4" t="inlineStr">
        <is>
          <t>Yes</t>
        </is>
      </c>
      <c r="I1315" s="4" t="inlineStr">
        <is>
          <t>Yes</t>
        </is>
      </c>
      <c r="J1315" s="5" t="inlineStr">
        <is>
          <t>No</t>
        </is>
      </c>
      <c r="N1315" t="n">
        <v>1</v>
      </c>
      <c r="O1315" t="inlineStr">
        <is>
          <t>casino.guru</t>
        </is>
      </c>
      <c r="P1315" s="10" t="n">
        <v>46120</v>
      </c>
      <c r="Q1315" t="inlineStr">
        <is>
          <t>Yes</t>
        </is>
      </c>
      <c r="R1315" t="inlineStr">
        <is>
          <t>2026-04-19 06:45</t>
        </is>
      </c>
      <c r="T1315" s="3" t="inlineStr">
        <is>
          <t>https://casino.guru/exit?casinoId=8390&amp;domainLanguageId=2&amp;preferredLanguagesStr=9,2&amp;tosLinkRequired=false&amp;userCountryId=78&amp;listName=casino-detail&amp;pageType=16&amp;listPosition=1</t>
        </is>
      </c>
      <c r="U1315" t="inlineStr">
        <is>
          <t>https://casino.guru/kittycat-casino-review</t>
        </is>
      </c>
    </row>
    <row r="1316">
      <c r="A1316" s="9" t="inlineStr">
        <is>
          <t>Wonaco Casino</t>
        </is>
      </c>
      <c r="C1316" t="n">
        <v>3</v>
      </c>
      <c r="D1316" t="inlineStr">
        <is>
          <t>NovaForge Ltd</t>
        </is>
      </c>
      <c r="E1316" t="inlineStr">
        <is>
          <t>betpanda</t>
        </is>
      </c>
      <c r="F1316" t="n">
        <v>0.2798</v>
      </c>
      <c r="G1316" s="4" t="inlineStr">
        <is>
          <t>Yes</t>
        </is>
      </c>
      <c r="H1316" s="4" t="inlineStr">
        <is>
          <t>Yes</t>
        </is>
      </c>
      <c r="I1316" s="4" t="inlineStr">
        <is>
          <t>Yes</t>
        </is>
      </c>
      <c r="J1316" s="5" t="inlineStr">
        <is>
          <t>No</t>
        </is>
      </c>
      <c r="K1316" s="4" t="inlineStr">
        <is>
          <t>Yes</t>
        </is>
      </c>
      <c r="N1316" t="n">
        <v>1</v>
      </c>
      <c r="O1316" t="inlineStr">
        <is>
          <t>casino.guru</t>
        </is>
      </c>
      <c r="P1316" s="10" t="n">
        <v>46139</v>
      </c>
      <c r="Q1316" t="inlineStr">
        <is>
          <t>Yes</t>
        </is>
      </c>
      <c r="R1316" t="inlineStr">
        <is>
          <t>2026-04-19 06:39</t>
        </is>
      </c>
      <c r="T1316" s="3" t="inlineStr">
        <is>
          <t>https://casino.guru/exit?casinoId=7541&amp;domainLanguageId=2&amp;preferredLanguagesStr=9,2&amp;tosLinkRequired=false&amp;userCountryId=78&amp;listName=casino-detail&amp;pageType=16&amp;listPosition=1</t>
        </is>
      </c>
      <c r="U1316" t="inlineStr">
        <is>
          <t>https://casino.guru/wonaco-casino-review</t>
        </is>
      </c>
    </row>
    <row r="1317">
      <c r="A1317" s="9" t="inlineStr">
        <is>
          <t>Jokersino Casino</t>
        </is>
      </c>
      <c r="B1317" t="inlineStr">
        <is>
          <t>Anjouan</t>
        </is>
      </c>
      <c r="C1317" t="n">
        <v>5.1</v>
      </c>
      <c r="D1317" t="inlineStr">
        <is>
          <t>Non Videri B.V.</t>
        </is>
      </c>
      <c r="E1317" t="inlineStr">
        <is>
          <t>thrill</t>
        </is>
      </c>
      <c r="F1317" t="n">
        <v>0.2795</v>
      </c>
      <c r="G1317" s="4" t="inlineStr">
        <is>
          <t>Yes</t>
        </is>
      </c>
      <c r="H1317" s="4" t="inlineStr">
        <is>
          <t>Yes</t>
        </is>
      </c>
      <c r="I1317" s="4" t="inlineStr">
        <is>
          <t>Yes</t>
        </is>
      </c>
      <c r="J1317" s="5" t="inlineStr">
        <is>
          <t>No</t>
        </is>
      </c>
      <c r="N1317" t="n">
        <v>1</v>
      </c>
      <c r="O1317" t="inlineStr">
        <is>
          <t>casino.guru</t>
        </is>
      </c>
      <c r="P1317" s="10" t="n">
        <v>46049</v>
      </c>
      <c r="Q1317" t="inlineStr">
        <is>
          <t>Yes</t>
        </is>
      </c>
      <c r="R1317" t="inlineStr">
        <is>
          <t>2026-04-19 06:29</t>
        </is>
      </c>
      <c r="T1317" s="3" t="inlineStr">
        <is>
          <t>https://casino.guru/exit?casinoId=5988&amp;domainLanguageId=2&amp;preferredLanguagesStr=9,2&amp;tosLinkRequired=false&amp;userCountryId=78&amp;listName=casino-detail&amp;pageType=16&amp;listPosition=1</t>
        </is>
      </c>
      <c r="U1317" t="inlineStr">
        <is>
          <t>https://casino.guru/jokersino-casino-review</t>
        </is>
      </c>
    </row>
    <row r="1318">
      <c r="A1318" s="9" t="inlineStr">
        <is>
          <t>Ardente Casino</t>
        </is>
      </c>
      <c r="C1318" t="n">
        <v>6.1</v>
      </c>
      <c r="D1318" t="inlineStr">
        <is>
          <t>UniqueGame N.V.</t>
        </is>
      </c>
      <c r="E1318" t="inlineStr">
        <is>
          <t>betpanda</t>
        </is>
      </c>
      <c r="F1318" t="n">
        <v>0.2793</v>
      </c>
      <c r="G1318" s="4" t="inlineStr">
        <is>
          <t>Yes</t>
        </is>
      </c>
      <c r="H1318" s="4" t="inlineStr">
        <is>
          <t>Yes</t>
        </is>
      </c>
      <c r="I1318" s="4" t="inlineStr">
        <is>
          <t>Yes</t>
        </is>
      </c>
      <c r="J1318" s="5" t="inlineStr">
        <is>
          <t>No</t>
        </is>
      </c>
      <c r="N1318" t="n">
        <v>1</v>
      </c>
      <c r="O1318" t="inlineStr">
        <is>
          <t>casino.guru</t>
        </is>
      </c>
      <c r="P1318" s="10" t="n">
        <v>46132</v>
      </c>
      <c r="Q1318" t="inlineStr">
        <is>
          <t>Yes</t>
        </is>
      </c>
      <c r="R1318" t="inlineStr">
        <is>
          <t>2026-04-19 06:18</t>
        </is>
      </c>
      <c r="T1318" s="3" t="inlineStr">
        <is>
          <t>https://casino.guru/exit?casinoId=4222&amp;domainLanguageId=2&amp;preferredLanguagesStr=9,2&amp;tosLinkRequired=false&amp;userCountryId=78&amp;listName=casino-detail&amp;pageType=16&amp;listPosition=1</t>
        </is>
      </c>
      <c r="U1318" t="inlineStr">
        <is>
          <t>https://casino.guru/ardente-casino-review</t>
        </is>
      </c>
    </row>
    <row r="1319">
      <c r="A1319" s="9" t="inlineStr">
        <is>
          <t>HunnyPlay Casino</t>
        </is>
      </c>
      <c r="B1319" t="inlineStr">
        <is>
          <t>Curacao</t>
        </is>
      </c>
      <c r="C1319" t="n">
        <v>4.2</v>
      </c>
      <c r="D1319" t="inlineStr">
        <is>
          <t>Alchemy Games N.V.</t>
        </is>
      </c>
      <c r="E1319" t="inlineStr">
        <is>
          <t>thrill</t>
        </is>
      </c>
      <c r="F1319" t="n">
        <v>0.2793</v>
      </c>
      <c r="G1319" s="4" t="inlineStr">
        <is>
          <t>Yes</t>
        </is>
      </c>
      <c r="H1319" s="4" t="inlineStr">
        <is>
          <t>Yes</t>
        </is>
      </c>
      <c r="I1319" s="4" t="inlineStr">
        <is>
          <t>Yes</t>
        </is>
      </c>
      <c r="J1319" s="5" t="inlineStr">
        <is>
          <t>No</t>
        </is>
      </c>
      <c r="N1319" t="n">
        <v>2</v>
      </c>
      <c r="O1319" t="inlineStr">
        <is>
          <t>casino.guru, lcb</t>
        </is>
      </c>
      <c r="P1319" s="10" t="n">
        <v>45518</v>
      </c>
      <c r="Q1319" t="inlineStr">
        <is>
          <t>Yes</t>
        </is>
      </c>
      <c r="R1319" t="inlineStr">
        <is>
          <t>2026-04-19 00:12</t>
        </is>
      </c>
      <c r="T1319" s="3" t="inlineStr">
        <is>
          <t>https://external.lcb.org/site/3077</t>
        </is>
      </c>
      <c r="U1319" t="inlineStr">
        <is>
          <t>https://casino.guru/hunnyplay-casino-review
https://lcb.org/casinos/hunnyplay-casino</t>
        </is>
      </c>
    </row>
    <row r="1320">
      <c r="A1320" s="9" t="inlineStr">
        <is>
          <t>AnadoluSlot Casino</t>
        </is>
      </c>
      <c r="B1320" t="inlineStr">
        <is>
          <t>Anjouan</t>
        </is>
      </c>
      <c r="C1320" t="n">
        <v>7.6</v>
      </c>
      <c r="D1320" t="inlineStr">
        <is>
          <t>Nova Data Solutions Limitada</t>
        </is>
      </c>
      <c r="E1320" t="inlineStr">
        <is>
          <t>betpanda</t>
        </is>
      </c>
      <c r="F1320" t="n">
        <v>0.2792</v>
      </c>
      <c r="G1320" s="4" t="inlineStr">
        <is>
          <t>Yes</t>
        </is>
      </c>
      <c r="H1320" s="4" t="inlineStr">
        <is>
          <t>Yes</t>
        </is>
      </c>
      <c r="I1320" s="4" t="inlineStr">
        <is>
          <t>Yes</t>
        </is>
      </c>
      <c r="J1320" s="5" t="inlineStr">
        <is>
          <t>No</t>
        </is>
      </c>
      <c r="N1320" t="n">
        <v>1</v>
      </c>
      <c r="O1320" t="inlineStr">
        <is>
          <t>casino.guru</t>
        </is>
      </c>
      <c r="P1320" s="10" t="n">
        <v>46100</v>
      </c>
      <c r="Q1320" t="inlineStr">
        <is>
          <t>Yes</t>
        </is>
      </c>
      <c r="R1320" t="inlineStr">
        <is>
          <t>2026-04-19 06:56</t>
        </is>
      </c>
      <c r="T1320" s="3" t="inlineStr">
        <is>
          <t>https://casino.guru/exit?casinoId=9723&amp;domainLanguageId=2&amp;preferredLanguagesStr=9,2&amp;tosLinkRequired=false&amp;userCountryId=78&amp;listName=casino-detail&amp;pageType=16&amp;listPosition=1</t>
        </is>
      </c>
      <c r="U1320" t="inlineStr">
        <is>
          <t>https://casino.guru/anadoluslot-casino-review</t>
        </is>
      </c>
    </row>
    <row r="1321">
      <c r="A1321" s="9" t="inlineStr">
        <is>
          <t>RoboCat Casino</t>
        </is>
      </c>
      <c r="B1321" t="inlineStr">
        <is>
          <t>Anjouan</t>
        </is>
      </c>
      <c r="C1321" t="n">
        <v>7.2</v>
      </c>
      <c r="E1321" t="inlineStr">
        <is>
          <t>betpanda</t>
        </is>
      </c>
      <c r="F1321" t="n">
        <v>0.2792</v>
      </c>
      <c r="G1321" s="4" t="inlineStr">
        <is>
          <t>Yes</t>
        </is>
      </c>
      <c r="H1321" s="4" t="inlineStr">
        <is>
          <t>Yes</t>
        </is>
      </c>
      <c r="I1321" s="4" t="inlineStr">
        <is>
          <t>Yes</t>
        </is>
      </c>
      <c r="J1321" s="5" t="inlineStr">
        <is>
          <t>No</t>
        </is>
      </c>
      <c r="K1321" s="5" t="inlineStr">
        <is>
          <t>No</t>
        </is>
      </c>
      <c r="N1321" t="n">
        <v>1</v>
      </c>
      <c r="O1321" t="inlineStr">
        <is>
          <t>casino.guru</t>
        </is>
      </c>
      <c r="P1321" s="10" t="n">
        <v>46129</v>
      </c>
      <c r="Q1321" t="inlineStr">
        <is>
          <t>Yes</t>
        </is>
      </c>
      <c r="R1321" t="inlineStr">
        <is>
          <t>2026-04-19 06:43</t>
        </is>
      </c>
      <c r="T1321" s="3" t="inlineStr">
        <is>
          <t>https://casino.guru/exit?casinoId=8162&amp;domainLanguageId=2&amp;preferredLanguagesStr=9,2&amp;tosLinkRequired=false&amp;userCountryId=78&amp;listName=casino-detail&amp;pageType=16&amp;listPosition=1</t>
        </is>
      </c>
      <c r="U1321" t="inlineStr">
        <is>
          <t>https://casino.guru/robocat-casino-review</t>
        </is>
      </c>
    </row>
    <row r="1322">
      <c r="A1322" s="9" t="inlineStr">
        <is>
          <t>20bets Casino</t>
        </is>
      </c>
      <c r="B1322" t="inlineStr">
        <is>
          <t>Curacao</t>
        </is>
      </c>
      <c r="C1322" t="n">
        <v>6.6</v>
      </c>
      <c r="D1322" t="inlineStr">
        <is>
          <t>Ryker B.V.</t>
        </is>
      </c>
      <c r="E1322" t="inlineStr">
        <is>
          <t>betpanda</t>
        </is>
      </c>
      <c r="F1322" t="n">
        <v>0.2792</v>
      </c>
      <c r="G1322" s="4" t="inlineStr">
        <is>
          <t>Yes</t>
        </is>
      </c>
      <c r="H1322" s="4" t="inlineStr">
        <is>
          <t>Yes</t>
        </is>
      </c>
      <c r="I1322" s="4" t="inlineStr">
        <is>
          <t>Yes</t>
        </is>
      </c>
      <c r="J1322" s="5" t="inlineStr">
        <is>
          <t>No</t>
        </is>
      </c>
      <c r="K1322" s="4" t="inlineStr">
        <is>
          <t>Yes</t>
        </is>
      </c>
      <c r="N1322" t="n">
        <v>1</v>
      </c>
      <c r="O1322" t="inlineStr">
        <is>
          <t>casino.guru</t>
        </is>
      </c>
      <c r="P1322" s="10" t="n">
        <v>46107</v>
      </c>
      <c r="Q1322" t="inlineStr">
        <is>
          <t>Yes</t>
        </is>
      </c>
      <c r="R1322" t="inlineStr">
        <is>
          <t>2026-04-19 06:21</t>
        </is>
      </c>
      <c r="T1322" s="3" t="inlineStr">
        <is>
          <t>https://casino.guru/exit?casinoId=4776&amp;domainLanguageId=2&amp;preferredLanguagesStr=9,2&amp;tosLinkRequired=false&amp;userCountryId=78&amp;listName=casino-detail&amp;pageType=16&amp;listPosition=1</t>
        </is>
      </c>
      <c r="U1322" t="inlineStr">
        <is>
          <t>https://casino.guru/20bets-casino-review</t>
        </is>
      </c>
    </row>
    <row r="1323">
      <c r="A1323" s="9" t="inlineStr">
        <is>
          <t>Global-Bet Casino</t>
        </is>
      </c>
      <c r="C1323" t="n">
        <v>3.5</v>
      </c>
      <c r="E1323" t="inlineStr">
        <is>
          <t>betpanda</t>
        </is>
      </c>
      <c r="F1323" t="n">
        <v>0.2792</v>
      </c>
      <c r="G1323" s="4" t="inlineStr">
        <is>
          <t>Yes</t>
        </is>
      </c>
      <c r="H1323" s="4" t="inlineStr">
        <is>
          <t>Yes</t>
        </is>
      </c>
      <c r="I1323" s="4" t="inlineStr">
        <is>
          <t>Yes</t>
        </is>
      </c>
      <c r="J1323" s="5" t="inlineStr">
        <is>
          <t>No</t>
        </is>
      </c>
      <c r="N1323" t="n">
        <v>1</v>
      </c>
      <c r="O1323" t="inlineStr">
        <is>
          <t>casino.guru</t>
        </is>
      </c>
      <c r="P1323" s="10" t="n">
        <v>45933</v>
      </c>
      <c r="Q1323" t="inlineStr">
        <is>
          <t>Yes</t>
        </is>
      </c>
      <c r="R1323" t="inlineStr">
        <is>
          <t>2026-04-19 06:33</t>
        </is>
      </c>
      <c r="T1323" s="3" t="inlineStr">
        <is>
          <t>https://casino.guru/exit?casinoId=6604&amp;domainLanguageId=2&amp;preferredLanguagesStr=9,2&amp;tosLinkRequired=false&amp;userCountryId=78&amp;listName=casino-detail&amp;pageType=16&amp;listPosition=1</t>
        </is>
      </c>
      <c r="U1323" t="inlineStr">
        <is>
          <t>https://casino.guru/global-bet-casino-review</t>
        </is>
      </c>
    </row>
    <row r="1324">
      <c r="A1324" s="9" t="inlineStr">
        <is>
          <t>ComicPlay Casino</t>
        </is>
      </c>
      <c r="C1324" t="n">
        <v>7</v>
      </c>
      <c r="D1324" t="inlineStr">
        <is>
          <t>BEFORELITY SOLUTIONS LIMITADA</t>
        </is>
      </c>
      <c r="E1324" t="inlineStr">
        <is>
          <t>betpanda</t>
        </is>
      </c>
      <c r="F1324" t="n">
        <v>0.2791</v>
      </c>
      <c r="G1324" s="4" t="inlineStr">
        <is>
          <t>Yes</t>
        </is>
      </c>
      <c r="H1324" s="4" t="inlineStr">
        <is>
          <t>Yes</t>
        </is>
      </c>
      <c r="I1324" s="4" t="inlineStr">
        <is>
          <t>Yes</t>
        </is>
      </c>
      <c r="J1324" s="4" t="inlineStr">
        <is>
          <t>Yes</t>
        </is>
      </c>
      <c r="N1324" t="n">
        <v>1</v>
      </c>
      <c r="O1324" t="inlineStr">
        <is>
          <t>casino.guru</t>
        </is>
      </c>
      <c r="P1324" s="10" t="n">
        <v>46134</v>
      </c>
      <c r="Q1324" t="inlineStr">
        <is>
          <t>Yes</t>
        </is>
      </c>
      <c r="R1324" t="inlineStr">
        <is>
          <t>2026-04-19 06:19</t>
        </is>
      </c>
      <c r="T1324" s="3" t="inlineStr">
        <is>
          <t>https://casino.guru/exit?casinoId=4377&amp;domainLanguageId=2&amp;preferredLanguagesStr=9,2&amp;tosLinkRequired=false&amp;userCountryId=78&amp;listName=casino-detail&amp;pageType=16&amp;listPosition=1</t>
        </is>
      </c>
      <c r="U1324" t="inlineStr">
        <is>
          <t>https://casino.guru/comicplay-casino-review</t>
        </is>
      </c>
    </row>
    <row r="1325">
      <c r="A1325" s="9" t="inlineStr">
        <is>
          <t>Jackpotraider Casino</t>
        </is>
      </c>
      <c r="B1325" t="inlineStr">
        <is>
          <t>MGA</t>
        </is>
      </c>
      <c r="C1325" t="n">
        <v>7.5</v>
      </c>
      <c r="D1325" t="inlineStr">
        <is>
          <t>Pointissimo B.V.</t>
        </is>
      </c>
      <c r="E1325" t="inlineStr">
        <is>
          <t>betpanda</t>
        </is>
      </c>
      <c r="F1325" t="n">
        <v>0.279</v>
      </c>
      <c r="G1325" s="4" t="inlineStr">
        <is>
          <t>Yes</t>
        </is>
      </c>
      <c r="H1325" s="4" t="inlineStr">
        <is>
          <t>Yes</t>
        </is>
      </c>
      <c r="I1325" s="4" t="inlineStr">
        <is>
          <t>Yes</t>
        </is>
      </c>
      <c r="J1325" s="5" t="inlineStr">
        <is>
          <t>No</t>
        </is>
      </c>
      <c r="N1325" t="n">
        <v>1</v>
      </c>
      <c r="O1325" t="inlineStr">
        <is>
          <t>casino.guru</t>
        </is>
      </c>
      <c r="P1325" s="10" t="n">
        <v>45902</v>
      </c>
      <c r="Q1325" t="inlineStr">
        <is>
          <t>Yes</t>
        </is>
      </c>
      <c r="R1325" t="inlineStr">
        <is>
          <t>2026-04-19 06:49</t>
        </is>
      </c>
      <c r="T1325" s="3" t="inlineStr">
        <is>
          <t>https://casino.guru/exit?casinoId=8904&amp;domainLanguageId=2&amp;preferredLanguagesStr=9,2&amp;tosLinkRequired=false&amp;userCountryId=78&amp;listName=casino-detail&amp;pageType=16&amp;listPosition=1</t>
        </is>
      </c>
      <c r="U1325" t="inlineStr">
        <is>
          <t>https://casino.guru/jackpotraider-casino-review</t>
        </is>
      </c>
    </row>
    <row r="1326">
      <c r="A1326" s="9" t="inlineStr">
        <is>
          <t>Boomerang Casino</t>
        </is>
      </c>
      <c r="C1326" t="n">
        <v>9</v>
      </c>
      <c r="E1326" t="inlineStr">
        <is>
          <t>betpanda</t>
        </is>
      </c>
      <c r="F1326" t="n">
        <v>0.2789</v>
      </c>
      <c r="G1326" s="4" t="inlineStr">
        <is>
          <t>Yes</t>
        </is>
      </c>
      <c r="H1326" s="4" t="inlineStr">
        <is>
          <t>Yes</t>
        </is>
      </c>
      <c r="I1326" s="4" t="inlineStr">
        <is>
          <t>Yes</t>
        </is>
      </c>
      <c r="J1326" s="5" t="inlineStr">
        <is>
          <t>No</t>
        </is>
      </c>
      <c r="N1326" t="n">
        <v>1</v>
      </c>
      <c r="O1326" t="inlineStr">
        <is>
          <t>casino.guru</t>
        </is>
      </c>
      <c r="P1326" s="10" t="n">
        <v>46139</v>
      </c>
      <c r="Q1326" t="inlineStr">
        <is>
          <t>Yes</t>
        </is>
      </c>
      <c r="R1326" t="inlineStr">
        <is>
          <t>2026-04-19 06:16</t>
        </is>
      </c>
      <c r="S1326" s="3" t="inlineStr">
        <is>
          <t>https://boomerang-casino-3940.com</t>
        </is>
      </c>
      <c r="T1326" s="3" t="inlineStr">
        <is>
          <t>https://casino.guru/exit?casinoId=3829&amp;domainLanguageId=2&amp;preferredLanguagesStr=9,2&amp;tosLinkRequired=false&amp;userCountryId=78&amp;listName=casino-detail&amp;pageType=16&amp;listPosition=1</t>
        </is>
      </c>
      <c r="U1326" t="inlineStr">
        <is>
          <t>https://casino.guru/boomerang-casino-review</t>
        </is>
      </c>
    </row>
    <row r="1327">
      <c r="A1327" s="9" t="inlineStr">
        <is>
          <t>GunsBet Casino</t>
        </is>
      </c>
      <c r="B1327" t="inlineStr">
        <is>
          <t>Anjouan</t>
        </is>
      </c>
      <c r="C1327" t="n">
        <v>6.5</v>
      </c>
      <c r="D1327" t="inlineStr">
        <is>
          <t>Novatrix SRL</t>
        </is>
      </c>
      <c r="E1327" t="inlineStr">
        <is>
          <t>betpanda</t>
        </is>
      </c>
      <c r="F1327" t="n">
        <v>0.2789</v>
      </c>
      <c r="G1327" s="4" t="inlineStr">
        <is>
          <t>Yes</t>
        </is>
      </c>
      <c r="H1327" s="4" t="inlineStr">
        <is>
          <t>Yes</t>
        </is>
      </c>
      <c r="I1327" s="4" t="inlineStr">
        <is>
          <t>Yes</t>
        </is>
      </c>
      <c r="J1327" s="5" t="inlineStr">
        <is>
          <t>No</t>
        </is>
      </c>
      <c r="K1327" s="4" t="inlineStr">
        <is>
          <t>Yes</t>
        </is>
      </c>
      <c r="N1327" t="n">
        <v>1</v>
      </c>
      <c r="O1327" t="inlineStr">
        <is>
          <t>casino.guru</t>
        </is>
      </c>
      <c r="P1327" s="10" t="n">
        <v>46134</v>
      </c>
      <c r="Q1327" t="inlineStr">
        <is>
          <t>Yes</t>
        </is>
      </c>
      <c r="R1327" t="inlineStr">
        <is>
          <t>2026-04-19 05:58</t>
        </is>
      </c>
      <c r="S1327" s="3" t="inlineStr">
        <is>
          <t>https://guns.playlink.me</t>
        </is>
      </c>
      <c r="T1327" s="3" t="inlineStr">
        <is>
          <t>https://casino.guru/exit?casinoId=250&amp;domainLanguageId=2&amp;preferredLanguagesStr=9,2&amp;tosLinkRequired=false&amp;userCountryId=78&amp;listName=casino-detail&amp;pageType=16&amp;listPosition=1</t>
        </is>
      </c>
      <c r="U1327" t="inlineStr">
        <is>
          <t>https://casino.guru/Gunsbet-Casino-review</t>
        </is>
      </c>
    </row>
    <row r="1328">
      <c r="A1328" s="9" t="inlineStr">
        <is>
          <t>Dragon Money Casino</t>
        </is>
      </c>
      <c r="B1328" t="inlineStr">
        <is>
          <t>MGA</t>
        </is>
      </c>
      <c r="C1328" t="n">
        <v>7.9</v>
      </c>
      <c r="D1328" t="inlineStr">
        <is>
          <t>Dragon Money N.V.</t>
        </is>
      </c>
      <c r="E1328" t="inlineStr">
        <is>
          <t>betpanda</t>
        </is>
      </c>
      <c r="F1328" t="n">
        <v>0.2788</v>
      </c>
      <c r="G1328" s="4" t="inlineStr">
        <is>
          <t>Yes</t>
        </is>
      </c>
      <c r="H1328" s="4" t="inlineStr">
        <is>
          <t>Yes</t>
        </is>
      </c>
      <c r="I1328" s="4" t="inlineStr">
        <is>
          <t>Yes</t>
        </is>
      </c>
      <c r="J1328" s="5" t="inlineStr">
        <is>
          <t>No</t>
        </is>
      </c>
      <c r="N1328" t="n">
        <v>1</v>
      </c>
      <c r="O1328" t="inlineStr">
        <is>
          <t>casino.guru</t>
        </is>
      </c>
      <c r="P1328" s="10" t="n">
        <v>46055</v>
      </c>
      <c r="Q1328" t="inlineStr">
        <is>
          <t>Yes</t>
        </is>
      </c>
      <c r="R1328" t="inlineStr">
        <is>
          <t>2026-04-19 06:23</t>
        </is>
      </c>
      <c r="T1328" s="3" t="inlineStr">
        <is>
          <t>https://casino.guru/exit?casinoId=5140&amp;domainLanguageId=2&amp;preferredLanguagesStr=9,2&amp;tosLinkRequired=false&amp;userCountryId=78&amp;listName=casino-detail&amp;pageType=16&amp;listPosition=1</t>
        </is>
      </c>
      <c r="U1328" t="inlineStr">
        <is>
          <t>https://casino.guru/dragon-money-casino-review</t>
        </is>
      </c>
    </row>
    <row r="1329">
      <c r="A1329" s="9" t="inlineStr">
        <is>
          <t>Casoola Casino</t>
        </is>
      </c>
      <c r="C1329" t="n">
        <v>5.5</v>
      </c>
      <c r="E1329" t="inlineStr">
        <is>
          <t>betpanda</t>
        </is>
      </c>
      <c r="F1329" t="n">
        <v>0.2788</v>
      </c>
      <c r="G1329" s="4" t="inlineStr">
        <is>
          <t>Yes</t>
        </is>
      </c>
      <c r="H1329" s="4" t="inlineStr">
        <is>
          <t>Yes</t>
        </is>
      </c>
      <c r="I1329" s="4" t="inlineStr">
        <is>
          <t>Yes</t>
        </is>
      </c>
      <c r="J1329" s="5" t="inlineStr">
        <is>
          <t>No</t>
        </is>
      </c>
      <c r="N1329" t="n">
        <v>1</v>
      </c>
      <c r="O1329" t="inlineStr">
        <is>
          <t>casino.guru</t>
        </is>
      </c>
      <c r="P1329" s="10" t="n">
        <v>46119</v>
      </c>
      <c r="Q1329" t="inlineStr">
        <is>
          <t>Yes</t>
        </is>
      </c>
      <c r="R1329" t="inlineStr">
        <is>
          <t>2026-04-19 06:12</t>
        </is>
      </c>
      <c r="S1329" s="3" t="inlineStr">
        <is>
          <t>https://casoola.com</t>
        </is>
      </c>
      <c r="T1329" s="3" t="inlineStr">
        <is>
          <t>https://casino.guru/exit?casinoId=3035&amp;domainLanguageId=2&amp;preferredLanguagesStr=9,2&amp;tosLinkRequired=false&amp;userCountryId=78&amp;listName=casino-detail&amp;pageType=16&amp;listPosition=1</t>
        </is>
      </c>
      <c r="U1329" t="inlineStr">
        <is>
          <t>https://casino.guru/casoola-casino-review</t>
        </is>
      </c>
    </row>
    <row r="1330">
      <c r="A1330" s="9" t="inlineStr">
        <is>
          <t>Two-Up Casino</t>
        </is>
      </c>
      <c r="C1330" t="n">
        <v>8.1</v>
      </c>
      <c r="D1330" t="inlineStr">
        <is>
          <t>Skyline Media N.V.</t>
        </is>
      </c>
      <c r="E1330" t="inlineStr">
        <is>
          <t>betpanda</t>
        </is>
      </c>
      <c r="F1330" t="n">
        <v>0.2786</v>
      </c>
      <c r="G1330" s="4" t="inlineStr">
        <is>
          <t>Yes</t>
        </is>
      </c>
      <c r="H1330" s="4" t="inlineStr">
        <is>
          <t>Yes</t>
        </is>
      </c>
      <c r="I1330" s="4" t="inlineStr">
        <is>
          <t>Yes</t>
        </is>
      </c>
      <c r="J1330" s="4" t="inlineStr">
        <is>
          <t>Yes</t>
        </is>
      </c>
      <c r="N1330" t="n">
        <v>1</v>
      </c>
      <c r="O1330" t="inlineStr">
        <is>
          <t>casino.guru</t>
        </is>
      </c>
      <c r="P1330" s="10" t="n">
        <v>46112</v>
      </c>
      <c r="Q1330" t="inlineStr">
        <is>
          <t>Yes</t>
        </is>
      </c>
      <c r="R1330" t="inlineStr">
        <is>
          <t>2026-04-19 06:00</t>
        </is>
      </c>
      <c r="S1330" s="3" t="inlineStr">
        <is>
          <t>https://twoupcasinogo.com</t>
        </is>
      </c>
      <c r="T1330" s="3" t="inlineStr">
        <is>
          <t>https://casino.guru/exit?casinoId=592&amp;domainLanguageId=2&amp;preferredLanguagesStr=9,2&amp;tosLinkRequired=false&amp;userCountryId=78&amp;listName=casino-detail&amp;pageType=16&amp;listPosition=1</t>
        </is>
      </c>
      <c r="U1330" t="inlineStr">
        <is>
          <t>https://casino.guru/Two-Up-Casino-review</t>
        </is>
      </c>
    </row>
    <row r="1331">
      <c r="A1331" s="9" t="inlineStr">
        <is>
          <t>White Rabbit Casino</t>
        </is>
      </c>
      <c r="B1331" t="inlineStr">
        <is>
          <t>Curacao</t>
        </is>
      </c>
      <c r="C1331" t="n">
        <v>4.7</v>
      </c>
      <c r="D1331" t="inlineStr">
        <is>
          <t>Zeno Club B.V.</t>
        </is>
      </c>
      <c r="E1331" t="inlineStr">
        <is>
          <t>betpanda</t>
        </is>
      </c>
      <c r="F1331" t="n">
        <v>0.2784</v>
      </c>
      <c r="G1331" s="4" t="inlineStr">
        <is>
          <t>Yes</t>
        </is>
      </c>
      <c r="H1331" s="4" t="inlineStr">
        <is>
          <t>Yes</t>
        </is>
      </c>
      <c r="I1331" s="4" t="inlineStr">
        <is>
          <t>Yes</t>
        </is>
      </c>
      <c r="J1331" s="5" t="inlineStr">
        <is>
          <t>No</t>
        </is>
      </c>
      <c r="N1331" t="n">
        <v>1</v>
      </c>
      <c r="O1331" t="inlineStr">
        <is>
          <t>casino.guru</t>
        </is>
      </c>
      <c r="P1331" s="10" t="n">
        <v>45953</v>
      </c>
      <c r="Q1331" t="inlineStr">
        <is>
          <t>Yes</t>
        </is>
      </c>
      <c r="R1331" t="inlineStr">
        <is>
          <t>2026-04-19 06:27</t>
        </is>
      </c>
      <c r="T1331" s="3" t="inlineStr">
        <is>
          <t>https://casino.guru/exit?casinoId=5758&amp;domainLanguageId=2&amp;preferredLanguagesStr=9,2&amp;tosLinkRequired=false&amp;userCountryId=78&amp;listName=casino-detail&amp;pageType=16&amp;listPosition=1</t>
        </is>
      </c>
      <c r="U1331" t="inlineStr">
        <is>
          <t>https://casino.guru/white-rabbit-casino-review</t>
        </is>
      </c>
    </row>
    <row r="1332">
      <c r="A1332" s="9" t="inlineStr">
        <is>
          <t>Vesper Casino</t>
        </is>
      </c>
      <c r="B1332" t="inlineStr">
        <is>
          <t>MGA</t>
        </is>
      </c>
      <c r="C1332" t="n">
        <v>3.5</v>
      </c>
      <c r="E1332" t="inlineStr">
        <is>
          <t>betpanda</t>
        </is>
      </c>
      <c r="F1332" t="n">
        <v>0.2784</v>
      </c>
      <c r="G1332" s="4" t="inlineStr">
        <is>
          <t>Yes</t>
        </is>
      </c>
      <c r="H1332" s="4" t="inlineStr">
        <is>
          <t>Yes</t>
        </is>
      </c>
      <c r="I1332" s="4" t="inlineStr">
        <is>
          <t>Yes</t>
        </is>
      </c>
      <c r="J1332" s="5" t="inlineStr">
        <is>
          <t>No</t>
        </is>
      </c>
      <c r="N1332" t="n">
        <v>1</v>
      </c>
      <c r="O1332" t="inlineStr">
        <is>
          <t>casino.guru</t>
        </is>
      </c>
      <c r="P1332" s="10" t="n">
        <v>46034</v>
      </c>
      <c r="Q1332" t="inlineStr">
        <is>
          <t>Yes</t>
        </is>
      </c>
      <c r="R1332" t="inlineStr">
        <is>
          <t>2026-04-19 06:13</t>
        </is>
      </c>
      <c r="S1332" s="3" t="inlineStr">
        <is>
          <t>https://vespercasino.com</t>
        </is>
      </c>
      <c r="T1332" s="3" t="inlineStr">
        <is>
          <t>https://casino.guru/exit?casinoId=3372&amp;domainLanguageId=2&amp;preferredLanguagesStr=9,2&amp;tosLinkRequired=false&amp;userCountryId=78&amp;listName=casino-detail&amp;pageType=16&amp;listPosition=1</t>
        </is>
      </c>
      <c r="U1332" t="inlineStr">
        <is>
          <t>https://casino.guru/vesper-casino-review</t>
        </is>
      </c>
    </row>
    <row r="1333">
      <c r="A1333" s="9" t="inlineStr">
        <is>
          <t>Rizzio Casino</t>
        </is>
      </c>
      <c r="B1333" t="inlineStr">
        <is>
          <t>Anjouan</t>
        </is>
      </c>
      <c r="C1333" t="n">
        <v>1.4</v>
      </c>
      <c r="D1333" t="inlineStr">
        <is>
          <t>Green Champions Leader SRL</t>
        </is>
      </c>
      <c r="E1333" t="inlineStr">
        <is>
          <t>betpanda</t>
        </is>
      </c>
      <c r="F1333" t="n">
        <v>0.2783</v>
      </c>
      <c r="G1333" s="4" t="inlineStr">
        <is>
          <t>Yes</t>
        </is>
      </c>
      <c r="H1333" s="4" t="inlineStr">
        <is>
          <t>Yes</t>
        </is>
      </c>
      <c r="I1333" s="4" t="inlineStr">
        <is>
          <t>Yes</t>
        </is>
      </c>
      <c r="J1333" s="5" t="inlineStr">
        <is>
          <t>No</t>
        </is>
      </c>
      <c r="K1333" s="4" t="inlineStr">
        <is>
          <t>Yes</t>
        </is>
      </c>
      <c r="N1333" t="n">
        <v>1</v>
      </c>
      <c r="O1333" t="inlineStr">
        <is>
          <t>casino.guru</t>
        </is>
      </c>
      <c r="P1333" s="10" t="n">
        <v>45984</v>
      </c>
      <c r="Q1333" t="inlineStr">
        <is>
          <t>Yes</t>
        </is>
      </c>
      <c r="R1333" t="inlineStr">
        <is>
          <t>2026-04-19 07:07</t>
        </is>
      </c>
      <c r="T1333" s="3" t="inlineStr">
        <is>
          <t>https://casino.guru/exit?casinoId=10932&amp;domainLanguageId=2&amp;preferredLanguagesStr=9,2&amp;tosLinkRequired=false&amp;userCountryId=78&amp;listName=casino-detail&amp;pageType=16&amp;listPosition=1</t>
        </is>
      </c>
      <c r="U1333" t="inlineStr">
        <is>
          <t>https://casino.guru/rizzio-casino-review</t>
        </is>
      </c>
    </row>
    <row r="1334">
      <c r="A1334" s="9" t="inlineStr">
        <is>
          <t>Yummy Wins Casino</t>
        </is>
      </c>
      <c r="C1334" t="n">
        <v>6.1</v>
      </c>
      <c r="E1334" t="inlineStr">
        <is>
          <t>betpanda</t>
        </is>
      </c>
      <c r="F1334" t="n">
        <v>0.2782</v>
      </c>
      <c r="G1334" s="4" t="inlineStr">
        <is>
          <t>Yes</t>
        </is>
      </c>
      <c r="H1334" s="4" t="inlineStr">
        <is>
          <t>Yes</t>
        </is>
      </c>
      <c r="I1334" s="4" t="inlineStr">
        <is>
          <t>Yes</t>
        </is>
      </c>
      <c r="J1334" s="5" t="inlineStr">
        <is>
          <t>No</t>
        </is>
      </c>
      <c r="N1334" t="n">
        <v>1</v>
      </c>
      <c r="O1334" t="inlineStr">
        <is>
          <t>casino.guru</t>
        </is>
      </c>
      <c r="P1334" s="10" t="n">
        <v>46141</v>
      </c>
      <c r="Q1334" t="inlineStr">
        <is>
          <t>Yes</t>
        </is>
      </c>
      <c r="R1334" t="inlineStr">
        <is>
          <t>2026-04-19 06:25</t>
        </is>
      </c>
      <c r="T1334" s="3" t="inlineStr">
        <is>
          <t>https://casino.guru/exit?casinoId=5381&amp;domainLanguageId=2&amp;preferredLanguagesStr=9,2&amp;tosLinkRequired=false&amp;userCountryId=78&amp;listName=casino-detail&amp;pageType=16&amp;listPosition=1</t>
        </is>
      </c>
      <c r="U1334" t="inlineStr">
        <is>
          <t>https://casino.guru/yummy-wins-casino-review</t>
        </is>
      </c>
    </row>
    <row r="1335">
      <c r="A1335" s="9" t="inlineStr">
        <is>
          <t>Richard Casino</t>
        </is>
      </c>
      <c r="B1335" t="inlineStr">
        <is>
          <t>Curacao</t>
        </is>
      </c>
      <c r="C1335" t="n">
        <v>9.199999999999999</v>
      </c>
      <c r="D1335" t="inlineStr">
        <is>
          <t>Hollycorn N.V.</t>
        </is>
      </c>
      <c r="E1335" t="inlineStr">
        <is>
          <t>betpanda</t>
        </is>
      </c>
      <c r="F1335" t="n">
        <v>0.278</v>
      </c>
      <c r="G1335" s="4" t="inlineStr">
        <is>
          <t>Yes</t>
        </is>
      </c>
      <c r="H1335" s="4" t="inlineStr">
        <is>
          <t>Yes</t>
        </is>
      </c>
      <c r="I1335" s="4" t="inlineStr">
        <is>
          <t>Yes</t>
        </is>
      </c>
      <c r="J1335" s="5" t="inlineStr">
        <is>
          <t>No</t>
        </is>
      </c>
      <c r="K1335" s="4" t="inlineStr">
        <is>
          <t>Yes</t>
        </is>
      </c>
      <c r="N1335" t="n">
        <v>1</v>
      </c>
      <c r="O1335" t="inlineStr">
        <is>
          <t>casino.guru</t>
        </is>
      </c>
      <c r="P1335" s="10" t="n">
        <v>46076</v>
      </c>
      <c r="Q1335" t="inlineStr">
        <is>
          <t>Yes</t>
        </is>
      </c>
      <c r="R1335" t="inlineStr">
        <is>
          <t>2026-04-19 06:28</t>
        </is>
      </c>
      <c r="T1335" s="3" t="inlineStr">
        <is>
          <t>https://casino.guru/exit?casinoId=5852&amp;domainLanguageId=2&amp;preferredLanguagesStr=9,2&amp;tosLinkRequired=false&amp;userCountryId=78&amp;listName=casino-detail&amp;pageType=16&amp;listPosition=1</t>
        </is>
      </c>
      <c r="U1335" t="inlineStr">
        <is>
          <t>https://casino.guru/richard-casino-review</t>
        </is>
      </c>
    </row>
    <row r="1336">
      <c r="A1336" s="9" t="inlineStr">
        <is>
          <t>Marathonbet Casino</t>
        </is>
      </c>
      <c r="B1336" t="inlineStr">
        <is>
          <t>MGA</t>
        </is>
      </c>
      <c r="C1336" t="n">
        <v>7.5</v>
      </c>
      <c r="E1336" t="inlineStr">
        <is>
          <t>betpanda</t>
        </is>
      </c>
      <c r="F1336" t="n">
        <v>0.278</v>
      </c>
      <c r="G1336" s="4" t="inlineStr">
        <is>
          <t>Yes</t>
        </is>
      </c>
      <c r="H1336" s="5" t="inlineStr">
        <is>
          <t>No</t>
        </is>
      </c>
      <c r="I1336" s="5" t="inlineStr">
        <is>
          <t>No</t>
        </is>
      </c>
      <c r="J1336" s="5" t="inlineStr">
        <is>
          <t>No</t>
        </is>
      </c>
      <c r="K1336" s="4" t="inlineStr">
        <is>
          <t>Yes</t>
        </is>
      </c>
      <c r="N1336" t="n">
        <v>1</v>
      </c>
      <c r="O1336" t="inlineStr">
        <is>
          <t>casino.guru</t>
        </is>
      </c>
      <c r="P1336" s="10" t="n">
        <v>46073</v>
      </c>
      <c r="Q1336" t="inlineStr">
        <is>
          <t>Yes</t>
        </is>
      </c>
      <c r="R1336" t="inlineStr">
        <is>
          <t>2026-04-19 06:03</t>
        </is>
      </c>
      <c r="S1336" s="3" t="inlineStr">
        <is>
          <t>https://new.mbbgproud.xyz</t>
        </is>
      </c>
      <c r="T1336" s="3" t="inlineStr">
        <is>
          <t>https://casino.guru/exit?casinoId=1133&amp;domainLanguageId=2&amp;preferredLanguagesStr=9,2&amp;tosLinkRequired=false&amp;userCountryId=78&amp;listName=casino-detail&amp;pageType=16&amp;listPosition=1</t>
        </is>
      </c>
      <c r="U1336" t="inlineStr">
        <is>
          <t>https://casino.guru/Marathonbet-Casino-review</t>
        </is>
      </c>
    </row>
    <row r="1337">
      <c r="A1337" s="9" t="inlineStr">
        <is>
          <t>LiveWinz Casino</t>
        </is>
      </c>
      <c r="B1337" t="inlineStr">
        <is>
          <t>Curacao</t>
        </is>
      </c>
      <c r="C1337" t="n">
        <v>2.2</v>
      </c>
      <c r="D1337" t="inlineStr">
        <is>
          <t>CW Marketing B.V.</t>
        </is>
      </c>
      <c r="E1337" t="inlineStr">
        <is>
          <t>betpanda</t>
        </is>
      </c>
      <c r="F1337" t="n">
        <v>0.278</v>
      </c>
      <c r="G1337" s="4" t="inlineStr">
        <is>
          <t>Yes</t>
        </is>
      </c>
      <c r="H1337" s="4" t="inlineStr">
        <is>
          <t>Yes</t>
        </is>
      </c>
      <c r="I1337" s="4" t="inlineStr">
        <is>
          <t>Yes</t>
        </is>
      </c>
      <c r="J1337" s="5" t="inlineStr">
        <is>
          <t>No</t>
        </is>
      </c>
      <c r="N1337" t="n">
        <v>1</v>
      </c>
      <c r="O1337" t="inlineStr">
        <is>
          <t>casino.guru</t>
        </is>
      </c>
      <c r="P1337" s="10" t="n">
        <v>46056</v>
      </c>
      <c r="Q1337" t="inlineStr">
        <is>
          <t>Yes</t>
        </is>
      </c>
      <c r="R1337" t="inlineStr">
        <is>
          <t>2026-04-19 06:24</t>
        </is>
      </c>
      <c r="T1337" s="3" t="inlineStr">
        <is>
          <t>https://casino.guru/exit?casinoId=5240&amp;domainLanguageId=2&amp;preferredLanguagesStr=9,2&amp;tosLinkRequired=false&amp;userCountryId=78&amp;listName=casino-detail&amp;pageType=16&amp;listPosition=1</t>
        </is>
      </c>
      <c r="U1337" t="inlineStr">
        <is>
          <t>https://casino.guru/livewinz-casino-review</t>
        </is>
      </c>
    </row>
    <row r="1338">
      <c r="A1338" s="9" t="inlineStr">
        <is>
          <t>FamBet Casino</t>
        </is>
      </c>
      <c r="C1338" t="n">
        <v>6.7</v>
      </c>
      <c r="E1338" t="inlineStr">
        <is>
          <t>betpanda</t>
        </is>
      </c>
      <c r="F1338" t="n">
        <v>0.2779</v>
      </c>
      <c r="G1338" s="4" t="inlineStr">
        <is>
          <t>Yes</t>
        </is>
      </c>
      <c r="H1338" s="4" t="inlineStr">
        <is>
          <t>Yes</t>
        </is>
      </c>
      <c r="I1338" s="4" t="inlineStr">
        <is>
          <t>Yes</t>
        </is>
      </c>
      <c r="J1338" s="5" t="inlineStr">
        <is>
          <t>No</t>
        </is>
      </c>
      <c r="N1338" t="n">
        <v>1</v>
      </c>
      <c r="O1338" t="inlineStr">
        <is>
          <t>casino.guru</t>
        </is>
      </c>
      <c r="P1338" s="10" t="n">
        <v>46049</v>
      </c>
      <c r="Q1338" t="inlineStr">
        <is>
          <t>Yes</t>
        </is>
      </c>
      <c r="R1338" t="inlineStr">
        <is>
          <t>2026-04-19 06:55</t>
        </is>
      </c>
      <c r="T1338" s="3" t="inlineStr">
        <is>
          <t>https://casino.guru/exit?casinoId=9599&amp;domainLanguageId=2&amp;preferredLanguagesStr=9,2&amp;tosLinkRequired=false&amp;userCountryId=78&amp;listName=casino-detail&amp;pageType=16&amp;listPosition=1</t>
        </is>
      </c>
      <c r="U1338" t="inlineStr">
        <is>
          <t>https://casino.guru/fambet-casino-review</t>
        </is>
      </c>
    </row>
    <row r="1339">
      <c r="A1339" s="9" t="inlineStr">
        <is>
          <t>BigClash Casino</t>
        </is>
      </c>
      <c r="C1339" t="n">
        <v>9.6</v>
      </c>
      <c r="D1339" t="inlineStr">
        <is>
          <t>NovaForge Ltd</t>
        </is>
      </c>
      <c r="E1339" t="inlineStr">
        <is>
          <t>betpanda</t>
        </is>
      </c>
      <c r="F1339" t="n">
        <v>0.2778</v>
      </c>
      <c r="G1339" s="4" t="inlineStr">
        <is>
          <t>Yes</t>
        </is>
      </c>
      <c r="H1339" s="4" t="inlineStr">
        <is>
          <t>Yes</t>
        </is>
      </c>
      <c r="I1339" s="4" t="inlineStr">
        <is>
          <t>Yes</t>
        </is>
      </c>
      <c r="J1339" s="5" t="inlineStr">
        <is>
          <t>No</t>
        </is>
      </c>
      <c r="N1339" t="n">
        <v>1</v>
      </c>
      <c r="O1339" t="inlineStr">
        <is>
          <t>casino.guru</t>
        </is>
      </c>
      <c r="P1339" s="10" t="n">
        <v>46039</v>
      </c>
      <c r="Q1339" t="inlineStr">
        <is>
          <t>Yes</t>
        </is>
      </c>
      <c r="R1339" t="inlineStr">
        <is>
          <t>2026-04-19 06:54</t>
        </is>
      </c>
      <c r="T1339" s="3" t="inlineStr">
        <is>
          <t>https://casino.guru/exit?casinoId=9553&amp;domainLanguageId=2&amp;preferredLanguagesStr=9,2&amp;tosLinkRequired=false&amp;userCountryId=78&amp;listName=casino-detail&amp;pageType=16&amp;listPosition=1</t>
        </is>
      </c>
      <c r="U1339" t="inlineStr">
        <is>
          <t>https://casino.guru/bigclash-casino-review</t>
        </is>
      </c>
    </row>
    <row r="1340">
      <c r="A1340" s="9" t="inlineStr">
        <is>
          <t>PampaGo Casino</t>
        </is>
      </c>
      <c r="B1340" t="inlineStr">
        <is>
          <t>Curacao</t>
        </is>
      </c>
      <c r="C1340" t="n">
        <v>5.2</v>
      </c>
      <c r="D1340" t="inlineStr">
        <is>
          <t>Rozairo N.V.</t>
        </is>
      </c>
      <c r="E1340" t="inlineStr">
        <is>
          <t>thrill</t>
        </is>
      </c>
      <c r="F1340" t="n">
        <v>0.2778</v>
      </c>
      <c r="G1340" s="4" t="inlineStr">
        <is>
          <t>Yes</t>
        </is>
      </c>
      <c r="H1340" s="4" t="inlineStr">
        <is>
          <t>Yes</t>
        </is>
      </c>
      <c r="I1340" s="4" t="inlineStr">
        <is>
          <t>Yes</t>
        </is>
      </c>
      <c r="J1340" s="5" t="inlineStr">
        <is>
          <t>No</t>
        </is>
      </c>
      <c r="N1340" t="n">
        <v>1</v>
      </c>
      <c r="O1340" t="inlineStr">
        <is>
          <t>casino.guru</t>
        </is>
      </c>
      <c r="P1340" s="10" t="n">
        <v>46049</v>
      </c>
      <c r="Q1340" t="inlineStr">
        <is>
          <t>Yes</t>
        </is>
      </c>
      <c r="R1340" t="inlineStr">
        <is>
          <t>2026-04-19 06:56</t>
        </is>
      </c>
      <c r="T1340" s="3" t="inlineStr">
        <is>
          <t>https://casino.guru/exit?casinoId=9661&amp;domainLanguageId=2&amp;preferredLanguagesStr=9,2&amp;tosLinkRequired=false&amp;userCountryId=78&amp;listName=casino-detail&amp;pageType=16&amp;listPosition=1</t>
        </is>
      </c>
      <c r="U1340" t="inlineStr">
        <is>
          <t>https://casino.guru/pampago-casino-review</t>
        </is>
      </c>
    </row>
    <row r="1341">
      <c r="A1341" s="9" t="inlineStr">
        <is>
          <t>Amigo Wins Casino</t>
        </is>
      </c>
      <c r="C1341" t="n">
        <v>6.1</v>
      </c>
      <c r="E1341" t="inlineStr">
        <is>
          <t>betpanda</t>
        </is>
      </c>
      <c r="F1341" t="n">
        <v>0.2777</v>
      </c>
      <c r="G1341" s="4" t="inlineStr">
        <is>
          <t>Yes</t>
        </is>
      </c>
      <c r="H1341" s="4" t="inlineStr">
        <is>
          <t>Yes</t>
        </is>
      </c>
      <c r="I1341" s="4" t="inlineStr">
        <is>
          <t>Yes</t>
        </is>
      </c>
      <c r="J1341" s="5" t="inlineStr">
        <is>
          <t>No</t>
        </is>
      </c>
      <c r="N1341" t="n">
        <v>1</v>
      </c>
      <c r="O1341" t="inlineStr">
        <is>
          <t>casino.guru</t>
        </is>
      </c>
      <c r="P1341" s="10" t="n">
        <v>46141</v>
      </c>
      <c r="Q1341" t="inlineStr">
        <is>
          <t>Yes</t>
        </is>
      </c>
      <c r="R1341" t="inlineStr">
        <is>
          <t>2026-04-19 06:31</t>
        </is>
      </c>
      <c r="T1341" s="3" t="inlineStr">
        <is>
          <t>https://casino.guru/exit?casinoId=6369&amp;domainLanguageId=2&amp;preferredLanguagesStr=9,2&amp;tosLinkRequired=false&amp;userCountryId=78&amp;listName=casino-detail&amp;pageType=16&amp;listPosition=1</t>
        </is>
      </c>
      <c r="U1341" t="inlineStr">
        <is>
          <t>https://casino.guru/amigo-wins-casino-review</t>
        </is>
      </c>
    </row>
    <row r="1342">
      <c r="A1342" s="9" t="inlineStr">
        <is>
          <t>Favbet Casino</t>
        </is>
      </c>
      <c r="B1342" t="inlineStr">
        <is>
          <t>Curacao</t>
        </is>
      </c>
      <c r="C1342" t="n">
        <v>8.4</v>
      </c>
      <c r="D1342" t="inlineStr">
        <is>
          <t>Favorit United N.V.</t>
        </is>
      </c>
      <c r="E1342" t="inlineStr">
        <is>
          <t>betpanda</t>
        </is>
      </c>
      <c r="F1342" t="n">
        <v>0.2775</v>
      </c>
      <c r="G1342" s="4" t="inlineStr">
        <is>
          <t>Yes</t>
        </is>
      </c>
      <c r="H1342" s="4" t="inlineStr">
        <is>
          <t>Yes</t>
        </is>
      </c>
      <c r="I1342" s="4" t="inlineStr">
        <is>
          <t>Yes</t>
        </is>
      </c>
      <c r="J1342" s="5" t="inlineStr">
        <is>
          <t>No</t>
        </is>
      </c>
      <c r="N1342" t="n">
        <v>1</v>
      </c>
      <c r="O1342" t="inlineStr">
        <is>
          <t>casino.guru</t>
        </is>
      </c>
      <c r="P1342" s="10" t="n">
        <v>46053</v>
      </c>
      <c r="Q1342" t="inlineStr">
        <is>
          <t>Yes</t>
        </is>
      </c>
      <c r="R1342" t="inlineStr">
        <is>
          <t>2026-04-19 06:03</t>
        </is>
      </c>
      <c r="S1342" s="3" t="inlineStr">
        <is>
          <t>https://www.favbet.com</t>
        </is>
      </c>
      <c r="T1342" s="3" t="inlineStr">
        <is>
          <t>https://casino.guru/exit?casinoId=1199&amp;domainLanguageId=2&amp;preferredLanguagesStr=9,2&amp;tosLinkRequired=false&amp;userCountryId=78&amp;listName=casino-detail&amp;pageType=16&amp;listPosition=1</t>
        </is>
      </c>
      <c r="U1342" t="inlineStr">
        <is>
          <t>https://casino.guru/FavBet-Casino-review</t>
        </is>
      </c>
    </row>
    <row r="1343">
      <c r="A1343" s="9" t="inlineStr">
        <is>
          <t>Nalu Casino</t>
        </is>
      </c>
      <c r="B1343" t="inlineStr">
        <is>
          <t>Kahnawake</t>
        </is>
      </c>
      <c r="C1343" t="n">
        <v>3.3</v>
      </c>
      <c r="D1343" t="inlineStr">
        <is>
          <t>Famagousta B.V.</t>
        </is>
      </c>
      <c r="E1343" t="inlineStr">
        <is>
          <t>betpanda</t>
        </is>
      </c>
      <c r="F1343" t="n">
        <v>0.2773</v>
      </c>
      <c r="G1343" s="4" t="inlineStr">
        <is>
          <t>Yes</t>
        </is>
      </c>
      <c r="H1343" s="5" t="inlineStr">
        <is>
          <t>No</t>
        </is>
      </c>
      <c r="I1343" s="5" t="inlineStr">
        <is>
          <t>No</t>
        </is>
      </c>
      <c r="J1343" s="5" t="inlineStr">
        <is>
          <t>No</t>
        </is>
      </c>
      <c r="N1343" t="n">
        <v>1</v>
      </c>
      <c r="O1343" t="inlineStr">
        <is>
          <t>casino.guru</t>
        </is>
      </c>
      <c r="P1343" s="10" t="n">
        <v>45887</v>
      </c>
      <c r="Q1343" t="inlineStr">
        <is>
          <t>Yes</t>
        </is>
      </c>
      <c r="R1343" t="inlineStr">
        <is>
          <t>2026-04-19 06:42</t>
        </is>
      </c>
      <c r="T1343" s="3" t="inlineStr">
        <is>
          <t>https://casino.guru/exit?casinoId=8036&amp;domainLanguageId=2&amp;preferredLanguagesStr=9,2&amp;tosLinkRequired=false&amp;userCountryId=78&amp;listName=casino-detail&amp;pageType=16&amp;listPosition=1</t>
        </is>
      </c>
      <c r="U1343" t="inlineStr">
        <is>
          <t>https://casino.guru/nalu-casino-review</t>
        </is>
      </c>
    </row>
    <row r="1344">
      <c r="A1344" s="9" t="inlineStr">
        <is>
          <t>Good Day 4 Play Casino</t>
        </is>
      </c>
      <c r="B1344" t="inlineStr">
        <is>
          <t>Curacao</t>
        </is>
      </c>
      <c r="C1344" t="n">
        <v>7.6</v>
      </c>
      <c r="D1344" t="inlineStr">
        <is>
          <t>WoT N.V.</t>
        </is>
      </c>
      <c r="E1344" t="inlineStr">
        <is>
          <t>betpanda</t>
        </is>
      </c>
      <c r="F1344" t="n">
        <v>0.2772</v>
      </c>
      <c r="G1344" s="4" t="inlineStr">
        <is>
          <t>Yes</t>
        </is>
      </c>
      <c r="H1344" s="4" t="inlineStr">
        <is>
          <t>Yes</t>
        </is>
      </c>
      <c r="I1344" s="4" t="inlineStr">
        <is>
          <t>Yes</t>
        </is>
      </c>
      <c r="J1344" s="5" t="inlineStr">
        <is>
          <t>No</t>
        </is>
      </c>
      <c r="N1344" t="n">
        <v>1</v>
      </c>
      <c r="O1344" t="inlineStr">
        <is>
          <t>casino.guru</t>
        </is>
      </c>
      <c r="P1344" s="10" t="n">
        <v>46126</v>
      </c>
      <c r="Q1344" t="inlineStr">
        <is>
          <t>Yes</t>
        </is>
      </c>
      <c r="R1344" t="inlineStr">
        <is>
          <t>2026-04-19 06:04</t>
        </is>
      </c>
      <c r="S1344" s="3" t="inlineStr">
        <is>
          <t>https://gdfplay23.com</t>
        </is>
      </c>
      <c r="T1344" s="3" t="inlineStr">
        <is>
          <t>https://casino.guru/exit?casinoId=1438&amp;domainLanguageId=2&amp;preferredLanguagesStr=9,2&amp;tosLinkRequired=false&amp;userCountryId=78&amp;listName=casino-detail&amp;pageType=16&amp;listPosition=1</t>
        </is>
      </c>
      <c r="U1344" t="inlineStr">
        <is>
          <t>https://casino.guru/Good-Day-4-Play-Casino-review</t>
        </is>
      </c>
    </row>
    <row r="1345">
      <c r="A1345" s="9" t="inlineStr">
        <is>
          <t>Spades Queen Casino</t>
        </is>
      </c>
      <c r="B1345" t="inlineStr">
        <is>
          <t>Curacao</t>
        </is>
      </c>
      <c r="C1345" t="n">
        <v>7</v>
      </c>
      <c r="D1345" t="inlineStr">
        <is>
          <t>Dama N.V.</t>
        </is>
      </c>
      <c r="E1345" t="inlineStr">
        <is>
          <t>betpanda</t>
        </is>
      </c>
      <c r="F1345" t="n">
        <v>0.2771</v>
      </c>
      <c r="G1345" s="4" t="inlineStr">
        <is>
          <t>Yes</t>
        </is>
      </c>
      <c r="H1345" s="4" t="inlineStr">
        <is>
          <t>Yes</t>
        </is>
      </c>
      <c r="I1345" s="4" t="inlineStr">
        <is>
          <t>Yes</t>
        </is>
      </c>
      <c r="J1345" s="5" t="inlineStr">
        <is>
          <t>No</t>
        </is>
      </c>
      <c r="N1345" t="n">
        <v>1</v>
      </c>
      <c r="O1345" t="inlineStr">
        <is>
          <t>casino.guru</t>
        </is>
      </c>
      <c r="P1345" s="10" t="n">
        <v>45947</v>
      </c>
      <c r="Q1345" t="inlineStr">
        <is>
          <t>Yes</t>
        </is>
      </c>
      <c r="R1345" t="inlineStr">
        <is>
          <t>2026-04-19 06:36</t>
        </is>
      </c>
      <c r="T1345" s="3" t="inlineStr">
        <is>
          <t>https://casino.guru/exit?casinoId=7076&amp;domainLanguageId=2&amp;preferredLanguagesStr=9,2&amp;tosLinkRequired=false&amp;userCountryId=78&amp;listName=casino-detail&amp;pageType=16&amp;listPosition=1</t>
        </is>
      </c>
      <c r="U1345" t="inlineStr">
        <is>
          <t>https://casino.guru/spades-queen-casino-review</t>
        </is>
      </c>
    </row>
    <row r="1346">
      <c r="A1346" s="9" t="inlineStr">
        <is>
          <t>Bonanza Game Casino</t>
        </is>
      </c>
      <c r="B1346" t="inlineStr">
        <is>
          <t>MGA</t>
        </is>
      </c>
      <c r="C1346" t="n">
        <v>5.6</v>
      </c>
      <c r="D1346" t="inlineStr">
        <is>
          <t>WoT N.V.</t>
        </is>
      </c>
      <c r="E1346" t="inlineStr">
        <is>
          <t>betpanda</t>
        </is>
      </c>
      <c r="F1346" t="n">
        <v>0.277</v>
      </c>
      <c r="G1346" s="4" t="inlineStr">
        <is>
          <t>Yes</t>
        </is>
      </c>
      <c r="H1346" s="4" t="inlineStr">
        <is>
          <t>Yes</t>
        </is>
      </c>
      <c r="I1346" s="4" t="inlineStr">
        <is>
          <t>Yes</t>
        </is>
      </c>
      <c r="J1346" s="5" t="inlineStr">
        <is>
          <t>No</t>
        </is>
      </c>
      <c r="N1346" t="n">
        <v>1</v>
      </c>
      <c r="O1346" t="inlineStr">
        <is>
          <t>casino.guru</t>
        </is>
      </c>
      <c r="P1346" s="10" t="n">
        <v>46050</v>
      </c>
      <c r="Q1346" t="inlineStr">
        <is>
          <t>Yes</t>
        </is>
      </c>
      <c r="R1346" t="inlineStr">
        <is>
          <t>2026-04-19 05:58</t>
        </is>
      </c>
      <c r="S1346" s="3" t="inlineStr">
        <is>
          <t>https://funbonanza.club</t>
        </is>
      </c>
      <c r="T1346" s="3" t="inlineStr">
        <is>
          <t>https://casino.guru/exit?casinoId=212&amp;domainLanguageId=2&amp;preferredLanguagesStr=9,2&amp;tosLinkRequired=false&amp;userCountryId=78&amp;listName=casino-detail&amp;pageType=16&amp;listPosition=1</t>
        </is>
      </c>
      <c r="U1346" t="inlineStr">
        <is>
          <t>https://casino.guru/Bonanza-Game-Casino-review</t>
        </is>
      </c>
    </row>
    <row r="1347">
      <c r="A1347" s="9" t="inlineStr">
        <is>
          <t>MyEmpire Casino</t>
        </is>
      </c>
      <c r="C1347" t="n">
        <v>9.699999999999999</v>
      </c>
      <c r="E1347" t="inlineStr">
        <is>
          <t>betpanda</t>
        </is>
      </c>
      <c r="F1347" t="n">
        <v>0.2768</v>
      </c>
      <c r="G1347" s="4" t="inlineStr">
        <is>
          <t>Yes</t>
        </is>
      </c>
      <c r="H1347" s="4" t="inlineStr">
        <is>
          <t>Yes</t>
        </is>
      </c>
      <c r="I1347" s="4" t="inlineStr">
        <is>
          <t>Yes</t>
        </is>
      </c>
      <c r="J1347" s="5" t="inlineStr">
        <is>
          <t>No</t>
        </is>
      </c>
      <c r="K1347" s="4" t="inlineStr">
        <is>
          <t>Yes</t>
        </is>
      </c>
      <c r="N1347" t="n">
        <v>1</v>
      </c>
      <c r="O1347" t="inlineStr">
        <is>
          <t>casino.guru</t>
        </is>
      </c>
      <c r="P1347" s="10" t="n">
        <v>46040</v>
      </c>
      <c r="Q1347" t="inlineStr">
        <is>
          <t>Yes</t>
        </is>
      </c>
      <c r="R1347" t="inlineStr">
        <is>
          <t>2026-04-19 06:30</t>
        </is>
      </c>
      <c r="T1347" s="3" t="inlineStr">
        <is>
          <t>https://casino.guru/exit?casinoId=6177&amp;domainLanguageId=2&amp;preferredLanguagesStr=9,2&amp;tosLinkRequired=false&amp;userCountryId=78&amp;listName=casino-detail&amp;pageType=16&amp;listPosition=1</t>
        </is>
      </c>
      <c r="U1347" t="inlineStr">
        <is>
          <t>https://casino.guru/myempire-casino-review</t>
        </is>
      </c>
    </row>
    <row r="1348">
      <c r="A1348" s="9" t="inlineStr">
        <is>
          <t>PH Casino</t>
        </is>
      </c>
      <c r="B1348" t="inlineStr">
        <is>
          <t>Curacao</t>
        </is>
      </c>
      <c r="C1348" t="n">
        <v>5.5</v>
      </c>
      <c r="E1348" t="inlineStr">
        <is>
          <t>thrill</t>
        </is>
      </c>
      <c r="F1348" t="n">
        <v>0.2768</v>
      </c>
      <c r="G1348" s="4" t="inlineStr">
        <is>
          <t>Yes</t>
        </is>
      </c>
      <c r="H1348" s="4" t="inlineStr">
        <is>
          <t>Yes</t>
        </is>
      </c>
      <c r="I1348" s="4" t="inlineStr">
        <is>
          <t>Yes</t>
        </is>
      </c>
      <c r="J1348" s="4" t="inlineStr">
        <is>
          <t>Yes</t>
        </is>
      </c>
      <c r="N1348" t="n">
        <v>1</v>
      </c>
      <c r="O1348" t="inlineStr">
        <is>
          <t>casino.guru</t>
        </is>
      </c>
      <c r="P1348" s="10" t="n">
        <v>46020</v>
      </c>
      <c r="Q1348" t="inlineStr">
        <is>
          <t>Yes</t>
        </is>
      </c>
      <c r="R1348" t="inlineStr">
        <is>
          <t>2026-04-19 06:01</t>
        </is>
      </c>
      <c r="S1348" s="3" t="inlineStr">
        <is>
          <t>https://www.ph.casino</t>
        </is>
      </c>
      <c r="T1348" s="3" t="inlineStr">
        <is>
          <t>https://casino.guru/exit?casinoId=842&amp;domainLanguageId=2&amp;preferredLanguagesStr=9,2&amp;tosLinkRequired=false&amp;userCountryId=78&amp;listName=casino-detail&amp;pageType=16&amp;listPosition=1</t>
        </is>
      </c>
      <c r="U1348" t="inlineStr">
        <is>
          <t>https://casino.guru/PH-Casino-review</t>
        </is>
      </c>
    </row>
    <row r="1349">
      <c r="A1349" s="9" t="inlineStr">
        <is>
          <t>Betalright Casino</t>
        </is>
      </c>
      <c r="B1349" t="inlineStr">
        <is>
          <t>Anjouan</t>
        </is>
      </c>
      <c r="C1349" t="n">
        <v>6.6</v>
      </c>
      <c r="D1349" t="inlineStr">
        <is>
          <t>NovaForge Ltd</t>
        </is>
      </c>
      <c r="E1349" t="inlineStr">
        <is>
          <t>betpanda</t>
        </is>
      </c>
      <c r="F1349" t="n">
        <v>0.2767</v>
      </c>
      <c r="G1349" s="4" t="inlineStr">
        <is>
          <t>Yes</t>
        </is>
      </c>
      <c r="H1349" s="4" t="inlineStr">
        <is>
          <t>Yes</t>
        </is>
      </c>
      <c r="I1349" s="4" t="inlineStr">
        <is>
          <t>Yes</t>
        </is>
      </c>
      <c r="J1349" s="5" t="inlineStr">
        <is>
          <t>No</t>
        </is>
      </c>
      <c r="N1349" t="n">
        <v>1</v>
      </c>
      <c r="O1349" t="inlineStr">
        <is>
          <t>casino.guru</t>
        </is>
      </c>
      <c r="P1349" s="10" t="n">
        <v>46053</v>
      </c>
      <c r="Q1349" t="inlineStr">
        <is>
          <t>Yes</t>
        </is>
      </c>
      <c r="R1349" t="inlineStr">
        <is>
          <t>2026-04-19 06:41</t>
        </is>
      </c>
      <c r="T1349" s="3" t="inlineStr">
        <is>
          <t>https://casino.guru/exit?casinoId=7827&amp;domainLanguageId=2&amp;preferredLanguagesStr=9,2&amp;tosLinkRequired=false&amp;userCountryId=78&amp;listName=casino-detail&amp;pageType=16&amp;listPosition=1</t>
        </is>
      </c>
      <c r="U1349" t="inlineStr">
        <is>
          <t>https://casino.guru/betalright-casino-review</t>
        </is>
      </c>
    </row>
    <row r="1350">
      <c r="A1350" s="9" t="inlineStr">
        <is>
          <t>Millionz Casino</t>
        </is>
      </c>
      <c r="B1350" t="inlineStr">
        <is>
          <t>Curacao</t>
        </is>
      </c>
      <c r="C1350" t="n">
        <v>6.2</v>
      </c>
      <c r="D1350" t="inlineStr">
        <is>
          <t>Thelxia N.V.</t>
        </is>
      </c>
      <c r="E1350" t="inlineStr">
        <is>
          <t>thrill</t>
        </is>
      </c>
      <c r="F1350" t="n">
        <v>0.2767</v>
      </c>
      <c r="G1350" s="4" t="inlineStr">
        <is>
          <t>Yes</t>
        </is>
      </c>
      <c r="H1350" s="4" t="inlineStr">
        <is>
          <t>Yes</t>
        </is>
      </c>
      <c r="I1350" s="4" t="inlineStr">
        <is>
          <t>Yes</t>
        </is>
      </c>
      <c r="J1350" s="5" t="inlineStr">
        <is>
          <t>No</t>
        </is>
      </c>
      <c r="N1350" t="n">
        <v>1</v>
      </c>
      <c r="O1350" t="inlineStr">
        <is>
          <t>casino.guru</t>
        </is>
      </c>
      <c r="P1350" s="10" t="n">
        <v>46059</v>
      </c>
      <c r="Q1350" t="inlineStr">
        <is>
          <t>Yes</t>
        </is>
      </c>
      <c r="R1350" t="inlineStr">
        <is>
          <t>2026-04-19 06:23</t>
        </is>
      </c>
      <c r="T1350" s="3" t="inlineStr">
        <is>
          <t>https://casino.guru/exit?casinoId=5019&amp;domainLanguageId=2&amp;preferredLanguagesStr=9,2&amp;tosLinkRequired=false&amp;userCountryId=78&amp;listName=casino-detail&amp;pageType=16&amp;listPosition=1</t>
        </is>
      </c>
      <c r="U1350" t="inlineStr">
        <is>
          <t>https://casino.guru/millionz-casino-review</t>
        </is>
      </c>
    </row>
    <row r="1351">
      <c r="A1351" s="9" t="inlineStr">
        <is>
          <t>PlayiO Casino</t>
        </is>
      </c>
      <c r="B1351" t="inlineStr">
        <is>
          <t>Curacao</t>
        </is>
      </c>
      <c r="C1351" t="n">
        <v>8</v>
      </c>
      <c r="D1351" t="inlineStr">
        <is>
          <t>NovaForge Ltd</t>
        </is>
      </c>
      <c r="E1351" t="inlineStr">
        <is>
          <t>betpanda</t>
        </is>
      </c>
      <c r="F1351" t="n">
        <v>0.2765</v>
      </c>
      <c r="G1351" s="4" t="inlineStr">
        <is>
          <t>Yes</t>
        </is>
      </c>
      <c r="H1351" s="4" t="inlineStr">
        <is>
          <t>Yes</t>
        </is>
      </c>
      <c r="I1351" s="4" t="inlineStr">
        <is>
          <t>Yes</t>
        </is>
      </c>
      <c r="J1351" s="5" t="inlineStr">
        <is>
          <t>No</t>
        </is>
      </c>
      <c r="K1351" s="4" t="inlineStr">
        <is>
          <t>Yes</t>
        </is>
      </c>
      <c r="N1351" t="n">
        <v>1</v>
      </c>
      <c r="O1351" t="inlineStr">
        <is>
          <t>casino.guru</t>
        </is>
      </c>
      <c r="P1351" s="10" t="n">
        <v>46132</v>
      </c>
      <c r="Q1351" t="inlineStr">
        <is>
          <t>Yes</t>
        </is>
      </c>
      <c r="R1351" t="inlineStr">
        <is>
          <t>2026-04-19 06:35</t>
        </is>
      </c>
      <c r="T1351" s="3" t="inlineStr">
        <is>
          <t>https://casino.guru/exit?casinoId=7018&amp;domainLanguageId=2&amp;preferredLanguagesStr=9,2&amp;tosLinkRequired=false&amp;userCountryId=78&amp;listName=casino-detail&amp;pageType=16&amp;listPosition=1</t>
        </is>
      </c>
      <c r="U1351" t="inlineStr">
        <is>
          <t>https://casino.guru/playio-casino-review</t>
        </is>
      </c>
    </row>
    <row r="1352">
      <c r="A1352" s="9" t="inlineStr">
        <is>
          <t>Casinado Casino</t>
        </is>
      </c>
      <c r="B1352" t="inlineStr">
        <is>
          <t>Curacao</t>
        </is>
      </c>
      <c r="C1352" t="n">
        <v>6.6</v>
      </c>
      <c r="D1352" t="inlineStr">
        <is>
          <t>Casolinia Group</t>
        </is>
      </c>
      <c r="E1352" t="inlineStr">
        <is>
          <t>betpanda</t>
        </is>
      </c>
      <c r="F1352" t="n">
        <v>0.2764</v>
      </c>
      <c r="G1352" s="4" t="inlineStr">
        <is>
          <t>Yes</t>
        </is>
      </c>
      <c r="H1352" s="5" t="inlineStr">
        <is>
          <t>No</t>
        </is>
      </c>
      <c r="I1352" s="5" t="inlineStr">
        <is>
          <t>No</t>
        </is>
      </c>
      <c r="J1352" s="5" t="inlineStr">
        <is>
          <t>No</t>
        </is>
      </c>
      <c r="N1352" t="n">
        <v>1</v>
      </c>
      <c r="O1352" t="inlineStr">
        <is>
          <t>casino.guru</t>
        </is>
      </c>
      <c r="P1352" s="10" t="n">
        <v>46059</v>
      </c>
      <c r="Q1352" t="inlineStr">
        <is>
          <t>Yes</t>
        </is>
      </c>
      <c r="R1352" t="inlineStr">
        <is>
          <t>2026-04-19 06:28</t>
        </is>
      </c>
      <c r="T1352" s="3" t="inlineStr">
        <is>
          <t>https://casino.guru/exit?casinoId=5805&amp;domainLanguageId=2&amp;preferredLanguagesStr=9,2&amp;tosLinkRequired=false&amp;userCountryId=78&amp;listName=casino-detail&amp;pageType=16&amp;listPosition=1</t>
        </is>
      </c>
      <c r="U1352" t="inlineStr">
        <is>
          <t>https://casino.guru/casinado-casino-review</t>
        </is>
      </c>
    </row>
    <row r="1353">
      <c r="A1353" s="9" t="inlineStr">
        <is>
          <t>BETSSEN Casino</t>
        </is>
      </c>
      <c r="B1353" t="inlineStr">
        <is>
          <t>Curacao</t>
        </is>
      </c>
      <c r="C1353" t="n">
        <v>6.5</v>
      </c>
      <c r="D1353" t="inlineStr">
        <is>
          <t>Great BDG Randon Entertainment N.V.</t>
        </is>
      </c>
      <c r="E1353" t="inlineStr">
        <is>
          <t>betpanda</t>
        </is>
      </c>
      <c r="F1353" t="n">
        <v>0.2762</v>
      </c>
      <c r="G1353" s="4" t="inlineStr">
        <is>
          <t>Yes</t>
        </is>
      </c>
      <c r="H1353" s="4" t="inlineStr">
        <is>
          <t>Yes</t>
        </is>
      </c>
      <c r="I1353" s="4" t="inlineStr">
        <is>
          <t>Yes</t>
        </is>
      </c>
      <c r="J1353" s="5" t="inlineStr">
        <is>
          <t>No</t>
        </is>
      </c>
      <c r="K1353" s="4" t="inlineStr">
        <is>
          <t>Yes</t>
        </is>
      </c>
      <c r="N1353" t="n">
        <v>1</v>
      </c>
      <c r="O1353" t="inlineStr">
        <is>
          <t>casino.guru</t>
        </is>
      </c>
      <c r="P1353" s="10" t="n">
        <v>45987</v>
      </c>
      <c r="Q1353" t="inlineStr">
        <is>
          <t>Yes</t>
        </is>
      </c>
      <c r="R1353" t="inlineStr">
        <is>
          <t>2026-04-19 06:08</t>
        </is>
      </c>
      <c r="S1353" s="3" t="inlineStr">
        <is>
          <t>https://www.betssen.com</t>
        </is>
      </c>
      <c r="T1353" s="3" t="inlineStr">
        <is>
          <t>https://casino.guru/exit?casinoId=2442&amp;domainLanguageId=2&amp;preferredLanguagesStr=9,2&amp;tosLinkRequired=false&amp;userCountryId=78&amp;listName=casino-detail&amp;pageType=16&amp;listPosition=1</t>
        </is>
      </c>
      <c r="U1353" t="inlineStr">
        <is>
          <t>https://casino.guru/betssen-casino-review</t>
        </is>
      </c>
    </row>
    <row r="1354">
      <c r="A1354" s="9" t="inlineStr">
        <is>
          <t>Mr.Cat Casino</t>
        </is>
      </c>
      <c r="B1354" t="inlineStr">
        <is>
          <t>Curacao</t>
        </is>
      </c>
      <c r="C1354" t="n">
        <v>4.9</v>
      </c>
      <c r="D1354" t="inlineStr">
        <is>
          <t>Novatech Solutions N.V.</t>
        </is>
      </c>
      <c r="E1354" t="inlineStr">
        <is>
          <t>betpanda</t>
        </is>
      </c>
      <c r="F1354" t="n">
        <v>0.2761</v>
      </c>
      <c r="G1354" s="4" t="inlineStr">
        <is>
          <t>Yes</t>
        </is>
      </c>
      <c r="H1354" s="4" t="inlineStr">
        <is>
          <t>Yes</t>
        </is>
      </c>
      <c r="I1354" s="4" t="inlineStr">
        <is>
          <t>Yes</t>
        </is>
      </c>
      <c r="J1354" s="5" t="inlineStr">
        <is>
          <t>No</t>
        </is>
      </c>
      <c r="K1354" s="4" t="inlineStr">
        <is>
          <t>Yes</t>
        </is>
      </c>
      <c r="N1354" t="n">
        <v>1</v>
      </c>
      <c r="O1354" t="inlineStr">
        <is>
          <t>casino.guru</t>
        </is>
      </c>
      <c r="P1354" s="10" t="n">
        <v>45923</v>
      </c>
      <c r="Q1354" t="inlineStr">
        <is>
          <t>Yes</t>
        </is>
      </c>
      <c r="R1354" t="inlineStr">
        <is>
          <t>2026-04-19 06:34</t>
        </is>
      </c>
      <c r="T1354" s="3" t="inlineStr">
        <is>
          <t>https://casino.guru/exit?casinoId=6764&amp;domainLanguageId=2&amp;preferredLanguagesStr=9,2&amp;tosLinkRequired=false&amp;userCountryId=78&amp;listName=casino-detail&amp;pageType=16&amp;listPosition=1</t>
        </is>
      </c>
      <c r="U1354" t="inlineStr">
        <is>
          <t>https://casino.guru/mr-cat-casino-review</t>
        </is>
      </c>
    </row>
    <row r="1355">
      <c r="A1355" s="9" t="inlineStr">
        <is>
          <t>1DKBet Casino</t>
        </is>
      </c>
      <c r="B1355" t="inlineStr">
        <is>
          <t>Anjouan</t>
        </is>
      </c>
      <c r="C1355" t="n">
        <v>5.7</v>
      </c>
      <c r="D1355" t="inlineStr">
        <is>
          <t>Raptor Entertainment Ltd</t>
        </is>
      </c>
      <c r="E1355" t="inlineStr">
        <is>
          <t>betpanda</t>
        </is>
      </c>
      <c r="F1355" t="n">
        <v>0.276</v>
      </c>
      <c r="G1355" s="4" t="inlineStr">
        <is>
          <t>Yes</t>
        </is>
      </c>
      <c r="H1355" s="4" t="inlineStr">
        <is>
          <t>Yes</t>
        </is>
      </c>
      <c r="I1355" s="4" t="inlineStr">
        <is>
          <t>Yes</t>
        </is>
      </c>
      <c r="J1355" s="5" t="inlineStr">
        <is>
          <t>No</t>
        </is>
      </c>
      <c r="N1355" t="n">
        <v>1</v>
      </c>
      <c r="O1355" t="inlineStr">
        <is>
          <t>casino.guru</t>
        </is>
      </c>
      <c r="P1355" s="10" t="n">
        <v>46133</v>
      </c>
      <c r="Q1355" t="inlineStr">
        <is>
          <t>Yes</t>
        </is>
      </c>
      <c r="R1355" t="inlineStr">
        <is>
          <t>2026-05-01 18:13</t>
        </is>
      </c>
      <c r="T1355" s="3" t="inlineStr">
        <is>
          <t>https://casino.guru/exit?casinoId=11587&amp;domainLanguageId=2&amp;preferredLanguagesStr=9,2&amp;tosLinkRequired=false&amp;userCountryId=78&amp;listName=casino-detail&amp;pageType=16&amp;listPosition=1</t>
        </is>
      </c>
      <c r="U1355" t="inlineStr">
        <is>
          <t>https://casino.guru/1dkbet-casino-review</t>
        </is>
      </c>
    </row>
    <row r="1356">
      <c r="A1356" s="9" t="inlineStr">
        <is>
          <t>Rolling Slots Casino</t>
        </is>
      </c>
      <c r="B1356" t="inlineStr">
        <is>
          <t>MGA</t>
        </is>
      </c>
      <c r="C1356" t="n">
        <v>9.199999999999999</v>
      </c>
      <c r="D1356" t="inlineStr">
        <is>
          <t>GBL Solutions N.V.</t>
        </is>
      </c>
      <c r="E1356" t="inlineStr">
        <is>
          <t>betpanda</t>
        </is>
      </c>
      <c r="F1356" t="n">
        <v>0.2759</v>
      </c>
      <c r="G1356" s="4" t="inlineStr">
        <is>
          <t>Yes</t>
        </is>
      </c>
      <c r="H1356" s="4" t="inlineStr">
        <is>
          <t>Yes</t>
        </is>
      </c>
      <c r="I1356" s="4" t="inlineStr">
        <is>
          <t>Yes</t>
        </is>
      </c>
      <c r="J1356" s="5" t="inlineStr">
        <is>
          <t>No</t>
        </is>
      </c>
      <c r="K1356" s="4" t="inlineStr">
        <is>
          <t>Yes</t>
        </is>
      </c>
      <c r="N1356" t="n">
        <v>1</v>
      </c>
      <c r="O1356" t="inlineStr">
        <is>
          <t>casino.guru</t>
        </is>
      </c>
      <c r="P1356" s="10" t="n">
        <v>46129</v>
      </c>
      <c r="Q1356" t="inlineStr">
        <is>
          <t>Yes</t>
        </is>
      </c>
      <c r="R1356" t="inlineStr">
        <is>
          <t>2026-04-19 06:18</t>
        </is>
      </c>
      <c r="T1356" s="3" t="inlineStr">
        <is>
          <t>https://casino.guru/exit?casinoId=4140&amp;domainLanguageId=2&amp;preferredLanguagesStr=9,2&amp;tosLinkRequired=false&amp;userCountryId=78&amp;listName=casino-detail&amp;pageType=16&amp;listPosition=1</t>
        </is>
      </c>
      <c r="U1356" t="inlineStr">
        <is>
          <t>https://casino.guru/rolling-slots-casino-review</t>
        </is>
      </c>
    </row>
    <row r="1357">
      <c r="A1357" s="9" t="inlineStr">
        <is>
          <t>Vbet Casino</t>
        </is>
      </c>
      <c r="B1357" t="inlineStr">
        <is>
          <t>Curacao</t>
        </is>
      </c>
      <c r="C1357" t="n">
        <v>6.3</v>
      </c>
      <c r="D1357" t="inlineStr">
        <is>
          <t>Radon B.V.</t>
        </is>
      </c>
      <c r="E1357" t="inlineStr">
        <is>
          <t>betpanda</t>
        </is>
      </c>
      <c r="F1357" t="n">
        <v>0.2759</v>
      </c>
      <c r="G1357" s="4" t="inlineStr">
        <is>
          <t>Yes</t>
        </is>
      </c>
      <c r="H1357" s="4" t="inlineStr">
        <is>
          <t>Yes</t>
        </is>
      </c>
      <c r="I1357" s="4" t="inlineStr">
        <is>
          <t>Yes</t>
        </is>
      </c>
      <c r="J1357" s="5" t="inlineStr">
        <is>
          <t>No</t>
        </is>
      </c>
      <c r="K1357" s="5" t="inlineStr">
        <is>
          <t>No</t>
        </is>
      </c>
      <c r="N1357" t="n">
        <v>1</v>
      </c>
      <c r="O1357" t="inlineStr">
        <is>
          <t>casino.guru</t>
        </is>
      </c>
      <c r="P1357" s="10" t="n">
        <v>45975</v>
      </c>
      <c r="Q1357" t="inlineStr">
        <is>
          <t>Yes</t>
        </is>
      </c>
      <c r="R1357" t="inlineStr">
        <is>
          <t>2026-04-19 05:58</t>
        </is>
      </c>
      <c r="S1357" s="3" t="inlineStr">
        <is>
          <t>https://www.vbet.fr</t>
        </is>
      </c>
      <c r="T1357" s="3" t="inlineStr">
        <is>
          <t>https://casino.guru/exit?casinoId=252&amp;domainLanguageId=2&amp;preferredLanguagesStr=9,2&amp;tosLinkRequired=false&amp;userCountryId=78&amp;listName=casino-detail&amp;pageType=16&amp;listPosition=1</t>
        </is>
      </c>
      <c r="U1357" t="inlineStr">
        <is>
          <t>https://casino.guru/Vbet-Casino-review</t>
        </is>
      </c>
    </row>
    <row r="1358">
      <c r="A1358" s="9" t="inlineStr">
        <is>
          <t>Bahibi Casino</t>
        </is>
      </c>
      <c r="B1358" t="inlineStr">
        <is>
          <t>Curacao</t>
        </is>
      </c>
      <c r="C1358" t="n">
        <v>5.6</v>
      </c>
      <c r="D1358" t="inlineStr">
        <is>
          <t>Blue Pepper B.V.</t>
        </is>
      </c>
      <c r="E1358" t="inlineStr">
        <is>
          <t>betpanda</t>
        </is>
      </c>
      <c r="F1358" t="n">
        <v>0.2759</v>
      </c>
      <c r="G1358" s="4" t="inlineStr">
        <is>
          <t>Yes</t>
        </is>
      </c>
      <c r="H1358" s="4" t="inlineStr">
        <is>
          <t>Yes</t>
        </is>
      </c>
      <c r="I1358" s="4" t="inlineStr">
        <is>
          <t>Yes</t>
        </is>
      </c>
      <c r="J1358" s="5" t="inlineStr">
        <is>
          <t>No</t>
        </is>
      </c>
      <c r="N1358" t="n">
        <v>1</v>
      </c>
      <c r="O1358" t="inlineStr">
        <is>
          <t>casino.guru</t>
        </is>
      </c>
      <c r="P1358" s="10" t="n">
        <v>46056</v>
      </c>
      <c r="Q1358" t="inlineStr">
        <is>
          <t>Yes</t>
        </is>
      </c>
      <c r="R1358" t="inlineStr">
        <is>
          <t>2026-04-19 06:48</t>
        </is>
      </c>
      <c r="T1358" s="3" t="inlineStr">
        <is>
          <t>https://casino.guru/exit?casinoId=8755&amp;domainLanguageId=2&amp;preferredLanguagesStr=9,2&amp;tosLinkRequired=false&amp;userCountryId=78&amp;listName=casino-detail&amp;pageType=16&amp;listPosition=1</t>
        </is>
      </c>
      <c r="U1358" t="inlineStr">
        <is>
          <t>https://casino.guru/bahibi-casino-review</t>
        </is>
      </c>
    </row>
    <row r="1359">
      <c r="A1359" s="9" t="inlineStr">
        <is>
          <t>Wettigo Casino</t>
        </is>
      </c>
      <c r="B1359" t="inlineStr">
        <is>
          <t>Curacao</t>
        </is>
      </c>
      <c r="C1359" t="n">
        <v>4.8</v>
      </c>
      <c r="D1359" t="inlineStr">
        <is>
          <t>Blue Pepper B.V.</t>
        </is>
      </c>
      <c r="E1359" t="inlineStr">
        <is>
          <t>betpanda</t>
        </is>
      </c>
      <c r="F1359" t="n">
        <v>0.2759</v>
      </c>
      <c r="G1359" s="4" t="inlineStr">
        <is>
          <t>Yes</t>
        </is>
      </c>
      <c r="H1359" s="4" t="inlineStr">
        <is>
          <t>Yes</t>
        </is>
      </c>
      <c r="I1359" s="4" t="inlineStr">
        <is>
          <t>Yes</t>
        </is>
      </c>
      <c r="J1359" s="5" t="inlineStr">
        <is>
          <t>No</t>
        </is>
      </c>
      <c r="N1359" t="n">
        <v>1</v>
      </c>
      <c r="O1359" t="inlineStr">
        <is>
          <t>casino.guru</t>
        </is>
      </c>
      <c r="P1359" s="10" t="n">
        <v>45903</v>
      </c>
      <c r="Q1359" t="inlineStr">
        <is>
          <t>Yes</t>
        </is>
      </c>
      <c r="R1359" t="inlineStr">
        <is>
          <t>2026-04-19 06:44</t>
        </is>
      </c>
      <c r="T1359" s="3" t="inlineStr">
        <is>
          <t>https://casino.guru/exit?casinoId=8299&amp;domainLanguageId=2&amp;preferredLanguagesStr=9,2&amp;tosLinkRequired=false&amp;userCountryId=78&amp;listName=casino-detail&amp;pageType=16&amp;listPosition=1</t>
        </is>
      </c>
      <c r="U1359" t="inlineStr">
        <is>
          <t>https://casino.guru/wettigo-casino-review</t>
        </is>
      </c>
    </row>
    <row r="1360">
      <c r="A1360" s="9" t="inlineStr">
        <is>
          <t>SSExchange Casino</t>
        </is>
      </c>
      <c r="B1360" t="inlineStr">
        <is>
          <t>Curacao</t>
        </is>
      </c>
      <c r="C1360" t="n">
        <v>7.5</v>
      </c>
      <c r="D1360" t="inlineStr">
        <is>
          <t>Megabiz Support Limited B.V Curacao</t>
        </is>
      </c>
      <c r="E1360" t="inlineStr">
        <is>
          <t>betpanda</t>
        </is>
      </c>
      <c r="F1360" t="n">
        <v>0.2757</v>
      </c>
      <c r="G1360" s="4" t="inlineStr">
        <is>
          <t>Yes</t>
        </is>
      </c>
      <c r="H1360" s="4" t="inlineStr">
        <is>
          <t>Yes</t>
        </is>
      </c>
      <c r="I1360" s="4" t="inlineStr">
        <is>
          <t>Yes</t>
        </is>
      </c>
      <c r="J1360" s="5" t="inlineStr">
        <is>
          <t>No</t>
        </is>
      </c>
      <c r="N1360" t="n">
        <v>1</v>
      </c>
      <c r="O1360" t="inlineStr">
        <is>
          <t>casino.guru</t>
        </is>
      </c>
      <c r="P1360" s="10" t="n">
        <v>46130</v>
      </c>
      <c r="Q1360" t="inlineStr">
        <is>
          <t>Yes</t>
        </is>
      </c>
      <c r="R1360" t="inlineStr">
        <is>
          <t>2026-04-19 07:13</t>
        </is>
      </c>
      <c r="T1360" s="3" t="inlineStr">
        <is>
          <t>https://casino.guru/exit?casinoId=11583&amp;domainLanguageId=2&amp;preferredLanguagesStr=9,2&amp;tosLinkRequired=false&amp;userCountryId=78&amp;listName=casino-detail&amp;pageType=16&amp;listPosition=1</t>
        </is>
      </c>
      <c r="U1360" t="inlineStr">
        <is>
          <t>https://casino.guru/ssexchange-casino-review</t>
        </is>
      </c>
    </row>
    <row r="1361">
      <c r="A1361" s="9" t="inlineStr">
        <is>
          <t>BYD Casino</t>
        </is>
      </c>
      <c r="B1361" t="inlineStr">
        <is>
          <t>Curacao</t>
        </is>
      </c>
      <c r="C1361" t="n">
        <v>4.3</v>
      </c>
      <c r="D1361" t="inlineStr">
        <is>
          <t>Medina Entertainment Ltd.</t>
        </is>
      </c>
      <c r="E1361" t="inlineStr">
        <is>
          <t>betpanda</t>
        </is>
      </c>
      <c r="F1361" t="n">
        <v>0.2755</v>
      </c>
      <c r="G1361" s="4" t="inlineStr">
        <is>
          <t>Yes</t>
        </is>
      </c>
      <c r="H1361" s="4" t="inlineStr">
        <is>
          <t>Yes</t>
        </is>
      </c>
      <c r="I1361" s="4" t="inlineStr">
        <is>
          <t>Yes</t>
        </is>
      </c>
      <c r="J1361" s="5" t="inlineStr">
        <is>
          <t>No</t>
        </is>
      </c>
      <c r="N1361" t="n">
        <v>1</v>
      </c>
      <c r="O1361" t="inlineStr">
        <is>
          <t>casino.guru</t>
        </is>
      </c>
      <c r="P1361" s="10" t="n">
        <v>45986</v>
      </c>
      <c r="Q1361" t="inlineStr">
        <is>
          <t>Yes</t>
        </is>
      </c>
      <c r="R1361" t="inlineStr">
        <is>
          <t>2026-04-19 07:08</t>
        </is>
      </c>
      <c r="T1361" s="3" t="inlineStr">
        <is>
          <t>https://casino.guru/exit?casinoId=11011&amp;domainLanguageId=2&amp;preferredLanguagesStr=9,2&amp;tosLinkRequired=false&amp;userCountryId=78&amp;listName=casino-detail&amp;pageType=16&amp;listPosition=1</t>
        </is>
      </c>
      <c r="U1361" t="inlineStr">
        <is>
          <t>https://casino.guru/byd-casino-review</t>
        </is>
      </c>
    </row>
    <row r="1362">
      <c r="A1362" s="9" t="inlineStr">
        <is>
          <t>BitStarz Casino</t>
        </is>
      </c>
      <c r="B1362" t="inlineStr">
        <is>
          <t>Curacao</t>
        </is>
      </c>
      <c r="C1362" t="n">
        <v>9.800000000000001</v>
      </c>
      <c r="D1362" t="inlineStr">
        <is>
          <t>Gareton B.V.</t>
        </is>
      </c>
      <c r="E1362" t="inlineStr">
        <is>
          <t>betpanda</t>
        </is>
      </c>
      <c r="F1362" t="n">
        <v>0.2754</v>
      </c>
      <c r="G1362" s="4" t="inlineStr">
        <is>
          <t>Yes</t>
        </is>
      </c>
      <c r="H1362" s="4" t="inlineStr">
        <is>
          <t>Yes</t>
        </is>
      </c>
      <c r="I1362" s="4" t="inlineStr">
        <is>
          <t>Yes</t>
        </is>
      </c>
      <c r="J1362" s="4" t="inlineStr">
        <is>
          <t>Yes</t>
        </is>
      </c>
      <c r="K1362" s="4" t="inlineStr">
        <is>
          <t>Yes</t>
        </is>
      </c>
      <c r="N1362" t="n">
        <v>1</v>
      </c>
      <c r="O1362" t="inlineStr">
        <is>
          <t>casino.guru</t>
        </is>
      </c>
      <c r="P1362" s="10" t="n">
        <v>46134</v>
      </c>
      <c r="Q1362" t="inlineStr">
        <is>
          <t>Yes</t>
        </is>
      </c>
      <c r="R1362" t="inlineStr">
        <is>
          <t>2026-04-19 05:56</t>
        </is>
      </c>
      <c r="S1362" s="3" t="inlineStr">
        <is>
          <t>https://bitstarz1239.com</t>
        </is>
      </c>
      <c r="T1362" s="3" t="inlineStr">
        <is>
          <t>https://casino.guru/exit?casinoId=17&amp;domainLanguageId=2&amp;preferredLanguagesStr=9,2&amp;tosLinkRequired=false&amp;userCountryId=78&amp;listName=casino-detail&amp;pageType=16&amp;listPosition=1</t>
        </is>
      </c>
      <c r="U1362" t="inlineStr">
        <is>
          <t>https://casino.guru/BitStarz-Casino-review</t>
        </is>
      </c>
    </row>
    <row r="1363">
      <c r="A1363" s="9" t="inlineStr">
        <is>
          <t>Playhub Casino</t>
        </is>
      </c>
      <c r="B1363" t="inlineStr">
        <is>
          <t>Curacao</t>
        </is>
      </c>
      <c r="C1363" t="n">
        <v>5.6</v>
      </c>
      <c r="E1363" t="inlineStr">
        <is>
          <t>thrill</t>
        </is>
      </c>
      <c r="F1363" t="n">
        <v>0.2754</v>
      </c>
      <c r="G1363" s="4" t="inlineStr">
        <is>
          <t>Yes</t>
        </is>
      </c>
      <c r="H1363" s="4" t="inlineStr">
        <is>
          <t>Yes</t>
        </is>
      </c>
      <c r="I1363" s="4" t="inlineStr">
        <is>
          <t>Yes</t>
        </is>
      </c>
      <c r="J1363" s="4" t="inlineStr">
        <is>
          <t>Yes</t>
        </is>
      </c>
      <c r="N1363" t="n">
        <v>1</v>
      </c>
      <c r="O1363" t="inlineStr">
        <is>
          <t>casino.guru</t>
        </is>
      </c>
      <c r="P1363" s="10" t="n">
        <v>46020</v>
      </c>
      <c r="Q1363" t="inlineStr">
        <is>
          <t>Yes</t>
        </is>
      </c>
      <c r="R1363" t="inlineStr">
        <is>
          <t>2026-04-19 06:05</t>
        </is>
      </c>
      <c r="S1363" s="3" t="inlineStr">
        <is>
          <t>https://www.playhubcasino.com</t>
        </is>
      </c>
      <c r="T1363" s="3" t="inlineStr">
        <is>
          <t>https://casino.guru/exit?casinoId=1732&amp;domainLanguageId=2&amp;preferredLanguagesStr=9,2&amp;tosLinkRequired=false&amp;userCountryId=78&amp;listName=casino-detail&amp;pageType=16&amp;listPosition=1</t>
        </is>
      </c>
      <c r="U1363" t="inlineStr">
        <is>
          <t>https://casino.guru/Playhub-Casino-review</t>
        </is>
      </c>
    </row>
    <row r="1364">
      <c r="A1364" s="9" t="inlineStr">
        <is>
          <t>Jettbet Casino</t>
        </is>
      </c>
      <c r="B1364" t="inlineStr">
        <is>
          <t>Curacao</t>
        </is>
      </c>
      <c r="C1364" t="n">
        <v>2.4</v>
      </c>
      <c r="D1364" t="inlineStr">
        <is>
          <t>Fortuna Games N.V.</t>
        </is>
      </c>
      <c r="E1364" t="inlineStr">
        <is>
          <t>betpanda</t>
        </is>
      </c>
      <c r="F1364" t="n">
        <v>0.2753</v>
      </c>
      <c r="G1364" s="4" t="inlineStr">
        <is>
          <t>Yes</t>
        </is>
      </c>
      <c r="H1364" s="4" t="inlineStr">
        <is>
          <t>Yes</t>
        </is>
      </c>
      <c r="I1364" s="4" t="inlineStr">
        <is>
          <t>Yes</t>
        </is>
      </c>
      <c r="J1364" s="5" t="inlineStr">
        <is>
          <t>No</t>
        </is>
      </c>
      <c r="N1364" t="n">
        <v>1</v>
      </c>
      <c r="O1364" t="inlineStr">
        <is>
          <t>casino.guru</t>
        </is>
      </c>
      <c r="P1364" s="10" t="n">
        <v>46094</v>
      </c>
      <c r="Q1364" t="inlineStr">
        <is>
          <t>Yes</t>
        </is>
      </c>
      <c r="R1364" t="inlineStr">
        <is>
          <t>2026-04-19 06:39</t>
        </is>
      </c>
      <c r="T1364" s="3" t="inlineStr">
        <is>
          <t>https://casino.guru/exit?casinoId=7547&amp;domainLanguageId=2&amp;preferredLanguagesStr=9,2&amp;tosLinkRequired=false&amp;userCountryId=78&amp;listName=casino-detail&amp;pageType=16&amp;listPosition=1</t>
        </is>
      </c>
      <c r="U1364" t="inlineStr">
        <is>
          <t>https://casino.guru/jettbet-casino-review</t>
        </is>
      </c>
    </row>
    <row r="1365">
      <c r="A1365" s="9" t="inlineStr">
        <is>
          <t>Dachbet Casino</t>
        </is>
      </c>
      <c r="B1365" t="inlineStr">
        <is>
          <t>Anjouan</t>
        </is>
      </c>
      <c r="C1365" t="n">
        <v>2</v>
      </c>
      <c r="D1365" t="inlineStr">
        <is>
          <t>Next Global Era Limited</t>
        </is>
      </c>
      <c r="E1365" t="inlineStr">
        <is>
          <t>betpanda</t>
        </is>
      </c>
      <c r="F1365" t="n">
        <v>0.2753</v>
      </c>
      <c r="G1365" s="4" t="inlineStr">
        <is>
          <t>Yes</t>
        </is>
      </c>
      <c r="H1365" s="5" t="inlineStr">
        <is>
          <t>No</t>
        </is>
      </c>
      <c r="I1365" s="5" t="inlineStr">
        <is>
          <t>No</t>
        </is>
      </c>
      <c r="J1365" s="5" t="inlineStr">
        <is>
          <t>No</t>
        </is>
      </c>
      <c r="N1365" t="n">
        <v>1</v>
      </c>
      <c r="O1365" t="inlineStr">
        <is>
          <t>casino.guru</t>
        </is>
      </c>
      <c r="P1365" s="10" t="n">
        <v>46140</v>
      </c>
      <c r="Q1365" t="inlineStr">
        <is>
          <t>Yes</t>
        </is>
      </c>
      <c r="R1365" t="inlineStr">
        <is>
          <t>2026-04-19 06:19</t>
        </is>
      </c>
      <c r="T1365" s="3" t="inlineStr">
        <is>
          <t>https://casino.guru/exit?casinoId=4384&amp;domainLanguageId=2&amp;preferredLanguagesStr=9,2&amp;tosLinkRequired=false&amp;userCountryId=78&amp;listName=casino-detail&amp;pageType=16&amp;listPosition=1</t>
        </is>
      </c>
      <c r="U1365" t="inlineStr">
        <is>
          <t>https://casino.guru/dachbet-casino-review</t>
        </is>
      </c>
    </row>
    <row r="1366">
      <c r="A1366" s="9" t="inlineStr">
        <is>
          <t>BetorSpin Casino</t>
        </is>
      </c>
      <c r="B1366" t="inlineStr">
        <is>
          <t>Curacao</t>
        </is>
      </c>
      <c r="C1366" t="n">
        <v>5.6</v>
      </c>
      <c r="E1366" t="inlineStr">
        <is>
          <t>thrill</t>
        </is>
      </c>
      <c r="F1366" t="n">
        <v>0.2751</v>
      </c>
      <c r="G1366" s="4" t="inlineStr">
        <is>
          <t>Yes</t>
        </is>
      </c>
      <c r="H1366" s="4" t="inlineStr">
        <is>
          <t>Yes</t>
        </is>
      </c>
      <c r="I1366" s="4" t="inlineStr">
        <is>
          <t>Yes</t>
        </is>
      </c>
      <c r="J1366" s="5" t="inlineStr">
        <is>
          <t>No</t>
        </is>
      </c>
      <c r="N1366" t="n">
        <v>1</v>
      </c>
      <c r="O1366" t="inlineStr">
        <is>
          <t>casino.guru</t>
        </is>
      </c>
      <c r="P1366" s="10" t="n">
        <v>46076</v>
      </c>
      <c r="Q1366" t="inlineStr">
        <is>
          <t>Yes</t>
        </is>
      </c>
      <c r="R1366" t="inlineStr">
        <is>
          <t>2026-04-19 06:45</t>
        </is>
      </c>
      <c r="T1366" s="3" t="inlineStr">
        <is>
          <t>https://casino.guru/exit?casinoId=8367&amp;domainLanguageId=2&amp;preferredLanguagesStr=9,2&amp;tosLinkRequired=false&amp;userCountryId=78&amp;listName=casino-detail&amp;pageType=16&amp;listPosition=1</t>
        </is>
      </c>
      <c r="U1366" t="inlineStr">
        <is>
          <t>https://casino.guru/betorspin-casino-review</t>
        </is>
      </c>
    </row>
    <row r="1367">
      <c r="A1367" s="9" t="inlineStr">
        <is>
          <t>Retardio Casino</t>
        </is>
      </c>
      <c r="C1367" t="n">
        <v>3.5</v>
      </c>
      <c r="D1367" t="inlineStr">
        <is>
          <t>Odyssey Gaming LTD</t>
        </is>
      </c>
      <c r="E1367" t="inlineStr">
        <is>
          <t>betpanda</t>
        </is>
      </c>
      <c r="F1367" t="n">
        <v>0.2751</v>
      </c>
      <c r="G1367" s="4" t="inlineStr">
        <is>
          <t>Yes</t>
        </is>
      </c>
      <c r="H1367" s="4" t="inlineStr">
        <is>
          <t>Yes</t>
        </is>
      </c>
      <c r="I1367" s="4" t="inlineStr">
        <is>
          <t>Yes</t>
        </is>
      </c>
      <c r="J1367" s="5" t="inlineStr">
        <is>
          <t>No</t>
        </is>
      </c>
      <c r="N1367" t="n">
        <v>1</v>
      </c>
      <c r="O1367" t="inlineStr">
        <is>
          <t>casino.guru</t>
        </is>
      </c>
      <c r="P1367" s="10" t="n">
        <v>45981</v>
      </c>
      <c r="Q1367" t="inlineStr">
        <is>
          <t>Yes</t>
        </is>
      </c>
      <c r="R1367" t="inlineStr">
        <is>
          <t>2026-04-19 06:52</t>
        </is>
      </c>
      <c r="T1367" s="3" t="inlineStr">
        <is>
          <t>https://casino.guru/exit?casinoId=9293&amp;domainLanguageId=2&amp;preferredLanguagesStr=9,2&amp;tosLinkRequired=false&amp;userCountryId=78&amp;listName=casino-detail&amp;pageType=16&amp;listPosition=1</t>
        </is>
      </c>
      <c r="U1367" t="inlineStr">
        <is>
          <t>https://casino.guru/retardio-casino-review</t>
        </is>
      </c>
    </row>
    <row r="1368">
      <c r="A1368" s="9" t="inlineStr">
        <is>
          <t>Cipherwins Casino</t>
        </is>
      </c>
      <c r="B1368" t="inlineStr">
        <is>
          <t>Curacao</t>
        </is>
      </c>
      <c r="C1368" t="n">
        <v>1.5</v>
      </c>
      <c r="D1368" t="inlineStr">
        <is>
          <t>Famagousta B.V.</t>
        </is>
      </c>
      <c r="E1368" t="inlineStr">
        <is>
          <t>betpanda</t>
        </is>
      </c>
      <c r="F1368" t="n">
        <v>0.2751</v>
      </c>
      <c r="G1368" s="4" t="inlineStr">
        <is>
          <t>Yes</t>
        </is>
      </c>
      <c r="H1368" s="4" t="inlineStr">
        <is>
          <t>Yes</t>
        </is>
      </c>
      <c r="I1368" s="4" t="inlineStr">
        <is>
          <t>Yes</t>
        </is>
      </c>
      <c r="J1368" s="5" t="inlineStr">
        <is>
          <t>No</t>
        </is>
      </c>
      <c r="N1368" t="n">
        <v>1</v>
      </c>
      <c r="O1368" t="inlineStr">
        <is>
          <t>casino.guru</t>
        </is>
      </c>
      <c r="P1368" s="10" t="n">
        <v>45924</v>
      </c>
      <c r="Q1368" t="inlineStr">
        <is>
          <t>Yes</t>
        </is>
      </c>
      <c r="R1368" t="inlineStr">
        <is>
          <t>2026-04-19 06:59</t>
        </is>
      </c>
      <c r="T1368" s="3" t="inlineStr">
        <is>
          <t>https://casino.guru/exit?casinoId=10042&amp;domainLanguageId=2&amp;preferredLanguagesStr=9,2&amp;tosLinkRequired=false&amp;userCountryId=78&amp;listName=casino-detail&amp;pageType=16&amp;listPosition=1</t>
        </is>
      </c>
      <c r="U1368" t="inlineStr">
        <is>
          <t>https://casino.guru/cipherwins-casino-review</t>
        </is>
      </c>
    </row>
    <row r="1369">
      <c r="A1369" s="9" t="inlineStr">
        <is>
          <t>Winhugo Casino</t>
        </is>
      </c>
      <c r="B1369" t="inlineStr">
        <is>
          <t>Anjouan</t>
        </is>
      </c>
      <c r="C1369" t="n">
        <v>6.6</v>
      </c>
      <c r="D1369" t="inlineStr">
        <is>
          <t>CBC Group LTD</t>
        </is>
      </c>
      <c r="E1369" t="inlineStr">
        <is>
          <t>betpanda</t>
        </is>
      </c>
      <c r="F1369" t="n">
        <v>0.275</v>
      </c>
      <c r="G1369" s="4" t="inlineStr">
        <is>
          <t>Yes</t>
        </is>
      </c>
      <c r="H1369" s="5" t="inlineStr">
        <is>
          <t>No</t>
        </is>
      </c>
      <c r="I1369" s="5" t="inlineStr">
        <is>
          <t>No</t>
        </is>
      </c>
      <c r="J1369" s="5" t="inlineStr">
        <is>
          <t>No</t>
        </is>
      </c>
      <c r="N1369" t="n">
        <v>1</v>
      </c>
      <c r="O1369" t="inlineStr">
        <is>
          <t>casino.guru</t>
        </is>
      </c>
      <c r="P1369" s="10" t="n">
        <v>46097</v>
      </c>
      <c r="Q1369" t="inlineStr">
        <is>
          <t>Yes</t>
        </is>
      </c>
      <c r="R1369" t="inlineStr">
        <is>
          <t>2026-04-19 07:10</t>
        </is>
      </c>
      <c r="T1369" s="3" t="inlineStr">
        <is>
          <t>https://casino.guru/exit?casinoId=11284&amp;domainLanguageId=2&amp;preferredLanguagesStr=9,2&amp;tosLinkRequired=false&amp;userCountryId=78&amp;listName=casino-detail&amp;pageType=16&amp;listPosition=1</t>
        </is>
      </c>
      <c r="U1369" t="inlineStr">
        <is>
          <t>https://casino.guru/winhugo-casino-review</t>
        </is>
      </c>
    </row>
    <row r="1370">
      <c r="A1370" s="9" t="inlineStr">
        <is>
          <t>Online Bingo EU Casino</t>
        </is>
      </c>
      <c r="B1370" t="inlineStr">
        <is>
          <t>Anjouan</t>
        </is>
      </c>
      <c r="C1370" t="n">
        <v>6.4</v>
      </c>
      <c r="E1370" t="inlineStr">
        <is>
          <t>thrill</t>
        </is>
      </c>
      <c r="F1370" t="n">
        <v>0.2749</v>
      </c>
      <c r="G1370" s="4" t="inlineStr">
        <is>
          <t>Yes</t>
        </is>
      </c>
      <c r="H1370" s="4" t="inlineStr">
        <is>
          <t>Yes</t>
        </is>
      </c>
      <c r="I1370" s="4" t="inlineStr">
        <is>
          <t>Yes</t>
        </is>
      </c>
      <c r="J1370" s="5" t="inlineStr">
        <is>
          <t>No</t>
        </is>
      </c>
      <c r="N1370" t="n">
        <v>1</v>
      </c>
      <c r="O1370" t="inlineStr">
        <is>
          <t>casino.guru</t>
        </is>
      </c>
      <c r="P1370" s="10" t="n">
        <v>46000</v>
      </c>
      <c r="Q1370" t="inlineStr">
        <is>
          <t>Yes</t>
        </is>
      </c>
      <c r="R1370" t="inlineStr">
        <is>
          <t>2026-04-19 06:12</t>
        </is>
      </c>
      <c r="S1370" s="3" t="inlineStr">
        <is>
          <t>https://www.onlinebingo.eu</t>
        </is>
      </c>
      <c r="T1370" s="3" t="inlineStr">
        <is>
          <t>https://casino.guru/exit?casinoId=3193&amp;domainLanguageId=2&amp;preferredLanguagesStr=9,2&amp;tosLinkRequired=false&amp;userCountryId=78&amp;listName=casino-detail&amp;pageType=16&amp;listPosition=1</t>
        </is>
      </c>
      <c r="U1370" t="inlineStr">
        <is>
          <t>https://casino.guru/online-bingo-eu-casino-review</t>
        </is>
      </c>
    </row>
    <row r="1371">
      <c r="A1371" s="9" t="inlineStr">
        <is>
          <t>BanzaiBet Casino</t>
        </is>
      </c>
      <c r="B1371" t="inlineStr">
        <is>
          <t>MGA</t>
        </is>
      </c>
      <c r="C1371" t="n">
        <v>7.7</v>
      </c>
      <c r="D1371" t="inlineStr">
        <is>
          <t>Evolut Interactive N.V.</t>
        </is>
      </c>
      <c r="E1371" t="inlineStr">
        <is>
          <t>betpanda</t>
        </is>
      </c>
      <c r="F1371" t="n">
        <v>0.2748</v>
      </c>
      <c r="G1371" s="4" t="inlineStr">
        <is>
          <t>Yes</t>
        </is>
      </c>
      <c r="H1371" s="4" t="inlineStr">
        <is>
          <t>Yes</t>
        </is>
      </c>
      <c r="I1371" s="4" t="inlineStr">
        <is>
          <t>Yes</t>
        </is>
      </c>
      <c r="J1371" s="5" t="inlineStr">
        <is>
          <t>No</t>
        </is>
      </c>
      <c r="N1371" t="n">
        <v>1</v>
      </c>
      <c r="O1371" t="inlineStr">
        <is>
          <t>casino.guru</t>
        </is>
      </c>
      <c r="P1371" s="10" t="n">
        <v>46053</v>
      </c>
      <c r="Q1371" t="inlineStr">
        <is>
          <t>Yes</t>
        </is>
      </c>
      <c r="R1371" t="inlineStr">
        <is>
          <t>2026-04-19 06:32</t>
        </is>
      </c>
      <c r="T1371" s="3" t="inlineStr">
        <is>
          <t>https://casino.guru/exit?casinoId=6575&amp;domainLanguageId=2&amp;preferredLanguagesStr=9,2&amp;tosLinkRequired=false&amp;userCountryId=78&amp;listName=casino-detail&amp;pageType=16&amp;listPosition=1</t>
        </is>
      </c>
      <c r="U1371" t="inlineStr">
        <is>
          <t>https://casino.guru/banzaibet-casino-review</t>
        </is>
      </c>
    </row>
    <row r="1372">
      <c r="A1372" s="9" t="inlineStr">
        <is>
          <t>Planbet Casino</t>
        </is>
      </c>
      <c r="B1372" t="inlineStr">
        <is>
          <t>Curacao</t>
        </is>
      </c>
      <c r="C1372" t="n">
        <v>7.2</v>
      </c>
      <c r="D1372" t="inlineStr">
        <is>
          <t>Edjowa-Gaming N.V.</t>
        </is>
      </c>
      <c r="E1372" t="inlineStr">
        <is>
          <t>betpanda</t>
        </is>
      </c>
      <c r="F1372" t="n">
        <v>0.2748</v>
      </c>
      <c r="G1372" s="4" t="inlineStr">
        <is>
          <t>Yes</t>
        </is>
      </c>
      <c r="H1372" s="4" t="inlineStr">
        <is>
          <t>Yes</t>
        </is>
      </c>
      <c r="I1372" s="4" t="inlineStr">
        <is>
          <t>Yes</t>
        </is>
      </c>
      <c r="J1372" s="5" t="inlineStr">
        <is>
          <t>No</t>
        </is>
      </c>
      <c r="N1372" t="n">
        <v>1</v>
      </c>
      <c r="O1372" t="inlineStr">
        <is>
          <t>casino.guru</t>
        </is>
      </c>
      <c r="P1372" s="10" t="n">
        <v>46066</v>
      </c>
      <c r="Q1372" t="inlineStr">
        <is>
          <t>Yes</t>
        </is>
      </c>
      <c r="R1372" t="inlineStr">
        <is>
          <t>2026-04-19 06:43</t>
        </is>
      </c>
      <c r="T1372" s="3" t="inlineStr">
        <is>
          <t>https://casino.guru/exit?casinoId=8194&amp;domainLanguageId=2&amp;preferredLanguagesStr=9,2&amp;tosLinkRequired=false&amp;userCountryId=78&amp;listName=casino-detail&amp;pageType=16&amp;listPosition=1</t>
        </is>
      </c>
      <c r="U1372" t="inlineStr">
        <is>
          <t>https://casino.guru/planbet-casino-review</t>
        </is>
      </c>
    </row>
    <row r="1373">
      <c r="A1373" s="9" t="inlineStr">
        <is>
          <t>Farouk Casino</t>
        </is>
      </c>
      <c r="B1373" t="inlineStr">
        <is>
          <t>Curacao</t>
        </is>
      </c>
      <c r="C1373" t="n">
        <v>2</v>
      </c>
      <c r="D1373" t="inlineStr">
        <is>
          <t>NewEra B.V.</t>
        </is>
      </c>
      <c r="E1373" t="inlineStr">
        <is>
          <t>thrill</t>
        </is>
      </c>
      <c r="F1373" t="n">
        <v>0.2746</v>
      </c>
      <c r="G1373" s="4" t="inlineStr">
        <is>
          <t>Yes</t>
        </is>
      </c>
      <c r="H1373" s="4" t="inlineStr">
        <is>
          <t>Yes</t>
        </is>
      </c>
      <c r="I1373" s="4" t="inlineStr">
        <is>
          <t>Yes</t>
        </is>
      </c>
      <c r="J1373" s="5" t="inlineStr">
        <is>
          <t>No</t>
        </is>
      </c>
      <c r="N1373" t="n">
        <v>1</v>
      </c>
      <c r="O1373" t="inlineStr">
        <is>
          <t>casino.guru</t>
        </is>
      </c>
      <c r="P1373" s="10" t="n">
        <v>45901</v>
      </c>
      <c r="Q1373" t="inlineStr">
        <is>
          <t>Yes</t>
        </is>
      </c>
      <c r="R1373" t="inlineStr">
        <is>
          <t>2026-04-19 06:25</t>
        </is>
      </c>
      <c r="T1373" s="3" t="inlineStr">
        <is>
          <t>https://casino.guru/exit?casinoId=5483&amp;domainLanguageId=2&amp;preferredLanguagesStr=9,2&amp;tosLinkRequired=false&amp;userCountryId=78&amp;listName=casino-detail&amp;pageType=16&amp;listPosition=1</t>
        </is>
      </c>
      <c r="U1373" t="inlineStr">
        <is>
          <t>https://casino.guru/farouk-casino-review</t>
        </is>
      </c>
    </row>
    <row r="1374">
      <c r="A1374" s="9" t="inlineStr">
        <is>
          <t>Velobet Casino</t>
        </is>
      </c>
      <c r="B1374" t="inlineStr">
        <is>
          <t>Curacao</t>
        </is>
      </c>
      <c r="C1374" t="n">
        <v>8.4</v>
      </c>
      <c r="D1374" t="inlineStr">
        <is>
          <t>Santeda International B.V.</t>
        </is>
      </c>
      <c r="E1374" t="inlineStr">
        <is>
          <t>betpanda</t>
        </is>
      </c>
      <c r="F1374" t="n">
        <v>0.2745</v>
      </c>
      <c r="G1374" s="4" t="inlineStr">
        <is>
          <t>Yes</t>
        </is>
      </c>
      <c r="H1374" s="4" t="inlineStr">
        <is>
          <t>Yes</t>
        </is>
      </c>
      <c r="I1374" s="4" t="inlineStr">
        <is>
          <t>Yes</t>
        </is>
      </c>
      <c r="J1374" s="5" t="inlineStr">
        <is>
          <t>No</t>
        </is>
      </c>
      <c r="N1374" t="n">
        <v>1</v>
      </c>
      <c r="O1374" t="inlineStr">
        <is>
          <t>casino.guru</t>
        </is>
      </c>
      <c r="P1374" s="10" t="n">
        <v>45943</v>
      </c>
      <c r="Q1374" t="inlineStr">
        <is>
          <t>Yes</t>
        </is>
      </c>
      <c r="R1374" t="inlineStr">
        <is>
          <t>2026-04-19 06:30</t>
        </is>
      </c>
      <c r="T1374" s="3" t="inlineStr">
        <is>
          <t>https://casino.guru/exit?casinoId=6219&amp;domainLanguageId=2&amp;preferredLanguagesStr=9,2&amp;tosLinkRequired=false&amp;userCountryId=78&amp;listName=casino-detail&amp;pageType=16&amp;listPosition=1</t>
        </is>
      </c>
      <c r="U1374" t="inlineStr">
        <is>
          <t>https://casino.guru/velobet-casino-review</t>
        </is>
      </c>
    </row>
    <row r="1375">
      <c r="A1375" s="9" t="inlineStr">
        <is>
          <t>Gonza Bet Casino</t>
        </is>
      </c>
      <c r="B1375" t="inlineStr">
        <is>
          <t>Curacao</t>
        </is>
      </c>
      <c r="C1375" t="n">
        <v>6</v>
      </c>
      <c r="D1375" t="inlineStr">
        <is>
          <t>FairGame G.P. N.V.</t>
        </is>
      </c>
      <c r="E1375" t="inlineStr">
        <is>
          <t>betpanda</t>
        </is>
      </c>
      <c r="F1375" t="n">
        <v>0.2745</v>
      </c>
      <c r="G1375" s="4" t="inlineStr">
        <is>
          <t>Yes</t>
        </is>
      </c>
      <c r="H1375" s="4" t="inlineStr">
        <is>
          <t>Yes</t>
        </is>
      </c>
      <c r="I1375" s="4" t="inlineStr">
        <is>
          <t>Yes</t>
        </is>
      </c>
      <c r="J1375" s="5" t="inlineStr">
        <is>
          <t>No</t>
        </is>
      </c>
      <c r="N1375" t="n">
        <v>1</v>
      </c>
      <c r="O1375" t="inlineStr">
        <is>
          <t>casino.guru</t>
        </is>
      </c>
      <c r="P1375" s="10" t="n">
        <v>46049</v>
      </c>
      <c r="Q1375" t="inlineStr">
        <is>
          <t>Yes</t>
        </is>
      </c>
      <c r="R1375" t="inlineStr">
        <is>
          <t>2026-04-19 06:44</t>
        </is>
      </c>
      <c r="T1375" s="3" t="inlineStr">
        <is>
          <t>https://casino.guru/exit?casinoId=8253&amp;domainLanguageId=2&amp;preferredLanguagesStr=9,2&amp;tosLinkRequired=false&amp;userCountryId=78&amp;listName=casino-detail&amp;pageType=16&amp;listPosition=1</t>
        </is>
      </c>
      <c r="U1375" t="inlineStr">
        <is>
          <t>https://casino.guru/gonza-bet-casino-review</t>
        </is>
      </c>
    </row>
    <row r="1376">
      <c r="A1376" s="9" t="inlineStr">
        <is>
          <t>Nova Dreams Casino</t>
        </is>
      </c>
      <c r="B1376" t="inlineStr">
        <is>
          <t>MGA</t>
        </is>
      </c>
      <c r="C1376" t="n">
        <v>7.2</v>
      </c>
      <c r="E1376" t="inlineStr">
        <is>
          <t>betpanda</t>
        </is>
      </c>
      <c r="F1376" t="n">
        <v>0.2744</v>
      </c>
      <c r="G1376" s="4" t="inlineStr">
        <is>
          <t>Yes</t>
        </is>
      </c>
      <c r="H1376" s="4" t="inlineStr">
        <is>
          <t>Yes</t>
        </is>
      </c>
      <c r="I1376" s="4" t="inlineStr">
        <is>
          <t>Yes</t>
        </is>
      </c>
      <c r="J1376" s="5" t="inlineStr">
        <is>
          <t>No</t>
        </is>
      </c>
      <c r="N1376" t="n">
        <v>1</v>
      </c>
      <c r="O1376" t="inlineStr">
        <is>
          <t>casino.guru</t>
        </is>
      </c>
      <c r="P1376" s="10" t="n">
        <v>46112</v>
      </c>
      <c r="Q1376" t="inlineStr">
        <is>
          <t>Yes</t>
        </is>
      </c>
      <c r="R1376" t="inlineStr">
        <is>
          <t>2026-04-19 07:06</t>
        </is>
      </c>
      <c r="T1376" s="3" t="inlineStr">
        <is>
          <t>https://casino.guru/exit?casinoId=10849&amp;domainLanguageId=2&amp;preferredLanguagesStr=9,2&amp;tosLinkRequired=false&amp;userCountryId=78&amp;listName=casino-detail&amp;pageType=16&amp;listPosition=1</t>
        </is>
      </c>
      <c r="U1376" t="inlineStr">
        <is>
          <t>https://casino.guru/nova-dreams-casino-review</t>
        </is>
      </c>
    </row>
    <row r="1377">
      <c r="A1377" s="9" t="inlineStr">
        <is>
          <t>4Stars Casino</t>
        </is>
      </c>
      <c r="B1377" t="inlineStr">
        <is>
          <t>Anjouan</t>
        </is>
      </c>
      <c r="C1377" t="n">
        <v>4.2</v>
      </c>
      <c r="D1377" t="inlineStr">
        <is>
          <t>Skythor N.V.</t>
        </is>
      </c>
      <c r="E1377" t="inlineStr">
        <is>
          <t>thrill</t>
        </is>
      </c>
      <c r="F1377" t="n">
        <v>0.2744</v>
      </c>
      <c r="G1377" s="4" t="inlineStr">
        <is>
          <t>Yes</t>
        </is>
      </c>
      <c r="H1377" s="4" t="inlineStr">
        <is>
          <t>Yes</t>
        </is>
      </c>
      <c r="I1377" s="4" t="inlineStr">
        <is>
          <t>Yes</t>
        </is>
      </c>
      <c r="J1377" s="5" t="inlineStr">
        <is>
          <t>No</t>
        </is>
      </c>
      <c r="N1377" t="n">
        <v>1</v>
      </c>
      <c r="O1377" t="inlineStr">
        <is>
          <t>casino.guru</t>
        </is>
      </c>
      <c r="P1377" s="10" t="n">
        <v>45959</v>
      </c>
      <c r="Q1377" t="inlineStr">
        <is>
          <t>Yes</t>
        </is>
      </c>
      <c r="R1377" t="inlineStr">
        <is>
          <t>2026-04-19 06:25</t>
        </is>
      </c>
      <c r="T1377" s="3" t="inlineStr">
        <is>
          <t>https://casino.guru/exit?casinoId=5354&amp;domainLanguageId=2&amp;preferredLanguagesStr=9,2&amp;tosLinkRequired=false&amp;userCountryId=78&amp;listName=casino-detail&amp;pageType=16&amp;listPosition=1</t>
        </is>
      </c>
      <c r="U1377" t="inlineStr">
        <is>
          <t>https://casino.guru/4stars-casino-review</t>
        </is>
      </c>
    </row>
    <row r="1378">
      <c r="A1378" s="9" t="inlineStr">
        <is>
          <t>Ocean Spin Casino</t>
        </is>
      </c>
      <c r="B1378" t="inlineStr">
        <is>
          <t>Anjouan</t>
        </is>
      </c>
      <c r="C1378" t="n">
        <v>3.7</v>
      </c>
      <c r="D1378" t="inlineStr">
        <is>
          <t>Casolinia Group</t>
        </is>
      </c>
      <c r="E1378" t="inlineStr">
        <is>
          <t>betpanda</t>
        </is>
      </c>
      <c r="F1378" t="n">
        <v>0.2743</v>
      </c>
      <c r="G1378" s="4" t="inlineStr">
        <is>
          <t>Yes</t>
        </is>
      </c>
      <c r="H1378" s="4" t="inlineStr">
        <is>
          <t>Yes</t>
        </is>
      </c>
      <c r="I1378" s="4" t="inlineStr">
        <is>
          <t>Yes</t>
        </is>
      </c>
      <c r="J1378" s="5" t="inlineStr">
        <is>
          <t>No</t>
        </is>
      </c>
      <c r="N1378" t="n">
        <v>1</v>
      </c>
      <c r="O1378" t="inlineStr">
        <is>
          <t>casino.guru</t>
        </is>
      </c>
      <c r="P1378" s="10" t="n">
        <v>46140</v>
      </c>
      <c r="Q1378" t="inlineStr">
        <is>
          <t>Yes</t>
        </is>
      </c>
      <c r="R1378" t="inlineStr">
        <is>
          <t>2026-04-19 06:45</t>
        </is>
      </c>
      <c r="T1378" s="3" t="inlineStr">
        <is>
          <t>https://casino.guru/exit?casinoId=8370&amp;domainLanguageId=2&amp;preferredLanguagesStr=9,2&amp;tosLinkRequired=false&amp;userCountryId=78&amp;listName=casino-detail&amp;pageType=16&amp;listPosition=1</t>
        </is>
      </c>
      <c r="U1378" t="inlineStr">
        <is>
          <t>https://casino.guru/ocean-spin-casino-review</t>
        </is>
      </c>
    </row>
    <row r="1379">
      <c r="A1379" s="9" t="inlineStr">
        <is>
          <t>Spinoli Casino</t>
        </is>
      </c>
      <c r="B1379" t="inlineStr">
        <is>
          <t>Anjouan</t>
        </is>
      </c>
      <c r="C1379" t="n">
        <v>5.2</v>
      </c>
      <c r="D1379" t="inlineStr">
        <is>
          <t>Next Global Era Limited</t>
        </is>
      </c>
      <c r="E1379" t="inlineStr">
        <is>
          <t>betpanda</t>
        </is>
      </c>
      <c r="F1379" t="n">
        <v>0.2742</v>
      </c>
      <c r="G1379" s="4" t="inlineStr">
        <is>
          <t>Yes</t>
        </is>
      </c>
      <c r="H1379" s="4" t="inlineStr">
        <is>
          <t>Yes</t>
        </is>
      </c>
      <c r="I1379" s="4" t="inlineStr">
        <is>
          <t>Yes</t>
        </is>
      </c>
      <c r="J1379" s="5" t="inlineStr">
        <is>
          <t>No</t>
        </is>
      </c>
      <c r="N1379" t="n">
        <v>1</v>
      </c>
      <c r="O1379" t="inlineStr">
        <is>
          <t>casino.guru</t>
        </is>
      </c>
      <c r="P1379" s="10" t="n">
        <v>45985</v>
      </c>
      <c r="Q1379" t="inlineStr">
        <is>
          <t>Yes</t>
        </is>
      </c>
      <c r="R1379" t="inlineStr">
        <is>
          <t>2026-04-19 06:41</t>
        </is>
      </c>
      <c r="T1379" s="3" t="inlineStr">
        <is>
          <t>https://casino.guru/exit?casinoId=7872&amp;domainLanguageId=2&amp;preferredLanguagesStr=9,2&amp;tosLinkRequired=false&amp;userCountryId=78&amp;listName=casino-detail&amp;pageType=16&amp;listPosition=1</t>
        </is>
      </c>
      <c r="U1379" t="inlineStr">
        <is>
          <t>https://casino.guru/spinoli-casino-review</t>
        </is>
      </c>
    </row>
    <row r="1380">
      <c r="A1380" s="9" t="inlineStr">
        <is>
          <t>R7 Casino</t>
        </is>
      </c>
      <c r="B1380" t="inlineStr">
        <is>
          <t>MGA</t>
        </is>
      </c>
      <c r="C1380" t="n">
        <v>9.199999999999999</v>
      </c>
      <c r="D1380" t="inlineStr">
        <is>
          <t>Creative Active Technology N.V.</t>
        </is>
      </c>
      <c r="E1380" t="inlineStr">
        <is>
          <t>betpanda</t>
        </is>
      </c>
      <c r="F1380" t="n">
        <v>0.274</v>
      </c>
      <c r="G1380" s="4" t="inlineStr">
        <is>
          <t>Yes</t>
        </is>
      </c>
      <c r="H1380" s="4" t="inlineStr">
        <is>
          <t>Yes</t>
        </is>
      </c>
      <c r="I1380" s="4" t="inlineStr">
        <is>
          <t>Yes</t>
        </is>
      </c>
      <c r="J1380" s="5" t="inlineStr">
        <is>
          <t>No</t>
        </is>
      </c>
      <c r="N1380" t="n">
        <v>1</v>
      </c>
      <c r="O1380" t="inlineStr">
        <is>
          <t>casino.guru</t>
        </is>
      </c>
      <c r="P1380" s="10" t="n">
        <v>46108</v>
      </c>
      <c r="Q1380" t="inlineStr">
        <is>
          <t>Yes</t>
        </is>
      </c>
      <c r="R1380" t="inlineStr">
        <is>
          <t>2026-04-19 06:36</t>
        </is>
      </c>
      <c r="T1380" s="3" t="inlineStr">
        <is>
          <t>https://casino.guru/exit?casinoId=7145&amp;domainLanguageId=2&amp;preferredLanguagesStr=9,2&amp;tosLinkRequired=false&amp;userCountryId=78&amp;listName=casino-detail&amp;pageType=16&amp;listPosition=1</t>
        </is>
      </c>
      <c r="U1380" t="inlineStr">
        <is>
          <t>https://casino.guru/r7-casino-review</t>
        </is>
      </c>
    </row>
    <row r="1381">
      <c r="A1381" s="9" t="inlineStr">
        <is>
          <t>Slot Express Casino</t>
        </is>
      </c>
      <c r="B1381" t="inlineStr">
        <is>
          <t>Curacao</t>
        </is>
      </c>
      <c r="C1381" t="n">
        <v>4.6</v>
      </c>
      <c r="D1381" t="inlineStr">
        <is>
          <t>Novatech Solutions N.V.</t>
        </is>
      </c>
      <c r="E1381" t="inlineStr">
        <is>
          <t>thrill</t>
        </is>
      </c>
      <c r="F1381" t="n">
        <v>0.274</v>
      </c>
      <c r="G1381" s="4" t="inlineStr">
        <is>
          <t>Yes</t>
        </is>
      </c>
      <c r="H1381" s="5" t="inlineStr">
        <is>
          <t>No</t>
        </is>
      </c>
      <c r="I1381" s="5" t="inlineStr">
        <is>
          <t>No</t>
        </is>
      </c>
      <c r="J1381" s="5" t="inlineStr">
        <is>
          <t>No</t>
        </is>
      </c>
      <c r="K1381" s="4" t="inlineStr">
        <is>
          <t>Yes</t>
        </is>
      </c>
      <c r="N1381" t="n">
        <v>1</v>
      </c>
      <c r="O1381" t="inlineStr">
        <is>
          <t>casino.guru</t>
        </is>
      </c>
      <c r="P1381" s="10" t="n">
        <v>45943</v>
      </c>
      <c r="Q1381" t="inlineStr">
        <is>
          <t>Yes</t>
        </is>
      </c>
      <c r="R1381" t="inlineStr">
        <is>
          <t>2026-04-19 06:46</t>
        </is>
      </c>
      <c r="T1381" s="3" t="inlineStr">
        <is>
          <t>https://casino.guru/exit?casinoId=8423&amp;domainLanguageId=2&amp;preferredLanguagesStr=9,2&amp;tosLinkRequired=false&amp;userCountryId=78&amp;listName=casino-detail&amp;pageType=16&amp;listPosition=1</t>
        </is>
      </c>
      <c r="U1381" t="inlineStr">
        <is>
          <t>https://casino.guru/slot-express-casino-review</t>
        </is>
      </c>
    </row>
    <row r="1382">
      <c r="A1382" s="9" t="inlineStr">
        <is>
          <t>Viggoslots Casino</t>
        </is>
      </c>
      <c r="C1382" t="n">
        <v>6.8</v>
      </c>
      <c r="E1382" t="inlineStr">
        <is>
          <t>thrill</t>
        </is>
      </c>
      <c r="F1382" t="n">
        <v>0.2739</v>
      </c>
      <c r="G1382" s="4" t="inlineStr">
        <is>
          <t>Yes</t>
        </is>
      </c>
      <c r="H1382" s="4" t="inlineStr">
        <is>
          <t>Yes</t>
        </is>
      </c>
      <c r="I1382" s="4" t="inlineStr">
        <is>
          <t>Yes</t>
        </is>
      </c>
      <c r="J1382" s="5" t="inlineStr">
        <is>
          <t>No</t>
        </is>
      </c>
      <c r="K1382" s="4" t="inlineStr">
        <is>
          <t>Yes</t>
        </is>
      </c>
      <c r="N1382" t="n">
        <v>1</v>
      </c>
      <c r="O1382" t="inlineStr">
        <is>
          <t>casino.guru</t>
        </is>
      </c>
      <c r="P1382" s="10" t="n">
        <v>46061</v>
      </c>
      <c r="Q1382" t="inlineStr">
        <is>
          <t>Yes</t>
        </is>
      </c>
      <c r="R1382" t="inlineStr">
        <is>
          <t>2026-04-19 06:02</t>
        </is>
      </c>
      <c r="S1382" s="3" t="inlineStr">
        <is>
          <t>https://viggoslots.com</t>
        </is>
      </c>
      <c r="T1382" s="3" t="inlineStr">
        <is>
          <t>https://casino.guru/exit?casinoId=966&amp;domainLanguageId=2&amp;preferredLanguagesStr=9,2&amp;tosLinkRequired=false&amp;userCountryId=78&amp;listName=casino-detail&amp;pageType=16&amp;listPosition=1</t>
        </is>
      </c>
      <c r="U1382" t="inlineStr">
        <is>
          <t>https://casino.guru/Viggoslots-Casino-review</t>
        </is>
      </c>
    </row>
    <row r="1383">
      <c r="A1383" s="9" t="inlineStr">
        <is>
          <t>Monixbet Casino</t>
        </is>
      </c>
      <c r="B1383" t="inlineStr">
        <is>
          <t>MGA</t>
        </is>
      </c>
      <c r="C1383" t="n">
        <v>5.7</v>
      </c>
      <c r="D1383" t="inlineStr">
        <is>
          <t>FairGame G.P. N.V.</t>
        </is>
      </c>
      <c r="E1383" t="inlineStr">
        <is>
          <t>betpanda</t>
        </is>
      </c>
      <c r="F1383" t="n">
        <v>0.2737</v>
      </c>
      <c r="G1383" s="5" t="inlineStr">
        <is>
          <t>No</t>
        </is>
      </c>
      <c r="H1383" s="4" t="inlineStr">
        <is>
          <t>Yes</t>
        </is>
      </c>
      <c r="I1383" s="4" t="inlineStr">
        <is>
          <t>Yes</t>
        </is>
      </c>
      <c r="J1383" s="5" t="inlineStr">
        <is>
          <t>No</t>
        </is>
      </c>
      <c r="K1383" s="4" t="inlineStr">
        <is>
          <t>Yes</t>
        </is>
      </c>
      <c r="N1383" t="n">
        <v>1</v>
      </c>
      <c r="O1383" t="inlineStr">
        <is>
          <t>casino.guru</t>
        </is>
      </c>
      <c r="P1383" s="10" t="n">
        <v>46058</v>
      </c>
      <c r="Q1383" t="inlineStr">
        <is>
          <t>Yes</t>
        </is>
      </c>
      <c r="R1383" t="inlineStr">
        <is>
          <t>2026-04-19 06:35</t>
        </is>
      </c>
      <c r="T1383" s="3" t="inlineStr">
        <is>
          <t>https://casino.guru/exit?casinoId=7006&amp;domainLanguageId=2&amp;preferredLanguagesStr=9,2&amp;tosLinkRequired=false&amp;userCountryId=78&amp;listName=casino-detail&amp;pageType=16&amp;listPosition=1</t>
        </is>
      </c>
      <c r="U1383" t="inlineStr">
        <is>
          <t>https://casino.guru/monixbet-casino-review</t>
        </is>
      </c>
    </row>
    <row r="1384">
      <c r="A1384" s="9" t="inlineStr">
        <is>
          <t>VIP Arab Club Casino</t>
        </is>
      </c>
      <c r="B1384" t="inlineStr">
        <is>
          <t>Curacao</t>
        </is>
      </c>
      <c r="C1384" t="n">
        <v>3.7</v>
      </c>
      <c r="D1384" t="inlineStr">
        <is>
          <t>Alt.Bet Exchange B.V.</t>
        </is>
      </c>
      <c r="E1384" t="inlineStr">
        <is>
          <t>thrill</t>
        </is>
      </c>
      <c r="F1384" t="n">
        <v>0.2736</v>
      </c>
      <c r="G1384" s="4" t="inlineStr">
        <is>
          <t>Yes</t>
        </is>
      </c>
      <c r="H1384" s="4" t="inlineStr">
        <is>
          <t>Yes</t>
        </is>
      </c>
      <c r="I1384" s="4" t="inlineStr">
        <is>
          <t>Yes</t>
        </is>
      </c>
      <c r="J1384" s="5" t="inlineStr">
        <is>
          <t>No</t>
        </is>
      </c>
      <c r="N1384" t="n">
        <v>1</v>
      </c>
      <c r="O1384" t="inlineStr">
        <is>
          <t>casino.guru</t>
        </is>
      </c>
      <c r="P1384" s="10" t="n">
        <v>45988</v>
      </c>
      <c r="Q1384" t="inlineStr">
        <is>
          <t>Yes</t>
        </is>
      </c>
      <c r="R1384" t="inlineStr">
        <is>
          <t>2026-04-19 06:16</t>
        </is>
      </c>
      <c r="S1384" s="3" t="inlineStr">
        <is>
          <t>https://www.viparabclub8.com</t>
        </is>
      </c>
      <c r="T1384" s="3" t="inlineStr">
        <is>
          <t>https://casino.guru/exit?casinoId=3800&amp;domainLanguageId=2&amp;preferredLanguagesStr=9,2&amp;tosLinkRequired=false&amp;userCountryId=78&amp;listName=casino-detail&amp;pageType=16&amp;listPosition=1</t>
        </is>
      </c>
      <c r="U1384" t="inlineStr">
        <is>
          <t>https://casino.guru/vip-arab-club-casino-review</t>
        </is>
      </c>
    </row>
    <row r="1385">
      <c r="A1385" s="9" t="inlineStr">
        <is>
          <t>The Clubhouse Casino</t>
        </is>
      </c>
      <c r="B1385" t="inlineStr">
        <is>
          <t>Curacao</t>
        </is>
      </c>
      <c r="C1385" t="n">
        <v>5</v>
      </c>
      <c r="D1385" t="inlineStr">
        <is>
          <t>Novatrix S.R.L.</t>
        </is>
      </c>
      <c r="E1385" t="inlineStr">
        <is>
          <t>betpanda</t>
        </is>
      </c>
      <c r="F1385" t="n">
        <v>0.2735</v>
      </c>
      <c r="G1385" s="5" t="inlineStr">
        <is>
          <t>No</t>
        </is>
      </c>
      <c r="H1385" s="5" t="inlineStr">
        <is>
          <t>No</t>
        </is>
      </c>
      <c r="I1385" s="5" t="inlineStr">
        <is>
          <t>No</t>
        </is>
      </c>
      <c r="J1385" s="5" t="inlineStr">
        <is>
          <t>No</t>
        </is>
      </c>
      <c r="N1385" t="n">
        <v>1</v>
      </c>
      <c r="O1385" t="inlineStr">
        <is>
          <t>casino.guru</t>
        </is>
      </c>
      <c r="P1385" s="10" t="n">
        <v>46142</v>
      </c>
      <c r="Q1385" t="inlineStr">
        <is>
          <t>Yes</t>
        </is>
      </c>
      <c r="R1385" t="inlineStr">
        <is>
          <t>2026-04-19 06:19</t>
        </is>
      </c>
      <c r="T1385" s="3" t="inlineStr">
        <is>
          <t>https://casino.guru/exit?casinoId=4344&amp;domainLanguageId=2&amp;preferredLanguagesStr=9,2&amp;tosLinkRequired=false&amp;userCountryId=78&amp;listName=casino-detail&amp;pageType=16&amp;listPosition=1</t>
        </is>
      </c>
      <c r="U1385" t="inlineStr">
        <is>
          <t>https://casino.guru/the-clubhouse-casino-review</t>
        </is>
      </c>
    </row>
    <row r="1386">
      <c r="A1386" s="9" t="inlineStr">
        <is>
          <t>Jackpot Casino</t>
        </is>
      </c>
      <c r="C1386" t="n">
        <v>3.2</v>
      </c>
      <c r="D1386" t="inlineStr">
        <is>
          <t>Novolux Services Limitada</t>
        </is>
      </c>
      <c r="E1386" t="inlineStr">
        <is>
          <t>betpanda</t>
        </is>
      </c>
      <c r="F1386" t="n">
        <v>0.2735</v>
      </c>
      <c r="G1386" s="4" t="inlineStr">
        <is>
          <t>Yes</t>
        </is>
      </c>
      <c r="H1386" s="4" t="inlineStr">
        <is>
          <t>Yes</t>
        </is>
      </c>
      <c r="I1386" s="4" t="inlineStr">
        <is>
          <t>Yes</t>
        </is>
      </c>
      <c r="J1386" s="5" t="inlineStr">
        <is>
          <t>No</t>
        </is>
      </c>
      <c r="N1386" t="n">
        <v>1</v>
      </c>
      <c r="O1386" t="inlineStr">
        <is>
          <t>casino.guru</t>
        </is>
      </c>
      <c r="P1386" s="10" t="n">
        <v>46061</v>
      </c>
      <c r="Q1386" t="inlineStr">
        <is>
          <t>Yes</t>
        </is>
      </c>
      <c r="R1386" t="inlineStr">
        <is>
          <t>2026-04-19 06:10</t>
        </is>
      </c>
      <c r="T1386" s="3" t="inlineStr">
        <is>
          <t>https://casino.guru/exit?casinoId=2694&amp;domainLanguageId=2&amp;preferredLanguagesStr=9,2&amp;tosLinkRequired=false&amp;userCountryId=78&amp;listName=casino-detail&amp;pageType=16&amp;listPosition=1</t>
        </is>
      </c>
      <c r="U1386" t="inlineStr">
        <is>
          <t>https://casino.guru/jackpot-club-play-casino-review</t>
        </is>
      </c>
    </row>
    <row r="1387">
      <c r="A1387" s="9" t="inlineStr">
        <is>
          <t>Lolly Spins Casino</t>
        </is>
      </c>
      <c r="B1387" t="inlineStr">
        <is>
          <t>Curacao</t>
        </is>
      </c>
      <c r="C1387" t="n">
        <v>9.199999999999999</v>
      </c>
      <c r="D1387" t="inlineStr">
        <is>
          <t>Fortuna Games N.V.</t>
        </is>
      </c>
      <c r="E1387" t="inlineStr">
        <is>
          <t>thrill</t>
        </is>
      </c>
      <c r="F1387" t="n">
        <v>0.2734</v>
      </c>
      <c r="G1387" s="4" t="inlineStr">
        <is>
          <t>Yes</t>
        </is>
      </c>
      <c r="H1387" s="4" t="inlineStr">
        <is>
          <t>Yes</t>
        </is>
      </c>
      <c r="I1387" s="4" t="inlineStr">
        <is>
          <t>Yes</t>
        </is>
      </c>
      <c r="J1387" s="5" t="inlineStr">
        <is>
          <t>No</t>
        </is>
      </c>
      <c r="N1387" t="n">
        <v>1</v>
      </c>
      <c r="O1387" t="inlineStr">
        <is>
          <t>casino.guru</t>
        </is>
      </c>
      <c r="P1387" s="10" t="n">
        <v>46061</v>
      </c>
      <c r="Q1387" t="inlineStr">
        <is>
          <t>Yes</t>
        </is>
      </c>
      <c r="R1387" t="inlineStr">
        <is>
          <t>2026-04-19 06:51</t>
        </is>
      </c>
      <c r="T1387" s="3" t="inlineStr">
        <is>
          <t>https://casino.guru/exit?casinoId=9198&amp;domainLanguageId=2&amp;preferredLanguagesStr=9,2&amp;tosLinkRequired=false&amp;userCountryId=78&amp;listName=casino-detail&amp;pageType=16&amp;listPosition=1</t>
        </is>
      </c>
      <c r="U1387" t="inlineStr">
        <is>
          <t>https://casino.guru/lolly-spins-casino-review</t>
        </is>
      </c>
    </row>
    <row r="1388">
      <c r="A1388" s="9" t="inlineStr">
        <is>
          <t>CorgiSlot Casino</t>
        </is>
      </c>
      <c r="B1388" t="inlineStr">
        <is>
          <t>MGA</t>
        </is>
      </c>
      <c r="C1388" t="n">
        <v>5.9</v>
      </c>
      <c r="D1388" t="inlineStr">
        <is>
          <t>FairGame G.P. N.V.</t>
        </is>
      </c>
      <c r="E1388" t="inlineStr">
        <is>
          <t>betpanda</t>
        </is>
      </c>
      <c r="F1388" t="n">
        <v>0.2731</v>
      </c>
      <c r="G1388" s="4" t="inlineStr">
        <is>
          <t>Yes</t>
        </is>
      </c>
      <c r="H1388" s="4" t="inlineStr">
        <is>
          <t>Yes</t>
        </is>
      </c>
      <c r="I1388" s="4" t="inlineStr">
        <is>
          <t>Yes</t>
        </is>
      </c>
      <c r="J1388" s="5" t="inlineStr">
        <is>
          <t>No</t>
        </is>
      </c>
      <c r="N1388" t="n">
        <v>1</v>
      </c>
      <c r="O1388" t="inlineStr">
        <is>
          <t>casino.guru</t>
        </is>
      </c>
      <c r="P1388" s="10" t="n">
        <v>46058</v>
      </c>
      <c r="Q1388" t="inlineStr">
        <is>
          <t>Yes</t>
        </is>
      </c>
      <c r="R1388" t="inlineStr">
        <is>
          <t>2026-04-19 06:39</t>
        </is>
      </c>
      <c r="T1388" s="3" t="inlineStr">
        <is>
          <t>https://casino.guru/exit?casinoId=7615&amp;domainLanguageId=2&amp;preferredLanguagesStr=9,2&amp;tosLinkRequired=false&amp;userCountryId=78&amp;listName=casino-detail&amp;pageType=16&amp;listPosition=1</t>
        </is>
      </c>
      <c r="U1388" t="inlineStr">
        <is>
          <t>https://casino.guru/corgislot-casino-review</t>
        </is>
      </c>
    </row>
    <row r="1389">
      <c r="A1389" s="9" t="inlineStr">
        <is>
          <t>Topacio Casino</t>
        </is>
      </c>
      <c r="B1389" t="inlineStr">
        <is>
          <t>Anjouan</t>
        </is>
      </c>
      <c r="C1389" t="n">
        <v>6.1</v>
      </c>
      <c r="D1389" t="inlineStr">
        <is>
          <t>Elevex Group Ltd</t>
        </is>
      </c>
      <c r="E1389" t="inlineStr">
        <is>
          <t>betpanda</t>
        </is>
      </c>
      <c r="F1389" t="n">
        <v>0.273</v>
      </c>
      <c r="G1389" s="4" t="inlineStr">
        <is>
          <t>Yes</t>
        </is>
      </c>
      <c r="H1389" s="4" t="inlineStr">
        <is>
          <t>Yes</t>
        </is>
      </c>
      <c r="I1389" s="4" t="inlineStr">
        <is>
          <t>Yes</t>
        </is>
      </c>
      <c r="J1389" s="5" t="inlineStr">
        <is>
          <t>No</t>
        </is>
      </c>
      <c r="N1389" t="n">
        <v>1</v>
      </c>
      <c r="O1389" t="inlineStr">
        <is>
          <t>casino.guru</t>
        </is>
      </c>
      <c r="P1389" s="10" t="n">
        <v>46058</v>
      </c>
      <c r="Q1389" t="inlineStr">
        <is>
          <t>Yes</t>
        </is>
      </c>
      <c r="R1389" t="inlineStr">
        <is>
          <t>2026-04-19 06:52</t>
        </is>
      </c>
      <c r="T1389" s="3" t="inlineStr">
        <is>
          <t>https://casino.guru/exit?casinoId=9297&amp;domainLanguageId=2&amp;preferredLanguagesStr=9,2&amp;tosLinkRequired=false&amp;userCountryId=78&amp;listName=casino-detail&amp;pageType=16&amp;listPosition=1</t>
        </is>
      </c>
      <c r="U1389" t="inlineStr">
        <is>
          <t>https://casino.guru/topacio-casino-review</t>
        </is>
      </c>
    </row>
    <row r="1390">
      <c r="A1390" s="9" t="inlineStr">
        <is>
          <t>Markaj Casino</t>
        </is>
      </c>
      <c r="B1390" t="inlineStr">
        <is>
          <t>Anjouan</t>
        </is>
      </c>
      <c r="C1390" t="n">
        <v>3.3</v>
      </c>
      <c r="D1390" t="inlineStr">
        <is>
          <t>Red &amp; Blue Ltd.</t>
        </is>
      </c>
      <c r="E1390" t="inlineStr">
        <is>
          <t>betpanda</t>
        </is>
      </c>
      <c r="F1390" t="n">
        <v>0.273</v>
      </c>
      <c r="G1390" s="4" t="inlineStr">
        <is>
          <t>Yes</t>
        </is>
      </c>
      <c r="H1390" s="4" t="inlineStr">
        <is>
          <t>Yes</t>
        </is>
      </c>
      <c r="I1390" s="4" t="inlineStr">
        <is>
          <t>Yes</t>
        </is>
      </c>
      <c r="J1390" s="5" t="inlineStr">
        <is>
          <t>No</t>
        </is>
      </c>
      <c r="N1390" t="n">
        <v>1</v>
      </c>
      <c r="O1390" t="inlineStr">
        <is>
          <t>casino.guru</t>
        </is>
      </c>
      <c r="P1390" s="10" t="n">
        <v>46071</v>
      </c>
      <c r="Q1390" t="inlineStr">
        <is>
          <t>Yes</t>
        </is>
      </c>
      <c r="R1390" t="inlineStr">
        <is>
          <t>2026-04-19 06:46</t>
        </is>
      </c>
      <c r="T1390" s="3" t="inlineStr">
        <is>
          <t>https://casino.guru/exit?casinoId=8477&amp;domainLanguageId=2&amp;preferredLanguagesStr=9,2&amp;tosLinkRequired=false&amp;userCountryId=78&amp;listName=casino-detail&amp;pageType=16&amp;listPosition=1</t>
        </is>
      </c>
      <c r="U1390" t="inlineStr">
        <is>
          <t>https://casino.guru/markaj-casino-review</t>
        </is>
      </c>
    </row>
    <row r="1391">
      <c r="A1391" s="9" t="inlineStr">
        <is>
          <t>ZenyaBet Casino</t>
        </is>
      </c>
      <c r="B1391" t="inlineStr">
        <is>
          <t>Anjouan</t>
        </is>
      </c>
      <c r="C1391" t="n">
        <v>2.1</v>
      </c>
      <c r="D1391" t="inlineStr">
        <is>
          <t>Infinity Time Solutions Ltd</t>
        </is>
      </c>
      <c r="E1391" t="inlineStr">
        <is>
          <t>betpanda</t>
        </is>
      </c>
      <c r="F1391" t="n">
        <v>0.2729</v>
      </c>
      <c r="G1391" s="4" t="inlineStr">
        <is>
          <t>Yes</t>
        </is>
      </c>
      <c r="H1391" s="4" t="inlineStr">
        <is>
          <t>Yes</t>
        </is>
      </c>
      <c r="I1391" s="4" t="inlineStr">
        <is>
          <t>Yes</t>
        </is>
      </c>
      <c r="J1391" s="5" t="inlineStr">
        <is>
          <t>No</t>
        </is>
      </c>
      <c r="N1391" t="n">
        <v>1</v>
      </c>
      <c r="O1391" t="inlineStr">
        <is>
          <t>casino.guru</t>
        </is>
      </c>
      <c r="P1391" s="10" t="n">
        <v>46062</v>
      </c>
      <c r="Q1391" t="inlineStr">
        <is>
          <t>Yes</t>
        </is>
      </c>
      <c r="R1391" t="inlineStr">
        <is>
          <t>2026-04-19 07:11</t>
        </is>
      </c>
      <c r="T1391" s="3" t="inlineStr">
        <is>
          <t>https://casino.guru/exit?casinoId=11326&amp;domainLanguageId=2&amp;preferredLanguagesStr=9,2&amp;tosLinkRequired=false&amp;userCountryId=78&amp;listName=casino-detail&amp;pageType=16&amp;listPosition=1</t>
        </is>
      </c>
      <c r="U1391" t="inlineStr">
        <is>
          <t>https://casino.guru/zenyabet-casino-review</t>
        </is>
      </c>
    </row>
    <row r="1392">
      <c r="A1392" s="9" t="inlineStr">
        <is>
          <t>Paris VIP Casino</t>
        </is>
      </c>
      <c r="C1392" t="n">
        <v>6.1</v>
      </c>
      <c r="E1392" t="inlineStr">
        <is>
          <t>betpanda</t>
        </is>
      </c>
      <c r="F1392" t="n">
        <v>0.2726</v>
      </c>
      <c r="G1392" s="4" t="inlineStr">
        <is>
          <t>Yes</t>
        </is>
      </c>
      <c r="H1392" s="4" t="inlineStr">
        <is>
          <t>Yes</t>
        </is>
      </c>
      <c r="I1392" s="4" t="inlineStr">
        <is>
          <t>Yes</t>
        </is>
      </c>
      <c r="J1392" s="5" t="inlineStr">
        <is>
          <t>No</t>
        </is>
      </c>
      <c r="N1392" t="n">
        <v>1</v>
      </c>
      <c r="O1392" t="inlineStr">
        <is>
          <t>casino.guru</t>
        </is>
      </c>
      <c r="P1392" s="10" t="n">
        <v>46006</v>
      </c>
      <c r="Q1392" t="inlineStr">
        <is>
          <t>Yes</t>
        </is>
      </c>
      <c r="R1392" t="inlineStr">
        <is>
          <t>2026-04-19 06:04</t>
        </is>
      </c>
      <c r="T1392" s="3" t="inlineStr">
        <is>
          <t>https://casino.guru/exit?casinoId=1400&amp;domainLanguageId=2&amp;preferredLanguagesStr=9,2&amp;tosLinkRequired=false&amp;userCountryId=78&amp;listName=casino-detail&amp;pageType=16&amp;listPosition=1</t>
        </is>
      </c>
      <c r="U1392" t="inlineStr">
        <is>
          <t>https://casino.guru/Paris-Vip-Casino-review</t>
        </is>
      </c>
    </row>
    <row r="1393">
      <c r="A1393" s="9" t="inlineStr">
        <is>
          <t>SefirBet Casino</t>
        </is>
      </c>
      <c r="B1393" t="inlineStr">
        <is>
          <t>Anjouan</t>
        </is>
      </c>
      <c r="C1393" t="n">
        <v>5.3</v>
      </c>
      <c r="D1393" t="inlineStr">
        <is>
          <t>Medina Entertainment Ltd.</t>
        </is>
      </c>
      <c r="E1393" t="inlineStr">
        <is>
          <t>betpanda</t>
        </is>
      </c>
      <c r="F1393" t="n">
        <v>0.2725</v>
      </c>
      <c r="G1393" s="4" t="inlineStr">
        <is>
          <t>Yes</t>
        </is>
      </c>
      <c r="H1393" s="4" t="inlineStr">
        <is>
          <t>Yes</t>
        </is>
      </c>
      <c r="I1393" s="4" t="inlineStr">
        <is>
          <t>Yes</t>
        </is>
      </c>
      <c r="J1393" s="5" t="inlineStr">
        <is>
          <t>No</t>
        </is>
      </c>
      <c r="N1393" t="n">
        <v>1</v>
      </c>
      <c r="O1393" t="inlineStr">
        <is>
          <t>casino.guru</t>
        </is>
      </c>
      <c r="P1393" s="10" t="n">
        <v>46071</v>
      </c>
      <c r="Q1393" t="inlineStr">
        <is>
          <t>Yes</t>
        </is>
      </c>
      <c r="R1393" t="inlineStr">
        <is>
          <t>2026-04-19 07:08</t>
        </is>
      </c>
      <c r="T1393" s="3" t="inlineStr">
        <is>
          <t>https://casino.guru/exit?casinoId=11002&amp;domainLanguageId=2&amp;preferredLanguagesStr=9,2&amp;tosLinkRequired=false&amp;userCountryId=78&amp;listName=casino-detail&amp;pageType=16&amp;listPosition=1</t>
        </is>
      </c>
      <c r="U1393" t="inlineStr">
        <is>
          <t>https://casino.guru/sefirbet-casino-review</t>
        </is>
      </c>
    </row>
    <row r="1394">
      <c r="A1394" s="9" t="inlineStr">
        <is>
          <t>Clubnika Casino</t>
        </is>
      </c>
      <c r="C1394" t="n">
        <v>5.1</v>
      </c>
      <c r="E1394" t="inlineStr">
        <is>
          <t>betpanda</t>
        </is>
      </c>
      <c r="F1394" t="n">
        <v>0.2722</v>
      </c>
      <c r="G1394" s="4" t="inlineStr">
        <is>
          <t>Yes</t>
        </is>
      </c>
      <c r="H1394" s="4" t="inlineStr">
        <is>
          <t>Yes</t>
        </is>
      </c>
      <c r="I1394" s="4" t="inlineStr">
        <is>
          <t>Yes</t>
        </is>
      </c>
      <c r="J1394" s="5" t="inlineStr">
        <is>
          <t>No</t>
        </is>
      </c>
      <c r="N1394" t="n">
        <v>1</v>
      </c>
      <c r="O1394" t="inlineStr">
        <is>
          <t>casino.guru</t>
        </is>
      </c>
      <c r="P1394" s="10" t="n">
        <v>46060</v>
      </c>
      <c r="Q1394" t="inlineStr">
        <is>
          <t>Yes</t>
        </is>
      </c>
      <c r="R1394" t="inlineStr">
        <is>
          <t>2026-04-19 05:59</t>
        </is>
      </c>
      <c r="S1394" s="3" t="inlineStr">
        <is>
          <t>https://eld0oradiswin.com</t>
        </is>
      </c>
      <c r="T1394" s="3" t="inlineStr">
        <is>
          <t>https://casino.guru/exit?casinoId=439&amp;domainLanguageId=2&amp;preferredLanguagesStr=9,2&amp;tosLinkRequired=false&amp;userCountryId=78&amp;listName=casino-detail&amp;pageType=16&amp;listPosition=1</t>
        </is>
      </c>
      <c r="U1394" t="inlineStr">
        <is>
          <t>https://casino.guru/clubnika-casino-review</t>
        </is>
      </c>
    </row>
    <row r="1395">
      <c r="A1395" s="9" t="inlineStr">
        <is>
          <t>JetsetSpins Casino</t>
        </is>
      </c>
      <c r="B1395" t="inlineStr">
        <is>
          <t>Kahnawake</t>
        </is>
      </c>
      <c r="C1395" t="n">
        <v>2.1</v>
      </c>
      <c r="E1395" t="inlineStr">
        <is>
          <t>thrill</t>
        </is>
      </c>
      <c r="F1395" t="n">
        <v>0.2721</v>
      </c>
      <c r="G1395" s="4" t="inlineStr">
        <is>
          <t>Yes</t>
        </is>
      </c>
      <c r="H1395" s="4" t="inlineStr">
        <is>
          <t>Yes</t>
        </is>
      </c>
      <c r="I1395" s="4" t="inlineStr">
        <is>
          <t>Yes</t>
        </is>
      </c>
      <c r="J1395" s="5" t="inlineStr">
        <is>
          <t>No</t>
        </is>
      </c>
      <c r="N1395" t="n">
        <v>1</v>
      </c>
      <c r="O1395" t="inlineStr">
        <is>
          <t>casino.guru</t>
        </is>
      </c>
      <c r="P1395" s="10" t="n">
        <v>46123</v>
      </c>
      <c r="Q1395" t="inlineStr">
        <is>
          <t>Yes</t>
        </is>
      </c>
      <c r="R1395" t="inlineStr">
        <is>
          <t>2026-04-19 07:13</t>
        </is>
      </c>
      <c r="T1395" s="3" t="inlineStr">
        <is>
          <t>https://casino.guru/exit?casinoId=11615&amp;domainLanguageId=2&amp;preferredLanguagesStr=9,2&amp;tosLinkRequired=false&amp;userCountryId=78&amp;listName=casino-detail&amp;pageType=16&amp;listPosition=1</t>
        </is>
      </c>
      <c r="U1395" t="inlineStr">
        <is>
          <t>https://casino.guru/jetsetspins-casino-review</t>
        </is>
      </c>
    </row>
    <row r="1396">
      <c r="A1396" s="9" t="inlineStr">
        <is>
          <t>Juegalo Casino</t>
        </is>
      </c>
      <c r="B1396" t="inlineStr">
        <is>
          <t>Curacao</t>
        </is>
      </c>
      <c r="C1396" t="n">
        <v>8.6</v>
      </c>
      <c r="D1396" t="inlineStr">
        <is>
          <t>418 Services B.V.</t>
        </is>
      </c>
      <c r="E1396" t="inlineStr">
        <is>
          <t>betpanda</t>
        </is>
      </c>
      <c r="F1396" t="n">
        <v>0.272</v>
      </c>
      <c r="G1396" s="4" t="inlineStr">
        <is>
          <t>Yes</t>
        </is>
      </c>
      <c r="H1396" s="4" t="inlineStr">
        <is>
          <t>Yes</t>
        </is>
      </c>
      <c r="I1396" s="4" t="inlineStr">
        <is>
          <t>Yes</t>
        </is>
      </c>
      <c r="J1396" s="5" t="inlineStr">
        <is>
          <t>No</t>
        </is>
      </c>
      <c r="N1396" t="n">
        <v>1</v>
      </c>
      <c r="O1396" t="inlineStr">
        <is>
          <t>casino.guru</t>
        </is>
      </c>
      <c r="P1396" s="10" t="n">
        <v>45863</v>
      </c>
      <c r="Q1396" t="inlineStr">
        <is>
          <t>Yes</t>
        </is>
      </c>
      <c r="R1396" t="inlineStr">
        <is>
          <t>2026-04-19 06:42</t>
        </is>
      </c>
      <c r="T1396" s="3" t="inlineStr">
        <is>
          <t>https://casino.guru/exit?casinoId=8029&amp;domainLanguageId=2&amp;preferredLanguagesStr=9,2&amp;tosLinkRequired=false&amp;userCountryId=78&amp;listName=casino-detail&amp;pageType=16&amp;listPosition=1</t>
        </is>
      </c>
      <c r="U1396" t="inlineStr">
        <is>
          <t>https://casino.guru/juegalo-casino-review</t>
        </is>
      </c>
    </row>
    <row r="1397">
      <c r="A1397" s="9" t="inlineStr">
        <is>
          <t>BoVegas Casino</t>
        </is>
      </c>
      <c r="C1397" t="n">
        <v>8.199999999999999</v>
      </c>
      <c r="D1397" t="inlineStr">
        <is>
          <t>Skyline Media N.V.</t>
        </is>
      </c>
      <c r="E1397" t="inlineStr">
        <is>
          <t>betpanda</t>
        </is>
      </c>
      <c r="F1397" t="n">
        <v>0.272</v>
      </c>
      <c r="G1397" s="4" t="inlineStr">
        <is>
          <t>Yes</t>
        </is>
      </c>
      <c r="H1397" s="4" t="inlineStr">
        <is>
          <t>Yes</t>
        </is>
      </c>
      <c r="I1397" s="4" t="inlineStr">
        <is>
          <t>Yes</t>
        </is>
      </c>
      <c r="J1397" s="5" t="inlineStr">
        <is>
          <t>No</t>
        </is>
      </c>
      <c r="N1397" t="n">
        <v>1</v>
      </c>
      <c r="O1397" t="inlineStr">
        <is>
          <t>casino.guru</t>
        </is>
      </c>
      <c r="P1397" s="10" t="n">
        <v>46112</v>
      </c>
      <c r="Q1397" t="inlineStr">
        <is>
          <t>Yes</t>
        </is>
      </c>
      <c r="R1397" t="inlineStr">
        <is>
          <t>2026-04-19 06:00</t>
        </is>
      </c>
      <c r="S1397" s="3" t="inlineStr">
        <is>
          <t>https://bovegas.com</t>
        </is>
      </c>
      <c r="T1397" s="3" t="inlineStr">
        <is>
          <t>https://casino.guru/exit?casinoId=577&amp;domainLanguageId=2&amp;preferredLanguagesStr=9,2&amp;tosLinkRequired=false&amp;userCountryId=78&amp;listName=casino-detail&amp;pageType=16&amp;listPosition=1</t>
        </is>
      </c>
      <c r="U1397" t="inlineStr">
        <is>
          <t>https://casino.guru/BoVegas-Casino-review</t>
        </is>
      </c>
    </row>
    <row r="1398">
      <c r="A1398" s="9" t="inlineStr">
        <is>
          <t>UpSpinz Casino</t>
        </is>
      </c>
      <c r="B1398" t="inlineStr">
        <is>
          <t>Curacao</t>
        </is>
      </c>
      <c r="C1398" t="n">
        <v>4.9</v>
      </c>
      <c r="D1398" t="inlineStr">
        <is>
          <t>Famagousta B.V.</t>
        </is>
      </c>
      <c r="E1398" t="inlineStr">
        <is>
          <t>betpanda</t>
        </is>
      </c>
      <c r="F1398" t="n">
        <v>0.272</v>
      </c>
      <c r="G1398" s="4" t="inlineStr">
        <is>
          <t>Yes</t>
        </is>
      </c>
      <c r="H1398" s="4" t="inlineStr">
        <is>
          <t>Yes</t>
        </is>
      </c>
      <c r="I1398" s="4" t="inlineStr">
        <is>
          <t>Yes</t>
        </is>
      </c>
      <c r="J1398" s="5" t="inlineStr">
        <is>
          <t>No</t>
        </is>
      </c>
      <c r="N1398" t="n">
        <v>1</v>
      </c>
      <c r="O1398" t="inlineStr">
        <is>
          <t>casino.guru</t>
        </is>
      </c>
      <c r="P1398" s="10" t="n">
        <v>46081</v>
      </c>
      <c r="Q1398" t="inlineStr">
        <is>
          <t>Yes</t>
        </is>
      </c>
      <c r="R1398" t="inlineStr">
        <is>
          <t>2026-04-19 07:11</t>
        </is>
      </c>
      <c r="T1398" s="3" t="inlineStr">
        <is>
          <t>https://casino.guru/exit?casinoId=11402&amp;domainLanguageId=2&amp;preferredLanguagesStr=9,2&amp;tosLinkRequired=false&amp;userCountryId=78&amp;listName=casino-detail&amp;pageType=16&amp;listPosition=1</t>
        </is>
      </c>
      <c r="U1398" t="inlineStr">
        <is>
          <t>https://casino.guru/upspinz-casino-review</t>
        </is>
      </c>
    </row>
    <row r="1399">
      <c r="A1399" s="9" t="inlineStr">
        <is>
          <t>Wizebets Casino</t>
        </is>
      </c>
      <c r="B1399" t="inlineStr">
        <is>
          <t>MGA</t>
        </is>
      </c>
      <c r="C1399" t="n">
        <v>7.6</v>
      </c>
      <c r="D1399" t="inlineStr">
        <is>
          <t>FGS SOFTWARE SOLUTIONS S.R.L.</t>
        </is>
      </c>
      <c r="E1399" t="inlineStr">
        <is>
          <t>betpanda</t>
        </is>
      </c>
      <c r="F1399" t="n">
        <v>0.2718</v>
      </c>
      <c r="G1399" s="4" t="inlineStr">
        <is>
          <t>Yes</t>
        </is>
      </c>
      <c r="H1399" s="4" t="inlineStr">
        <is>
          <t>Yes</t>
        </is>
      </c>
      <c r="I1399" s="4" t="inlineStr">
        <is>
          <t>Yes</t>
        </is>
      </c>
      <c r="J1399" s="5" t="inlineStr">
        <is>
          <t>No</t>
        </is>
      </c>
      <c r="N1399" t="n">
        <v>1</v>
      </c>
      <c r="O1399" t="inlineStr">
        <is>
          <t>casino.guru</t>
        </is>
      </c>
      <c r="P1399" s="10" t="n">
        <v>46058</v>
      </c>
      <c r="Q1399" t="inlineStr">
        <is>
          <t>Yes</t>
        </is>
      </c>
      <c r="R1399" t="inlineStr">
        <is>
          <t>2026-04-19 06:26</t>
        </is>
      </c>
      <c r="T1399" s="3" t="inlineStr">
        <is>
          <t>https://casino.guru/exit?casinoId=5577&amp;domainLanguageId=2&amp;preferredLanguagesStr=9,2&amp;tosLinkRequired=false&amp;userCountryId=78&amp;listName=casino-detail&amp;pageType=16&amp;listPosition=1</t>
        </is>
      </c>
      <c r="U1399" t="inlineStr">
        <is>
          <t>https://casino.guru/wizebets-casino-review</t>
        </is>
      </c>
    </row>
    <row r="1400">
      <c r="A1400" s="9" t="inlineStr">
        <is>
          <t>VoltageBet Casino</t>
        </is>
      </c>
      <c r="C1400" t="n">
        <v>7.8</v>
      </c>
      <c r="E1400" t="inlineStr">
        <is>
          <t>betpanda</t>
        </is>
      </c>
      <c r="F1400" t="n">
        <v>0.2717</v>
      </c>
      <c r="G1400" s="4" t="inlineStr">
        <is>
          <t>Yes</t>
        </is>
      </c>
      <c r="H1400" s="4" t="inlineStr">
        <is>
          <t>Yes</t>
        </is>
      </c>
      <c r="I1400" s="4" t="inlineStr">
        <is>
          <t>Yes</t>
        </is>
      </c>
      <c r="J1400" s="4" t="inlineStr">
        <is>
          <t>Yes</t>
        </is>
      </c>
      <c r="N1400" t="n">
        <v>1</v>
      </c>
      <c r="O1400" t="inlineStr">
        <is>
          <t>casino.guru</t>
        </is>
      </c>
      <c r="P1400" s="10" t="n">
        <v>46112</v>
      </c>
      <c r="Q1400" t="inlineStr">
        <is>
          <t>Yes</t>
        </is>
      </c>
      <c r="R1400" t="inlineStr">
        <is>
          <t>2026-04-19 07:03</t>
        </is>
      </c>
      <c r="T1400" s="3" t="inlineStr">
        <is>
          <t>https://casino.guru/exit?casinoId=10482&amp;domainLanguageId=2&amp;preferredLanguagesStr=9,2&amp;tosLinkRequired=false&amp;userCountryId=78&amp;listName=casino-detail&amp;pageType=16&amp;listPosition=1</t>
        </is>
      </c>
      <c r="U1400" t="inlineStr">
        <is>
          <t>https://casino.guru/voltagebet-casino-review</t>
        </is>
      </c>
    </row>
    <row r="1401">
      <c r="A1401" s="9" t="inlineStr">
        <is>
          <t>Wett-Bet Casino</t>
        </is>
      </c>
      <c r="B1401" t="inlineStr">
        <is>
          <t>Curacao</t>
        </is>
      </c>
      <c r="C1401" t="n">
        <v>7.5</v>
      </c>
      <c r="E1401" t="inlineStr">
        <is>
          <t>betpanda</t>
        </is>
      </c>
      <c r="F1401" t="n">
        <v>0.2717</v>
      </c>
      <c r="G1401" s="4" t="inlineStr">
        <is>
          <t>Yes</t>
        </is>
      </c>
      <c r="H1401" s="4" t="inlineStr">
        <is>
          <t>Yes</t>
        </is>
      </c>
      <c r="I1401" s="4" t="inlineStr">
        <is>
          <t>Yes</t>
        </is>
      </c>
      <c r="J1401" s="5" t="inlineStr">
        <is>
          <t>No</t>
        </is>
      </c>
      <c r="N1401" t="n">
        <v>1</v>
      </c>
      <c r="O1401" t="inlineStr">
        <is>
          <t>casino.guru</t>
        </is>
      </c>
      <c r="P1401" s="10" t="n">
        <v>46008</v>
      </c>
      <c r="Q1401" t="inlineStr">
        <is>
          <t>Yes</t>
        </is>
      </c>
      <c r="R1401" t="inlineStr">
        <is>
          <t>2026-04-19 06:38</t>
        </is>
      </c>
      <c r="T1401" s="3" t="inlineStr">
        <is>
          <t>https://casino.guru/exit?casinoId=7488&amp;domainLanguageId=2&amp;preferredLanguagesStr=9,2&amp;tosLinkRequired=false&amp;userCountryId=78&amp;listName=casino-detail&amp;pageType=16&amp;listPosition=1</t>
        </is>
      </c>
      <c r="U1401" t="inlineStr">
        <is>
          <t>https://casino.guru/wettbet-casino-review</t>
        </is>
      </c>
    </row>
    <row r="1402">
      <c r="A1402" s="9" t="inlineStr">
        <is>
          <t>Polestar Casino</t>
        </is>
      </c>
      <c r="B1402" t="inlineStr">
        <is>
          <t>Tobique</t>
        </is>
      </c>
      <c r="C1402" t="n">
        <v>8.5</v>
      </c>
      <c r="D1402" t="inlineStr">
        <is>
          <t>Dreamline Ventures SRL</t>
        </is>
      </c>
      <c r="E1402" t="inlineStr">
        <is>
          <t>betpanda</t>
        </is>
      </c>
      <c r="F1402" t="n">
        <v>0.2716</v>
      </c>
      <c r="G1402" s="4" t="inlineStr">
        <is>
          <t>Yes</t>
        </is>
      </c>
      <c r="H1402" s="4" t="inlineStr">
        <is>
          <t>Yes</t>
        </is>
      </c>
      <c r="I1402" s="4" t="inlineStr">
        <is>
          <t>Yes</t>
        </is>
      </c>
      <c r="J1402" s="5" t="inlineStr">
        <is>
          <t>No</t>
        </is>
      </c>
      <c r="N1402" t="n">
        <v>1</v>
      </c>
      <c r="O1402" t="inlineStr">
        <is>
          <t>casino.guru</t>
        </is>
      </c>
      <c r="P1402" s="10" t="n">
        <v>46062</v>
      </c>
      <c r="Q1402" t="inlineStr">
        <is>
          <t>Yes</t>
        </is>
      </c>
      <c r="R1402" t="inlineStr">
        <is>
          <t>2026-04-19 06:24</t>
        </is>
      </c>
      <c r="T1402" s="3" t="inlineStr">
        <is>
          <t>https://casino.guru/exit?casinoId=5218&amp;domainLanguageId=2&amp;preferredLanguagesStr=9,2&amp;tosLinkRequired=false&amp;userCountryId=78&amp;listName=casino-detail&amp;pageType=16&amp;listPosition=1</t>
        </is>
      </c>
      <c r="U1402" t="inlineStr">
        <is>
          <t>https://casino.guru/polestar-casino-review</t>
        </is>
      </c>
    </row>
    <row r="1403">
      <c r="A1403" s="9" t="inlineStr">
        <is>
          <t>Playpalm Casino</t>
        </is>
      </c>
      <c r="B1403" t="inlineStr">
        <is>
          <t>MGA</t>
        </is>
      </c>
      <c r="C1403" t="n">
        <v>5.9</v>
      </c>
      <c r="D1403" t="inlineStr">
        <is>
          <t>FairGame G.P. N.V.</t>
        </is>
      </c>
      <c r="E1403" t="inlineStr">
        <is>
          <t>betpanda</t>
        </is>
      </c>
      <c r="F1403" t="n">
        <v>0.2716</v>
      </c>
      <c r="G1403" s="4" t="inlineStr">
        <is>
          <t>Yes</t>
        </is>
      </c>
      <c r="H1403" s="4" t="inlineStr">
        <is>
          <t>Yes</t>
        </is>
      </c>
      <c r="I1403" s="4" t="inlineStr">
        <is>
          <t>Yes</t>
        </is>
      </c>
      <c r="J1403" s="5" t="inlineStr">
        <is>
          <t>No</t>
        </is>
      </c>
      <c r="N1403" t="n">
        <v>1</v>
      </c>
      <c r="O1403" t="inlineStr">
        <is>
          <t>casino.guru</t>
        </is>
      </c>
      <c r="P1403" s="10" t="n">
        <v>46012</v>
      </c>
      <c r="Q1403" t="inlineStr">
        <is>
          <t>Yes</t>
        </is>
      </c>
      <c r="R1403" t="inlineStr">
        <is>
          <t>2026-04-19 06:44</t>
        </is>
      </c>
      <c r="T1403" s="3" t="inlineStr">
        <is>
          <t>https://casino.guru/exit?casinoId=8237&amp;domainLanguageId=2&amp;preferredLanguagesStr=9,2&amp;tosLinkRequired=false&amp;userCountryId=78&amp;listName=casino-detail&amp;pageType=16&amp;listPosition=1</t>
        </is>
      </c>
      <c r="U1403" t="inlineStr">
        <is>
          <t>https://casino.guru/playpalm-casino-review</t>
        </is>
      </c>
    </row>
    <row r="1404">
      <c r="A1404" s="9" t="inlineStr">
        <is>
          <t>Bonisa Casino</t>
        </is>
      </c>
      <c r="B1404" t="inlineStr">
        <is>
          <t>Anjouan</t>
        </is>
      </c>
      <c r="C1404" t="n">
        <v>4.2</v>
      </c>
      <c r="D1404" t="inlineStr">
        <is>
          <t>Kasego Global N.V.</t>
        </is>
      </c>
      <c r="E1404" t="inlineStr">
        <is>
          <t>betpanda</t>
        </is>
      </c>
      <c r="F1404" t="n">
        <v>0.2715</v>
      </c>
      <c r="G1404" s="4" t="inlineStr">
        <is>
          <t>Yes</t>
        </is>
      </c>
      <c r="H1404" s="4" t="inlineStr">
        <is>
          <t>Yes</t>
        </is>
      </c>
      <c r="I1404" s="4" t="inlineStr">
        <is>
          <t>Yes</t>
        </is>
      </c>
      <c r="J1404" s="5" t="inlineStr">
        <is>
          <t>No</t>
        </is>
      </c>
      <c r="N1404" t="n">
        <v>1</v>
      </c>
      <c r="O1404" t="inlineStr">
        <is>
          <t>casino.guru</t>
        </is>
      </c>
      <c r="P1404" s="10" t="n">
        <v>46142</v>
      </c>
      <c r="Q1404" t="inlineStr">
        <is>
          <t>Yes</t>
        </is>
      </c>
      <c r="R1404" t="inlineStr">
        <is>
          <t>2026-04-19 06:54</t>
        </is>
      </c>
      <c r="T1404" s="3" t="inlineStr">
        <is>
          <t>https://casino.guru/exit?casinoId=9450&amp;domainLanguageId=2&amp;preferredLanguagesStr=9,2&amp;tosLinkRequired=false&amp;userCountryId=78&amp;listName=casino-detail&amp;pageType=16&amp;listPosition=1</t>
        </is>
      </c>
      <c r="U1404" t="inlineStr">
        <is>
          <t>https://casino.guru/bonisa-casino-review</t>
        </is>
      </c>
    </row>
    <row r="1405">
      <c r="A1405" s="9" t="inlineStr">
        <is>
          <t>SpinMills Casino</t>
        </is>
      </c>
      <c r="B1405" t="inlineStr">
        <is>
          <t>Curacao</t>
        </is>
      </c>
      <c r="C1405" t="n">
        <v>8.4</v>
      </c>
      <c r="D1405" t="inlineStr">
        <is>
          <t>Fortuna Games N.V.</t>
        </is>
      </c>
      <c r="E1405" t="inlineStr">
        <is>
          <t>thrill</t>
        </is>
      </c>
      <c r="F1405" t="n">
        <v>0.2714</v>
      </c>
      <c r="G1405" s="4" t="inlineStr">
        <is>
          <t>Yes</t>
        </is>
      </c>
      <c r="H1405" s="4" t="inlineStr">
        <is>
          <t>Yes</t>
        </is>
      </c>
      <c r="I1405" s="4" t="inlineStr">
        <is>
          <t>Yes</t>
        </is>
      </c>
      <c r="J1405" s="5" t="inlineStr">
        <is>
          <t>No</t>
        </is>
      </c>
      <c r="N1405" t="n">
        <v>1</v>
      </c>
      <c r="O1405" t="inlineStr">
        <is>
          <t>casino.guru</t>
        </is>
      </c>
      <c r="P1405" s="10" t="n">
        <v>46141</v>
      </c>
      <c r="Q1405" t="inlineStr">
        <is>
          <t>Yes</t>
        </is>
      </c>
      <c r="R1405" t="inlineStr">
        <is>
          <t>2026-04-19 06:59</t>
        </is>
      </c>
      <c r="T1405" s="3" t="inlineStr">
        <is>
          <t>https://casino.guru/exit?casinoId=10006&amp;domainLanguageId=2&amp;preferredLanguagesStr=9,2&amp;tosLinkRequired=false&amp;userCountryId=78&amp;listName=casino-detail&amp;pageType=16&amp;listPosition=1</t>
        </is>
      </c>
      <c r="U1405" t="inlineStr">
        <is>
          <t>https://casino.guru/spinmills-casino-review</t>
        </is>
      </c>
    </row>
    <row r="1406">
      <c r="A1406" s="9" t="inlineStr">
        <is>
          <t>Wgo247 Casino</t>
        </is>
      </c>
      <c r="B1406" t="inlineStr">
        <is>
          <t>Curacao</t>
        </is>
      </c>
      <c r="C1406" t="n">
        <v>5.5</v>
      </c>
      <c r="D1406" t="inlineStr">
        <is>
          <t>Blue Pepper B.V.</t>
        </is>
      </c>
      <c r="E1406" t="inlineStr">
        <is>
          <t>betpanda</t>
        </is>
      </c>
      <c r="F1406" t="n">
        <v>0.2714</v>
      </c>
      <c r="G1406" s="4" t="inlineStr">
        <is>
          <t>Yes</t>
        </is>
      </c>
      <c r="H1406" s="4" t="inlineStr">
        <is>
          <t>Yes</t>
        </is>
      </c>
      <c r="I1406" s="4" t="inlineStr">
        <is>
          <t>Yes</t>
        </is>
      </c>
      <c r="J1406" s="5" t="inlineStr">
        <is>
          <t>No</t>
        </is>
      </c>
      <c r="N1406" t="n">
        <v>1</v>
      </c>
      <c r="O1406" t="inlineStr">
        <is>
          <t>casino.guru</t>
        </is>
      </c>
      <c r="P1406" s="10" t="n">
        <v>45945</v>
      </c>
      <c r="Q1406" t="inlineStr">
        <is>
          <t>Yes</t>
        </is>
      </c>
      <c r="R1406" t="inlineStr">
        <is>
          <t>2026-04-19 07:01</t>
        </is>
      </c>
      <c r="T1406" s="3" t="inlineStr">
        <is>
          <t>https://casino.guru/exit?casinoId=10281&amp;domainLanguageId=2&amp;preferredLanguagesStr=9,2&amp;tosLinkRequired=false&amp;userCountryId=78&amp;listName=casino-detail&amp;pageType=16&amp;listPosition=1</t>
        </is>
      </c>
      <c r="U1406" t="inlineStr">
        <is>
          <t>https://casino.guru/wgo247-casino-review</t>
        </is>
      </c>
    </row>
    <row r="1407">
      <c r="A1407" s="9" t="inlineStr">
        <is>
          <t>BassBet Casino</t>
        </is>
      </c>
      <c r="C1407" t="n">
        <v>8.300000000000001</v>
      </c>
      <c r="D1407" t="inlineStr">
        <is>
          <t>NovaForge Ltd</t>
        </is>
      </c>
      <c r="E1407" t="inlineStr">
        <is>
          <t>betpanda</t>
        </is>
      </c>
      <c r="F1407" t="n">
        <v>0.2712</v>
      </c>
      <c r="G1407" s="4" t="inlineStr">
        <is>
          <t>Yes</t>
        </is>
      </c>
      <c r="H1407" s="5" t="inlineStr">
        <is>
          <t>No</t>
        </is>
      </c>
      <c r="I1407" s="5" t="inlineStr">
        <is>
          <t>No</t>
        </is>
      </c>
      <c r="J1407" s="5" t="inlineStr">
        <is>
          <t>No</t>
        </is>
      </c>
      <c r="K1407" s="4" t="inlineStr">
        <is>
          <t>Yes</t>
        </is>
      </c>
      <c r="N1407" t="n">
        <v>1</v>
      </c>
      <c r="O1407" t="inlineStr">
        <is>
          <t>casino.guru</t>
        </is>
      </c>
      <c r="P1407" s="10" t="n">
        <v>46037</v>
      </c>
      <c r="Q1407" t="inlineStr">
        <is>
          <t>Yes</t>
        </is>
      </c>
      <c r="R1407" t="inlineStr">
        <is>
          <t>2026-04-19 06:45</t>
        </is>
      </c>
      <c r="T1407" s="3" t="inlineStr">
        <is>
          <t>https://casino.guru/exit?casinoId=8380&amp;domainLanguageId=2&amp;preferredLanguagesStr=9,2&amp;tosLinkRequired=false&amp;userCountryId=78&amp;listName=casino-detail&amp;pageType=16&amp;listPosition=1</t>
        </is>
      </c>
      <c r="U1407" t="inlineStr">
        <is>
          <t>https://casino.guru/bassbet-casino-review</t>
        </is>
      </c>
    </row>
    <row r="1408">
      <c r="A1408" s="9" t="inlineStr">
        <is>
          <t>Partibet Casino</t>
        </is>
      </c>
      <c r="B1408" t="inlineStr">
        <is>
          <t>MGA</t>
        </is>
      </c>
      <c r="C1408" t="n">
        <v>5.9</v>
      </c>
      <c r="D1408" t="inlineStr">
        <is>
          <t>GTS Interactive Ltd</t>
        </is>
      </c>
      <c r="E1408" t="inlineStr">
        <is>
          <t>betpanda</t>
        </is>
      </c>
      <c r="F1408" t="n">
        <v>0.2712</v>
      </c>
      <c r="G1408" s="4" t="inlineStr">
        <is>
          <t>Yes</t>
        </is>
      </c>
      <c r="H1408" s="4" t="inlineStr">
        <is>
          <t>Yes</t>
        </is>
      </c>
      <c r="I1408" s="4" t="inlineStr">
        <is>
          <t>Yes</t>
        </is>
      </c>
      <c r="J1408" s="5" t="inlineStr">
        <is>
          <t>No</t>
        </is>
      </c>
      <c r="N1408" t="n">
        <v>1</v>
      </c>
      <c r="O1408" t="inlineStr">
        <is>
          <t>casino.guru</t>
        </is>
      </c>
      <c r="P1408" s="10" t="n">
        <v>46135</v>
      </c>
      <c r="Q1408" t="inlineStr">
        <is>
          <t>Yes</t>
        </is>
      </c>
      <c r="R1408" t="inlineStr">
        <is>
          <t>2026-04-19 06:51</t>
        </is>
      </c>
      <c r="T1408" s="3" t="inlineStr">
        <is>
          <t>https://casino.guru/exit?casinoId=9151&amp;domainLanguageId=2&amp;preferredLanguagesStr=9,2&amp;tosLinkRequired=false&amp;userCountryId=78&amp;listName=casino-detail&amp;pageType=16&amp;listPosition=1</t>
        </is>
      </c>
      <c r="U1408" t="inlineStr">
        <is>
          <t>https://casino.guru/partibet-casino-review</t>
        </is>
      </c>
    </row>
    <row r="1409">
      <c r="A1409" s="9" t="inlineStr">
        <is>
          <t>BetPuma Casino</t>
        </is>
      </c>
      <c r="B1409" t="inlineStr">
        <is>
          <t>Anjouan</t>
        </is>
      </c>
      <c r="C1409" t="n">
        <v>7.3</v>
      </c>
      <c r="D1409" t="inlineStr">
        <is>
          <t>Vibes View Limitada</t>
        </is>
      </c>
      <c r="E1409" t="inlineStr">
        <is>
          <t>betpanda</t>
        </is>
      </c>
      <c r="F1409" t="n">
        <v>0.271</v>
      </c>
      <c r="G1409" s="4" t="inlineStr">
        <is>
          <t>Yes</t>
        </is>
      </c>
      <c r="H1409" s="4" t="inlineStr">
        <is>
          <t>Yes</t>
        </is>
      </c>
      <c r="I1409" s="4" t="inlineStr">
        <is>
          <t>Yes</t>
        </is>
      </c>
      <c r="J1409" s="5" t="inlineStr">
        <is>
          <t>No</t>
        </is>
      </c>
      <c r="N1409" t="n">
        <v>1</v>
      </c>
      <c r="O1409" t="inlineStr">
        <is>
          <t>casino.guru</t>
        </is>
      </c>
      <c r="P1409" s="10" t="n">
        <v>45993</v>
      </c>
      <c r="Q1409" t="inlineStr">
        <is>
          <t>Yes</t>
        </is>
      </c>
      <c r="R1409" t="inlineStr">
        <is>
          <t>2026-04-19 07:02</t>
        </is>
      </c>
      <c r="T1409" s="3" t="inlineStr">
        <is>
          <t>https://casino.guru/exit?casinoId=10406&amp;domainLanguageId=2&amp;preferredLanguagesStr=9,2&amp;tosLinkRequired=false&amp;userCountryId=78&amp;listName=casino-detail&amp;pageType=16&amp;listPosition=1</t>
        </is>
      </c>
      <c r="U1409" t="inlineStr">
        <is>
          <t>https://casino.guru/betpuma-casino-review</t>
        </is>
      </c>
    </row>
    <row r="1410">
      <c r="A1410" s="9" t="inlineStr">
        <is>
          <t>Brasil777 Casino</t>
        </is>
      </c>
      <c r="C1410" t="n">
        <v>6.6</v>
      </c>
      <c r="E1410" t="inlineStr">
        <is>
          <t>betpanda</t>
        </is>
      </c>
      <c r="F1410" t="n">
        <v>0.271</v>
      </c>
      <c r="G1410" s="4" t="inlineStr">
        <is>
          <t>Yes</t>
        </is>
      </c>
      <c r="H1410" s="4" t="inlineStr">
        <is>
          <t>Yes</t>
        </is>
      </c>
      <c r="I1410" s="4" t="inlineStr">
        <is>
          <t>Yes</t>
        </is>
      </c>
      <c r="J1410" s="5" t="inlineStr">
        <is>
          <t>No</t>
        </is>
      </c>
      <c r="N1410" t="n">
        <v>1</v>
      </c>
      <c r="O1410" t="inlineStr">
        <is>
          <t>casino.guru</t>
        </is>
      </c>
      <c r="P1410" s="10" t="n">
        <v>46120</v>
      </c>
      <c r="Q1410" t="inlineStr">
        <is>
          <t>Yes</t>
        </is>
      </c>
      <c r="R1410" t="inlineStr">
        <is>
          <t>2026-04-19 06:59</t>
        </is>
      </c>
      <c r="T1410" s="3" t="inlineStr">
        <is>
          <t>https://casino.guru/exit?casinoId=9995&amp;domainLanguageId=2&amp;preferredLanguagesStr=9,2&amp;tosLinkRequired=false&amp;userCountryId=78&amp;listName=casino-detail&amp;pageType=16&amp;listPosition=1</t>
        </is>
      </c>
      <c r="U1410" t="inlineStr">
        <is>
          <t>https://casino.guru/brasil777-casino-review</t>
        </is>
      </c>
    </row>
    <row r="1411">
      <c r="A1411" s="9" t="inlineStr">
        <is>
          <t>888Starz Casino</t>
        </is>
      </c>
      <c r="B1411" t="inlineStr">
        <is>
          <t>MGA</t>
        </is>
      </c>
      <c r="C1411" t="n">
        <v>3</v>
      </c>
      <c r="D1411" t="inlineStr">
        <is>
          <t>Bittech B.V.</t>
        </is>
      </c>
      <c r="E1411" t="inlineStr">
        <is>
          <t>betpanda</t>
        </is>
      </c>
      <c r="F1411" t="n">
        <v>0.271</v>
      </c>
      <c r="G1411" s="4" t="inlineStr">
        <is>
          <t>Yes</t>
        </is>
      </c>
      <c r="H1411" s="4" t="inlineStr">
        <is>
          <t>Yes</t>
        </is>
      </c>
      <c r="I1411" s="4" t="inlineStr">
        <is>
          <t>Yes</t>
        </is>
      </c>
      <c r="J1411" s="5" t="inlineStr">
        <is>
          <t>No</t>
        </is>
      </c>
      <c r="K1411" s="4" t="inlineStr">
        <is>
          <t>Yes</t>
        </is>
      </c>
      <c r="N1411" t="n">
        <v>1</v>
      </c>
      <c r="O1411" t="inlineStr">
        <is>
          <t>casino.guru</t>
        </is>
      </c>
      <c r="P1411" s="10" t="n">
        <v>46050</v>
      </c>
      <c r="Q1411" t="inlineStr">
        <is>
          <t>Yes</t>
        </is>
      </c>
      <c r="R1411" t="inlineStr">
        <is>
          <t>2026-04-19 06:13</t>
        </is>
      </c>
      <c r="S1411" s="3" t="inlineStr">
        <is>
          <t>https://fastbetswin.com:443</t>
        </is>
      </c>
      <c r="T1411" s="3" t="inlineStr">
        <is>
          <t>https://casino.guru/exit?casinoId=3331&amp;domainLanguageId=2&amp;preferredLanguagesStr=9,2&amp;tosLinkRequired=false&amp;userCountryId=78&amp;listName=casino-detail&amp;pageType=16&amp;listPosition=1</t>
        </is>
      </c>
      <c r="U1411" t="inlineStr">
        <is>
          <t>https://casino.guru/888starz-casino-review</t>
        </is>
      </c>
    </row>
    <row r="1412">
      <c r="A1412" s="9" t="inlineStr">
        <is>
          <t>Last Chance Slots Casino</t>
        </is>
      </c>
      <c r="B1412" t="inlineStr">
        <is>
          <t>Curacao</t>
        </is>
      </c>
      <c r="C1412" t="n">
        <v>2.8</v>
      </c>
      <c r="D1412" t="inlineStr">
        <is>
          <t>Famagousta B.V.</t>
        </is>
      </c>
      <c r="E1412" t="inlineStr">
        <is>
          <t>betpanda</t>
        </is>
      </c>
      <c r="F1412" t="n">
        <v>0.271</v>
      </c>
      <c r="G1412" s="4" t="inlineStr">
        <is>
          <t>Yes</t>
        </is>
      </c>
      <c r="H1412" s="4" t="inlineStr">
        <is>
          <t>Yes</t>
        </is>
      </c>
      <c r="I1412" s="4" t="inlineStr">
        <is>
          <t>Yes</t>
        </is>
      </c>
      <c r="J1412" s="5" t="inlineStr">
        <is>
          <t>No</t>
        </is>
      </c>
      <c r="N1412" t="n">
        <v>1</v>
      </c>
      <c r="O1412" t="inlineStr">
        <is>
          <t>casino.guru</t>
        </is>
      </c>
      <c r="P1412" s="10" t="n">
        <v>45987</v>
      </c>
      <c r="Q1412" t="inlineStr">
        <is>
          <t>Yes</t>
        </is>
      </c>
      <c r="R1412" t="inlineStr">
        <is>
          <t>2026-04-19 06:47</t>
        </is>
      </c>
      <c r="T1412" s="3" t="inlineStr">
        <is>
          <t>https://casino.guru/exit?casinoId=8736&amp;domainLanguageId=2&amp;preferredLanguagesStr=9,2&amp;tosLinkRequired=false&amp;userCountryId=78&amp;listName=casino-detail&amp;pageType=16&amp;listPosition=1</t>
        </is>
      </c>
      <c r="U1412" t="inlineStr">
        <is>
          <t>https://casino.guru/last-chance-slots-casino-review</t>
        </is>
      </c>
    </row>
    <row r="1413">
      <c r="A1413" s="9" t="inlineStr">
        <is>
          <t>RTbet Casino</t>
        </is>
      </c>
      <c r="C1413" t="n">
        <v>9.699999999999999</v>
      </c>
      <c r="E1413" t="inlineStr">
        <is>
          <t>betpanda</t>
        </is>
      </c>
      <c r="F1413" t="n">
        <v>0.2708</v>
      </c>
      <c r="G1413" s="4" t="inlineStr">
        <is>
          <t>Yes</t>
        </is>
      </c>
      <c r="H1413" s="4" t="inlineStr">
        <is>
          <t>Yes</t>
        </is>
      </c>
      <c r="I1413" s="4" t="inlineStr">
        <is>
          <t>Yes</t>
        </is>
      </c>
      <c r="J1413" s="5" t="inlineStr">
        <is>
          <t>No</t>
        </is>
      </c>
      <c r="N1413" t="n">
        <v>1</v>
      </c>
      <c r="O1413" t="inlineStr">
        <is>
          <t>casino.guru</t>
        </is>
      </c>
      <c r="P1413" s="10" t="n">
        <v>46041</v>
      </c>
      <c r="Q1413" t="inlineStr">
        <is>
          <t>Yes</t>
        </is>
      </c>
      <c r="R1413" t="inlineStr">
        <is>
          <t>2026-04-19 06:37</t>
        </is>
      </c>
      <c r="T1413" s="3" t="inlineStr">
        <is>
          <t>https://casino.guru/exit?casinoId=7311&amp;domainLanguageId=2&amp;preferredLanguagesStr=9,2&amp;tosLinkRequired=false&amp;userCountryId=78&amp;listName=casino-detail&amp;pageType=16&amp;listPosition=1</t>
        </is>
      </c>
      <c r="U1413" t="inlineStr">
        <is>
          <t>https://casino.guru/rtbet-casino-review</t>
        </is>
      </c>
    </row>
    <row r="1414">
      <c r="A1414" s="9" t="inlineStr">
        <is>
          <t>Aslan Casino</t>
        </is>
      </c>
      <c r="C1414" t="n">
        <v>6.4</v>
      </c>
      <c r="E1414" t="inlineStr">
        <is>
          <t>thrill</t>
        </is>
      </c>
      <c r="F1414" t="n">
        <v>0.2708</v>
      </c>
      <c r="G1414" s="4" t="inlineStr">
        <is>
          <t>Yes</t>
        </is>
      </c>
      <c r="H1414" s="4" t="inlineStr">
        <is>
          <t>Yes</t>
        </is>
      </c>
      <c r="I1414" s="4" t="inlineStr">
        <is>
          <t>Yes</t>
        </is>
      </c>
      <c r="J1414" s="5" t="inlineStr">
        <is>
          <t>No</t>
        </is>
      </c>
      <c r="N1414" t="n">
        <v>1</v>
      </c>
      <c r="O1414" t="inlineStr">
        <is>
          <t>casino.guru</t>
        </is>
      </c>
      <c r="P1414" s="10" t="n">
        <v>46060</v>
      </c>
      <c r="Q1414" t="inlineStr">
        <is>
          <t>Yes</t>
        </is>
      </c>
      <c r="R1414" t="inlineStr">
        <is>
          <t>2026-04-19 06:44</t>
        </is>
      </c>
      <c r="T1414" s="3" t="inlineStr">
        <is>
          <t>https://casino.guru/exit?casinoId=8252&amp;domainLanguageId=2&amp;preferredLanguagesStr=9,2&amp;tosLinkRequired=false&amp;userCountryId=78&amp;listName=casino-detail&amp;pageType=16&amp;listPosition=1</t>
        </is>
      </c>
      <c r="U1414" t="inlineStr">
        <is>
          <t>https://casino.guru/aslan-casino-review</t>
        </is>
      </c>
    </row>
    <row r="1415">
      <c r="A1415" s="9" t="inlineStr">
        <is>
          <t>BetPlays Casino</t>
        </is>
      </c>
      <c r="B1415" t="inlineStr">
        <is>
          <t>Anjouan</t>
        </is>
      </c>
      <c r="C1415" t="n">
        <v>7.9</v>
      </c>
      <c r="D1415" t="inlineStr">
        <is>
          <t>Creative Alliance Solutions</t>
        </is>
      </c>
      <c r="E1415" t="inlineStr">
        <is>
          <t>betpanda</t>
        </is>
      </c>
      <c r="F1415" t="n">
        <v>0.2707</v>
      </c>
      <c r="G1415" s="4" t="inlineStr">
        <is>
          <t>Yes</t>
        </is>
      </c>
      <c r="H1415" s="4" t="inlineStr">
        <is>
          <t>Yes</t>
        </is>
      </c>
      <c r="I1415" s="4" t="inlineStr">
        <is>
          <t>Yes</t>
        </is>
      </c>
      <c r="J1415" s="5" t="inlineStr">
        <is>
          <t>No</t>
        </is>
      </c>
      <c r="K1415" s="5" t="inlineStr">
        <is>
          <t>No</t>
        </is>
      </c>
      <c r="N1415" t="n">
        <v>1</v>
      </c>
      <c r="O1415" t="inlineStr">
        <is>
          <t>casino.guru</t>
        </is>
      </c>
      <c r="P1415" s="10" t="n">
        <v>46094</v>
      </c>
      <c r="Q1415" t="inlineStr">
        <is>
          <t>Yes</t>
        </is>
      </c>
      <c r="R1415" t="inlineStr">
        <is>
          <t>2026-04-19 06:24</t>
        </is>
      </c>
      <c r="T1415" s="3" t="inlineStr">
        <is>
          <t>https://casino.guru/exit?casinoId=5241&amp;domainLanguageId=2&amp;preferredLanguagesStr=9,2&amp;tosLinkRequired=false&amp;userCountryId=78&amp;listName=casino-detail&amp;pageType=16&amp;listPosition=1</t>
        </is>
      </c>
      <c r="U1415" t="inlineStr">
        <is>
          <t>https://casino.guru/betplays-casino-review</t>
        </is>
      </c>
    </row>
    <row r="1416">
      <c r="A1416" s="9" t="inlineStr">
        <is>
          <t>Bet Andreas Casino</t>
        </is>
      </c>
      <c r="B1416" t="inlineStr">
        <is>
          <t>Curacao</t>
        </is>
      </c>
      <c r="C1416" t="n">
        <v>8.1</v>
      </c>
      <c r="D1416" t="inlineStr">
        <is>
          <t>Bizbon N.V.</t>
        </is>
      </c>
      <c r="E1416" t="inlineStr">
        <is>
          <t>betpanda</t>
        </is>
      </c>
      <c r="F1416" t="n">
        <v>0.2704</v>
      </c>
      <c r="G1416" s="4" t="inlineStr">
        <is>
          <t>Yes</t>
        </is>
      </c>
      <c r="H1416" s="4" t="inlineStr">
        <is>
          <t>Yes</t>
        </is>
      </c>
      <c r="I1416" s="4" t="inlineStr">
        <is>
          <t>Yes</t>
        </is>
      </c>
      <c r="J1416" s="5" t="inlineStr">
        <is>
          <t>No</t>
        </is>
      </c>
      <c r="K1416" s="4" t="inlineStr">
        <is>
          <t>Yes</t>
        </is>
      </c>
      <c r="N1416" t="n">
        <v>1</v>
      </c>
      <c r="O1416" t="inlineStr">
        <is>
          <t>casino.guru</t>
        </is>
      </c>
      <c r="P1416" s="10" t="n">
        <v>45894</v>
      </c>
      <c r="Q1416" t="inlineStr">
        <is>
          <t>Yes</t>
        </is>
      </c>
      <c r="R1416" t="inlineStr">
        <is>
          <t>2026-04-19 06:26</t>
        </is>
      </c>
      <c r="T1416" s="3" t="inlineStr">
        <is>
          <t>https://casino.guru/exit?casinoId=5553&amp;domainLanguageId=2&amp;preferredLanguagesStr=9,2&amp;tosLinkRequired=false&amp;userCountryId=78&amp;listName=casino-detail&amp;pageType=16&amp;listPosition=1</t>
        </is>
      </c>
      <c r="U1416" t="inlineStr">
        <is>
          <t>https://casino.guru/bet-andreas-casino-review</t>
        </is>
      </c>
    </row>
    <row r="1417">
      <c r="A1417" s="9" t="inlineStr">
        <is>
          <t>Vipzino Casino</t>
        </is>
      </c>
      <c r="B1417" t="inlineStr">
        <is>
          <t>MGA</t>
        </is>
      </c>
      <c r="C1417" t="n">
        <v>7.8</v>
      </c>
      <c r="D1417" t="inlineStr">
        <is>
          <t>Greenwich N.V.</t>
        </is>
      </c>
      <c r="E1417" t="inlineStr">
        <is>
          <t>betpanda</t>
        </is>
      </c>
      <c r="F1417" t="n">
        <v>0.2704</v>
      </c>
      <c r="G1417" s="4" t="inlineStr">
        <is>
          <t>Yes</t>
        </is>
      </c>
      <c r="H1417" s="4" t="inlineStr">
        <is>
          <t>Yes</t>
        </is>
      </c>
      <c r="I1417" s="4" t="inlineStr">
        <is>
          <t>Yes</t>
        </is>
      </c>
      <c r="J1417" s="5" t="inlineStr">
        <is>
          <t>No</t>
        </is>
      </c>
      <c r="N1417" t="n">
        <v>1</v>
      </c>
      <c r="O1417" t="inlineStr">
        <is>
          <t>casino.guru</t>
        </is>
      </c>
      <c r="P1417" s="10" t="n">
        <v>45992</v>
      </c>
      <c r="Q1417" t="inlineStr">
        <is>
          <t>Yes</t>
        </is>
      </c>
      <c r="R1417" t="inlineStr">
        <is>
          <t>2026-04-19 06:46</t>
        </is>
      </c>
      <c r="T1417" s="3" t="inlineStr">
        <is>
          <t>https://casino.guru/exit?casinoId=8508&amp;domainLanguageId=2&amp;preferredLanguagesStr=9,2&amp;tosLinkRequired=false&amp;userCountryId=78&amp;listName=casino-detail&amp;pageType=16&amp;listPosition=1</t>
        </is>
      </c>
      <c r="U1417" t="inlineStr">
        <is>
          <t>https://casino.guru/vipzino-casino-review</t>
        </is>
      </c>
    </row>
    <row r="1418">
      <c r="A1418" s="9" t="inlineStr">
        <is>
          <t>Millioner Casino</t>
        </is>
      </c>
      <c r="C1418" t="n">
        <v>7.6</v>
      </c>
      <c r="D1418" t="inlineStr">
        <is>
          <t>Lumina Holdings Limitada</t>
        </is>
      </c>
      <c r="E1418" t="inlineStr">
        <is>
          <t>betpanda</t>
        </is>
      </c>
      <c r="F1418" t="n">
        <v>0.2703</v>
      </c>
      <c r="G1418" s="4" t="inlineStr">
        <is>
          <t>Yes</t>
        </is>
      </c>
      <c r="H1418" s="5" t="inlineStr">
        <is>
          <t>No</t>
        </is>
      </c>
      <c r="I1418" s="5" t="inlineStr">
        <is>
          <t>No</t>
        </is>
      </c>
      <c r="J1418" s="5" t="inlineStr">
        <is>
          <t>No</t>
        </is>
      </c>
      <c r="N1418" t="n">
        <v>1</v>
      </c>
      <c r="O1418" t="inlineStr">
        <is>
          <t>casino.guru</t>
        </is>
      </c>
      <c r="P1418" s="10" t="n">
        <v>45982</v>
      </c>
      <c r="Q1418" t="inlineStr">
        <is>
          <t>Yes</t>
        </is>
      </c>
      <c r="R1418" t="inlineStr">
        <is>
          <t>2026-04-19 07:04</t>
        </is>
      </c>
      <c r="T1418" s="3" t="inlineStr">
        <is>
          <t>https://casino.guru/exit?casinoId=10578&amp;domainLanguageId=2&amp;preferredLanguagesStr=9,2&amp;tosLinkRequired=false&amp;userCountryId=78&amp;listName=casino-detail&amp;pageType=16&amp;listPosition=1</t>
        </is>
      </c>
      <c r="U1418" t="inlineStr">
        <is>
          <t>https://casino.guru/millioner-casino-review</t>
        </is>
      </c>
    </row>
    <row r="1419">
      <c r="A1419" s="9" t="inlineStr">
        <is>
          <t>J8de Casino</t>
        </is>
      </c>
      <c r="B1419" t="inlineStr">
        <is>
          <t>Anjouan</t>
        </is>
      </c>
      <c r="C1419" t="n">
        <v>4.5</v>
      </c>
      <c r="D1419" t="inlineStr">
        <is>
          <t>BitPulse Solution N.V.</t>
        </is>
      </c>
      <c r="E1419" t="inlineStr">
        <is>
          <t>betpanda</t>
        </is>
      </c>
      <c r="F1419" t="n">
        <v>0.2703</v>
      </c>
      <c r="G1419" s="4" t="inlineStr">
        <is>
          <t>Yes</t>
        </is>
      </c>
      <c r="H1419" s="4" t="inlineStr">
        <is>
          <t>Yes</t>
        </is>
      </c>
      <c r="I1419" s="4" t="inlineStr">
        <is>
          <t>Yes</t>
        </is>
      </c>
      <c r="J1419" s="5" t="inlineStr">
        <is>
          <t>No</t>
        </is>
      </c>
      <c r="N1419" t="n">
        <v>1</v>
      </c>
      <c r="O1419" t="inlineStr">
        <is>
          <t>casino.guru</t>
        </is>
      </c>
      <c r="P1419" s="10" t="n">
        <v>46020</v>
      </c>
      <c r="Q1419" t="inlineStr">
        <is>
          <t>Yes</t>
        </is>
      </c>
      <c r="R1419" t="inlineStr">
        <is>
          <t>2026-04-19 06:53</t>
        </is>
      </c>
      <c r="T1419" s="3" t="inlineStr">
        <is>
          <t>https://casino.guru/exit?casinoId=9344&amp;domainLanguageId=2&amp;preferredLanguagesStr=9,2&amp;tosLinkRequired=false&amp;userCountryId=78&amp;listName=casino-detail&amp;pageType=16&amp;listPosition=1</t>
        </is>
      </c>
      <c r="U1419" t="inlineStr">
        <is>
          <t>https://casino.guru/j8de-casino-review</t>
        </is>
      </c>
    </row>
    <row r="1420">
      <c r="A1420" s="9" t="inlineStr">
        <is>
          <t>Betmaan Casino</t>
        </is>
      </c>
      <c r="B1420" t="inlineStr">
        <is>
          <t>MGA</t>
        </is>
      </c>
      <c r="C1420" t="n">
        <v>4.9</v>
      </c>
      <c r="D1420" t="inlineStr">
        <is>
          <t>DNA Tech Solutions Ltd</t>
        </is>
      </c>
      <c r="E1420" t="inlineStr">
        <is>
          <t>thrill</t>
        </is>
      </c>
      <c r="F1420" t="n">
        <v>0.2702</v>
      </c>
      <c r="G1420" s="4" t="inlineStr">
        <is>
          <t>Yes</t>
        </is>
      </c>
      <c r="H1420" s="4" t="inlineStr">
        <is>
          <t>Yes</t>
        </is>
      </c>
      <c r="I1420" s="4" t="inlineStr">
        <is>
          <t>Yes</t>
        </is>
      </c>
      <c r="J1420" s="5" t="inlineStr">
        <is>
          <t>No</t>
        </is>
      </c>
      <c r="N1420" t="n">
        <v>1</v>
      </c>
      <c r="O1420" t="inlineStr">
        <is>
          <t>casino.guru</t>
        </is>
      </c>
      <c r="P1420" s="10" t="n">
        <v>46063</v>
      </c>
      <c r="Q1420" t="inlineStr">
        <is>
          <t>Yes</t>
        </is>
      </c>
      <c r="R1420" t="inlineStr">
        <is>
          <t>2026-04-19 07:10</t>
        </is>
      </c>
      <c r="T1420" s="3" t="inlineStr">
        <is>
          <t>https://casino.guru/exit?casinoId=11261&amp;domainLanguageId=2&amp;preferredLanguagesStr=9,2&amp;tosLinkRequired=false&amp;userCountryId=78&amp;listName=casino-detail&amp;pageType=16&amp;listPosition=1</t>
        </is>
      </c>
      <c r="U1420" t="inlineStr">
        <is>
          <t>https://casino.guru/betmaan-casino-review</t>
        </is>
      </c>
    </row>
    <row r="1421">
      <c r="A1421" s="9" t="inlineStr">
        <is>
          <t>Sportaza Casino</t>
        </is>
      </c>
      <c r="B1421" t="inlineStr">
        <is>
          <t>Tobique</t>
        </is>
      </c>
      <c r="C1421" t="n">
        <v>8.4</v>
      </c>
      <c r="E1421" t="inlineStr">
        <is>
          <t>betpanda</t>
        </is>
      </c>
      <c r="F1421" t="n">
        <v>0.27</v>
      </c>
      <c r="G1421" s="4" t="inlineStr">
        <is>
          <t>Yes</t>
        </is>
      </c>
      <c r="H1421" s="4" t="inlineStr">
        <is>
          <t>Yes</t>
        </is>
      </c>
      <c r="I1421" s="4" t="inlineStr">
        <is>
          <t>Yes</t>
        </is>
      </c>
      <c r="J1421" s="5" t="inlineStr">
        <is>
          <t>No</t>
        </is>
      </c>
      <c r="N1421" t="n">
        <v>1</v>
      </c>
      <c r="O1421" t="inlineStr">
        <is>
          <t>casino.guru</t>
        </is>
      </c>
      <c r="P1421" s="10" t="n">
        <v>46129</v>
      </c>
      <c r="Q1421" t="inlineStr">
        <is>
          <t>Yes</t>
        </is>
      </c>
      <c r="R1421" t="inlineStr">
        <is>
          <t>2026-04-19 06:18</t>
        </is>
      </c>
      <c r="T1421" s="3" t="inlineStr">
        <is>
          <t>https://casino.guru/exit?casinoId=4173&amp;domainLanguageId=2&amp;preferredLanguagesStr=9,2&amp;tosLinkRequired=false&amp;userCountryId=78&amp;listName=casino-detail&amp;pageType=16&amp;listPosition=1</t>
        </is>
      </c>
      <c r="U1421" t="inlineStr">
        <is>
          <t>https://casino.guru/sportaza-casino-review</t>
        </is>
      </c>
    </row>
    <row r="1422">
      <c r="A1422" s="9" t="inlineStr">
        <is>
          <t>Celticbet Casino</t>
        </is>
      </c>
      <c r="B1422" t="inlineStr">
        <is>
          <t>Anjouan</t>
        </is>
      </c>
      <c r="C1422" t="n">
        <v>6.4</v>
      </c>
      <c r="D1422" t="inlineStr">
        <is>
          <t>All Components Ltd.</t>
        </is>
      </c>
      <c r="E1422" t="inlineStr">
        <is>
          <t>betpanda</t>
        </is>
      </c>
      <c r="F1422" t="n">
        <v>0.2699</v>
      </c>
      <c r="G1422" s="4" t="inlineStr">
        <is>
          <t>Yes</t>
        </is>
      </c>
      <c r="H1422" s="4" t="inlineStr">
        <is>
          <t>Yes</t>
        </is>
      </c>
      <c r="I1422" s="4" t="inlineStr">
        <is>
          <t>Yes</t>
        </is>
      </c>
      <c r="J1422" s="5" t="inlineStr">
        <is>
          <t>No</t>
        </is>
      </c>
      <c r="N1422" t="n">
        <v>1</v>
      </c>
      <c r="O1422" t="inlineStr">
        <is>
          <t>casino.guru</t>
        </is>
      </c>
      <c r="P1422" s="10" t="n">
        <v>46130</v>
      </c>
      <c r="Q1422" t="inlineStr">
        <is>
          <t>Yes</t>
        </is>
      </c>
      <c r="R1422" t="inlineStr">
        <is>
          <t>2026-04-19 07:13</t>
        </is>
      </c>
      <c r="T1422" s="3" t="inlineStr">
        <is>
          <t>https://casino.guru/exit?casinoId=11667&amp;domainLanguageId=2&amp;preferredLanguagesStr=9,2&amp;tosLinkRequired=false&amp;userCountryId=78&amp;listName=casino-detail&amp;pageType=16&amp;listPosition=1</t>
        </is>
      </c>
      <c r="U1422" t="inlineStr">
        <is>
          <t>https://casino.guru/celticbet-casino-review</t>
        </is>
      </c>
    </row>
    <row r="1423">
      <c r="A1423" s="9" t="inlineStr">
        <is>
          <t>Slot Lair Casino</t>
        </is>
      </c>
      <c r="B1423" t="inlineStr">
        <is>
          <t>Costa Rica</t>
        </is>
      </c>
      <c r="C1423" t="n">
        <v>3.1</v>
      </c>
      <c r="D1423" t="inlineStr">
        <is>
          <t>AMO GLOBAL S.R.L.</t>
        </is>
      </c>
      <c r="E1423" t="inlineStr">
        <is>
          <t>betpanda</t>
        </is>
      </c>
      <c r="F1423" t="n">
        <v>0.2698</v>
      </c>
      <c r="G1423" s="4" t="inlineStr">
        <is>
          <t>Yes</t>
        </is>
      </c>
      <c r="H1423" s="4" t="inlineStr">
        <is>
          <t>Yes</t>
        </is>
      </c>
      <c r="I1423" s="4" t="inlineStr">
        <is>
          <t>Yes</t>
        </is>
      </c>
      <c r="J1423" s="5" t="inlineStr">
        <is>
          <t>No</t>
        </is>
      </c>
      <c r="N1423" t="n">
        <v>1</v>
      </c>
      <c r="O1423" t="inlineStr">
        <is>
          <t>casino.guru</t>
        </is>
      </c>
      <c r="P1423" s="10" t="n">
        <v>46053</v>
      </c>
      <c r="Q1423" t="inlineStr">
        <is>
          <t>Yes</t>
        </is>
      </c>
      <c r="R1423" t="inlineStr">
        <is>
          <t>2026-04-19 06:50</t>
        </is>
      </c>
      <c r="T1423" s="3" t="inlineStr">
        <is>
          <t>https://casino.guru/exit?casinoId=8998&amp;domainLanguageId=2&amp;preferredLanguagesStr=9,2&amp;tosLinkRequired=false&amp;userCountryId=78&amp;listName=casino-detail&amp;pageType=16&amp;listPosition=1</t>
        </is>
      </c>
      <c r="U1423" t="inlineStr">
        <is>
          <t>https://casino.guru/slot-lair-casino-review</t>
        </is>
      </c>
    </row>
    <row r="1424">
      <c r="A1424" s="9" t="inlineStr">
        <is>
          <t>BABIBET Casino</t>
        </is>
      </c>
      <c r="C1424" t="n">
        <v>1.5</v>
      </c>
      <c r="E1424" t="inlineStr">
        <is>
          <t>thrill</t>
        </is>
      </c>
      <c r="F1424" t="n">
        <v>0.2695</v>
      </c>
      <c r="G1424" s="4" t="inlineStr">
        <is>
          <t>Yes</t>
        </is>
      </c>
      <c r="H1424" s="4" t="inlineStr">
        <is>
          <t>Yes</t>
        </is>
      </c>
      <c r="I1424" s="4" t="inlineStr">
        <is>
          <t>Yes</t>
        </is>
      </c>
      <c r="J1424" s="5" t="inlineStr">
        <is>
          <t>No</t>
        </is>
      </c>
      <c r="N1424" t="n">
        <v>1</v>
      </c>
      <c r="O1424" t="inlineStr">
        <is>
          <t>casino.guru</t>
        </is>
      </c>
      <c r="P1424" s="10" t="n">
        <v>45901</v>
      </c>
      <c r="Q1424" t="inlineStr">
        <is>
          <t>Yes</t>
        </is>
      </c>
      <c r="R1424" t="inlineStr">
        <is>
          <t>2026-04-19 06:11</t>
        </is>
      </c>
      <c r="S1424" s="3" t="inlineStr">
        <is>
          <t>https://www.babibet.com</t>
        </is>
      </c>
      <c r="T1424" s="3" t="inlineStr">
        <is>
          <t>https://casino.guru/exit?casinoId=2929&amp;domainLanguageId=2&amp;preferredLanguagesStr=9,2&amp;tosLinkRequired=false&amp;userCountryId=78&amp;listName=casino-detail&amp;pageType=16&amp;listPosition=1</t>
        </is>
      </c>
      <c r="U1424" t="inlineStr">
        <is>
          <t>https://casino.guru/babibet-casino-review</t>
        </is>
      </c>
    </row>
    <row r="1425">
      <c r="A1425" s="9" t="inlineStr">
        <is>
          <t>Indibet Casino</t>
        </is>
      </c>
      <c r="B1425" t="inlineStr">
        <is>
          <t>Curacao</t>
        </is>
      </c>
      <c r="C1425" t="n">
        <v>7.6</v>
      </c>
      <c r="D1425" t="inlineStr">
        <is>
          <t>Eight Star B.V.</t>
        </is>
      </c>
      <c r="E1425" t="inlineStr">
        <is>
          <t>thrill</t>
        </is>
      </c>
      <c r="F1425" t="n">
        <v>0.2692</v>
      </c>
      <c r="G1425" s="4" t="inlineStr">
        <is>
          <t>Yes</t>
        </is>
      </c>
      <c r="H1425" s="4" t="inlineStr">
        <is>
          <t>Yes</t>
        </is>
      </c>
      <c r="I1425" s="4" t="inlineStr">
        <is>
          <t>Yes</t>
        </is>
      </c>
      <c r="J1425" s="5" t="inlineStr">
        <is>
          <t>No</t>
        </is>
      </c>
      <c r="N1425" t="n">
        <v>1</v>
      </c>
      <c r="O1425" t="inlineStr">
        <is>
          <t>casino.guru</t>
        </is>
      </c>
      <c r="P1425" s="10" t="n">
        <v>45947</v>
      </c>
      <c r="Q1425" t="inlineStr">
        <is>
          <t>Yes</t>
        </is>
      </c>
      <c r="R1425" t="inlineStr">
        <is>
          <t>2026-04-19 06:28</t>
        </is>
      </c>
      <c r="T1425" s="3" t="inlineStr">
        <is>
          <t>https://casino.guru/exit?casinoId=5940&amp;domainLanguageId=2&amp;preferredLanguagesStr=9,2&amp;tosLinkRequired=false&amp;userCountryId=78&amp;listName=casino-detail&amp;pageType=16&amp;listPosition=1</t>
        </is>
      </c>
      <c r="U1425" t="inlineStr">
        <is>
          <t>https://casino.guru/indibet-casino-review</t>
        </is>
      </c>
    </row>
    <row r="1426">
      <c r="A1426" s="9" t="inlineStr">
        <is>
          <t>Alobet724 Casino</t>
        </is>
      </c>
      <c r="B1426" t="inlineStr">
        <is>
          <t>Anjouan</t>
        </is>
      </c>
      <c r="C1426" t="n">
        <v>6.2</v>
      </c>
      <c r="D1426" t="inlineStr">
        <is>
          <t>The July Sun Ltd.</t>
        </is>
      </c>
      <c r="E1426" t="inlineStr">
        <is>
          <t>betpanda</t>
        </is>
      </c>
      <c r="F1426" t="n">
        <v>0.2692</v>
      </c>
      <c r="G1426" s="4" t="inlineStr">
        <is>
          <t>Yes</t>
        </is>
      </c>
      <c r="H1426" s="4" t="inlineStr">
        <is>
          <t>Yes</t>
        </is>
      </c>
      <c r="I1426" s="4" t="inlineStr">
        <is>
          <t>Yes</t>
        </is>
      </c>
      <c r="J1426" s="5" t="inlineStr">
        <is>
          <t>No</t>
        </is>
      </c>
      <c r="N1426" t="n">
        <v>1</v>
      </c>
      <c r="O1426" t="inlineStr">
        <is>
          <t>casino.guru</t>
        </is>
      </c>
      <c r="P1426" s="10" t="n">
        <v>45971</v>
      </c>
      <c r="Q1426" t="inlineStr">
        <is>
          <t>Yes</t>
        </is>
      </c>
      <c r="R1426" t="inlineStr">
        <is>
          <t>2026-04-19 07:06</t>
        </is>
      </c>
      <c r="T1426" s="3" t="inlineStr">
        <is>
          <t>https://casino.guru/exit?casinoId=10805&amp;domainLanguageId=2&amp;preferredLanguagesStr=9,2&amp;tosLinkRequired=false&amp;userCountryId=78&amp;listName=casino-detail&amp;pageType=16&amp;listPosition=1</t>
        </is>
      </c>
      <c r="U1426" t="inlineStr">
        <is>
          <t>https://casino.guru/alobet-casino-review</t>
        </is>
      </c>
    </row>
    <row r="1427">
      <c r="A1427" s="9" t="inlineStr">
        <is>
          <t>LuckNation Casino</t>
        </is>
      </c>
      <c r="B1427" t="inlineStr">
        <is>
          <t>Anjouan</t>
        </is>
      </c>
      <c r="C1427" t="n">
        <v>4.6</v>
      </c>
      <c r="D1427" t="inlineStr">
        <is>
          <t>Next Global Era Limited</t>
        </is>
      </c>
      <c r="E1427" t="inlineStr">
        <is>
          <t>thrill</t>
        </is>
      </c>
      <c r="F1427" t="n">
        <v>0.2692</v>
      </c>
      <c r="G1427" s="4" t="inlineStr">
        <is>
          <t>Yes</t>
        </is>
      </c>
      <c r="H1427" s="5" t="inlineStr">
        <is>
          <t>No</t>
        </is>
      </c>
      <c r="I1427" s="5" t="inlineStr">
        <is>
          <t>No</t>
        </is>
      </c>
      <c r="J1427" s="5" t="inlineStr">
        <is>
          <t>No</t>
        </is>
      </c>
      <c r="N1427" t="n">
        <v>1</v>
      </c>
      <c r="O1427" t="inlineStr">
        <is>
          <t>casino.guru</t>
        </is>
      </c>
      <c r="P1427" s="10" t="n">
        <v>45941</v>
      </c>
      <c r="Q1427" t="inlineStr">
        <is>
          <t>Yes</t>
        </is>
      </c>
      <c r="R1427" t="inlineStr">
        <is>
          <t>2026-04-19 07:01</t>
        </is>
      </c>
      <c r="T1427" s="3" t="inlineStr">
        <is>
          <t>https://casino.guru/exit?casinoId=10230&amp;domainLanguageId=2&amp;preferredLanguagesStr=9,2&amp;tosLinkRequired=false&amp;userCountryId=78&amp;listName=casino-detail&amp;pageType=16&amp;listPosition=1</t>
        </is>
      </c>
      <c r="U1427" t="inlineStr">
        <is>
          <t>https://casino.guru/lucknation-casino-review</t>
        </is>
      </c>
    </row>
    <row r="1428">
      <c r="A1428" s="9" t="inlineStr">
        <is>
          <t>Parasino Casino</t>
        </is>
      </c>
      <c r="B1428" t="inlineStr">
        <is>
          <t>MGA</t>
        </is>
      </c>
      <c r="C1428" t="n">
        <v>3.5</v>
      </c>
      <c r="D1428" t="inlineStr">
        <is>
          <t>gsmc ltd</t>
        </is>
      </c>
      <c r="E1428" t="inlineStr">
        <is>
          <t>betpanda</t>
        </is>
      </c>
      <c r="F1428" t="n">
        <v>0.2692</v>
      </c>
      <c r="G1428" s="4" t="inlineStr">
        <is>
          <t>Yes</t>
        </is>
      </c>
      <c r="H1428" s="4" t="inlineStr">
        <is>
          <t>Yes</t>
        </is>
      </c>
      <c r="I1428" s="4" t="inlineStr">
        <is>
          <t>Yes</t>
        </is>
      </c>
      <c r="J1428" s="4" t="inlineStr">
        <is>
          <t>Yes</t>
        </is>
      </c>
      <c r="K1428" s="4" t="inlineStr">
        <is>
          <t>Yes</t>
        </is>
      </c>
      <c r="N1428" t="n">
        <v>1</v>
      </c>
      <c r="O1428" t="inlineStr">
        <is>
          <t>casino.guru</t>
        </is>
      </c>
      <c r="P1428" s="10" t="n">
        <v>45923</v>
      </c>
      <c r="Q1428" t="inlineStr">
        <is>
          <t>Yes</t>
        </is>
      </c>
      <c r="R1428" t="inlineStr">
        <is>
          <t>2026-04-19 06:02</t>
        </is>
      </c>
      <c r="S1428" s="3" t="inlineStr">
        <is>
          <t>https://www.parasino.com</t>
        </is>
      </c>
      <c r="T1428" s="3" t="inlineStr">
        <is>
          <t>https://casino.guru/exit?casinoId=1037&amp;domainLanguageId=2&amp;preferredLanguagesStr=9,2&amp;tosLinkRequired=false&amp;userCountryId=78&amp;listName=casino-detail&amp;pageType=16&amp;listPosition=1</t>
        </is>
      </c>
      <c r="U1428" t="inlineStr">
        <is>
          <t>https://casino.guru/Parasino-Casino-review</t>
        </is>
      </c>
    </row>
    <row r="1429">
      <c r="A1429" s="9" t="inlineStr">
        <is>
          <t>BetPRIMEIRO Casino</t>
        </is>
      </c>
      <c r="B1429" t="inlineStr">
        <is>
          <t>Anjouan</t>
        </is>
      </c>
      <c r="C1429" t="n">
        <v>7.4</v>
      </c>
      <c r="D1429" t="inlineStr">
        <is>
          <t>Novatrix S.R.L.</t>
        </is>
      </c>
      <c r="E1429" t="inlineStr">
        <is>
          <t>thrill</t>
        </is>
      </c>
      <c r="F1429" t="n">
        <v>0.2691</v>
      </c>
      <c r="G1429" s="4" t="inlineStr">
        <is>
          <t>Yes</t>
        </is>
      </c>
      <c r="H1429" s="4" t="inlineStr">
        <is>
          <t>Yes</t>
        </is>
      </c>
      <c r="I1429" s="4" t="inlineStr">
        <is>
          <t>Yes</t>
        </is>
      </c>
      <c r="J1429" s="5" t="inlineStr">
        <is>
          <t>No</t>
        </is>
      </c>
      <c r="N1429" t="n">
        <v>1</v>
      </c>
      <c r="O1429" t="inlineStr">
        <is>
          <t>casino.guru</t>
        </is>
      </c>
      <c r="P1429" s="10" t="n">
        <v>46093</v>
      </c>
      <c r="Q1429" t="inlineStr">
        <is>
          <t>Yes</t>
        </is>
      </c>
      <c r="R1429" t="inlineStr">
        <is>
          <t>2026-04-19 06:44</t>
        </is>
      </c>
      <c r="T1429" s="3" t="inlineStr">
        <is>
          <t>https://casino.guru/exit?casinoId=8285&amp;domainLanguageId=2&amp;preferredLanguagesStr=9,2&amp;tosLinkRequired=false&amp;userCountryId=78&amp;listName=casino-detail&amp;pageType=16&amp;listPosition=1</t>
        </is>
      </c>
      <c r="U1429" t="inlineStr">
        <is>
          <t>https://casino.guru/betprimeiro-casino-review</t>
        </is>
      </c>
    </row>
    <row r="1430">
      <c r="A1430" s="9" t="inlineStr">
        <is>
          <t>Vulkka Casino</t>
        </is>
      </c>
      <c r="B1430" t="inlineStr">
        <is>
          <t>MGA</t>
        </is>
      </c>
      <c r="C1430" t="n">
        <v>6.3</v>
      </c>
      <c r="D1430" t="inlineStr">
        <is>
          <t>Vokkra Pacific</t>
        </is>
      </c>
      <c r="E1430" t="inlineStr">
        <is>
          <t>betpanda</t>
        </is>
      </c>
      <c r="F1430" t="n">
        <v>0.2691</v>
      </c>
      <c r="G1430" s="4" t="inlineStr">
        <is>
          <t>Yes</t>
        </is>
      </c>
      <c r="H1430" s="4" t="inlineStr">
        <is>
          <t>Yes</t>
        </is>
      </c>
      <c r="I1430" s="4" t="inlineStr">
        <is>
          <t>Yes</t>
        </is>
      </c>
      <c r="J1430" s="5" t="inlineStr">
        <is>
          <t>No</t>
        </is>
      </c>
      <c r="N1430" t="n">
        <v>1</v>
      </c>
      <c r="O1430" t="inlineStr">
        <is>
          <t>casino.guru</t>
        </is>
      </c>
      <c r="P1430" s="10" t="n">
        <v>45884</v>
      </c>
      <c r="Q1430" t="inlineStr">
        <is>
          <t>Yes</t>
        </is>
      </c>
      <c r="R1430" t="inlineStr">
        <is>
          <t>2026-04-19 06:44</t>
        </is>
      </c>
      <c r="T1430" s="3" t="inlineStr">
        <is>
          <t>https://casino.guru/exit?casinoId=8263&amp;domainLanguageId=2&amp;preferredLanguagesStr=9,2&amp;tosLinkRequired=false&amp;userCountryId=78&amp;listName=casino-detail&amp;pageType=16&amp;listPosition=1</t>
        </is>
      </c>
      <c r="U1430" t="inlineStr">
        <is>
          <t>https://casino.guru/vulkka-casino-review</t>
        </is>
      </c>
    </row>
    <row r="1431">
      <c r="A1431" s="9" t="inlineStr">
        <is>
          <t>LuckyHour Casino</t>
        </is>
      </c>
      <c r="B1431" t="inlineStr">
        <is>
          <t>Curacao</t>
        </is>
      </c>
      <c r="C1431" t="n">
        <v>7.9</v>
      </c>
      <c r="E1431" t="inlineStr">
        <is>
          <t>betpanda</t>
        </is>
      </c>
      <c r="F1431" t="n">
        <v>0.269</v>
      </c>
      <c r="G1431" s="4" t="inlineStr">
        <is>
          <t>Yes</t>
        </is>
      </c>
      <c r="H1431" s="4" t="inlineStr">
        <is>
          <t>Yes</t>
        </is>
      </c>
      <c r="I1431" s="4" t="inlineStr">
        <is>
          <t>Yes</t>
        </is>
      </c>
      <c r="J1431" s="5" t="inlineStr">
        <is>
          <t>No</t>
        </is>
      </c>
      <c r="N1431" t="n">
        <v>1</v>
      </c>
      <c r="O1431" t="inlineStr">
        <is>
          <t>casino.guru</t>
        </is>
      </c>
      <c r="P1431" s="10" t="n">
        <v>45953</v>
      </c>
      <c r="Q1431" t="inlineStr">
        <is>
          <t>Yes</t>
        </is>
      </c>
      <c r="R1431" t="inlineStr">
        <is>
          <t>2026-04-19 06:36</t>
        </is>
      </c>
      <c r="T1431" s="3" t="inlineStr">
        <is>
          <t>https://casino.guru/exit?casinoId=7152&amp;domainLanguageId=2&amp;preferredLanguagesStr=9,2&amp;tosLinkRequired=false&amp;userCountryId=78&amp;listName=casino-detail&amp;pageType=16&amp;listPosition=1</t>
        </is>
      </c>
      <c r="U1431" t="inlineStr">
        <is>
          <t>https://casino.guru/luckyhour-casino-review</t>
        </is>
      </c>
    </row>
    <row r="1432">
      <c r="A1432" s="9" t="inlineStr">
        <is>
          <t>Marsbahis Casino</t>
        </is>
      </c>
      <c r="B1432" t="inlineStr">
        <is>
          <t>Curacao</t>
        </is>
      </c>
      <c r="C1432" t="n">
        <v>5.3</v>
      </c>
      <c r="D1432" t="inlineStr">
        <is>
          <t>Stella Tech B.V.</t>
        </is>
      </c>
      <c r="E1432" t="inlineStr">
        <is>
          <t>betpanda</t>
        </is>
      </c>
      <c r="F1432" t="n">
        <v>0.2688</v>
      </c>
      <c r="G1432" s="4" t="inlineStr">
        <is>
          <t>Yes</t>
        </is>
      </c>
      <c r="H1432" s="4" t="inlineStr">
        <is>
          <t>Yes</t>
        </is>
      </c>
      <c r="I1432" s="4" t="inlineStr">
        <is>
          <t>Yes</t>
        </is>
      </c>
      <c r="J1432" s="5" t="inlineStr">
        <is>
          <t>No</t>
        </is>
      </c>
      <c r="K1432" s="4" t="inlineStr">
        <is>
          <t>Yes</t>
        </is>
      </c>
      <c r="N1432" t="n">
        <v>1</v>
      </c>
      <c r="O1432" t="inlineStr">
        <is>
          <t>casino.guru</t>
        </is>
      </c>
      <c r="P1432" s="10" t="n">
        <v>46129</v>
      </c>
      <c r="Q1432" t="inlineStr">
        <is>
          <t>Yes</t>
        </is>
      </c>
      <c r="R1432" t="inlineStr">
        <is>
          <t>2026-04-19 06:16</t>
        </is>
      </c>
      <c r="T1432" s="3" t="inlineStr">
        <is>
          <t>https://casino.guru/exit?casinoId=3917&amp;domainLanguageId=2&amp;preferredLanguagesStr=9,2&amp;tosLinkRequired=false&amp;userCountryId=78&amp;listName=casino-detail&amp;pageType=16&amp;listPosition=1</t>
        </is>
      </c>
      <c r="U1432" t="inlineStr">
        <is>
          <t>https://casino.guru/marsbahis-casino-review</t>
        </is>
      </c>
    </row>
    <row r="1433">
      <c r="A1433" s="9" t="inlineStr">
        <is>
          <t>Cusco Casino</t>
        </is>
      </c>
      <c r="B1433" t="inlineStr">
        <is>
          <t>MGA</t>
        </is>
      </c>
      <c r="C1433" t="n">
        <v>4.2</v>
      </c>
      <c r="D1433" t="inlineStr">
        <is>
          <t>FGS SOFTWARE SOLUTIONS S.R.L.</t>
        </is>
      </c>
      <c r="E1433" t="inlineStr">
        <is>
          <t>betpanda</t>
        </is>
      </c>
      <c r="F1433" t="n">
        <v>0.2688</v>
      </c>
      <c r="G1433" s="4" t="inlineStr">
        <is>
          <t>Yes</t>
        </is>
      </c>
      <c r="H1433" s="4" t="inlineStr">
        <is>
          <t>Yes</t>
        </is>
      </c>
      <c r="I1433" s="4" t="inlineStr">
        <is>
          <t>Yes</t>
        </is>
      </c>
      <c r="J1433" s="5" t="inlineStr">
        <is>
          <t>No</t>
        </is>
      </c>
      <c r="N1433" t="n">
        <v>1</v>
      </c>
      <c r="O1433" t="inlineStr">
        <is>
          <t>casino.guru</t>
        </is>
      </c>
      <c r="P1433" s="10" t="n">
        <v>45943</v>
      </c>
      <c r="Q1433" t="inlineStr">
        <is>
          <t>Yes</t>
        </is>
      </c>
      <c r="R1433" t="inlineStr">
        <is>
          <t>2026-04-19 06:34</t>
        </is>
      </c>
      <c r="T1433" s="3" t="inlineStr">
        <is>
          <t>https://casino.guru/exit?casinoId=6760&amp;domainLanguageId=2&amp;preferredLanguagesStr=9,2&amp;tosLinkRequired=false&amp;userCountryId=78&amp;listName=casino-detail&amp;pageType=16&amp;listPosition=1</t>
        </is>
      </c>
      <c r="U1433" t="inlineStr">
        <is>
          <t>https://casino.guru/cusco-casino-review</t>
        </is>
      </c>
    </row>
    <row r="1434">
      <c r="A1434" s="9" t="inlineStr">
        <is>
          <t>5Gringos Casino</t>
        </is>
      </c>
      <c r="B1434" t="inlineStr">
        <is>
          <t>Curacao</t>
        </is>
      </c>
      <c r="C1434" t="n">
        <v>8</v>
      </c>
      <c r="E1434" t="inlineStr">
        <is>
          <t>betpanda</t>
        </is>
      </c>
      <c r="F1434" t="n">
        <v>0.2687</v>
      </c>
      <c r="G1434" s="4" t="inlineStr">
        <is>
          <t>Yes</t>
        </is>
      </c>
      <c r="H1434" s="5" t="inlineStr">
        <is>
          <t>No</t>
        </is>
      </c>
      <c r="I1434" s="5" t="inlineStr">
        <is>
          <t>No</t>
        </is>
      </c>
      <c r="J1434" s="5" t="inlineStr">
        <is>
          <t>No</t>
        </is>
      </c>
      <c r="N1434" t="n">
        <v>1</v>
      </c>
      <c r="O1434" t="inlineStr">
        <is>
          <t>casino.guru</t>
        </is>
      </c>
      <c r="P1434" s="10" t="n">
        <v>46071</v>
      </c>
      <c r="Q1434" t="inlineStr">
        <is>
          <t>Yes</t>
        </is>
      </c>
      <c r="R1434" t="inlineStr">
        <is>
          <t>2026-04-19 06:16</t>
        </is>
      </c>
      <c r="S1434" s="3" t="inlineStr">
        <is>
          <t>https://5gringos-0463.com</t>
        </is>
      </c>
      <c r="T1434" s="3" t="inlineStr">
        <is>
          <t>https://casino.guru/exit?casinoId=3785&amp;domainLanguageId=2&amp;preferredLanguagesStr=9,2&amp;tosLinkRequired=false&amp;userCountryId=78&amp;listName=casino-detail&amp;pageType=16&amp;listPosition=1</t>
        </is>
      </c>
      <c r="U1434" t="inlineStr">
        <is>
          <t>https://casino.guru/5gringos-casino-review</t>
        </is>
      </c>
    </row>
    <row r="1435">
      <c r="A1435" s="9" t="inlineStr">
        <is>
          <t>7Signs Casino</t>
        </is>
      </c>
      <c r="B1435" t="inlineStr">
        <is>
          <t>Curacao</t>
        </is>
      </c>
      <c r="C1435" t="n">
        <v>7.6</v>
      </c>
      <c r="E1435" t="inlineStr">
        <is>
          <t>betpanda</t>
        </is>
      </c>
      <c r="F1435" t="n">
        <v>0.2687</v>
      </c>
      <c r="G1435" s="4" t="inlineStr">
        <is>
          <t>Yes</t>
        </is>
      </c>
      <c r="H1435" s="4" t="inlineStr">
        <is>
          <t>Yes</t>
        </is>
      </c>
      <c r="I1435" s="4" t="inlineStr">
        <is>
          <t>Yes</t>
        </is>
      </c>
      <c r="J1435" s="5" t="inlineStr">
        <is>
          <t>No</t>
        </is>
      </c>
      <c r="N1435" t="n">
        <v>1</v>
      </c>
      <c r="O1435" t="inlineStr">
        <is>
          <t>casino.guru</t>
        </is>
      </c>
      <c r="P1435" s="10" t="n">
        <v>46071</v>
      </c>
      <c r="Q1435" t="inlineStr">
        <is>
          <t>Yes</t>
        </is>
      </c>
      <c r="R1435" t="inlineStr">
        <is>
          <t>2026-04-19 06:14</t>
        </is>
      </c>
      <c r="S1435" s="3" t="inlineStr">
        <is>
          <t>https://7signs-2112.com</t>
        </is>
      </c>
      <c r="T1435" s="3" t="inlineStr">
        <is>
          <t>https://casino.guru/exit?casinoId=3414&amp;domainLanguageId=2&amp;preferredLanguagesStr=9,2&amp;tosLinkRequired=false&amp;userCountryId=78&amp;listName=casino-detail&amp;pageType=16&amp;listPosition=1</t>
        </is>
      </c>
      <c r="U1435" t="inlineStr">
        <is>
          <t>https://casino.guru/7signs-casino-review</t>
        </is>
      </c>
    </row>
    <row r="1436">
      <c r="A1436" s="9" t="inlineStr">
        <is>
          <t>LuckyElf Casino</t>
        </is>
      </c>
      <c r="B1436" t="inlineStr">
        <is>
          <t>Curacao</t>
        </is>
      </c>
      <c r="C1436" t="n">
        <v>8.800000000000001</v>
      </c>
      <c r="D1436" t="inlineStr">
        <is>
          <t>Hollycorn N.V.</t>
        </is>
      </c>
      <c r="E1436" t="inlineStr">
        <is>
          <t>betpanda</t>
        </is>
      </c>
      <c r="F1436" t="n">
        <v>0.2681</v>
      </c>
      <c r="G1436" s="4" t="inlineStr">
        <is>
          <t>Yes</t>
        </is>
      </c>
      <c r="H1436" s="4" t="inlineStr">
        <is>
          <t>Yes</t>
        </is>
      </c>
      <c r="I1436" s="4" t="inlineStr">
        <is>
          <t>Yes</t>
        </is>
      </c>
      <c r="J1436" s="5" t="inlineStr">
        <is>
          <t>No</t>
        </is>
      </c>
      <c r="K1436" s="4" t="inlineStr">
        <is>
          <t>Yes</t>
        </is>
      </c>
      <c r="N1436" t="n">
        <v>1</v>
      </c>
      <c r="O1436" t="inlineStr">
        <is>
          <t>casino.guru</t>
        </is>
      </c>
      <c r="P1436" s="10" t="n">
        <v>46127</v>
      </c>
      <c r="Q1436" t="inlineStr">
        <is>
          <t>Yes</t>
        </is>
      </c>
      <c r="R1436" t="inlineStr">
        <is>
          <t>2026-04-19 06:22</t>
        </is>
      </c>
      <c r="T1436" s="3" t="inlineStr">
        <is>
          <t>https://casino.guru/exit?casinoId=4924&amp;domainLanguageId=2&amp;preferredLanguagesStr=9,2&amp;tosLinkRequired=false&amp;userCountryId=78&amp;listName=casino-detail&amp;pageType=16&amp;listPosition=1</t>
        </is>
      </c>
      <c r="U1436" t="inlineStr">
        <is>
          <t>https://casino.guru/luckyelf-casino-review</t>
        </is>
      </c>
    </row>
    <row r="1437">
      <c r="A1437" s="9" t="inlineStr">
        <is>
          <t>Mightycrown Casino</t>
        </is>
      </c>
      <c r="B1437" t="inlineStr">
        <is>
          <t>Anjouan</t>
        </is>
      </c>
      <c r="C1437" t="n">
        <v>7.3</v>
      </c>
      <c r="D1437" t="inlineStr">
        <is>
          <t>Golden Crown Ltd.</t>
        </is>
      </c>
      <c r="E1437" t="inlineStr">
        <is>
          <t>betpanda</t>
        </is>
      </c>
      <c r="F1437" t="n">
        <v>0.2681</v>
      </c>
      <c r="G1437" s="4" t="inlineStr">
        <is>
          <t>Yes</t>
        </is>
      </c>
      <c r="H1437" s="4" t="inlineStr">
        <is>
          <t>Yes</t>
        </is>
      </c>
      <c r="I1437" s="4" t="inlineStr">
        <is>
          <t>Yes</t>
        </is>
      </c>
      <c r="J1437" s="5" t="inlineStr">
        <is>
          <t>No</t>
        </is>
      </c>
      <c r="N1437" t="n">
        <v>1</v>
      </c>
      <c r="O1437" t="inlineStr">
        <is>
          <t>casino.guru</t>
        </is>
      </c>
      <c r="P1437" s="10" t="n">
        <v>46022</v>
      </c>
      <c r="Q1437" t="inlineStr">
        <is>
          <t>Yes</t>
        </is>
      </c>
      <c r="R1437" t="inlineStr">
        <is>
          <t>2026-04-19 06:53</t>
        </is>
      </c>
      <c r="T1437" s="3" t="inlineStr">
        <is>
          <t>https://casino.guru/exit?casinoId=9392&amp;domainLanguageId=2&amp;preferredLanguagesStr=9,2&amp;tosLinkRequired=false&amp;userCountryId=78&amp;listName=casino-detail&amp;pageType=16&amp;listPosition=1</t>
        </is>
      </c>
      <c r="U1437" t="inlineStr">
        <is>
          <t>https://casino.guru/mightycrown-casino-review</t>
        </is>
      </c>
    </row>
    <row r="1438">
      <c r="A1438" s="9" t="inlineStr">
        <is>
          <t>Pedalada10 Casino</t>
        </is>
      </c>
      <c r="B1438" t="inlineStr">
        <is>
          <t>MGA</t>
        </is>
      </c>
      <c r="C1438" t="n">
        <v>5.2</v>
      </c>
      <c r="D1438" t="inlineStr">
        <is>
          <t>Condor Malta Ltd.</t>
        </is>
      </c>
      <c r="E1438" t="inlineStr">
        <is>
          <t>thrill</t>
        </is>
      </c>
      <c r="F1438" t="n">
        <v>0.2681</v>
      </c>
      <c r="G1438" s="4" t="inlineStr">
        <is>
          <t>Yes</t>
        </is>
      </c>
      <c r="H1438" s="4" t="inlineStr">
        <is>
          <t>Yes</t>
        </is>
      </c>
      <c r="I1438" s="4" t="inlineStr">
        <is>
          <t>Yes</t>
        </is>
      </c>
      <c r="J1438" s="5" t="inlineStr">
        <is>
          <t>No</t>
        </is>
      </c>
      <c r="N1438" t="n">
        <v>1</v>
      </c>
      <c r="O1438" t="inlineStr">
        <is>
          <t>casino.guru</t>
        </is>
      </c>
      <c r="P1438" s="10" t="n">
        <v>46055</v>
      </c>
      <c r="Q1438" t="inlineStr">
        <is>
          <t>Yes</t>
        </is>
      </c>
      <c r="R1438" t="inlineStr">
        <is>
          <t>2026-04-19 06:24</t>
        </is>
      </c>
      <c r="T1438" s="3" t="inlineStr">
        <is>
          <t>https://casino.guru/exit?casinoId=5230&amp;domainLanguageId=2&amp;preferredLanguagesStr=9,2&amp;tosLinkRequired=false&amp;userCountryId=78&amp;listName=casino-detail&amp;pageType=16&amp;listPosition=1</t>
        </is>
      </c>
      <c r="U1438" t="inlineStr">
        <is>
          <t>https://casino.guru/pedalada10-casino-review</t>
        </is>
      </c>
    </row>
    <row r="1439">
      <c r="A1439" s="9" t="inlineStr">
        <is>
          <t>RPTBET Casino</t>
        </is>
      </c>
      <c r="C1439" t="n">
        <v>5.6</v>
      </c>
      <c r="D1439" t="inlineStr">
        <is>
          <t>Fintech Szofver N.V.</t>
        </is>
      </c>
      <c r="E1439" t="inlineStr">
        <is>
          <t>betpanda</t>
        </is>
      </c>
      <c r="F1439" t="n">
        <v>0.2677</v>
      </c>
      <c r="G1439" s="4" t="inlineStr">
        <is>
          <t>Yes</t>
        </is>
      </c>
      <c r="H1439" s="4" t="inlineStr">
        <is>
          <t>Yes</t>
        </is>
      </c>
      <c r="I1439" s="4" t="inlineStr">
        <is>
          <t>Yes</t>
        </is>
      </c>
      <c r="J1439" s="5" t="inlineStr">
        <is>
          <t>No</t>
        </is>
      </c>
      <c r="K1439" s="4" t="inlineStr">
        <is>
          <t>Yes</t>
        </is>
      </c>
      <c r="N1439" t="n">
        <v>1</v>
      </c>
      <c r="O1439" t="inlineStr">
        <is>
          <t>casino.guru</t>
        </is>
      </c>
      <c r="P1439" s="10" t="n">
        <v>45862</v>
      </c>
      <c r="Q1439" t="inlineStr">
        <is>
          <t>Yes</t>
        </is>
      </c>
      <c r="R1439" t="inlineStr">
        <is>
          <t>2026-04-19 06:54</t>
        </is>
      </c>
      <c r="T1439" s="3" t="inlineStr">
        <is>
          <t>https://casino.guru/exit?casinoId=9493&amp;domainLanguageId=2&amp;preferredLanguagesStr=9,2&amp;tosLinkRequired=false&amp;userCountryId=78&amp;listName=casino-detail&amp;pageType=16&amp;listPosition=1</t>
        </is>
      </c>
      <c r="U1439" t="inlineStr">
        <is>
          <t>https://casino.guru/rptbet-casino-review</t>
        </is>
      </c>
    </row>
    <row r="1440">
      <c r="A1440" s="9" t="inlineStr">
        <is>
          <t>Rolldorado Casino</t>
        </is>
      </c>
      <c r="B1440" t="inlineStr">
        <is>
          <t>MGA</t>
        </is>
      </c>
      <c r="C1440" t="n">
        <v>7.3</v>
      </c>
      <c r="D1440" t="inlineStr">
        <is>
          <t>Terdersoft B.V.</t>
        </is>
      </c>
      <c r="E1440" t="inlineStr">
        <is>
          <t>betpanda</t>
        </is>
      </c>
      <c r="F1440" t="n">
        <v>0.2676</v>
      </c>
      <c r="G1440" s="4" t="inlineStr">
        <is>
          <t>Yes</t>
        </is>
      </c>
      <c r="H1440" s="4" t="inlineStr">
        <is>
          <t>Yes</t>
        </is>
      </c>
      <c r="I1440" s="4" t="inlineStr">
        <is>
          <t>Yes</t>
        </is>
      </c>
      <c r="J1440" s="5" t="inlineStr">
        <is>
          <t>No</t>
        </is>
      </c>
      <c r="N1440" t="n">
        <v>1</v>
      </c>
      <c r="O1440" t="inlineStr">
        <is>
          <t>casino.guru</t>
        </is>
      </c>
      <c r="P1440" s="10" t="n">
        <v>46018</v>
      </c>
      <c r="Q1440" t="inlineStr">
        <is>
          <t>Yes</t>
        </is>
      </c>
      <c r="R1440" t="inlineStr">
        <is>
          <t>2026-04-19 06:51</t>
        </is>
      </c>
      <c r="T1440" s="3" t="inlineStr">
        <is>
          <t>https://casino.guru/exit?casinoId=9142&amp;domainLanguageId=2&amp;preferredLanguagesStr=9,2&amp;tosLinkRequired=false&amp;userCountryId=78&amp;listName=casino-detail&amp;pageType=16&amp;listPosition=1</t>
        </is>
      </c>
      <c r="U1440" t="inlineStr">
        <is>
          <t>https://casino.guru/rolldorado-casino-review</t>
        </is>
      </c>
    </row>
    <row r="1441">
      <c r="A1441" s="9" t="inlineStr">
        <is>
          <t>Wanejo Bets Casino</t>
        </is>
      </c>
      <c r="C1441" t="n">
        <v>6.8</v>
      </c>
      <c r="E1441" t="inlineStr">
        <is>
          <t>betpanda</t>
        </is>
      </c>
      <c r="F1441" t="n">
        <v>0.2676</v>
      </c>
      <c r="G1441" s="4" t="inlineStr">
        <is>
          <t>Yes</t>
        </is>
      </c>
      <c r="H1441" s="4" t="inlineStr">
        <is>
          <t>Yes</t>
        </is>
      </c>
      <c r="I1441" s="4" t="inlineStr">
        <is>
          <t>Yes</t>
        </is>
      </c>
      <c r="J1441" s="5" t="inlineStr">
        <is>
          <t>No</t>
        </is>
      </c>
      <c r="N1441" t="n">
        <v>1</v>
      </c>
      <c r="O1441" t="inlineStr">
        <is>
          <t>casino.guru</t>
        </is>
      </c>
      <c r="P1441" s="10" t="n">
        <v>46139</v>
      </c>
      <c r="Q1441" t="inlineStr">
        <is>
          <t>Yes</t>
        </is>
      </c>
      <c r="R1441" t="inlineStr">
        <is>
          <t>2026-04-19 06:39</t>
        </is>
      </c>
      <c r="T1441" s="3" t="inlineStr">
        <is>
          <t>https://casino.guru/exit?casinoId=7607&amp;domainLanguageId=2&amp;preferredLanguagesStr=9,2&amp;tosLinkRequired=false&amp;userCountryId=78&amp;listName=casino-detail&amp;pageType=16&amp;listPosition=1</t>
        </is>
      </c>
      <c r="U1441" t="inlineStr">
        <is>
          <t>https://casino.guru/wanejo-bets-casino-review</t>
        </is>
      </c>
    </row>
    <row r="1442">
      <c r="A1442" s="9" t="inlineStr">
        <is>
          <t>LopeBet Casino</t>
        </is>
      </c>
      <c r="B1442" t="inlineStr">
        <is>
          <t>Curacao</t>
        </is>
      </c>
      <c r="C1442" t="n">
        <v>3.7</v>
      </c>
      <c r="D1442" t="inlineStr">
        <is>
          <t>Favorit United N.V.</t>
        </is>
      </c>
      <c r="E1442" t="inlineStr">
        <is>
          <t>betpanda</t>
        </is>
      </c>
      <c r="F1442" t="n">
        <v>0.2676</v>
      </c>
      <c r="G1442" s="4" t="inlineStr">
        <is>
          <t>Yes</t>
        </is>
      </c>
      <c r="H1442" s="4" t="inlineStr">
        <is>
          <t>Yes</t>
        </is>
      </c>
      <c r="I1442" s="4" t="inlineStr">
        <is>
          <t>Yes</t>
        </is>
      </c>
      <c r="J1442" s="5" t="inlineStr">
        <is>
          <t>No</t>
        </is>
      </c>
      <c r="N1442" t="n">
        <v>1</v>
      </c>
      <c r="O1442" t="inlineStr">
        <is>
          <t>casino.guru</t>
        </is>
      </c>
      <c r="P1442" s="10" t="n">
        <v>46064</v>
      </c>
      <c r="Q1442" t="inlineStr">
        <is>
          <t>Yes</t>
        </is>
      </c>
      <c r="R1442" t="inlineStr">
        <is>
          <t>2026-04-19 06:36</t>
        </is>
      </c>
      <c r="T1442" s="3" t="inlineStr">
        <is>
          <t>https://casino.guru/exit?casinoId=7120&amp;domainLanguageId=2&amp;preferredLanguagesStr=9,2&amp;tosLinkRequired=false&amp;userCountryId=78&amp;listName=casino-detail&amp;pageType=16&amp;listPosition=1</t>
        </is>
      </c>
      <c r="U1442" t="inlineStr">
        <is>
          <t>https://casino.guru/lopebet-casino-review</t>
        </is>
      </c>
    </row>
    <row r="1443">
      <c r="A1443" s="9" t="inlineStr">
        <is>
          <t>Wild Casino</t>
        </is>
      </c>
      <c r="C1443" t="n">
        <v>5</v>
      </c>
      <c r="D1443" t="inlineStr">
        <is>
          <t>BOL-SB House S.A</t>
        </is>
      </c>
      <c r="E1443" t="inlineStr">
        <is>
          <t>thrill</t>
        </is>
      </c>
      <c r="F1443" t="n">
        <v>0.2673</v>
      </c>
      <c r="G1443" s="4" t="inlineStr">
        <is>
          <t>Yes</t>
        </is>
      </c>
      <c r="H1443" s="4" t="inlineStr">
        <is>
          <t>Yes</t>
        </is>
      </c>
      <c r="I1443" s="4" t="inlineStr">
        <is>
          <t>Yes</t>
        </is>
      </c>
      <c r="J1443" s="5" t="inlineStr">
        <is>
          <t>No</t>
        </is>
      </c>
      <c r="N1443" t="n">
        <v>1</v>
      </c>
      <c r="O1443" t="inlineStr">
        <is>
          <t>casino.guru</t>
        </is>
      </c>
      <c r="P1443" s="10" t="n">
        <v>46112</v>
      </c>
      <c r="Q1443" t="inlineStr">
        <is>
          <t>Yes</t>
        </is>
      </c>
      <c r="R1443" t="inlineStr">
        <is>
          <t>2026-04-19 06:06</t>
        </is>
      </c>
      <c r="S1443" s="3" t="inlineStr">
        <is>
          <t>https://www.wildcasino.ag</t>
        </is>
      </c>
      <c r="T1443" s="3" t="inlineStr">
        <is>
          <t>https://casino.guru/exit?casinoId=1981&amp;domainLanguageId=2&amp;preferredLanguagesStr=9,2&amp;tosLinkRequired=false&amp;userCountryId=78&amp;listName=casino-detail&amp;pageType=16&amp;listPosition=1</t>
        </is>
      </c>
      <c r="U1443" t="inlineStr">
        <is>
          <t>https://casino.guru/wild-casino-review</t>
        </is>
      </c>
    </row>
    <row r="1444">
      <c r="A1444" s="9" t="inlineStr">
        <is>
          <t>Money Tree Casino</t>
        </is>
      </c>
      <c r="B1444" t="inlineStr">
        <is>
          <t>Anjouan</t>
        </is>
      </c>
      <c r="C1444" t="n">
        <v>7.3</v>
      </c>
      <c r="D1444" t="inlineStr">
        <is>
          <t>Global Dice Gaming LTD</t>
        </is>
      </c>
      <c r="E1444" t="inlineStr">
        <is>
          <t>thrill</t>
        </is>
      </c>
      <c r="F1444" t="n">
        <v>0.2672</v>
      </c>
      <c r="G1444" s="4" t="inlineStr">
        <is>
          <t>Yes</t>
        </is>
      </c>
      <c r="H1444" s="4" t="inlineStr">
        <is>
          <t>Yes</t>
        </is>
      </c>
      <c r="I1444" s="4" t="inlineStr">
        <is>
          <t>Yes</t>
        </is>
      </c>
      <c r="J1444" s="5" t="inlineStr">
        <is>
          <t>No</t>
        </is>
      </c>
      <c r="K1444" s="5" t="inlineStr">
        <is>
          <t>No</t>
        </is>
      </c>
      <c r="N1444" t="n">
        <v>1</v>
      </c>
      <c r="O1444" t="inlineStr">
        <is>
          <t>casino.guru</t>
        </is>
      </c>
      <c r="P1444" s="10" t="n">
        <v>45890</v>
      </c>
      <c r="Q1444" t="inlineStr">
        <is>
          <t>Yes</t>
        </is>
      </c>
      <c r="R1444" t="inlineStr">
        <is>
          <t>2026-04-19 06:38</t>
        </is>
      </c>
      <c r="T1444" s="3" t="inlineStr">
        <is>
          <t>https://casino.guru/exit?casinoId=7476&amp;domainLanguageId=2&amp;preferredLanguagesStr=9,2&amp;tosLinkRequired=false&amp;userCountryId=78&amp;listName=casino-detail&amp;pageType=16&amp;listPosition=1</t>
        </is>
      </c>
      <c r="U1444" t="inlineStr">
        <is>
          <t>https://casino.guru/money-tree-casino-review</t>
        </is>
      </c>
    </row>
    <row r="1445">
      <c r="A1445" s="9" t="inlineStr">
        <is>
          <t>Slotozen Casino</t>
        </is>
      </c>
      <c r="B1445" t="inlineStr">
        <is>
          <t>Curacao</t>
        </is>
      </c>
      <c r="C1445" t="n">
        <v>9.1</v>
      </c>
      <c r="D1445" t="inlineStr">
        <is>
          <t>Dama N.V.</t>
        </is>
      </c>
      <c r="E1445" t="inlineStr">
        <is>
          <t>betpanda</t>
        </is>
      </c>
      <c r="F1445" t="n">
        <v>0.2671</v>
      </c>
      <c r="G1445" s="4" t="inlineStr">
        <is>
          <t>Yes</t>
        </is>
      </c>
      <c r="H1445" s="4" t="inlineStr">
        <is>
          <t>Yes</t>
        </is>
      </c>
      <c r="I1445" s="4" t="inlineStr">
        <is>
          <t>Yes</t>
        </is>
      </c>
      <c r="J1445" s="5" t="inlineStr">
        <is>
          <t>No</t>
        </is>
      </c>
      <c r="K1445" s="4" t="inlineStr">
        <is>
          <t>Yes</t>
        </is>
      </c>
      <c r="N1445" t="n">
        <v>1</v>
      </c>
      <c r="O1445" t="inlineStr">
        <is>
          <t>casino.guru</t>
        </is>
      </c>
      <c r="P1445" s="10" t="n">
        <v>46049</v>
      </c>
      <c r="Q1445" t="inlineStr">
        <is>
          <t>Yes</t>
        </is>
      </c>
      <c r="R1445" t="inlineStr">
        <is>
          <t>2026-04-19 06:20</t>
        </is>
      </c>
      <c r="T1445" s="3" t="inlineStr">
        <is>
          <t>https://casino.guru/exit?casinoId=4513&amp;domainLanguageId=2&amp;preferredLanguagesStr=9,2&amp;tosLinkRequired=false&amp;userCountryId=78&amp;listName=casino-detail&amp;pageType=16&amp;listPosition=1</t>
        </is>
      </c>
      <c r="U1445" t="inlineStr">
        <is>
          <t>https://casino.guru/slotozen-casino-review</t>
        </is>
      </c>
    </row>
    <row r="1446">
      <c r="A1446" s="9" t="inlineStr">
        <is>
          <t>Cleobetra Casino</t>
        </is>
      </c>
      <c r="C1446" t="n">
        <v>6.8</v>
      </c>
      <c r="D1446" t="inlineStr">
        <is>
          <t>NovaForge Ltd</t>
        </is>
      </c>
      <c r="E1446" t="inlineStr">
        <is>
          <t>betpanda</t>
        </is>
      </c>
      <c r="F1446" t="n">
        <v>0.267</v>
      </c>
      <c r="G1446" s="4" t="inlineStr">
        <is>
          <t>Yes</t>
        </is>
      </c>
      <c r="H1446" s="5" t="inlineStr">
        <is>
          <t>No</t>
        </is>
      </c>
      <c r="I1446" s="5" t="inlineStr">
        <is>
          <t>No</t>
        </is>
      </c>
      <c r="J1446" s="5" t="inlineStr">
        <is>
          <t>No</t>
        </is>
      </c>
      <c r="N1446" t="n">
        <v>1</v>
      </c>
      <c r="O1446" t="inlineStr">
        <is>
          <t>casino.guru</t>
        </is>
      </c>
      <c r="P1446" s="10" t="n">
        <v>46142</v>
      </c>
      <c r="Q1446" t="inlineStr">
        <is>
          <t>Yes</t>
        </is>
      </c>
      <c r="R1446" t="inlineStr">
        <is>
          <t>2026-04-19 06:52</t>
        </is>
      </c>
      <c r="T1446" s="3" t="inlineStr">
        <is>
          <t>https://casino.guru/exit?casinoId=9250&amp;domainLanguageId=2&amp;preferredLanguagesStr=9,2&amp;tosLinkRequired=false&amp;userCountryId=78&amp;listName=casino-detail&amp;pageType=16&amp;listPosition=1</t>
        </is>
      </c>
      <c r="U1446" t="inlineStr">
        <is>
          <t>https://casino.guru/cleobetra-casino-review</t>
        </is>
      </c>
    </row>
    <row r="1447">
      <c r="A1447" s="9" t="inlineStr">
        <is>
          <t>Planet Of Bets Casino</t>
        </is>
      </c>
      <c r="B1447" t="inlineStr">
        <is>
          <t>Anjouan</t>
        </is>
      </c>
      <c r="C1447" t="n">
        <v>4.9</v>
      </c>
      <c r="D1447" t="inlineStr">
        <is>
          <t>Planet of Bets Entertainment B.V.</t>
        </is>
      </c>
      <c r="E1447" t="inlineStr">
        <is>
          <t>betpanda</t>
        </is>
      </c>
      <c r="F1447" t="n">
        <v>0.267</v>
      </c>
      <c r="G1447" s="4" t="inlineStr">
        <is>
          <t>Yes</t>
        </is>
      </c>
      <c r="H1447" s="4" t="inlineStr">
        <is>
          <t>Yes</t>
        </is>
      </c>
      <c r="I1447" s="4" t="inlineStr">
        <is>
          <t>Yes</t>
        </is>
      </c>
      <c r="J1447" s="5" t="inlineStr">
        <is>
          <t>No</t>
        </is>
      </c>
      <c r="K1447" s="4" t="inlineStr">
        <is>
          <t>Yes</t>
        </is>
      </c>
      <c r="N1447" t="n">
        <v>1</v>
      </c>
      <c r="O1447" t="inlineStr">
        <is>
          <t>casino.guru</t>
        </is>
      </c>
      <c r="P1447" s="10" t="n">
        <v>45901</v>
      </c>
      <c r="Q1447" t="inlineStr">
        <is>
          <t>Yes</t>
        </is>
      </c>
      <c r="R1447" t="inlineStr">
        <is>
          <t>2026-04-19 06:11</t>
        </is>
      </c>
      <c r="S1447" s="3" t="inlineStr">
        <is>
          <t>https://planetofbets.com</t>
        </is>
      </c>
      <c r="T1447" s="3" t="inlineStr">
        <is>
          <t>https://casino.guru/exit?casinoId=2955&amp;domainLanguageId=2&amp;preferredLanguagesStr=9,2&amp;tosLinkRequired=false&amp;userCountryId=78&amp;listName=casino-detail&amp;pageType=16&amp;listPosition=1</t>
        </is>
      </c>
      <c r="U1447" t="inlineStr">
        <is>
          <t>https://casino.guru/planet-of-bets-casino-review</t>
        </is>
      </c>
    </row>
    <row r="1448">
      <c r="A1448" s="9" t="inlineStr">
        <is>
          <t>Lemon Casino</t>
        </is>
      </c>
      <c r="B1448" t="inlineStr">
        <is>
          <t>Curacao</t>
        </is>
      </c>
      <c r="C1448" t="n">
        <v>9.800000000000001</v>
      </c>
      <c r="D1448" t="inlineStr">
        <is>
          <t>Orange Entertainment B.V.</t>
        </is>
      </c>
      <c r="E1448" t="inlineStr">
        <is>
          <t>thrill</t>
        </is>
      </c>
      <c r="F1448" t="n">
        <v>0.2669</v>
      </c>
      <c r="G1448" s="5" t="inlineStr">
        <is>
          <t>No</t>
        </is>
      </c>
      <c r="H1448" s="4" t="inlineStr">
        <is>
          <t>Yes</t>
        </is>
      </c>
      <c r="I1448" s="4" t="inlineStr">
        <is>
          <t>Yes</t>
        </is>
      </c>
      <c r="J1448" s="5" t="inlineStr">
        <is>
          <t>No</t>
        </is>
      </c>
      <c r="N1448" t="n">
        <v>1</v>
      </c>
      <c r="O1448" t="inlineStr">
        <is>
          <t>casino.guru</t>
        </is>
      </c>
      <c r="P1448" s="10" t="n">
        <v>46107</v>
      </c>
      <c r="Q1448" t="inlineStr">
        <is>
          <t>Yes</t>
        </is>
      </c>
      <c r="R1448" t="inlineStr">
        <is>
          <t>2026-04-19 06:21</t>
        </is>
      </c>
      <c r="T1448" s="3" t="inlineStr">
        <is>
          <t>https://casino.guru/exit?casinoId=4707&amp;domainLanguageId=2&amp;preferredLanguagesStr=9,2&amp;tosLinkRequired=false&amp;userCountryId=78&amp;listName=casino-detail&amp;pageType=16&amp;listPosition=1</t>
        </is>
      </c>
      <c r="U1448" t="inlineStr">
        <is>
          <t>https://casino.guru/lemon-casino-review</t>
        </is>
      </c>
    </row>
    <row r="1449">
      <c r="A1449" s="9" t="inlineStr">
        <is>
          <t>Trybet Casino</t>
        </is>
      </c>
      <c r="B1449" t="inlineStr">
        <is>
          <t>Isle of Man</t>
        </is>
      </c>
      <c r="C1449" t="n">
        <v>7.3</v>
      </c>
      <c r="E1449" t="inlineStr">
        <is>
          <t>thrill</t>
        </is>
      </c>
      <c r="F1449" t="n">
        <v>0.2669</v>
      </c>
      <c r="G1449" s="4" t="inlineStr">
        <is>
          <t>Yes</t>
        </is>
      </c>
      <c r="H1449" s="4" t="inlineStr">
        <is>
          <t>Yes</t>
        </is>
      </c>
      <c r="I1449" s="4" t="inlineStr">
        <is>
          <t>Yes</t>
        </is>
      </c>
      <c r="J1449" s="5" t="inlineStr">
        <is>
          <t>No</t>
        </is>
      </c>
      <c r="N1449" t="n">
        <v>1</v>
      </c>
      <c r="O1449" t="inlineStr">
        <is>
          <t>casino.guru</t>
        </is>
      </c>
      <c r="P1449" s="10" t="n">
        <v>46076</v>
      </c>
      <c r="Q1449" t="inlineStr">
        <is>
          <t>Yes</t>
        </is>
      </c>
      <c r="R1449" t="inlineStr">
        <is>
          <t>2026-04-19 06:43</t>
        </is>
      </c>
      <c r="T1449" s="3" t="inlineStr">
        <is>
          <t>https://casino.guru/exit?casinoId=8117&amp;domainLanguageId=2&amp;preferredLanguagesStr=9,2&amp;tosLinkRequired=false&amp;userCountryId=78&amp;listName=casino-detail&amp;pageType=16&amp;listPosition=1</t>
        </is>
      </c>
      <c r="U1449" t="inlineStr">
        <is>
          <t>https://casino.guru/trybet-casino-review</t>
        </is>
      </c>
    </row>
    <row r="1450">
      <c r="A1450" s="9" t="inlineStr">
        <is>
          <t>Lex Casino</t>
        </is>
      </c>
      <c r="B1450" t="inlineStr">
        <is>
          <t>Curacao</t>
        </is>
      </c>
      <c r="C1450" t="n">
        <v>8</v>
      </c>
      <c r="D1450" t="inlineStr">
        <is>
          <t>GALAKTIKA N.V.</t>
        </is>
      </c>
      <c r="E1450" t="inlineStr">
        <is>
          <t>betpanda</t>
        </is>
      </c>
      <c r="F1450" t="n">
        <v>0.2668</v>
      </c>
      <c r="G1450" s="4" t="inlineStr">
        <is>
          <t>Yes</t>
        </is>
      </c>
      <c r="H1450" s="4" t="inlineStr">
        <is>
          <t>Yes</t>
        </is>
      </c>
      <c r="I1450" s="4" t="inlineStr">
        <is>
          <t>Yes</t>
        </is>
      </c>
      <c r="J1450" s="5" t="inlineStr">
        <is>
          <t>No</t>
        </is>
      </c>
      <c r="N1450" t="n">
        <v>1</v>
      </c>
      <c r="O1450" t="inlineStr">
        <is>
          <t>casino.guru</t>
        </is>
      </c>
      <c r="P1450" s="10" t="n">
        <v>46112</v>
      </c>
      <c r="Q1450" t="inlineStr">
        <is>
          <t>Yes</t>
        </is>
      </c>
      <c r="R1450" t="inlineStr">
        <is>
          <t>2026-04-19 06:38</t>
        </is>
      </c>
      <c r="T1450" s="3" t="inlineStr">
        <is>
          <t>https://casino.guru/exit?casinoId=7416&amp;domainLanguageId=2&amp;preferredLanguagesStr=9,2&amp;tosLinkRequired=false&amp;userCountryId=78&amp;listName=casino-detail&amp;pageType=16&amp;listPosition=1</t>
        </is>
      </c>
      <c r="U1450" t="inlineStr">
        <is>
          <t>https://casino.guru/lex-casino-review</t>
        </is>
      </c>
    </row>
    <row r="1451">
      <c r="A1451" s="9" t="inlineStr">
        <is>
          <t>Metelitsa Casino</t>
        </is>
      </c>
      <c r="B1451" t="inlineStr">
        <is>
          <t>Anjouan</t>
        </is>
      </c>
      <c r="C1451" t="n">
        <v>6.9</v>
      </c>
      <c r="D1451" t="inlineStr">
        <is>
          <t>UniqueGame N.V.</t>
        </is>
      </c>
      <c r="E1451" t="inlineStr">
        <is>
          <t>betpanda</t>
        </is>
      </c>
      <c r="F1451" t="n">
        <v>0.2668</v>
      </c>
      <c r="G1451" s="4" t="inlineStr">
        <is>
          <t>Yes</t>
        </is>
      </c>
      <c r="H1451" s="4" t="inlineStr">
        <is>
          <t>Yes</t>
        </is>
      </c>
      <c r="I1451" s="4" t="inlineStr">
        <is>
          <t>Yes</t>
        </is>
      </c>
      <c r="J1451" s="5" t="inlineStr">
        <is>
          <t>No</t>
        </is>
      </c>
      <c r="N1451" t="n">
        <v>1</v>
      </c>
      <c r="O1451" t="inlineStr">
        <is>
          <t>casino.guru</t>
        </is>
      </c>
      <c r="P1451" s="10" t="n">
        <v>46061</v>
      </c>
      <c r="Q1451" t="inlineStr">
        <is>
          <t>Yes</t>
        </is>
      </c>
      <c r="R1451" t="inlineStr">
        <is>
          <t>2026-04-19 06:51</t>
        </is>
      </c>
      <c r="T1451" s="3" t="inlineStr">
        <is>
          <t>https://casino.guru/exit?casinoId=9099&amp;domainLanguageId=2&amp;preferredLanguagesStr=9,2&amp;tosLinkRequired=false&amp;userCountryId=78&amp;listName=casino-detail&amp;pageType=16&amp;listPosition=1</t>
        </is>
      </c>
      <c r="U1451" t="inlineStr">
        <is>
          <t>https://casino.guru/metelitsa-casino-review</t>
        </is>
      </c>
    </row>
    <row r="1452">
      <c r="A1452" s="9" t="inlineStr">
        <is>
          <t>FgFox Casino</t>
        </is>
      </c>
      <c r="B1452" t="inlineStr">
        <is>
          <t>MGA</t>
        </is>
      </c>
      <c r="C1452" t="n">
        <v>8.1</v>
      </c>
      <c r="D1452" t="inlineStr">
        <is>
          <t>FGS SOFTWARE SOLUTIONS S.R.L.</t>
        </is>
      </c>
      <c r="E1452" t="inlineStr">
        <is>
          <t>betpanda</t>
        </is>
      </c>
      <c r="F1452" t="n">
        <v>0.2667</v>
      </c>
      <c r="G1452" s="4" t="inlineStr">
        <is>
          <t>Yes</t>
        </is>
      </c>
      <c r="H1452" s="4" t="inlineStr">
        <is>
          <t>Yes</t>
        </is>
      </c>
      <c r="I1452" s="4" t="inlineStr">
        <is>
          <t>Yes</t>
        </is>
      </c>
      <c r="J1452" s="5" t="inlineStr">
        <is>
          <t>No</t>
        </is>
      </c>
      <c r="N1452" t="n">
        <v>1</v>
      </c>
      <c r="O1452" t="inlineStr">
        <is>
          <t>casino.guru</t>
        </is>
      </c>
      <c r="P1452" s="10" t="n">
        <v>46056</v>
      </c>
      <c r="Q1452" t="inlineStr">
        <is>
          <t>Yes</t>
        </is>
      </c>
      <c r="R1452" t="inlineStr">
        <is>
          <t>2026-04-19 06:22</t>
        </is>
      </c>
      <c r="T1452" s="3" t="inlineStr">
        <is>
          <t>https://casino.guru/exit?casinoId=4945&amp;domainLanguageId=2&amp;preferredLanguagesStr=9,2&amp;tosLinkRequired=false&amp;userCountryId=78&amp;listName=casino-detail&amp;pageType=16&amp;listPosition=1</t>
        </is>
      </c>
      <c r="U1452" t="inlineStr">
        <is>
          <t>https://casino.guru/fgfox-casino-review</t>
        </is>
      </c>
    </row>
    <row r="1453">
      <c r="A1453" s="9" t="inlineStr">
        <is>
          <t>Dolly Casino</t>
        </is>
      </c>
      <c r="B1453" t="inlineStr">
        <is>
          <t>Curacao</t>
        </is>
      </c>
      <c r="C1453" t="n">
        <v>7</v>
      </c>
      <c r="D1453" t="inlineStr">
        <is>
          <t>NovaForge Ltd</t>
        </is>
      </c>
      <c r="E1453" t="inlineStr">
        <is>
          <t>betpanda</t>
        </is>
      </c>
      <c r="F1453" t="n">
        <v>0.2667</v>
      </c>
      <c r="G1453" s="4" t="inlineStr">
        <is>
          <t>Yes</t>
        </is>
      </c>
      <c r="H1453" s="5" t="inlineStr">
        <is>
          <t>No</t>
        </is>
      </c>
      <c r="I1453" s="5" t="inlineStr">
        <is>
          <t>No</t>
        </is>
      </c>
      <c r="J1453" s="5" t="inlineStr">
        <is>
          <t>No</t>
        </is>
      </c>
      <c r="N1453" t="n">
        <v>1</v>
      </c>
      <c r="O1453" t="inlineStr">
        <is>
          <t>casino.guru</t>
        </is>
      </c>
      <c r="P1453" s="10" t="n">
        <v>46057</v>
      </c>
      <c r="Q1453" t="inlineStr">
        <is>
          <t>Yes</t>
        </is>
      </c>
      <c r="R1453" t="inlineStr">
        <is>
          <t>2026-04-19 06:20</t>
        </is>
      </c>
      <c r="T1453" s="3" t="inlineStr">
        <is>
          <t>https://casino.guru/exit?casinoId=4521&amp;domainLanguageId=2&amp;preferredLanguagesStr=9,2&amp;tosLinkRequired=false&amp;userCountryId=78&amp;listName=casino-detail&amp;pageType=16&amp;listPosition=1</t>
        </is>
      </c>
      <c r="U1453" t="inlineStr">
        <is>
          <t>https://casino.guru/dolly-casino-review</t>
        </is>
      </c>
    </row>
    <row r="1454">
      <c r="A1454" s="9" t="inlineStr">
        <is>
          <t>Rocket Riches Casino</t>
        </is>
      </c>
      <c r="B1454" t="inlineStr">
        <is>
          <t>MGA</t>
        </is>
      </c>
      <c r="C1454" t="n">
        <v>2.6</v>
      </c>
      <c r="D1454" t="inlineStr">
        <is>
          <t>White Star B.V.</t>
        </is>
      </c>
      <c r="E1454" t="inlineStr">
        <is>
          <t>betpanda</t>
        </is>
      </c>
      <c r="F1454" t="n">
        <v>0.2665</v>
      </c>
      <c r="G1454" s="4" t="inlineStr">
        <is>
          <t>Yes</t>
        </is>
      </c>
      <c r="H1454" s="5" t="inlineStr">
        <is>
          <t>No</t>
        </is>
      </c>
      <c r="I1454" s="5" t="inlineStr">
        <is>
          <t>No</t>
        </is>
      </c>
      <c r="J1454" s="5" t="inlineStr">
        <is>
          <t>No</t>
        </is>
      </c>
      <c r="N1454" t="n">
        <v>1</v>
      </c>
      <c r="O1454" t="inlineStr">
        <is>
          <t>casino.guru</t>
        </is>
      </c>
      <c r="P1454" s="10" t="n">
        <v>45957</v>
      </c>
      <c r="Q1454" t="inlineStr">
        <is>
          <t>Yes</t>
        </is>
      </c>
      <c r="R1454" t="inlineStr">
        <is>
          <t>2026-04-19 06:46</t>
        </is>
      </c>
      <c r="T1454" s="3" t="inlineStr">
        <is>
          <t>https://casino.guru/exit?casinoId=8530&amp;domainLanguageId=2&amp;preferredLanguagesStr=9,2&amp;tosLinkRequired=false&amp;userCountryId=78&amp;listName=casino-detail&amp;pageType=16&amp;listPosition=1</t>
        </is>
      </c>
      <c r="U1454" t="inlineStr">
        <is>
          <t>https://casino.guru/rocket-riches-casino-review</t>
        </is>
      </c>
    </row>
    <row r="1455">
      <c r="A1455" s="9" t="inlineStr">
        <is>
          <t>Spin Samurai Casino</t>
        </is>
      </c>
      <c r="B1455" t="inlineStr">
        <is>
          <t>Curacao</t>
        </is>
      </c>
      <c r="C1455" t="n">
        <v>9.1</v>
      </c>
      <c r="D1455" t="inlineStr">
        <is>
          <t>Dama N.V.</t>
        </is>
      </c>
      <c r="E1455" t="inlineStr">
        <is>
          <t>betpanda</t>
        </is>
      </c>
      <c r="F1455" t="n">
        <v>0.2664</v>
      </c>
      <c r="G1455" s="4" t="inlineStr">
        <is>
          <t>Yes</t>
        </is>
      </c>
      <c r="H1455" s="4" t="inlineStr">
        <is>
          <t>Yes</t>
        </is>
      </c>
      <c r="I1455" s="4" t="inlineStr">
        <is>
          <t>Yes</t>
        </is>
      </c>
      <c r="J1455" s="5" t="inlineStr">
        <is>
          <t>No</t>
        </is>
      </c>
      <c r="K1455" s="4" t="inlineStr">
        <is>
          <t>Yes</t>
        </is>
      </c>
      <c r="N1455" t="n">
        <v>1</v>
      </c>
      <c r="O1455" t="inlineStr">
        <is>
          <t>casino.guru</t>
        </is>
      </c>
      <c r="P1455" s="10" t="n">
        <v>46108</v>
      </c>
      <c r="Q1455" t="inlineStr">
        <is>
          <t>Yes</t>
        </is>
      </c>
      <c r="R1455" t="inlineStr">
        <is>
          <t>2026-04-19 06:14</t>
        </is>
      </c>
      <c r="S1455" s="3" t="inlineStr">
        <is>
          <t>https://www.spinsamurai.com</t>
        </is>
      </c>
      <c r="T1455" s="3" t="inlineStr">
        <is>
          <t>https://casino.guru/exit?casinoId=3419&amp;domainLanguageId=2&amp;preferredLanguagesStr=9,2&amp;tosLinkRequired=false&amp;userCountryId=78&amp;listName=casino-detail&amp;pageType=16&amp;listPosition=1</t>
        </is>
      </c>
      <c r="U1455" t="inlineStr">
        <is>
          <t>https://casino.guru/spin-samurai-casino-review</t>
        </is>
      </c>
    </row>
    <row r="1456">
      <c r="A1456" s="9" t="inlineStr">
        <is>
          <t>AstroMania Casino</t>
        </is>
      </c>
      <c r="B1456" t="inlineStr">
        <is>
          <t>Tobique</t>
        </is>
      </c>
      <c r="C1456" t="n">
        <v>6.4</v>
      </c>
      <c r="D1456" t="inlineStr">
        <is>
          <t>Dreamline Ventures SRL</t>
        </is>
      </c>
      <c r="E1456" t="inlineStr">
        <is>
          <t>betpanda</t>
        </is>
      </c>
      <c r="F1456" t="n">
        <v>0.2664</v>
      </c>
      <c r="G1456" s="4" t="inlineStr">
        <is>
          <t>Yes</t>
        </is>
      </c>
      <c r="H1456" s="4" t="inlineStr">
        <is>
          <t>Yes</t>
        </is>
      </c>
      <c r="I1456" s="4" t="inlineStr">
        <is>
          <t>Yes</t>
        </is>
      </c>
      <c r="J1456" s="5" t="inlineStr">
        <is>
          <t>No</t>
        </is>
      </c>
      <c r="N1456" t="n">
        <v>1</v>
      </c>
      <c r="O1456" t="inlineStr">
        <is>
          <t>casino.guru</t>
        </is>
      </c>
      <c r="P1456" s="10" t="n">
        <v>46075</v>
      </c>
      <c r="Q1456" t="inlineStr">
        <is>
          <t>Yes</t>
        </is>
      </c>
      <c r="R1456" t="inlineStr">
        <is>
          <t>2026-04-19 07:11</t>
        </is>
      </c>
      <c r="T1456" s="3" t="inlineStr">
        <is>
          <t>https://casino.guru/exit?casinoId=11337&amp;domainLanguageId=2&amp;preferredLanguagesStr=9,2&amp;tosLinkRequired=false&amp;userCountryId=78&amp;listName=casino-detail&amp;pageType=16&amp;listPosition=1</t>
        </is>
      </c>
      <c r="U1456" t="inlineStr">
        <is>
          <t>https://casino.guru/astromania-casino-review</t>
        </is>
      </c>
    </row>
    <row r="1457">
      <c r="A1457" s="9" t="inlineStr">
        <is>
          <t>Casinova</t>
        </is>
      </c>
      <c r="C1457" t="n">
        <v>7.2</v>
      </c>
      <c r="D1457" t="inlineStr">
        <is>
          <t>NovaForge Ltd</t>
        </is>
      </c>
      <c r="E1457" t="inlineStr">
        <is>
          <t>betpanda</t>
        </is>
      </c>
      <c r="F1457" t="n">
        <v>0.2663</v>
      </c>
      <c r="G1457" s="4" t="inlineStr">
        <is>
          <t>Yes</t>
        </is>
      </c>
      <c r="H1457" s="4" t="inlineStr">
        <is>
          <t>Yes</t>
        </is>
      </c>
      <c r="I1457" s="4" t="inlineStr">
        <is>
          <t>Yes</t>
        </is>
      </c>
      <c r="J1457" s="5" t="inlineStr">
        <is>
          <t>No</t>
        </is>
      </c>
      <c r="N1457" t="n">
        <v>1</v>
      </c>
      <c r="O1457" t="inlineStr">
        <is>
          <t>casino.guru</t>
        </is>
      </c>
      <c r="P1457" s="10" t="n">
        <v>46020</v>
      </c>
      <c r="Q1457" t="inlineStr">
        <is>
          <t>Yes</t>
        </is>
      </c>
      <c r="R1457" t="inlineStr">
        <is>
          <t>2026-04-19 06:43</t>
        </is>
      </c>
      <c r="T1457" s="3" t="inlineStr">
        <is>
          <t>https://casino.guru/exit?casinoId=8142&amp;domainLanguageId=2&amp;preferredLanguagesStr=9,2&amp;tosLinkRequired=false&amp;userCountryId=78&amp;listName=casino-detail&amp;pageType=16&amp;listPosition=1</t>
        </is>
      </c>
      <c r="U1457" t="inlineStr">
        <is>
          <t>https://casino.guru/casinova-casino-review</t>
        </is>
      </c>
    </row>
    <row r="1458">
      <c r="A1458" s="9" t="inlineStr">
        <is>
          <t>SapphireBet Casino</t>
        </is>
      </c>
      <c r="B1458" t="inlineStr">
        <is>
          <t>MGA</t>
        </is>
      </c>
      <c r="C1458" t="n">
        <v>8.300000000000001</v>
      </c>
      <c r="D1458" t="inlineStr">
        <is>
          <t>DOLCETECH LIMITED</t>
        </is>
      </c>
      <c r="E1458" t="inlineStr">
        <is>
          <t>betpanda</t>
        </is>
      </c>
      <c r="F1458" t="n">
        <v>0.2662</v>
      </c>
      <c r="G1458" s="4" t="inlineStr">
        <is>
          <t>Yes</t>
        </is>
      </c>
      <c r="H1458" s="4" t="inlineStr">
        <is>
          <t>Yes</t>
        </is>
      </c>
      <c r="I1458" s="4" t="inlineStr">
        <is>
          <t>Yes</t>
        </is>
      </c>
      <c r="J1458" s="5" t="inlineStr">
        <is>
          <t>No</t>
        </is>
      </c>
      <c r="N1458" t="n">
        <v>1</v>
      </c>
      <c r="O1458" t="inlineStr">
        <is>
          <t>casino.guru</t>
        </is>
      </c>
      <c r="P1458" s="10" t="n">
        <v>45940</v>
      </c>
      <c r="Q1458" t="inlineStr">
        <is>
          <t>Yes</t>
        </is>
      </c>
      <c r="R1458" t="inlineStr">
        <is>
          <t>2026-04-19 06:10</t>
        </is>
      </c>
      <c r="S1458" s="3" t="inlineStr">
        <is>
          <t>https://sapphirebet.com:443</t>
        </is>
      </c>
      <c r="T1458" s="3" t="inlineStr">
        <is>
          <t>https://casino.guru/exit?casinoId=2712&amp;domainLanguageId=2&amp;preferredLanguagesStr=9,2&amp;tosLinkRequired=false&amp;userCountryId=78&amp;listName=casino-detail&amp;pageType=16&amp;listPosition=1</t>
        </is>
      </c>
      <c r="U1458" t="inlineStr">
        <is>
          <t>https://casino.guru/sapphirebet-casino-review</t>
        </is>
      </c>
    </row>
    <row r="1459">
      <c r="A1459" s="9" t="inlineStr">
        <is>
          <t>MaxSlots Casino</t>
        </is>
      </c>
      <c r="C1459" t="n">
        <v>5.1</v>
      </c>
      <c r="E1459" t="inlineStr">
        <is>
          <t>betpanda</t>
        </is>
      </c>
      <c r="F1459" t="n">
        <v>0.2658</v>
      </c>
      <c r="G1459" s="4" t="inlineStr">
        <is>
          <t>Yes</t>
        </is>
      </c>
      <c r="H1459" s="4" t="inlineStr">
        <is>
          <t>Yes</t>
        </is>
      </c>
      <c r="I1459" s="4" t="inlineStr">
        <is>
          <t>Yes</t>
        </is>
      </c>
      <c r="J1459" s="5" t="inlineStr">
        <is>
          <t>No</t>
        </is>
      </c>
      <c r="N1459" t="n">
        <v>1</v>
      </c>
      <c r="O1459" t="inlineStr">
        <is>
          <t>casino.guru</t>
        </is>
      </c>
      <c r="P1459" s="10" t="n">
        <v>46053</v>
      </c>
      <c r="Q1459" t="inlineStr">
        <is>
          <t>Yes</t>
        </is>
      </c>
      <c r="R1459" t="inlineStr">
        <is>
          <t>2026-04-19 06:07</t>
        </is>
      </c>
      <c r="S1459" s="3" t="inlineStr">
        <is>
          <t>https://maxbetslots.com</t>
        </is>
      </c>
      <c r="T1459" s="3" t="inlineStr">
        <is>
          <t>https://casino.guru/exit?casinoId=2139&amp;domainLanguageId=2&amp;preferredLanguagesStr=9,2&amp;tosLinkRequired=false&amp;userCountryId=78&amp;listName=casino-detail&amp;pageType=16&amp;listPosition=1</t>
        </is>
      </c>
      <c r="U1459" t="inlineStr">
        <is>
          <t>https://casino.guru/maxbetslots-casino-review</t>
        </is>
      </c>
    </row>
    <row r="1460">
      <c r="A1460" s="9" t="inlineStr">
        <is>
          <t>Aslot Casino</t>
        </is>
      </c>
      <c r="B1460" t="inlineStr">
        <is>
          <t>Anjouan</t>
        </is>
      </c>
      <c r="C1460" t="n">
        <v>3.5</v>
      </c>
      <c r="D1460" t="inlineStr">
        <is>
          <t>Rubycode Solution Ltd.</t>
        </is>
      </c>
      <c r="E1460" t="inlineStr">
        <is>
          <t>betpanda</t>
        </is>
      </c>
      <c r="F1460" t="n">
        <v>0.2658</v>
      </c>
      <c r="G1460" s="4" t="inlineStr">
        <is>
          <t>Yes</t>
        </is>
      </c>
      <c r="H1460" s="4" t="inlineStr">
        <is>
          <t>Yes</t>
        </is>
      </c>
      <c r="I1460" s="4" t="inlineStr">
        <is>
          <t>Yes</t>
        </is>
      </c>
      <c r="J1460" s="5" t="inlineStr">
        <is>
          <t>No</t>
        </is>
      </c>
      <c r="N1460" t="n">
        <v>1</v>
      </c>
      <c r="O1460" t="inlineStr">
        <is>
          <t>casino.guru</t>
        </is>
      </c>
      <c r="P1460" s="10" t="n">
        <v>46122</v>
      </c>
      <c r="Q1460" t="inlineStr">
        <is>
          <t>Yes</t>
        </is>
      </c>
      <c r="R1460" t="inlineStr">
        <is>
          <t>2026-04-19 07:13</t>
        </is>
      </c>
      <c r="T1460" s="3" t="inlineStr">
        <is>
          <t>https://casino.guru/exit?casinoId=11607&amp;domainLanguageId=2&amp;preferredLanguagesStr=9,2&amp;tosLinkRequired=false&amp;userCountryId=78&amp;listName=casino-detail&amp;pageType=16&amp;listPosition=1</t>
        </is>
      </c>
      <c r="U1460" t="inlineStr">
        <is>
          <t>https://casino.guru/aslot-casino-review</t>
        </is>
      </c>
    </row>
    <row r="1461">
      <c r="A1461" s="9" t="inlineStr">
        <is>
          <t>Amonbet Casino</t>
        </is>
      </c>
      <c r="B1461" t="inlineStr">
        <is>
          <t>MGA</t>
        </is>
      </c>
      <c r="C1461" t="n">
        <v>5.25</v>
      </c>
      <c r="D1461" t="inlineStr">
        <is>
          <t>AMO GLOBAL S.R.L.</t>
        </is>
      </c>
      <c r="E1461" t="inlineStr">
        <is>
          <t>betpanda</t>
        </is>
      </c>
      <c r="F1461" t="n">
        <v>0.2652</v>
      </c>
      <c r="G1461" s="4" t="inlineStr">
        <is>
          <t>Yes</t>
        </is>
      </c>
      <c r="H1461" s="4" t="inlineStr">
        <is>
          <t>Yes</t>
        </is>
      </c>
      <c r="I1461" s="4" t="inlineStr">
        <is>
          <t>Yes</t>
        </is>
      </c>
      <c r="J1461" s="5" t="inlineStr">
        <is>
          <t>No</t>
        </is>
      </c>
      <c r="K1461" s="4" t="inlineStr">
        <is>
          <t>Yes</t>
        </is>
      </c>
      <c r="N1461" t="n">
        <v>2</v>
      </c>
      <c r="O1461" t="inlineStr">
        <is>
          <t>casino.guru, lcb</t>
        </is>
      </c>
      <c r="P1461" s="10" t="n">
        <v>45849</v>
      </c>
      <c r="Q1461" t="inlineStr">
        <is>
          <t>Yes</t>
        </is>
      </c>
      <c r="R1461" t="inlineStr">
        <is>
          <t>2026-04-19 00:11</t>
        </is>
      </c>
      <c r="T1461" s="3" t="inlineStr">
        <is>
          <t>https://external.lcb.org/site/3370</t>
        </is>
      </c>
      <c r="U1461" t="inlineStr">
        <is>
          <t>https://casino.guru/amonbet-casino-review
https://lcb.org/casinos/amonbet-casino</t>
        </is>
      </c>
    </row>
    <row r="1462">
      <c r="A1462" s="9" t="inlineStr">
        <is>
          <t>Hiperwin Casino</t>
        </is>
      </c>
      <c r="B1462" t="inlineStr">
        <is>
          <t>Anjouan</t>
        </is>
      </c>
      <c r="C1462" t="n">
        <v>7.3</v>
      </c>
      <c r="D1462" t="inlineStr">
        <is>
          <t>Samaki Ltd</t>
        </is>
      </c>
      <c r="E1462" t="inlineStr">
        <is>
          <t>thrill</t>
        </is>
      </c>
      <c r="F1462" t="n">
        <v>0.2649</v>
      </c>
      <c r="G1462" s="4" t="inlineStr">
        <is>
          <t>Yes</t>
        </is>
      </c>
      <c r="H1462" s="4" t="inlineStr">
        <is>
          <t>Yes</t>
        </is>
      </c>
      <c r="I1462" s="4" t="inlineStr">
        <is>
          <t>Yes</t>
        </is>
      </c>
      <c r="J1462" s="5" t="inlineStr">
        <is>
          <t>No</t>
        </is>
      </c>
      <c r="K1462" s="4" t="inlineStr">
        <is>
          <t>Yes</t>
        </is>
      </c>
      <c r="N1462" t="n">
        <v>1</v>
      </c>
      <c r="O1462" t="inlineStr">
        <is>
          <t>casino.guru</t>
        </is>
      </c>
      <c r="P1462" s="10" t="n">
        <v>46125</v>
      </c>
      <c r="Q1462" t="inlineStr">
        <is>
          <t>Yes</t>
        </is>
      </c>
      <c r="R1462" t="inlineStr">
        <is>
          <t>2026-04-19 06:20</t>
        </is>
      </c>
      <c r="T1462" s="3" t="inlineStr">
        <is>
          <t>https://casino.guru/exit?casinoId=4553&amp;domainLanguageId=2&amp;preferredLanguagesStr=9,2&amp;tosLinkRequired=false&amp;userCountryId=78&amp;listName=casino-detail&amp;pageType=16&amp;listPosition=1</t>
        </is>
      </c>
      <c r="U1462" t="inlineStr">
        <is>
          <t>https://casino.guru/hiperwin-casino-review</t>
        </is>
      </c>
    </row>
    <row r="1463">
      <c r="A1463" s="9" t="inlineStr">
        <is>
          <t>GETX Casino</t>
        </is>
      </c>
      <c r="B1463" t="inlineStr">
        <is>
          <t>Anjouan</t>
        </is>
      </c>
      <c r="C1463" t="n">
        <v>8.4</v>
      </c>
      <c r="D1463" t="inlineStr">
        <is>
          <t>Getcrumb Ltd.</t>
        </is>
      </c>
      <c r="E1463" t="inlineStr">
        <is>
          <t>betpanda</t>
        </is>
      </c>
      <c r="F1463" t="n">
        <v>0.2646</v>
      </c>
      <c r="G1463" s="4" t="inlineStr">
        <is>
          <t>Yes</t>
        </is>
      </c>
      <c r="H1463" s="4" t="inlineStr">
        <is>
          <t>Yes</t>
        </is>
      </c>
      <c r="I1463" s="4" t="inlineStr">
        <is>
          <t>Yes</t>
        </is>
      </c>
      <c r="J1463" s="5" t="inlineStr">
        <is>
          <t>No</t>
        </is>
      </c>
      <c r="N1463" t="n">
        <v>1</v>
      </c>
      <c r="O1463" t="inlineStr">
        <is>
          <t>casino.guru</t>
        </is>
      </c>
      <c r="P1463" s="10" t="n">
        <v>46105</v>
      </c>
      <c r="Q1463" t="inlineStr">
        <is>
          <t>Yes</t>
        </is>
      </c>
      <c r="R1463" t="inlineStr">
        <is>
          <t>2026-04-19 06:28</t>
        </is>
      </c>
      <c r="T1463" s="3" t="inlineStr">
        <is>
          <t>https://casino.guru/exit?casinoId=5798&amp;domainLanguageId=2&amp;preferredLanguagesStr=9,2&amp;tosLinkRequired=false&amp;userCountryId=78&amp;listName=casino-detail&amp;pageType=16&amp;listPosition=1</t>
        </is>
      </c>
      <c r="U1463" t="inlineStr">
        <is>
          <t>https://casino.guru/get-x-casino-review</t>
        </is>
      </c>
    </row>
    <row r="1464">
      <c r="A1464" s="9" t="inlineStr">
        <is>
          <t>Kingmaker Casino</t>
        </is>
      </c>
      <c r="C1464" t="n">
        <v>3.6</v>
      </c>
      <c r="D1464" t="inlineStr">
        <is>
          <t>NovaForge Ltd</t>
        </is>
      </c>
      <c r="E1464" t="inlineStr">
        <is>
          <t>betpanda</t>
        </is>
      </c>
      <c r="F1464" t="n">
        <v>0.2645</v>
      </c>
      <c r="G1464" s="4" t="inlineStr">
        <is>
          <t>Yes</t>
        </is>
      </c>
      <c r="H1464" s="4" t="inlineStr">
        <is>
          <t>Yes</t>
        </is>
      </c>
      <c r="I1464" s="4" t="inlineStr">
        <is>
          <t>Yes</t>
        </is>
      </c>
      <c r="J1464" s="5" t="inlineStr">
        <is>
          <t>No</t>
        </is>
      </c>
      <c r="K1464" s="4" t="inlineStr">
        <is>
          <t>Yes</t>
        </is>
      </c>
      <c r="N1464" t="n">
        <v>1</v>
      </c>
      <c r="O1464" t="inlineStr">
        <is>
          <t>casino.guru</t>
        </is>
      </c>
      <c r="P1464" s="10" t="n">
        <v>46136</v>
      </c>
      <c r="Q1464" t="inlineStr">
        <is>
          <t>Yes</t>
        </is>
      </c>
      <c r="R1464" t="inlineStr">
        <is>
          <t>2026-04-19 06:34</t>
        </is>
      </c>
      <c r="T1464" s="3" t="inlineStr">
        <is>
          <t>https://casino.guru/exit?casinoId=6849&amp;domainLanguageId=2&amp;preferredLanguagesStr=9,2&amp;tosLinkRequired=false&amp;userCountryId=78&amp;listName=casino-detail&amp;pageType=16&amp;listPosition=1</t>
        </is>
      </c>
      <c r="U1464" t="inlineStr">
        <is>
          <t>https://casino.guru/kingmaker-casino-review</t>
        </is>
      </c>
    </row>
    <row r="1465">
      <c r="A1465" s="9" t="inlineStr">
        <is>
          <t>DASHKING88 Casino</t>
        </is>
      </c>
      <c r="B1465" t="inlineStr">
        <is>
          <t>Curacao</t>
        </is>
      </c>
      <c r="C1465" t="n">
        <v>7.3</v>
      </c>
      <c r="D1465" t="inlineStr">
        <is>
          <t>Flybergom B.V.</t>
        </is>
      </c>
      <c r="E1465" t="inlineStr">
        <is>
          <t>thrill</t>
        </is>
      </c>
      <c r="F1465" t="n">
        <v>0.2644</v>
      </c>
      <c r="G1465" s="4" t="inlineStr">
        <is>
          <t>Yes</t>
        </is>
      </c>
      <c r="H1465" s="4" t="inlineStr">
        <is>
          <t>Yes</t>
        </is>
      </c>
      <c r="I1465" s="4" t="inlineStr">
        <is>
          <t>Yes</t>
        </is>
      </c>
      <c r="J1465" s="5" t="inlineStr">
        <is>
          <t>No</t>
        </is>
      </c>
      <c r="N1465" t="n">
        <v>1</v>
      </c>
      <c r="O1465" t="inlineStr">
        <is>
          <t>casino.guru</t>
        </is>
      </c>
      <c r="P1465" s="10" t="n">
        <v>46136</v>
      </c>
      <c r="Q1465" t="inlineStr">
        <is>
          <t>Yes</t>
        </is>
      </c>
      <c r="R1465" t="inlineStr">
        <is>
          <t>2026-04-19 07:14</t>
        </is>
      </c>
      <c r="T1465" s="3" t="inlineStr">
        <is>
          <t>https://casino.guru/exit?casinoId=11710&amp;domainLanguageId=2&amp;preferredLanguagesStr=9,2&amp;tosLinkRequired=false&amp;userCountryId=78&amp;listName=casino-detail&amp;pageType=16&amp;listPosition=1</t>
        </is>
      </c>
      <c r="U1465" t="inlineStr">
        <is>
          <t>https://casino.guru/dashking88-casino-review</t>
        </is>
      </c>
    </row>
    <row r="1466">
      <c r="A1466" s="9" t="inlineStr">
        <is>
          <t>Jackpot.cc Casino</t>
        </is>
      </c>
      <c r="B1466" t="inlineStr">
        <is>
          <t>MGA</t>
        </is>
      </c>
      <c r="C1466" t="n">
        <v>6.8</v>
      </c>
      <c r="D1466" t="inlineStr">
        <is>
          <t>Borse Limited</t>
        </is>
      </c>
      <c r="E1466" t="inlineStr">
        <is>
          <t>betpanda</t>
        </is>
      </c>
      <c r="F1466" t="n">
        <v>0.2643</v>
      </c>
      <c r="G1466" s="4" t="inlineStr">
        <is>
          <t>Yes</t>
        </is>
      </c>
      <c r="H1466" s="5" t="inlineStr">
        <is>
          <t>No</t>
        </is>
      </c>
      <c r="I1466" s="5" t="inlineStr">
        <is>
          <t>No</t>
        </is>
      </c>
      <c r="J1466" s="5" t="inlineStr">
        <is>
          <t>No</t>
        </is>
      </c>
      <c r="N1466" t="n">
        <v>1</v>
      </c>
      <c r="O1466" t="inlineStr">
        <is>
          <t>casino.guru</t>
        </is>
      </c>
      <c r="P1466" s="10" t="n">
        <v>46061</v>
      </c>
      <c r="Q1466" t="inlineStr">
        <is>
          <t>Yes</t>
        </is>
      </c>
      <c r="R1466" t="inlineStr">
        <is>
          <t>2026-04-19 07:04</t>
        </is>
      </c>
      <c r="T1466" s="3" t="inlineStr">
        <is>
          <t>https://casino.guru/exit?casinoId=10540&amp;domainLanguageId=2&amp;preferredLanguagesStr=9,2&amp;tosLinkRequired=false&amp;userCountryId=78&amp;listName=casino-detail&amp;pageType=16&amp;listPosition=1</t>
        </is>
      </c>
      <c r="U1466" t="inlineStr">
        <is>
          <t>https://casino.guru/jackpot-cc-casino-review</t>
        </is>
      </c>
    </row>
    <row r="1467">
      <c r="A1467" s="9" t="inlineStr">
        <is>
          <t>MrWest Casino</t>
        </is>
      </c>
      <c r="B1467" t="inlineStr">
        <is>
          <t>Anjouan</t>
        </is>
      </c>
      <c r="C1467" t="n">
        <v>6.2</v>
      </c>
      <c r="D1467" t="inlineStr">
        <is>
          <t>Upscale Entertainment Ltd</t>
        </is>
      </c>
      <c r="E1467" t="inlineStr">
        <is>
          <t>thrill</t>
        </is>
      </c>
      <c r="F1467" t="n">
        <v>0.2641</v>
      </c>
      <c r="G1467" s="4" t="inlineStr">
        <is>
          <t>Yes</t>
        </is>
      </c>
      <c r="H1467" s="4" t="inlineStr">
        <is>
          <t>Yes</t>
        </is>
      </c>
      <c r="I1467" s="4" t="inlineStr">
        <is>
          <t>Yes</t>
        </is>
      </c>
      <c r="J1467" s="5" t="inlineStr">
        <is>
          <t>No</t>
        </is>
      </c>
      <c r="N1467" t="n">
        <v>1</v>
      </c>
      <c r="O1467" t="inlineStr">
        <is>
          <t>casino.guru</t>
        </is>
      </c>
      <c r="P1467" s="10" t="n">
        <v>46080</v>
      </c>
      <c r="Q1467" t="inlineStr">
        <is>
          <t>Yes</t>
        </is>
      </c>
      <c r="R1467" t="inlineStr">
        <is>
          <t>2026-04-19 06:46</t>
        </is>
      </c>
      <c r="T1467" s="3" t="inlineStr">
        <is>
          <t>https://casino.guru/exit?casinoId=8548&amp;domainLanguageId=2&amp;preferredLanguagesStr=9,2&amp;tosLinkRequired=false&amp;userCountryId=78&amp;listName=casino-detail&amp;pageType=16&amp;listPosition=1</t>
        </is>
      </c>
      <c r="U1467" t="inlineStr">
        <is>
          <t>https://casino.guru/mrwest-casino-review</t>
        </is>
      </c>
    </row>
    <row r="1468">
      <c r="A1468" s="9" t="inlineStr">
        <is>
          <t>Megarich Casino</t>
        </is>
      </c>
      <c r="B1468" t="inlineStr">
        <is>
          <t>Curacao</t>
        </is>
      </c>
      <c r="C1468" t="n">
        <v>7.9</v>
      </c>
      <c r="E1468" t="inlineStr">
        <is>
          <t>betpanda</t>
        </is>
      </c>
      <c r="F1468" t="n">
        <v>0.264</v>
      </c>
      <c r="G1468" s="4" t="inlineStr">
        <is>
          <t>Yes</t>
        </is>
      </c>
      <c r="H1468" s="4" t="inlineStr">
        <is>
          <t>Yes</t>
        </is>
      </c>
      <c r="I1468" s="4" t="inlineStr">
        <is>
          <t>Yes</t>
        </is>
      </c>
      <c r="J1468" s="5" t="inlineStr">
        <is>
          <t>No</t>
        </is>
      </c>
      <c r="N1468" t="n">
        <v>1</v>
      </c>
      <c r="O1468" t="inlineStr">
        <is>
          <t>casino.guru</t>
        </is>
      </c>
      <c r="P1468" s="10" t="n">
        <v>46059</v>
      </c>
      <c r="Q1468" t="inlineStr">
        <is>
          <t>Yes</t>
        </is>
      </c>
      <c r="R1468" t="inlineStr">
        <is>
          <t>2026-04-19 06:42</t>
        </is>
      </c>
      <c r="T1468" s="3" t="inlineStr">
        <is>
          <t>https://casino.guru/exit?casinoId=8038&amp;domainLanguageId=2&amp;preferredLanguagesStr=9,2&amp;tosLinkRequired=false&amp;userCountryId=78&amp;listName=casino-detail&amp;pageType=16&amp;listPosition=1</t>
        </is>
      </c>
      <c r="U1468" t="inlineStr">
        <is>
          <t>https://casino.guru/megarich-casino-review</t>
        </is>
      </c>
    </row>
    <row r="1469">
      <c r="A1469" s="9" t="inlineStr">
        <is>
          <t>Pokerbet Casino</t>
        </is>
      </c>
      <c r="B1469" t="inlineStr">
        <is>
          <t>Curacao</t>
        </is>
      </c>
      <c r="C1469" t="n">
        <v>7.8</v>
      </c>
      <c r="D1469" t="inlineStr">
        <is>
          <t>Majesti Star N.V.</t>
        </is>
      </c>
      <c r="E1469" t="inlineStr">
        <is>
          <t>thrill</t>
        </is>
      </c>
      <c r="F1469" t="n">
        <v>0.264</v>
      </c>
      <c r="G1469" s="4" t="inlineStr">
        <is>
          <t>Yes</t>
        </is>
      </c>
      <c r="H1469" s="4" t="inlineStr">
        <is>
          <t>Yes</t>
        </is>
      </c>
      <c r="I1469" s="4" t="inlineStr">
        <is>
          <t>Yes</t>
        </is>
      </c>
      <c r="J1469" s="5" t="inlineStr">
        <is>
          <t>No</t>
        </is>
      </c>
      <c r="N1469" t="n">
        <v>1</v>
      </c>
      <c r="O1469" t="inlineStr">
        <is>
          <t>casino.guru</t>
        </is>
      </c>
      <c r="P1469" s="10" t="n">
        <v>45954</v>
      </c>
      <c r="Q1469" t="inlineStr">
        <is>
          <t>Yes</t>
        </is>
      </c>
      <c r="R1469" t="inlineStr">
        <is>
          <t>2026-04-19 06:13</t>
        </is>
      </c>
      <c r="S1469" s="3" t="inlineStr">
        <is>
          <t>https://pokerbet-ua.com</t>
        </is>
      </c>
      <c r="T1469" s="3" t="inlineStr">
        <is>
          <t>https://casino.guru/exit?casinoId=3393&amp;domainLanguageId=2&amp;preferredLanguagesStr=9,2&amp;tosLinkRequired=false&amp;userCountryId=78&amp;listName=casino-detail&amp;pageType=16&amp;listPosition=1</t>
        </is>
      </c>
      <c r="U1469" t="inlineStr">
        <is>
          <t>https://casino.guru/pokerbet-casino-review</t>
        </is>
      </c>
    </row>
    <row r="1470">
      <c r="A1470" s="9" t="inlineStr">
        <is>
          <t>Wild Wild Casino</t>
        </is>
      </c>
      <c r="B1470" t="inlineStr">
        <is>
          <t>MGA</t>
        </is>
      </c>
      <c r="C1470" t="n">
        <v>1.8</v>
      </c>
      <c r="E1470" t="inlineStr">
        <is>
          <t>betpanda</t>
        </is>
      </c>
      <c r="F1470" t="n">
        <v>0.264</v>
      </c>
      <c r="G1470" s="4" t="inlineStr">
        <is>
          <t>Yes</t>
        </is>
      </c>
      <c r="H1470" s="4" t="inlineStr">
        <is>
          <t>Yes</t>
        </is>
      </c>
      <c r="I1470" s="4" t="inlineStr">
        <is>
          <t>Yes</t>
        </is>
      </c>
      <c r="J1470" s="5" t="inlineStr">
        <is>
          <t>No</t>
        </is>
      </c>
      <c r="N1470" t="n">
        <v>1</v>
      </c>
      <c r="O1470" t="inlineStr">
        <is>
          <t>casino.guru</t>
        </is>
      </c>
      <c r="P1470" s="10" t="n">
        <v>45952</v>
      </c>
      <c r="Q1470" t="inlineStr">
        <is>
          <t>Yes</t>
        </is>
      </c>
      <c r="R1470" t="inlineStr">
        <is>
          <t>2026-04-19 06:46</t>
        </is>
      </c>
      <c r="T1470" s="3" t="inlineStr">
        <is>
          <t>https://casino.guru/exit?casinoId=8509&amp;domainLanguageId=2&amp;preferredLanguagesStr=9,2&amp;tosLinkRequired=false&amp;userCountryId=78&amp;listName=casino-detail&amp;pageType=16&amp;listPosition=1</t>
        </is>
      </c>
      <c r="U1470" t="inlineStr">
        <is>
          <t>https://casino.guru/wild-wild-casino-review</t>
        </is>
      </c>
    </row>
    <row r="1471">
      <c r="A1471" s="9" t="inlineStr">
        <is>
          <t>SpinBetter Casino</t>
        </is>
      </c>
      <c r="B1471" t="inlineStr">
        <is>
          <t>MGA</t>
        </is>
      </c>
      <c r="C1471" t="n">
        <v>8.25</v>
      </c>
      <c r="D1471" t="inlineStr">
        <is>
          <t>Sprut Group B.V.</t>
        </is>
      </c>
      <c r="E1471" t="inlineStr">
        <is>
          <t>betpanda</t>
        </is>
      </c>
      <c r="F1471" t="n">
        <v>0.2638</v>
      </c>
      <c r="G1471" s="4" t="inlineStr">
        <is>
          <t>Yes</t>
        </is>
      </c>
      <c r="H1471" s="4" t="inlineStr">
        <is>
          <t>Yes</t>
        </is>
      </c>
      <c r="I1471" s="4" t="inlineStr">
        <is>
          <t>Yes</t>
        </is>
      </c>
      <c r="J1471" s="5" t="inlineStr">
        <is>
          <t>No</t>
        </is>
      </c>
      <c r="K1471" s="4" t="inlineStr">
        <is>
          <t>Yes</t>
        </is>
      </c>
      <c r="N1471" t="n">
        <v>2</v>
      </c>
      <c r="O1471" t="inlineStr">
        <is>
          <t>casino.guru, lcb</t>
        </is>
      </c>
      <c r="P1471" s="10" t="n">
        <v>44735</v>
      </c>
      <c r="Q1471" t="inlineStr">
        <is>
          <t>Yes</t>
        </is>
      </c>
      <c r="R1471" t="inlineStr">
        <is>
          <t>2026-04-19 00:11</t>
        </is>
      </c>
      <c r="T1471" s="3" t="inlineStr">
        <is>
          <t>https://external.lcb.org/site/2441</t>
        </is>
      </c>
      <c r="U1471" t="inlineStr">
        <is>
          <t>https://casino.guru/spinbetter-casino-review
https://lcb.org/casinos/spinbetter-casino</t>
        </is>
      </c>
    </row>
    <row r="1472">
      <c r="A1472" s="9" t="inlineStr">
        <is>
          <t>SlotV Casino</t>
        </is>
      </c>
      <c r="B1472" t="inlineStr">
        <is>
          <t>MGA</t>
        </is>
      </c>
      <c r="C1472" t="n">
        <v>6</v>
      </c>
      <c r="D1472" t="inlineStr">
        <is>
          <t>Hazarion N.V.</t>
        </is>
      </c>
      <c r="E1472" t="inlineStr">
        <is>
          <t>betpanda</t>
        </is>
      </c>
      <c r="F1472" t="n">
        <v>0.2638</v>
      </c>
      <c r="G1472" s="4" t="inlineStr">
        <is>
          <t>Yes</t>
        </is>
      </c>
      <c r="H1472" s="5" t="inlineStr">
        <is>
          <t>No</t>
        </is>
      </c>
      <c r="I1472" s="5" t="inlineStr">
        <is>
          <t>No</t>
        </is>
      </c>
      <c r="J1472" s="5" t="inlineStr">
        <is>
          <t>No</t>
        </is>
      </c>
      <c r="N1472" t="n">
        <v>1</v>
      </c>
      <c r="O1472" t="inlineStr">
        <is>
          <t>casino.guru</t>
        </is>
      </c>
      <c r="P1472" s="10" t="n">
        <v>46113</v>
      </c>
      <c r="Q1472" t="inlineStr">
        <is>
          <t>Yes</t>
        </is>
      </c>
      <c r="R1472" t="inlineStr">
        <is>
          <t>2026-04-19 05:58</t>
        </is>
      </c>
      <c r="S1472" s="3" t="inlineStr">
        <is>
          <t>https://sl0tvslots4.com</t>
        </is>
      </c>
      <c r="T1472" s="3" t="inlineStr">
        <is>
          <t>https://casino.guru/exit?casinoId=195&amp;domainLanguageId=2&amp;preferredLanguagesStr=9,2&amp;tosLinkRequired=false&amp;userCountryId=78&amp;listName=casino-detail&amp;pageType=16&amp;listPosition=1</t>
        </is>
      </c>
      <c r="U1472" t="inlineStr">
        <is>
          <t>https://casino.guru/SlotV-Casino-review</t>
        </is>
      </c>
    </row>
    <row r="1473">
      <c r="A1473" s="9" t="inlineStr">
        <is>
          <t>Bgogold Casino</t>
        </is>
      </c>
      <c r="B1473" t="inlineStr">
        <is>
          <t>Isle of Man</t>
        </is>
      </c>
      <c r="C1473" t="n">
        <v>6.5</v>
      </c>
      <c r="E1473" t="inlineStr">
        <is>
          <t>betpanda</t>
        </is>
      </c>
      <c r="F1473" t="n">
        <v>0.2637</v>
      </c>
      <c r="G1473" s="4" t="inlineStr">
        <is>
          <t>Yes</t>
        </is>
      </c>
      <c r="H1473" s="5" t="inlineStr">
        <is>
          <t>No</t>
        </is>
      </c>
      <c r="I1473" s="5" t="inlineStr">
        <is>
          <t>No</t>
        </is>
      </c>
      <c r="J1473" s="5" t="inlineStr">
        <is>
          <t>No</t>
        </is>
      </c>
      <c r="N1473" t="n">
        <v>1</v>
      </c>
      <c r="O1473" t="inlineStr">
        <is>
          <t>casino.guru</t>
        </is>
      </c>
      <c r="P1473" s="10" t="n">
        <v>45930</v>
      </c>
      <c r="Q1473" t="inlineStr">
        <is>
          <t>Yes</t>
        </is>
      </c>
      <c r="R1473" t="inlineStr">
        <is>
          <t>2026-04-19 06:59</t>
        </is>
      </c>
      <c r="T1473" s="3" t="inlineStr">
        <is>
          <t>https://casino.guru/exit?casinoId=10076&amp;domainLanguageId=2&amp;preferredLanguagesStr=9,2&amp;tosLinkRequired=false&amp;userCountryId=78&amp;listName=casino-detail&amp;pageType=16&amp;listPosition=1</t>
        </is>
      </c>
      <c r="U1473" t="inlineStr">
        <is>
          <t>https://casino.guru/bgogold-casino-review</t>
        </is>
      </c>
    </row>
    <row r="1474">
      <c r="A1474" s="9" t="inlineStr">
        <is>
          <t>OrionsBet Casino</t>
        </is>
      </c>
      <c r="B1474" t="inlineStr">
        <is>
          <t>Curacao</t>
        </is>
      </c>
      <c r="C1474" t="n">
        <v>1.9</v>
      </c>
      <c r="D1474" t="inlineStr">
        <is>
          <t>Famagousta B.V.</t>
        </is>
      </c>
      <c r="E1474" t="inlineStr">
        <is>
          <t>betpanda</t>
        </is>
      </c>
      <c r="F1474" t="n">
        <v>0.2635</v>
      </c>
      <c r="G1474" s="4" t="inlineStr">
        <is>
          <t>Yes</t>
        </is>
      </c>
      <c r="H1474" s="4" t="inlineStr">
        <is>
          <t>Yes</t>
        </is>
      </c>
      <c r="I1474" s="4" t="inlineStr">
        <is>
          <t>Yes</t>
        </is>
      </c>
      <c r="J1474" s="5" t="inlineStr">
        <is>
          <t>No</t>
        </is>
      </c>
      <c r="N1474" t="n">
        <v>1</v>
      </c>
      <c r="O1474" t="inlineStr">
        <is>
          <t>casino.guru</t>
        </is>
      </c>
      <c r="P1474" s="10" t="n">
        <v>45902</v>
      </c>
      <c r="Q1474" t="inlineStr">
        <is>
          <t>Yes</t>
        </is>
      </c>
      <c r="R1474" t="inlineStr">
        <is>
          <t>2026-04-19 06:58</t>
        </is>
      </c>
      <c r="T1474" s="3" t="inlineStr">
        <is>
          <t>https://casino.guru/exit?casinoId=9913&amp;domainLanguageId=2&amp;preferredLanguagesStr=9,2&amp;tosLinkRequired=false&amp;userCountryId=78&amp;listName=casino-detail&amp;pageType=16&amp;listPosition=1</t>
        </is>
      </c>
      <c r="U1474" t="inlineStr">
        <is>
          <t>https://casino.guru/orionsbet-casino-review</t>
        </is>
      </c>
    </row>
    <row r="1475">
      <c r="A1475" s="9" t="inlineStr">
        <is>
          <t>Starzspins Casino</t>
        </is>
      </c>
      <c r="B1475" t="inlineStr">
        <is>
          <t>Anjouan</t>
        </is>
      </c>
      <c r="C1475" t="n">
        <v>8</v>
      </c>
      <c r="D1475" t="inlineStr">
        <is>
          <t>One Touch Exch Co Ltd</t>
        </is>
      </c>
      <c r="E1475" t="inlineStr">
        <is>
          <t>betpanda</t>
        </is>
      </c>
      <c r="F1475" t="n">
        <v>0.2634</v>
      </c>
      <c r="G1475" s="4" t="inlineStr">
        <is>
          <t>Yes</t>
        </is>
      </c>
      <c r="H1475" s="4" t="inlineStr">
        <is>
          <t>Yes</t>
        </is>
      </c>
      <c r="I1475" s="4" t="inlineStr">
        <is>
          <t>Yes</t>
        </is>
      </c>
      <c r="J1475" s="5" t="inlineStr">
        <is>
          <t>No</t>
        </is>
      </c>
      <c r="K1475" s="4" t="inlineStr">
        <is>
          <t>Yes</t>
        </is>
      </c>
      <c r="N1475" t="n">
        <v>1</v>
      </c>
      <c r="O1475" t="inlineStr">
        <is>
          <t>casino.guru</t>
        </is>
      </c>
      <c r="P1475" s="10" t="n">
        <v>46100</v>
      </c>
      <c r="Q1475" t="inlineStr">
        <is>
          <t>Yes</t>
        </is>
      </c>
      <c r="R1475" t="inlineStr">
        <is>
          <t>2026-04-19 07:09</t>
        </is>
      </c>
      <c r="T1475" s="3" t="inlineStr">
        <is>
          <t>https://casino.guru/exit?casinoId=11110&amp;domainLanguageId=2&amp;preferredLanguagesStr=9,2&amp;tosLinkRequired=false&amp;userCountryId=78&amp;listName=casino-detail&amp;pageType=16&amp;listPosition=1</t>
        </is>
      </c>
      <c r="U1475" t="inlineStr">
        <is>
          <t>https://casino.guru/starzspins-casino-review</t>
        </is>
      </c>
    </row>
    <row r="1476">
      <c r="A1476" s="9" t="inlineStr">
        <is>
          <t>Betpuf Casino</t>
        </is>
      </c>
      <c r="B1476" t="inlineStr">
        <is>
          <t>Anjouan</t>
        </is>
      </c>
      <c r="C1476" t="n">
        <v>3.5</v>
      </c>
      <c r="D1476" t="inlineStr">
        <is>
          <t>Vanta Technology LTD</t>
        </is>
      </c>
      <c r="E1476" t="inlineStr">
        <is>
          <t>thrill</t>
        </is>
      </c>
      <c r="F1476" t="n">
        <v>0.2634</v>
      </c>
      <c r="G1476" s="4" t="inlineStr">
        <is>
          <t>Yes</t>
        </is>
      </c>
      <c r="H1476" s="4" t="inlineStr">
        <is>
          <t>Yes</t>
        </is>
      </c>
      <c r="I1476" s="4" t="inlineStr">
        <is>
          <t>Yes</t>
        </is>
      </c>
      <c r="J1476" s="5" t="inlineStr">
        <is>
          <t>No</t>
        </is>
      </c>
      <c r="N1476" t="n">
        <v>1</v>
      </c>
      <c r="O1476" t="inlineStr">
        <is>
          <t>casino.guru</t>
        </is>
      </c>
      <c r="P1476" s="10" t="n">
        <v>46064</v>
      </c>
      <c r="Q1476" t="inlineStr">
        <is>
          <t>Yes</t>
        </is>
      </c>
      <c r="R1476" t="inlineStr">
        <is>
          <t>2026-04-19 07:09</t>
        </is>
      </c>
      <c r="T1476" s="3" t="inlineStr">
        <is>
          <t>https://casino.guru/exit?casinoId=11101&amp;domainLanguageId=2&amp;preferredLanguagesStr=9,2&amp;tosLinkRequired=false&amp;userCountryId=78&amp;listName=casino-detail&amp;pageType=16&amp;listPosition=1</t>
        </is>
      </c>
      <c r="U1476" t="inlineStr">
        <is>
          <t>https://casino.guru/betpuf-casino-review</t>
        </is>
      </c>
    </row>
    <row r="1477">
      <c r="A1477" s="9" t="inlineStr">
        <is>
          <t>Wildzy.io Casino</t>
        </is>
      </c>
      <c r="B1477" t="inlineStr">
        <is>
          <t>Anjouan</t>
        </is>
      </c>
      <c r="C1477" t="n">
        <v>3</v>
      </c>
      <c r="D1477" t="inlineStr">
        <is>
          <t>Rabocse Sociedad de Responsabilidad Limitada</t>
        </is>
      </c>
      <c r="E1477" t="inlineStr">
        <is>
          <t>thrill</t>
        </is>
      </c>
      <c r="F1477" t="n">
        <v>0.2634</v>
      </c>
      <c r="G1477" s="4" t="inlineStr">
        <is>
          <t>Yes</t>
        </is>
      </c>
      <c r="H1477" s="4" t="inlineStr">
        <is>
          <t>Yes</t>
        </is>
      </c>
      <c r="I1477" s="4" t="inlineStr">
        <is>
          <t>Yes</t>
        </is>
      </c>
      <c r="J1477" s="5" t="inlineStr">
        <is>
          <t>No</t>
        </is>
      </c>
      <c r="N1477" t="n">
        <v>1</v>
      </c>
      <c r="O1477" t="inlineStr">
        <is>
          <t>casino.guru</t>
        </is>
      </c>
      <c r="P1477" s="10" t="n">
        <v>46050</v>
      </c>
      <c r="Q1477" t="inlineStr">
        <is>
          <t>Yes</t>
        </is>
      </c>
      <c r="R1477" t="inlineStr">
        <is>
          <t>2026-04-19 06:54</t>
        </is>
      </c>
      <c r="T1477" s="3" t="inlineStr">
        <is>
          <t>https://casino.guru/exit?casinoId=9496&amp;domainLanguageId=2&amp;preferredLanguagesStr=9,2&amp;tosLinkRequired=false&amp;userCountryId=78&amp;listName=casino-detail&amp;pageType=16&amp;listPosition=1</t>
        </is>
      </c>
      <c r="U1477" t="inlineStr">
        <is>
          <t>https://casino.guru/wildzy-io-casino-review</t>
        </is>
      </c>
    </row>
    <row r="1478">
      <c r="A1478" s="9" t="inlineStr">
        <is>
          <t>Hotloot Casino</t>
        </is>
      </c>
      <c r="B1478" t="inlineStr">
        <is>
          <t>Curacao</t>
        </is>
      </c>
      <c r="C1478" t="n">
        <v>1.4</v>
      </c>
      <c r="D1478" t="inlineStr">
        <is>
          <t>Famagousta B.V.</t>
        </is>
      </c>
      <c r="E1478" t="inlineStr">
        <is>
          <t>betpanda</t>
        </is>
      </c>
      <c r="F1478" t="n">
        <v>0.2632</v>
      </c>
      <c r="G1478" s="4" t="inlineStr">
        <is>
          <t>Yes</t>
        </is>
      </c>
      <c r="H1478" s="4" t="inlineStr">
        <is>
          <t>Yes</t>
        </is>
      </c>
      <c r="I1478" s="4" t="inlineStr">
        <is>
          <t>Yes</t>
        </is>
      </c>
      <c r="J1478" s="5" t="inlineStr">
        <is>
          <t>No</t>
        </is>
      </c>
      <c r="K1478" s="4" t="inlineStr">
        <is>
          <t>Yes</t>
        </is>
      </c>
      <c r="N1478" t="n">
        <v>1</v>
      </c>
      <c r="O1478" t="inlineStr">
        <is>
          <t>casino.guru</t>
        </is>
      </c>
      <c r="P1478" s="10" t="n">
        <v>45909</v>
      </c>
      <c r="Q1478" t="inlineStr">
        <is>
          <t>Yes</t>
        </is>
      </c>
      <c r="R1478" t="inlineStr">
        <is>
          <t>2026-04-19 07:02</t>
        </is>
      </c>
      <c r="T1478" s="3" t="inlineStr">
        <is>
          <t>https://casino.guru/exit?casinoId=10353&amp;domainLanguageId=2&amp;preferredLanguagesStr=9,2&amp;tosLinkRequired=false&amp;userCountryId=78&amp;listName=casino-detail&amp;pageType=16&amp;listPosition=1</t>
        </is>
      </c>
      <c r="U1478" t="inlineStr">
        <is>
          <t>https://casino.guru/hotloot-casino-review</t>
        </is>
      </c>
    </row>
    <row r="1479">
      <c r="A1479" s="9" t="inlineStr">
        <is>
          <t>EmirBet Casino</t>
        </is>
      </c>
      <c r="B1479" t="inlineStr">
        <is>
          <t>Anjouan</t>
        </is>
      </c>
      <c r="C1479" t="n">
        <v>3.6</v>
      </c>
      <c r="D1479" t="inlineStr">
        <is>
          <t>Next Global Era Limited</t>
        </is>
      </c>
      <c r="E1479" t="inlineStr">
        <is>
          <t>thrill</t>
        </is>
      </c>
      <c r="F1479" t="n">
        <v>0.2631</v>
      </c>
      <c r="G1479" s="4" t="inlineStr">
        <is>
          <t>Yes</t>
        </is>
      </c>
      <c r="H1479" s="5" t="inlineStr">
        <is>
          <t>No</t>
        </is>
      </c>
      <c r="I1479" s="5" t="inlineStr">
        <is>
          <t>No</t>
        </is>
      </c>
      <c r="J1479" s="5" t="inlineStr">
        <is>
          <t>No</t>
        </is>
      </c>
      <c r="N1479" t="n">
        <v>1</v>
      </c>
      <c r="O1479" t="inlineStr">
        <is>
          <t>casino.guru</t>
        </is>
      </c>
      <c r="P1479" s="10" t="n">
        <v>45910</v>
      </c>
      <c r="Q1479" t="inlineStr">
        <is>
          <t>Yes</t>
        </is>
      </c>
      <c r="R1479" t="inlineStr">
        <is>
          <t>2026-04-19 06:30</t>
        </is>
      </c>
      <c r="T1479" s="3" t="inlineStr">
        <is>
          <t>https://casino.guru/exit?casinoId=6173&amp;domainLanguageId=2&amp;preferredLanguagesStr=9,2&amp;tosLinkRequired=false&amp;userCountryId=78&amp;listName=casino-detail&amp;pageType=16&amp;listPosition=1</t>
        </is>
      </c>
      <c r="U1479" t="inlineStr">
        <is>
          <t>https://casino.guru/emirbet-casino-review</t>
        </is>
      </c>
    </row>
    <row r="1480">
      <c r="A1480" s="9" t="inlineStr">
        <is>
          <t>Bravo Play Casino</t>
        </is>
      </c>
      <c r="B1480" t="inlineStr">
        <is>
          <t>Curacao</t>
        </is>
      </c>
      <c r="C1480" t="n">
        <v>3.4</v>
      </c>
      <c r="D1480" t="inlineStr">
        <is>
          <t>Bantom Limited</t>
        </is>
      </c>
      <c r="E1480" t="inlineStr">
        <is>
          <t>betpanda</t>
        </is>
      </c>
      <c r="F1480" t="n">
        <v>0.2631</v>
      </c>
      <c r="G1480" s="4" t="inlineStr">
        <is>
          <t>Yes</t>
        </is>
      </c>
      <c r="H1480" s="4" t="inlineStr">
        <is>
          <t>Yes</t>
        </is>
      </c>
      <c r="I1480" s="4" t="inlineStr">
        <is>
          <t>Yes</t>
        </is>
      </c>
      <c r="J1480" s="5" t="inlineStr">
        <is>
          <t>No</t>
        </is>
      </c>
      <c r="N1480" t="n">
        <v>1</v>
      </c>
      <c r="O1480" t="inlineStr">
        <is>
          <t>casino.guru</t>
        </is>
      </c>
      <c r="P1480" s="10" t="n">
        <v>46012</v>
      </c>
      <c r="Q1480" t="inlineStr">
        <is>
          <t>Yes</t>
        </is>
      </c>
      <c r="R1480" t="inlineStr">
        <is>
          <t>2026-04-19 07:08</t>
        </is>
      </c>
      <c r="T1480" s="3" t="inlineStr">
        <is>
          <t>https://casino.guru/exit?casinoId=10997&amp;domainLanguageId=2&amp;preferredLanguagesStr=9,2&amp;tosLinkRequired=false&amp;userCountryId=78&amp;listName=casino-detail&amp;pageType=16&amp;listPosition=1</t>
        </is>
      </c>
      <c r="U1480" t="inlineStr">
        <is>
          <t>https://casino.guru/bravo-play-casino-review</t>
        </is>
      </c>
    </row>
    <row r="1481">
      <c r="A1481" s="9" t="inlineStr">
        <is>
          <t>Bet24Star Casino</t>
        </is>
      </c>
      <c r="C1481" t="n">
        <v>2.2</v>
      </c>
      <c r="D1481" t="inlineStr">
        <is>
          <t>Zilla Elit KFT</t>
        </is>
      </c>
      <c r="E1481" t="inlineStr">
        <is>
          <t>thrill</t>
        </is>
      </c>
      <c r="F1481" t="n">
        <v>0.263</v>
      </c>
      <c r="G1481" s="4" t="inlineStr">
        <is>
          <t>Yes</t>
        </is>
      </c>
      <c r="H1481" s="4" t="inlineStr">
        <is>
          <t>Yes</t>
        </is>
      </c>
      <c r="I1481" s="4" t="inlineStr">
        <is>
          <t>Yes</t>
        </is>
      </c>
      <c r="J1481" s="5" t="inlineStr">
        <is>
          <t>No</t>
        </is>
      </c>
      <c r="K1481" s="4" t="inlineStr">
        <is>
          <t>Yes</t>
        </is>
      </c>
      <c r="N1481" t="n">
        <v>1</v>
      </c>
      <c r="O1481" t="inlineStr">
        <is>
          <t>casino.guru</t>
        </is>
      </c>
      <c r="P1481" s="10" t="n">
        <v>46053</v>
      </c>
      <c r="Q1481" t="inlineStr">
        <is>
          <t>Yes</t>
        </is>
      </c>
      <c r="R1481" t="inlineStr">
        <is>
          <t>2026-04-19 06:22</t>
        </is>
      </c>
      <c r="T1481" s="3" t="inlineStr">
        <is>
          <t>https://casino.guru/exit?casinoId=4911&amp;domainLanguageId=2&amp;preferredLanguagesStr=9,2&amp;tosLinkRequired=false&amp;userCountryId=78&amp;listName=casino-detail&amp;pageType=16&amp;listPosition=1</t>
        </is>
      </c>
      <c r="U1481" t="inlineStr">
        <is>
          <t>https://casino.guru/bet24star-casino-review</t>
        </is>
      </c>
    </row>
    <row r="1482">
      <c r="A1482" s="9" t="inlineStr">
        <is>
          <t>ViperSpin Casino</t>
        </is>
      </c>
      <c r="B1482" t="inlineStr">
        <is>
          <t>Curacao</t>
        </is>
      </c>
      <c r="C1482" t="n">
        <v>5.6</v>
      </c>
      <c r="D1482" t="inlineStr">
        <is>
          <t>KYS Enterprises N.V.</t>
        </is>
      </c>
      <c r="E1482" t="inlineStr">
        <is>
          <t>betpanda</t>
        </is>
      </c>
      <c r="F1482" t="n">
        <v>0.2628</v>
      </c>
      <c r="G1482" s="4" t="inlineStr">
        <is>
          <t>Yes</t>
        </is>
      </c>
      <c r="H1482" s="4" t="inlineStr">
        <is>
          <t>Yes</t>
        </is>
      </c>
      <c r="I1482" s="4" t="inlineStr">
        <is>
          <t>Yes</t>
        </is>
      </c>
      <c r="J1482" s="5" t="inlineStr">
        <is>
          <t>No</t>
        </is>
      </c>
      <c r="N1482" t="n">
        <v>1</v>
      </c>
      <c r="O1482" t="inlineStr">
        <is>
          <t>casino.guru</t>
        </is>
      </c>
      <c r="P1482" s="10" t="n">
        <v>45926</v>
      </c>
      <c r="Q1482" t="inlineStr">
        <is>
          <t>Yes</t>
        </is>
      </c>
      <c r="R1482" t="inlineStr">
        <is>
          <t>2026-04-19 06:19</t>
        </is>
      </c>
      <c r="T1482" s="3" t="inlineStr">
        <is>
          <t>https://casino.guru/exit?casinoId=4411&amp;domainLanguageId=2&amp;preferredLanguagesStr=9,2&amp;tosLinkRequired=false&amp;userCountryId=78&amp;listName=casino-detail&amp;pageType=16&amp;listPosition=1</t>
        </is>
      </c>
      <c r="U1482" t="inlineStr">
        <is>
          <t>https://casino.guru/viperspin-casino-review</t>
        </is>
      </c>
    </row>
    <row r="1483">
      <c r="A1483" s="9" t="inlineStr">
        <is>
          <t>Welle Casino</t>
        </is>
      </c>
      <c r="B1483" t="inlineStr">
        <is>
          <t>Curacao</t>
        </is>
      </c>
      <c r="C1483" t="n">
        <v>8.6</v>
      </c>
      <c r="D1483" t="inlineStr">
        <is>
          <t>JER-TEAM N.V.</t>
        </is>
      </c>
      <c r="E1483" t="inlineStr">
        <is>
          <t>thrill</t>
        </is>
      </c>
      <c r="F1483" t="n">
        <v>0.2627</v>
      </c>
      <c r="G1483" s="4" t="inlineStr">
        <is>
          <t>Yes</t>
        </is>
      </c>
      <c r="H1483" s="4" t="inlineStr">
        <is>
          <t>Yes</t>
        </is>
      </c>
      <c r="I1483" s="4" t="inlineStr">
        <is>
          <t>Yes</t>
        </is>
      </c>
      <c r="J1483" s="5" t="inlineStr">
        <is>
          <t>No</t>
        </is>
      </c>
      <c r="N1483" t="n">
        <v>1</v>
      </c>
      <c r="O1483" t="inlineStr">
        <is>
          <t>casino.guru</t>
        </is>
      </c>
      <c r="P1483" s="10" t="n">
        <v>45984</v>
      </c>
      <c r="Q1483" t="inlineStr">
        <is>
          <t>Yes</t>
        </is>
      </c>
      <c r="R1483" t="inlineStr">
        <is>
          <t>2026-04-19 06:40</t>
        </is>
      </c>
      <c r="T1483" s="3" t="inlineStr">
        <is>
          <t>https://casino.guru/exit?casinoId=7662&amp;domainLanguageId=2&amp;preferredLanguagesStr=9,2&amp;tosLinkRequired=false&amp;userCountryId=78&amp;listName=casino-detail&amp;pageType=16&amp;listPosition=1</t>
        </is>
      </c>
      <c r="U1483" t="inlineStr">
        <is>
          <t>https://casino.guru/welle-casino-review</t>
        </is>
      </c>
    </row>
    <row r="1484">
      <c r="A1484" s="9" t="inlineStr">
        <is>
          <t>New king Casino</t>
        </is>
      </c>
      <c r="B1484" t="inlineStr">
        <is>
          <t>Curacao</t>
        </is>
      </c>
      <c r="C1484" t="n">
        <v>2.9</v>
      </c>
      <c r="D1484" t="inlineStr">
        <is>
          <t>Famagousta B.V.</t>
        </is>
      </c>
      <c r="E1484" t="inlineStr">
        <is>
          <t>betpanda</t>
        </is>
      </c>
      <c r="F1484" t="n">
        <v>0.2627</v>
      </c>
      <c r="G1484" s="4" t="inlineStr">
        <is>
          <t>Yes</t>
        </is>
      </c>
      <c r="H1484" s="4" t="inlineStr">
        <is>
          <t>Yes</t>
        </is>
      </c>
      <c r="I1484" s="4" t="inlineStr">
        <is>
          <t>Yes</t>
        </is>
      </c>
      <c r="J1484" s="5" t="inlineStr">
        <is>
          <t>No</t>
        </is>
      </c>
      <c r="N1484" t="n">
        <v>1</v>
      </c>
      <c r="O1484" t="inlineStr">
        <is>
          <t>casino.guru</t>
        </is>
      </c>
      <c r="P1484" s="10" t="n">
        <v>45987</v>
      </c>
      <c r="Q1484" t="inlineStr">
        <is>
          <t>Yes</t>
        </is>
      </c>
      <c r="R1484" t="inlineStr">
        <is>
          <t>2026-04-19 06:47</t>
        </is>
      </c>
      <c r="T1484" s="3" t="inlineStr">
        <is>
          <t>https://casino.guru/exit?casinoId=8683&amp;domainLanguageId=2&amp;preferredLanguagesStr=9,2&amp;tosLinkRequired=false&amp;userCountryId=78&amp;listName=casino-detail&amp;pageType=16&amp;listPosition=1</t>
        </is>
      </c>
      <c r="U1484" t="inlineStr">
        <is>
          <t>https://casino.guru/new-king-casino-review</t>
        </is>
      </c>
    </row>
    <row r="1485">
      <c r="A1485" s="9" t="inlineStr">
        <is>
          <t>Rakoo Casino</t>
        </is>
      </c>
      <c r="B1485" t="inlineStr">
        <is>
          <t>MGA</t>
        </is>
      </c>
      <c r="C1485" t="n">
        <v>7.9</v>
      </c>
      <c r="D1485" t="inlineStr">
        <is>
          <t>FairGame G.P. N.V.</t>
        </is>
      </c>
      <c r="E1485" t="inlineStr">
        <is>
          <t>betpanda</t>
        </is>
      </c>
      <c r="F1485" t="n">
        <v>0.2625</v>
      </c>
      <c r="G1485" s="5" t="inlineStr">
        <is>
          <t>No</t>
        </is>
      </c>
      <c r="H1485" s="4" t="inlineStr">
        <is>
          <t>Yes</t>
        </is>
      </c>
      <c r="I1485" s="4" t="inlineStr">
        <is>
          <t>Yes</t>
        </is>
      </c>
      <c r="J1485" s="5" t="inlineStr">
        <is>
          <t>No</t>
        </is>
      </c>
      <c r="N1485" t="n">
        <v>1</v>
      </c>
      <c r="O1485" t="inlineStr">
        <is>
          <t>casino.guru</t>
        </is>
      </c>
      <c r="P1485" s="10" t="n">
        <v>46058</v>
      </c>
      <c r="Q1485" t="inlineStr">
        <is>
          <t>Yes</t>
        </is>
      </c>
      <c r="R1485" t="inlineStr">
        <is>
          <t>2026-04-19 06:31</t>
        </is>
      </c>
      <c r="T1485" s="3" t="inlineStr">
        <is>
          <t>https://casino.guru/exit?casinoId=6294&amp;domainLanguageId=2&amp;preferredLanguagesStr=9,2&amp;tosLinkRequired=false&amp;userCountryId=78&amp;listName=casino-detail&amp;pageType=16&amp;listPosition=1</t>
        </is>
      </c>
      <c r="U1485" t="inlineStr">
        <is>
          <t>https://casino.guru/rakoo-casino-review</t>
        </is>
      </c>
    </row>
    <row r="1486">
      <c r="A1486" s="9" t="inlineStr">
        <is>
          <t>Beturo Casino</t>
        </is>
      </c>
      <c r="B1486" t="inlineStr">
        <is>
          <t>Curacao</t>
        </is>
      </c>
      <c r="C1486" t="n">
        <v>6.9</v>
      </c>
      <c r="D1486" t="inlineStr">
        <is>
          <t>Geeker Technology N.V.</t>
        </is>
      </c>
      <c r="E1486" t="inlineStr">
        <is>
          <t>thrill</t>
        </is>
      </c>
      <c r="F1486" t="n">
        <v>0.2625</v>
      </c>
      <c r="G1486" s="4" t="inlineStr">
        <is>
          <t>Yes</t>
        </is>
      </c>
      <c r="H1486" s="4" t="inlineStr">
        <is>
          <t>Yes</t>
        </is>
      </c>
      <c r="I1486" s="4" t="inlineStr">
        <is>
          <t>Yes</t>
        </is>
      </c>
      <c r="J1486" s="5" t="inlineStr">
        <is>
          <t>No</t>
        </is>
      </c>
      <c r="N1486" t="n">
        <v>1</v>
      </c>
      <c r="O1486" t="inlineStr">
        <is>
          <t>casino.guru</t>
        </is>
      </c>
      <c r="P1486" s="10" t="n">
        <v>46014</v>
      </c>
      <c r="Q1486" t="inlineStr">
        <is>
          <t>Yes</t>
        </is>
      </c>
      <c r="R1486" t="inlineStr">
        <is>
          <t>2026-04-19 07:09</t>
        </is>
      </c>
      <c r="T1486" s="3" t="inlineStr">
        <is>
          <t>https://casino.guru/exit?casinoId=11125&amp;domainLanguageId=2&amp;preferredLanguagesStr=9,2&amp;tosLinkRequired=false&amp;userCountryId=78&amp;listName=casino-detail&amp;pageType=16&amp;listPosition=1</t>
        </is>
      </c>
      <c r="U1486" t="inlineStr">
        <is>
          <t>https://casino.guru/beturo-casino-review</t>
        </is>
      </c>
    </row>
    <row r="1487">
      <c r="A1487" s="9" t="inlineStr">
        <is>
          <t>BetMaximus Casino</t>
        </is>
      </c>
      <c r="B1487" t="inlineStr">
        <is>
          <t>Anjouan</t>
        </is>
      </c>
      <c r="C1487" t="n">
        <v>6.8</v>
      </c>
      <c r="D1487" t="inlineStr">
        <is>
          <t>Upscale Entertainment Ltd</t>
        </is>
      </c>
      <c r="E1487" t="inlineStr">
        <is>
          <t>betpanda</t>
        </is>
      </c>
      <c r="F1487" t="n">
        <v>0.2624</v>
      </c>
      <c r="G1487" s="4" t="inlineStr">
        <is>
          <t>Yes</t>
        </is>
      </c>
      <c r="H1487" s="4" t="inlineStr">
        <is>
          <t>Yes</t>
        </is>
      </c>
      <c r="I1487" s="4" t="inlineStr">
        <is>
          <t>Yes</t>
        </is>
      </c>
      <c r="J1487" s="5" t="inlineStr">
        <is>
          <t>No</t>
        </is>
      </c>
      <c r="K1487" s="4" t="inlineStr">
        <is>
          <t>Yes</t>
        </is>
      </c>
      <c r="N1487" t="n">
        <v>1</v>
      </c>
      <c r="O1487" t="inlineStr">
        <is>
          <t>casino.guru</t>
        </is>
      </c>
      <c r="P1487" s="10" t="n">
        <v>45965</v>
      </c>
      <c r="Q1487" t="inlineStr">
        <is>
          <t>Yes</t>
        </is>
      </c>
      <c r="R1487" t="inlineStr">
        <is>
          <t>2026-04-19 06:29</t>
        </is>
      </c>
      <c r="T1487" s="3" t="inlineStr">
        <is>
          <t>https://casino.guru/exit?casinoId=6012&amp;domainLanguageId=2&amp;preferredLanguagesStr=9,2&amp;tosLinkRequired=false&amp;userCountryId=78&amp;listName=casino-detail&amp;pageType=16&amp;listPosition=1</t>
        </is>
      </c>
      <c r="U1487" t="inlineStr">
        <is>
          <t>https://casino.guru/betmaximus-casino-review</t>
        </is>
      </c>
    </row>
    <row r="1488">
      <c r="A1488" s="9" t="inlineStr">
        <is>
          <t>Zuluspins Casino</t>
        </is>
      </c>
      <c r="B1488" t="inlineStr">
        <is>
          <t>Anjouan</t>
        </is>
      </c>
      <c r="C1488" t="n">
        <v>3.9</v>
      </c>
      <c r="D1488" t="inlineStr">
        <is>
          <t>Green Champions Leader SRL</t>
        </is>
      </c>
      <c r="E1488" t="inlineStr">
        <is>
          <t>betpanda</t>
        </is>
      </c>
      <c r="F1488" t="n">
        <v>0.2622</v>
      </c>
      <c r="G1488" s="4" t="inlineStr">
        <is>
          <t>Yes</t>
        </is>
      </c>
      <c r="H1488" s="4" t="inlineStr">
        <is>
          <t>Yes</t>
        </is>
      </c>
      <c r="I1488" s="4" t="inlineStr">
        <is>
          <t>Yes</t>
        </is>
      </c>
      <c r="J1488" s="5" t="inlineStr">
        <is>
          <t>No</t>
        </is>
      </c>
      <c r="N1488" t="n">
        <v>1</v>
      </c>
      <c r="O1488" t="inlineStr">
        <is>
          <t>casino.guru</t>
        </is>
      </c>
      <c r="P1488" s="10" t="n">
        <v>46065</v>
      </c>
      <c r="Q1488" t="inlineStr">
        <is>
          <t>Yes</t>
        </is>
      </c>
      <c r="R1488" t="inlineStr">
        <is>
          <t>2026-04-19 07:10</t>
        </is>
      </c>
      <c r="T1488" s="3" t="inlineStr">
        <is>
          <t>https://casino.guru/exit?casinoId=11278&amp;domainLanguageId=2&amp;preferredLanguagesStr=9,2&amp;tosLinkRequired=false&amp;userCountryId=78&amp;listName=casino-detail&amp;pageType=16&amp;listPosition=1</t>
        </is>
      </c>
      <c r="U1488" t="inlineStr">
        <is>
          <t>https://casino.guru/zuluspins-casino-review</t>
        </is>
      </c>
    </row>
    <row r="1489">
      <c r="A1489" s="9" t="inlineStr">
        <is>
          <t>29Bet Casino</t>
        </is>
      </c>
      <c r="B1489" t="inlineStr">
        <is>
          <t>Anjouan</t>
        </is>
      </c>
      <c r="C1489" t="n">
        <v>6.2</v>
      </c>
      <c r="D1489" t="inlineStr">
        <is>
          <t>DB Solution N.V.</t>
        </is>
      </c>
      <c r="E1489" t="inlineStr">
        <is>
          <t>betpanda</t>
        </is>
      </c>
      <c r="F1489" t="n">
        <v>0.262</v>
      </c>
      <c r="G1489" s="4" t="inlineStr">
        <is>
          <t>Yes</t>
        </is>
      </c>
      <c r="H1489" s="4" t="inlineStr">
        <is>
          <t>Yes</t>
        </is>
      </c>
      <c r="I1489" s="4" t="inlineStr">
        <is>
          <t>Yes</t>
        </is>
      </c>
      <c r="J1489" s="5" t="inlineStr">
        <is>
          <t>No</t>
        </is>
      </c>
      <c r="N1489" t="n">
        <v>1</v>
      </c>
      <c r="O1489" t="inlineStr">
        <is>
          <t>casino.guru</t>
        </is>
      </c>
      <c r="P1489" s="10" t="n">
        <v>45996</v>
      </c>
      <c r="Q1489" t="inlineStr">
        <is>
          <t>Yes</t>
        </is>
      </c>
      <c r="R1489" t="inlineStr">
        <is>
          <t>2026-04-19 07:06</t>
        </is>
      </c>
      <c r="T1489" s="3" t="inlineStr">
        <is>
          <t>https://casino.guru/exit?casinoId=10793&amp;domainLanguageId=2&amp;preferredLanguagesStr=9,2&amp;tosLinkRequired=false&amp;userCountryId=78&amp;listName=casino-detail&amp;pageType=16&amp;listPosition=1</t>
        </is>
      </c>
      <c r="U1489" t="inlineStr">
        <is>
          <t>https://casino.guru/29bet-casino-review</t>
        </is>
      </c>
    </row>
    <row r="1490">
      <c r="A1490" s="9" t="inlineStr">
        <is>
          <t>Casinolo Casino</t>
        </is>
      </c>
      <c r="B1490" t="inlineStr">
        <is>
          <t>Anjouan</t>
        </is>
      </c>
      <c r="C1490" t="n">
        <v>6.9</v>
      </c>
      <c r="D1490" t="inlineStr">
        <is>
          <t>NovaForge Ltd</t>
        </is>
      </c>
      <c r="E1490" t="inlineStr">
        <is>
          <t>betpanda</t>
        </is>
      </c>
      <c r="F1490" t="n">
        <v>0.2619</v>
      </c>
      <c r="G1490" s="4" t="inlineStr">
        <is>
          <t>Yes</t>
        </is>
      </c>
      <c r="H1490" s="4" t="inlineStr">
        <is>
          <t>Yes</t>
        </is>
      </c>
      <c r="I1490" s="4" t="inlineStr">
        <is>
          <t>Yes</t>
        </is>
      </c>
      <c r="J1490" s="5" t="inlineStr">
        <is>
          <t>No</t>
        </is>
      </c>
      <c r="N1490" t="n">
        <v>1</v>
      </c>
      <c r="O1490" t="inlineStr">
        <is>
          <t>casino.guru</t>
        </is>
      </c>
      <c r="P1490" s="10" t="n">
        <v>46139</v>
      </c>
      <c r="Q1490" t="inlineStr">
        <is>
          <t>Yes</t>
        </is>
      </c>
      <c r="R1490" t="inlineStr">
        <is>
          <t>2026-04-19 06:45</t>
        </is>
      </c>
      <c r="T1490" s="3" t="inlineStr">
        <is>
          <t>https://casino.guru/exit?casinoId=8384&amp;domainLanguageId=2&amp;preferredLanguagesStr=9,2&amp;tosLinkRequired=false&amp;userCountryId=78&amp;listName=casino-detail&amp;pageType=16&amp;listPosition=1</t>
        </is>
      </c>
      <c r="U1490" t="inlineStr">
        <is>
          <t>https://casino.guru/casinolo-casino-review</t>
        </is>
      </c>
    </row>
    <row r="1491">
      <c r="A1491" s="9" t="inlineStr">
        <is>
          <t>Bof Casino</t>
        </is>
      </c>
      <c r="B1491" t="inlineStr">
        <is>
          <t>Anjouan</t>
        </is>
      </c>
      <c r="C1491" t="n">
        <v>6.4</v>
      </c>
      <c r="D1491" t="inlineStr">
        <is>
          <t>Elite Cyber Services Limited</t>
        </is>
      </c>
      <c r="E1491" t="inlineStr">
        <is>
          <t>betpanda</t>
        </is>
      </c>
      <c r="F1491" t="n">
        <v>0.2619</v>
      </c>
      <c r="G1491" s="4" t="inlineStr">
        <is>
          <t>Yes</t>
        </is>
      </c>
      <c r="H1491" s="4" t="inlineStr">
        <is>
          <t>Yes</t>
        </is>
      </c>
      <c r="I1491" s="4" t="inlineStr">
        <is>
          <t>Yes</t>
        </is>
      </c>
      <c r="J1491" s="5" t="inlineStr">
        <is>
          <t>No</t>
        </is>
      </c>
      <c r="N1491" t="n">
        <v>1</v>
      </c>
      <c r="O1491" t="inlineStr">
        <is>
          <t>casino.guru</t>
        </is>
      </c>
      <c r="P1491" s="10" t="n">
        <v>45911</v>
      </c>
      <c r="Q1491" t="inlineStr">
        <is>
          <t>Yes</t>
        </is>
      </c>
      <c r="R1491" t="inlineStr">
        <is>
          <t>2026-04-19 06:36</t>
        </is>
      </c>
      <c r="T1491" s="3" t="inlineStr">
        <is>
          <t>https://casino.guru/exit?casinoId=7057&amp;domainLanguageId=2&amp;preferredLanguagesStr=9,2&amp;tosLinkRequired=false&amp;userCountryId=78&amp;listName=casino-detail&amp;pageType=16&amp;listPosition=1</t>
        </is>
      </c>
      <c r="U1491" t="inlineStr">
        <is>
          <t>https://casino.guru/bof-casino-review</t>
        </is>
      </c>
    </row>
    <row r="1492">
      <c r="A1492" s="9" t="inlineStr">
        <is>
          <t>Space Fortuna Casino</t>
        </is>
      </c>
      <c r="B1492" t="inlineStr">
        <is>
          <t>Curacao</t>
        </is>
      </c>
      <c r="C1492" t="n">
        <v>6.6</v>
      </c>
      <c r="E1492" t="inlineStr">
        <is>
          <t>thrill</t>
        </is>
      </c>
      <c r="F1492" t="n">
        <v>0.2618</v>
      </c>
      <c r="G1492" s="4" t="inlineStr">
        <is>
          <t>Yes</t>
        </is>
      </c>
      <c r="H1492" s="4" t="inlineStr">
        <is>
          <t>Yes</t>
        </is>
      </c>
      <c r="I1492" s="4" t="inlineStr">
        <is>
          <t>Yes</t>
        </is>
      </c>
      <c r="J1492" s="5" t="inlineStr">
        <is>
          <t>No</t>
        </is>
      </c>
      <c r="N1492" t="n">
        <v>1</v>
      </c>
      <c r="O1492" t="inlineStr">
        <is>
          <t>casino.guru</t>
        </is>
      </c>
      <c r="P1492" s="10" t="n">
        <v>46134</v>
      </c>
      <c r="Q1492" t="inlineStr">
        <is>
          <t>Yes</t>
        </is>
      </c>
      <c r="R1492" t="inlineStr">
        <is>
          <t>2026-04-19 06:29</t>
        </is>
      </c>
      <c r="T1492" s="3" t="inlineStr">
        <is>
          <t>https://casino.guru/exit?casinoId=5978&amp;domainLanguageId=2&amp;preferredLanguagesStr=9,2&amp;tosLinkRequired=false&amp;userCountryId=78&amp;listName=casino-detail&amp;pageType=16&amp;listPosition=1</t>
        </is>
      </c>
      <c r="U1492" t="inlineStr">
        <is>
          <t>https://casino.guru/spacefortuna-casino-review</t>
        </is>
      </c>
    </row>
    <row r="1493">
      <c r="A1493" s="9" t="inlineStr">
        <is>
          <t>Dafabet Casino</t>
        </is>
      </c>
      <c r="B1493" t="inlineStr">
        <is>
          <t>Curacao</t>
        </is>
      </c>
      <c r="C1493" t="n">
        <v>6.4</v>
      </c>
      <c r="D1493" t="inlineStr">
        <is>
          <t>Bayview Technologies Limited</t>
        </is>
      </c>
      <c r="E1493" t="inlineStr">
        <is>
          <t>betpanda</t>
        </is>
      </c>
      <c r="F1493" t="n">
        <v>0.2618</v>
      </c>
      <c r="G1493" s="4" t="inlineStr">
        <is>
          <t>Yes</t>
        </is>
      </c>
      <c r="H1493" s="4" t="inlineStr">
        <is>
          <t>Yes</t>
        </is>
      </c>
      <c r="I1493" s="4" t="inlineStr">
        <is>
          <t>Yes</t>
        </is>
      </c>
      <c r="J1493" s="5" t="inlineStr">
        <is>
          <t>No</t>
        </is>
      </c>
      <c r="K1493" s="4" t="inlineStr">
        <is>
          <t>Yes</t>
        </is>
      </c>
      <c r="N1493" t="n">
        <v>1</v>
      </c>
      <c r="O1493" t="inlineStr">
        <is>
          <t>casino.guru</t>
        </is>
      </c>
      <c r="P1493" s="10" t="n">
        <v>45987</v>
      </c>
      <c r="Q1493" t="inlineStr">
        <is>
          <t>Yes</t>
        </is>
      </c>
      <c r="R1493" t="inlineStr">
        <is>
          <t>2026-04-19 06:01</t>
        </is>
      </c>
      <c r="S1493" s="3" t="inlineStr">
        <is>
          <t>https://df.dafapromo.com</t>
        </is>
      </c>
      <c r="T1493" s="3" t="inlineStr">
        <is>
          <t>https://casino.guru/exit?casinoId=818&amp;domainLanguageId=2&amp;preferredLanguagesStr=9,2&amp;tosLinkRequired=false&amp;userCountryId=78&amp;listName=casino-detail&amp;pageType=16&amp;listPosition=1</t>
        </is>
      </c>
      <c r="U1493" t="inlineStr">
        <is>
          <t>https://casino.guru/Dafabet-Casino-review</t>
        </is>
      </c>
    </row>
    <row r="1494">
      <c r="A1494" s="9" t="inlineStr">
        <is>
          <t>Palm.Casino</t>
        </is>
      </c>
      <c r="B1494" t="inlineStr">
        <is>
          <t>Curacao</t>
        </is>
      </c>
      <c r="C1494" t="n">
        <v>1.6</v>
      </c>
      <c r="D1494" t="inlineStr">
        <is>
          <t>Rabocse Sociedad de Responsabilidad Limitada</t>
        </is>
      </c>
      <c r="E1494" t="inlineStr">
        <is>
          <t>betpanda</t>
        </is>
      </c>
      <c r="F1494" t="n">
        <v>0.2618</v>
      </c>
      <c r="G1494" s="4" t="inlineStr">
        <is>
          <t>Yes</t>
        </is>
      </c>
      <c r="H1494" s="4" t="inlineStr">
        <is>
          <t>Yes</t>
        </is>
      </c>
      <c r="I1494" s="4" t="inlineStr">
        <is>
          <t>Yes</t>
        </is>
      </c>
      <c r="J1494" s="5" t="inlineStr">
        <is>
          <t>No</t>
        </is>
      </c>
      <c r="N1494" t="n">
        <v>1</v>
      </c>
      <c r="O1494" t="inlineStr">
        <is>
          <t>casino.guru</t>
        </is>
      </c>
      <c r="P1494" s="10" t="n">
        <v>46079</v>
      </c>
      <c r="Q1494" t="inlineStr">
        <is>
          <t>Yes</t>
        </is>
      </c>
      <c r="R1494" t="inlineStr">
        <is>
          <t>2026-04-19 06:32</t>
        </is>
      </c>
      <c r="T1494" s="3" t="inlineStr">
        <is>
          <t>https://casino.guru/exit?casinoId=6475&amp;domainLanguageId=2&amp;preferredLanguagesStr=9,2&amp;tosLinkRequired=false&amp;userCountryId=78&amp;listName=casino-detail&amp;pageType=16&amp;listPosition=1</t>
        </is>
      </c>
      <c r="U1494" t="inlineStr">
        <is>
          <t>https://casino.guru/palm-casino-review</t>
        </is>
      </c>
    </row>
    <row r="1495">
      <c r="A1495" s="9" t="inlineStr">
        <is>
          <t>IvyBet Casino</t>
        </is>
      </c>
      <c r="B1495" t="inlineStr">
        <is>
          <t>MGA</t>
        </is>
      </c>
      <c r="C1495" t="n">
        <v>8</v>
      </c>
      <c r="D1495" t="inlineStr">
        <is>
          <t>Neroblanko Tech B.V.</t>
        </is>
      </c>
      <c r="E1495" t="inlineStr">
        <is>
          <t>betpanda</t>
        </is>
      </c>
      <c r="F1495" t="n">
        <v>0.2617</v>
      </c>
      <c r="G1495" s="4" t="inlineStr">
        <is>
          <t>Yes</t>
        </is>
      </c>
      <c r="H1495" s="4" t="inlineStr">
        <is>
          <t>Yes</t>
        </is>
      </c>
      <c r="I1495" s="4" t="inlineStr">
        <is>
          <t>Yes</t>
        </is>
      </c>
      <c r="J1495" s="5" t="inlineStr">
        <is>
          <t>No</t>
        </is>
      </c>
      <c r="K1495" s="4" t="inlineStr">
        <is>
          <t>Yes</t>
        </is>
      </c>
      <c r="N1495" t="n">
        <v>1</v>
      </c>
      <c r="O1495" t="inlineStr">
        <is>
          <t>casino.guru</t>
        </is>
      </c>
      <c r="P1495" s="10" t="n">
        <v>46123</v>
      </c>
      <c r="Q1495" t="inlineStr">
        <is>
          <t>Yes</t>
        </is>
      </c>
      <c r="R1495" t="inlineStr">
        <is>
          <t>2026-04-19 06:58</t>
        </is>
      </c>
      <c r="T1495" s="3" t="inlineStr">
        <is>
          <t>https://casino.guru/exit?casinoId=9900&amp;domainLanguageId=2&amp;preferredLanguagesStr=9,2&amp;tosLinkRequired=false&amp;userCountryId=78&amp;listName=casino-detail&amp;pageType=16&amp;listPosition=1</t>
        </is>
      </c>
      <c r="U1495" t="inlineStr">
        <is>
          <t>https://casino.guru/ivybet-casino-review</t>
        </is>
      </c>
    </row>
    <row r="1496">
      <c r="A1496" s="9" t="inlineStr">
        <is>
          <t>Astekbet Casino</t>
        </is>
      </c>
      <c r="B1496" t="inlineStr">
        <is>
          <t>MGA</t>
        </is>
      </c>
      <c r="C1496" t="n">
        <v>4.9</v>
      </c>
      <c r="D1496" t="inlineStr">
        <is>
          <t>Pelican Entertainment B.V.</t>
        </is>
      </c>
      <c r="E1496" t="inlineStr">
        <is>
          <t>betpanda</t>
        </is>
      </c>
      <c r="F1496" t="n">
        <v>0.2617</v>
      </c>
      <c r="G1496" s="4" t="inlineStr">
        <is>
          <t>Yes</t>
        </is>
      </c>
      <c r="H1496" s="4" t="inlineStr">
        <is>
          <t>Yes</t>
        </is>
      </c>
      <c r="I1496" s="4" t="inlineStr">
        <is>
          <t>Yes</t>
        </is>
      </c>
      <c r="J1496" s="5" t="inlineStr">
        <is>
          <t>No</t>
        </is>
      </c>
      <c r="N1496" t="n">
        <v>1</v>
      </c>
      <c r="O1496" t="inlineStr">
        <is>
          <t>casino.guru</t>
        </is>
      </c>
      <c r="P1496" s="10" t="n">
        <v>45995</v>
      </c>
      <c r="Q1496" t="inlineStr">
        <is>
          <t>Yes</t>
        </is>
      </c>
      <c r="R1496" t="inlineStr">
        <is>
          <t>2026-04-19 06:14</t>
        </is>
      </c>
      <c r="S1496" s="3" t="inlineStr">
        <is>
          <t>https://astekbet.com</t>
        </is>
      </c>
      <c r="T1496" s="3" t="inlineStr">
        <is>
          <t>https://casino.guru/exit?casinoId=3541&amp;domainLanguageId=2&amp;preferredLanguagesStr=9,2&amp;tosLinkRequired=false&amp;userCountryId=78&amp;listName=casino-detail&amp;pageType=16&amp;listPosition=1</t>
        </is>
      </c>
      <c r="U1496" t="inlineStr">
        <is>
          <t>https://casino.guru/astekbet-casino-review</t>
        </is>
      </c>
    </row>
    <row r="1497">
      <c r="A1497" s="9" t="inlineStr">
        <is>
          <t>JeetCity Casino</t>
        </is>
      </c>
      <c r="B1497" t="inlineStr">
        <is>
          <t>Curacao</t>
        </is>
      </c>
      <c r="C1497" t="n">
        <v>5.9</v>
      </c>
      <c r="D1497" t="inlineStr">
        <is>
          <t>Dama N.V.</t>
        </is>
      </c>
      <c r="E1497" t="inlineStr">
        <is>
          <t>betpanda</t>
        </is>
      </c>
      <c r="F1497" t="n">
        <v>0.2615</v>
      </c>
      <c r="G1497" s="4" t="inlineStr">
        <is>
          <t>Yes</t>
        </is>
      </c>
      <c r="H1497" s="4" t="inlineStr">
        <is>
          <t>Yes</t>
        </is>
      </c>
      <c r="I1497" s="4" t="inlineStr">
        <is>
          <t>Yes</t>
        </is>
      </c>
      <c r="J1497" s="5" t="inlineStr">
        <is>
          <t>No</t>
        </is>
      </c>
      <c r="N1497" t="n">
        <v>1</v>
      </c>
      <c r="O1497" t="inlineStr">
        <is>
          <t>casino.guru</t>
        </is>
      </c>
      <c r="P1497" s="10" t="n">
        <v>46057</v>
      </c>
      <c r="Q1497" t="inlineStr">
        <is>
          <t>Yes</t>
        </is>
      </c>
      <c r="R1497" t="inlineStr">
        <is>
          <t>2026-04-19 06:23</t>
        </is>
      </c>
      <c r="T1497" s="3" t="inlineStr">
        <is>
          <t>https://casino.guru/exit?casinoId=5127&amp;domainLanguageId=2&amp;preferredLanguagesStr=9,2&amp;tosLinkRequired=false&amp;userCountryId=78&amp;listName=casino-detail&amp;pageType=16&amp;listPosition=1</t>
        </is>
      </c>
      <c r="U1497" t="inlineStr">
        <is>
          <t>https://casino.guru/jeetcity-casino-review</t>
        </is>
      </c>
    </row>
    <row r="1498">
      <c r="A1498" s="9" t="inlineStr">
        <is>
          <t>Bhaicasino</t>
        </is>
      </c>
      <c r="B1498" t="inlineStr">
        <is>
          <t>Curacao</t>
        </is>
      </c>
      <c r="C1498" t="n">
        <v>5.3</v>
      </c>
      <c r="D1498" t="inlineStr">
        <is>
          <t>Multiverse N.V.</t>
        </is>
      </c>
      <c r="E1498" t="inlineStr">
        <is>
          <t>betpanda</t>
        </is>
      </c>
      <c r="F1498" t="n">
        <v>0.2615</v>
      </c>
      <c r="G1498" s="4" t="inlineStr">
        <is>
          <t>Yes</t>
        </is>
      </c>
      <c r="H1498" s="4" t="inlineStr">
        <is>
          <t>Yes</t>
        </is>
      </c>
      <c r="I1498" s="4" t="inlineStr">
        <is>
          <t>Yes</t>
        </is>
      </c>
      <c r="J1498" s="5" t="inlineStr">
        <is>
          <t>No</t>
        </is>
      </c>
      <c r="N1498" t="n">
        <v>1</v>
      </c>
      <c r="O1498" t="inlineStr">
        <is>
          <t>casino.guru</t>
        </is>
      </c>
      <c r="P1498" s="10" t="n">
        <v>45986</v>
      </c>
      <c r="Q1498" t="inlineStr">
        <is>
          <t>Yes</t>
        </is>
      </c>
      <c r="R1498" t="inlineStr">
        <is>
          <t>2026-04-19 06:41</t>
        </is>
      </c>
      <c r="T1498" s="3" t="inlineStr">
        <is>
          <t>https://casino.guru/exit?casinoId=7940&amp;domainLanguageId=2&amp;preferredLanguagesStr=9,2&amp;tosLinkRequired=false&amp;userCountryId=78&amp;listName=casino-detail&amp;pageType=16&amp;listPosition=1</t>
        </is>
      </c>
      <c r="U1498" t="inlineStr">
        <is>
          <t>https://casino.guru/bhai-casino-review</t>
        </is>
      </c>
    </row>
    <row r="1499">
      <c r="A1499" s="9" t="inlineStr">
        <is>
          <t>LuckyBull Casino</t>
        </is>
      </c>
      <c r="B1499" t="inlineStr">
        <is>
          <t>MGA</t>
        </is>
      </c>
      <c r="C1499" t="n">
        <v>4.5</v>
      </c>
      <c r="D1499" t="inlineStr">
        <is>
          <t>Condor Malta Ltd.</t>
        </is>
      </c>
      <c r="E1499" t="inlineStr">
        <is>
          <t>thrill</t>
        </is>
      </c>
      <c r="F1499" t="n">
        <v>0.2615</v>
      </c>
      <c r="G1499" s="4" t="inlineStr">
        <is>
          <t>Yes</t>
        </is>
      </c>
      <c r="H1499" s="4" t="inlineStr">
        <is>
          <t>Yes</t>
        </is>
      </c>
      <c r="I1499" s="4" t="inlineStr">
        <is>
          <t>Yes</t>
        </is>
      </c>
      <c r="J1499" s="5" t="inlineStr">
        <is>
          <t>No</t>
        </is>
      </c>
      <c r="K1499" s="4" t="inlineStr">
        <is>
          <t>Yes</t>
        </is>
      </c>
      <c r="N1499" t="n">
        <v>1</v>
      </c>
      <c r="O1499" t="inlineStr">
        <is>
          <t>casino.guru</t>
        </is>
      </c>
      <c r="P1499" s="10" t="n">
        <v>46055</v>
      </c>
      <c r="Q1499" t="inlineStr">
        <is>
          <t>Yes</t>
        </is>
      </c>
      <c r="R1499" t="inlineStr">
        <is>
          <t>2026-04-19 06:17</t>
        </is>
      </c>
      <c r="S1499" s="3" t="inlineStr">
        <is>
          <t>https://mobile.luckybull.com</t>
        </is>
      </c>
      <c r="T1499" s="3" t="inlineStr">
        <is>
          <t>https://casino.guru/exit?casinoId=4109&amp;domainLanguageId=2&amp;preferredLanguagesStr=9,2&amp;tosLinkRequired=false&amp;userCountryId=78&amp;listName=casino-detail&amp;pageType=16&amp;listPosition=1</t>
        </is>
      </c>
      <c r="U1499" t="inlineStr">
        <is>
          <t>https://casino.guru/luckybull-casino-review</t>
        </is>
      </c>
    </row>
    <row r="1500">
      <c r="A1500" s="9" t="inlineStr">
        <is>
          <t>Eforbet Casino</t>
        </is>
      </c>
      <c r="B1500" t="inlineStr">
        <is>
          <t>Anjouan</t>
        </is>
      </c>
      <c r="C1500" t="n">
        <v>3.5</v>
      </c>
      <c r="D1500" t="inlineStr">
        <is>
          <t>DB Solution N.V.</t>
        </is>
      </c>
      <c r="E1500" t="inlineStr">
        <is>
          <t>betpanda</t>
        </is>
      </c>
      <c r="F1500" t="n">
        <v>0.2615</v>
      </c>
      <c r="G1500" s="4" t="inlineStr">
        <is>
          <t>Yes</t>
        </is>
      </c>
      <c r="H1500" s="4" t="inlineStr">
        <is>
          <t>Yes</t>
        </is>
      </c>
      <c r="I1500" s="4" t="inlineStr">
        <is>
          <t>Yes</t>
        </is>
      </c>
      <c r="J1500" s="5" t="inlineStr">
        <is>
          <t>No</t>
        </is>
      </c>
      <c r="N1500" t="n">
        <v>1</v>
      </c>
      <c r="O1500" t="inlineStr">
        <is>
          <t>casino.guru</t>
        </is>
      </c>
      <c r="P1500" s="10" t="n">
        <v>45932</v>
      </c>
      <c r="Q1500" t="inlineStr">
        <is>
          <t>Yes</t>
        </is>
      </c>
      <c r="R1500" t="inlineStr">
        <is>
          <t>2026-04-19 07:00</t>
        </is>
      </c>
      <c r="T1500" s="3" t="inlineStr">
        <is>
          <t>https://casino.guru/exit?casinoId=10186&amp;domainLanguageId=2&amp;preferredLanguagesStr=9,2&amp;tosLinkRequired=false&amp;userCountryId=78&amp;listName=casino-detail&amp;pageType=16&amp;listPosition=1</t>
        </is>
      </c>
      <c r="U1500" t="inlineStr">
        <is>
          <t>https://casino.guru/eforbet-casino-review</t>
        </is>
      </c>
    </row>
    <row r="1501">
      <c r="A1501" s="9" t="inlineStr">
        <is>
          <t>Player88 Casino</t>
        </is>
      </c>
      <c r="B1501" t="inlineStr">
        <is>
          <t>Anjouan</t>
        </is>
      </c>
      <c r="C1501" t="n">
        <v>3.5</v>
      </c>
      <c r="D1501" t="inlineStr">
        <is>
          <t>ATOM Technology Ltd.</t>
        </is>
      </c>
      <c r="E1501" t="inlineStr">
        <is>
          <t>thrill</t>
        </is>
      </c>
      <c r="F1501" t="n">
        <v>0.2615</v>
      </c>
      <c r="G1501" s="4" t="inlineStr">
        <is>
          <t>Yes</t>
        </is>
      </c>
      <c r="H1501" s="4" t="inlineStr">
        <is>
          <t>Yes</t>
        </is>
      </c>
      <c r="I1501" s="4" t="inlineStr">
        <is>
          <t>Yes</t>
        </is>
      </c>
      <c r="J1501" s="5" t="inlineStr">
        <is>
          <t>No</t>
        </is>
      </c>
      <c r="N1501" t="n">
        <v>1</v>
      </c>
      <c r="O1501" t="inlineStr">
        <is>
          <t>casino.guru</t>
        </is>
      </c>
      <c r="P1501" s="10" t="n">
        <v>46137</v>
      </c>
      <c r="Q1501" t="inlineStr">
        <is>
          <t>Yes</t>
        </is>
      </c>
      <c r="R1501" t="inlineStr">
        <is>
          <t>2026-05-01 18:14</t>
        </is>
      </c>
      <c r="T1501" s="3" t="inlineStr">
        <is>
          <t>https://casino.guru/exit?casinoId=11705&amp;domainLanguageId=2&amp;preferredLanguagesStr=9,2&amp;tosLinkRequired=false&amp;userCountryId=78&amp;listName=casino-detail&amp;pageType=16&amp;listPosition=1</t>
        </is>
      </c>
      <c r="U1501" t="inlineStr">
        <is>
          <t>https://casino.guru/player88-casino-review</t>
        </is>
      </c>
    </row>
    <row r="1502">
      <c r="A1502" s="9" t="inlineStr">
        <is>
          <t>StakeWin Casino</t>
        </is>
      </c>
      <c r="B1502" t="inlineStr">
        <is>
          <t>Kahnawake</t>
        </is>
      </c>
      <c r="C1502" t="n">
        <v>3.2</v>
      </c>
      <c r="D1502" t="inlineStr">
        <is>
          <t>Famagousta B.V.</t>
        </is>
      </c>
      <c r="E1502" t="inlineStr">
        <is>
          <t>betpanda</t>
        </is>
      </c>
      <c r="F1502" t="n">
        <v>0.2613</v>
      </c>
      <c r="G1502" s="4" t="inlineStr">
        <is>
          <t>Yes</t>
        </is>
      </c>
      <c r="H1502" s="4" t="inlineStr">
        <is>
          <t>Yes</t>
        </is>
      </c>
      <c r="I1502" s="4" t="inlineStr">
        <is>
          <t>Yes</t>
        </is>
      </c>
      <c r="J1502" s="5" t="inlineStr">
        <is>
          <t>No</t>
        </is>
      </c>
      <c r="N1502" t="n">
        <v>1</v>
      </c>
      <c r="O1502" t="inlineStr">
        <is>
          <t>casino.guru</t>
        </is>
      </c>
      <c r="P1502" s="10" t="n">
        <v>46061</v>
      </c>
      <c r="Q1502" t="inlineStr">
        <is>
          <t>Yes</t>
        </is>
      </c>
      <c r="R1502" t="inlineStr">
        <is>
          <t>2026-04-19 06:32</t>
        </is>
      </c>
      <c r="T1502" s="3" t="inlineStr">
        <is>
          <t>https://casino.guru/exit?casinoId=6502&amp;domainLanguageId=2&amp;preferredLanguagesStr=9,2&amp;tosLinkRequired=false&amp;userCountryId=78&amp;listName=casino-detail&amp;pageType=16&amp;listPosition=1</t>
        </is>
      </c>
      <c r="U1502" t="inlineStr">
        <is>
          <t>https://casino.guru/stakewin-casino-review</t>
        </is>
      </c>
    </row>
    <row r="1503">
      <c r="A1503" s="9" t="inlineStr">
        <is>
          <t>Interwin Casino</t>
        </is>
      </c>
      <c r="B1503" t="inlineStr">
        <is>
          <t>Curacao</t>
        </is>
      </c>
      <c r="C1503" t="n">
        <v>7.9</v>
      </c>
      <c r="D1503" t="inlineStr">
        <is>
          <t>Starlink International N.V.</t>
        </is>
      </c>
      <c r="E1503" t="inlineStr">
        <is>
          <t>betpanda</t>
        </is>
      </c>
      <c r="F1503" t="n">
        <v>0.2612</v>
      </c>
      <c r="G1503" s="4" t="inlineStr">
        <is>
          <t>Yes</t>
        </is>
      </c>
      <c r="H1503" s="4" t="inlineStr">
        <is>
          <t>Yes</t>
        </is>
      </c>
      <c r="I1503" s="4" t="inlineStr">
        <is>
          <t>Yes</t>
        </is>
      </c>
      <c r="J1503" s="5" t="inlineStr">
        <is>
          <t>No</t>
        </is>
      </c>
      <c r="N1503" t="n">
        <v>1</v>
      </c>
      <c r="O1503" t="inlineStr">
        <is>
          <t>casino.guru</t>
        </is>
      </c>
      <c r="P1503" s="10" t="n">
        <v>45988</v>
      </c>
      <c r="Q1503" t="inlineStr">
        <is>
          <t>Yes</t>
        </is>
      </c>
      <c r="R1503" t="inlineStr">
        <is>
          <t>2026-04-19 06:15</t>
        </is>
      </c>
      <c r="S1503" s="3" t="inlineStr">
        <is>
          <t>https://www.interwin.org</t>
        </is>
      </c>
      <c r="T1503" s="3" t="inlineStr">
        <is>
          <t>https://casino.guru/exit?casinoId=3717&amp;domainLanguageId=2&amp;preferredLanguagesStr=9,2&amp;tosLinkRequired=false&amp;userCountryId=78&amp;listName=casino-detail&amp;pageType=16&amp;listPosition=1</t>
        </is>
      </c>
      <c r="U1503" t="inlineStr">
        <is>
          <t>https://casino.guru/interwin-casino-review</t>
        </is>
      </c>
    </row>
    <row r="1504">
      <c r="A1504" s="9" t="inlineStr">
        <is>
          <t>Silverplay Casino</t>
        </is>
      </c>
      <c r="B1504" t="inlineStr">
        <is>
          <t>Curacao</t>
        </is>
      </c>
      <c r="C1504" t="n">
        <v>6.4</v>
      </c>
      <c r="D1504" t="inlineStr">
        <is>
          <t>Next Global Era Limited</t>
        </is>
      </c>
      <c r="E1504" t="inlineStr">
        <is>
          <t>thrill</t>
        </is>
      </c>
      <c r="F1504" t="n">
        <v>0.261</v>
      </c>
      <c r="G1504" s="4" t="inlineStr">
        <is>
          <t>Yes</t>
        </is>
      </c>
      <c r="H1504" s="5" t="inlineStr">
        <is>
          <t>No</t>
        </is>
      </c>
      <c r="I1504" s="5" t="inlineStr">
        <is>
          <t>No</t>
        </is>
      </c>
      <c r="J1504" s="5" t="inlineStr">
        <is>
          <t>No</t>
        </is>
      </c>
      <c r="N1504" t="n">
        <v>1</v>
      </c>
      <c r="O1504" t="inlineStr">
        <is>
          <t>casino.guru</t>
        </is>
      </c>
      <c r="P1504" s="10" t="n">
        <v>46140</v>
      </c>
      <c r="Q1504" t="inlineStr">
        <is>
          <t>Yes</t>
        </is>
      </c>
      <c r="R1504" t="inlineStr">
        <is>
          <t>2026-04-19 06:19</t>
        </is>
      </c>
      <c r="T1504" s="3" t="inlineStr">
        <is>
          <t>https://casino.guru/exit?casinoId=4433&amp;domainLanguageId=2&amp;preferredLanguagesStr=9,2&amp;tosLinkRequired=false&amp;userCountryId=78&amp;listName=casino-detail&amp;pageType=16&amp;listPosition=1</t>
        </is>
      </c>
      <c r="U1504" t="inlineStr">
        <is>
          <t>https://casino.guru/silverplay-casino-review</t>
        </is>
      </c>
    </row>
    <row r="1505">
      <c r="A1505" s="9" t="inlineStr">
        <is>
          <t>RealSpin Casino</t>
        </is>
      </c>
      <c r="B1505" t="inlineStr">
        <is>
          <t>Anjouan</t>
        </is>
      </c>
      <c r="C1505" t="n">
        <v>2.2</v>
      </c>
      <c r="D1505" t="inlineStr">
        <is>
          <t>Next Global Era Limited</t>
        </is>
      </c>
      <c r="E1505" t="inlineStr">
        <is>
          <t>betpanda</t>
        </is>
      </c>
      <c r="F1505" t="n">
        <v>0.2609</v>
      </c>
      <c r="G1505" s="4" t="inlineStr">
        <is>
          <t>Yes</t>
        </is>
      </c>
      <c r="H1505" s="4" t="inlineStr">
        <is>
          <t>Yes</t>
        </is>
      </c>
      <c r="I1505" s="4" t="inlineStr">
        <is>
          <t>Yes</t>
        </is>
      </c>
      <c r="J1505" s="5" t="inlineStr">
        <is>
          <t>No</t>
        </is>
      </c>
      <c r="N1505" t="n">
        <v>1</v>
      </c>
      <c r="O1505" t="inlineStr">
        <is>
          <t>casino.guru</t>
        </is>
      </c>
      <c r="P1505" s="10" t="n">
        <v>45887</v>
      </c>
      <c r="Q1505" t="inlineStr">
        <is>
          <t>Yes</t>
        </is>
      </c>
      <c r="R1505" t="inlineStr">
        <is>
          <t>2026-04-19 06:41</t>
        </is>
      </c>
      <c r="T1505" s="3" t="inlineStr">
        <is>
          <t>https://casino.guru/exit?casinoId=7901&amp;domainLanguageId=2&amp;preferredLanguagesStr=9,2&amp;tosLinkRequired=false&amp;userCountryId=78&amp;listName=casino-detail&amp;pageType=16&amp;listPosition=1</t>
        </is>
      </c>
      <c r="U1505" t="inlineStr">
        <is>
          <t>https://casino.guru/realspin-casino-review</t>
        </is>
      </c>
    </row>
    <row r="1506">
      <c r="A1506" s="9" t="inlineStr">
        <is>
          <t>Pinco Casino</t>
        </is>
      </c>
      <c r="B1506" t="inlineStr">
        <is>
          <t>Curacao</t>
        </is>
      </c>
      <c r="C1506" t="n">
        <v>5.8</v>
      </c>
      <c r="D1506" t="inlineStr">
        <is>
          <t>Carlitta N.V.</t>
        </is>
      </c>
      <c r="E1506" t="inlineStr">
        <is>
          <t>betpanda</t>
        </is>
      </c>
      <c r="F1506" t="n">
        <v>0.2605</v>
      </c>
      <c r="G1506" s="4" t="inlineStr">
        <is>
          <t>Yes</t>
        </is>
      </c>
      <c r="H1506" s="4" t="inlineStr">
        <is>
          <t>Yes</t>
        </is>
      </c>
      <c r="I1506" s="4" t="inlineStr">
        <is>
          <t>Yes</t>
        </is>
      </c>
      <c r="J1506" s="5" t="inlineStr">
        <is>
          <t>No</t>
        </is>
      </c>
      <c r="K1506" s="4" t="inlineStr">
        <is>
          <t>Yes</t>
        </is>
      </c>
      <c r="N1506" t="n">
        <v>1</v>
      </c>
      <c r="O1506" t="inlineStr">
        <is>
          <t>casino.guru</t>
        </is>
      </c>
      <c r="P1506" s="10" t="n">
        <v>46060</v>
      </c>
      <c r="Q1506" t="inlineStr">
        <is>
          <t>Yes</t>
        </is>
      </c>
      <c r="R1506" t="inlineStr">
        <is>
          <t>2026-04-19 06:43</t>
        </is>
      </c>
      <c r="T1506" s="3" t="inlineStr">
        <is>
          <t>https://casino.guru/exit?casinoId=8135&amp;domainLanguageId=2&amp;preferredLanguagesStr=9,2&amp;tosLinkRequired=false&amp;userCountryId=78&amp;listName=casino-detail&amp;pageType=16&amp;listPosition=1</t>
        </is>
      </c>
      <c r="U1506" t="inlineStr">
        <is>
          <t>https://casino.guru/pinco-casino-review</t>
        </is>
      </c>
    </row>
    <row r="1507">
      <c r="A1507" s="9" t="inlineStr">
        <is>
          <t>Stakes Casino</t>
        </is>
      </c>
      <c r="B1507" t="inlineStr">
        <is>
          <t>Curacao</t>
        </is>
      </c>
      <c r="C1507" t="n">
        <v>5.2</v>
      </c>
      <c r="D1507" t="inlineStr">
        <is>
          <t>Mountberg B.V.</t>
        </is>
      </c>
      <c r="E1507" t="inlineStr">
        <is>
          <t>thrill</t>
        </is>
      </c>
      <c r="F1507" t="n">
        <v>0.2604</v>
      </c>
      <c r="G1507" s="4" t="inlineStr">
        <is>
          <t>Yes</t>
        </is>
      </c>
      <c r="H1507" s="4" t="inlineStr">
        <is>
          <t>Yes</t>
        </is>
      </c>
      <c r="I1507" s="4" t="inlineStr">
        <is>
          <t>Yes</t>
        </is>
      </c>
      <c r="J1507" s="5" t="inlineStr">
        <is>
          <t>No</t>
        </is>
      </c>
      <c r="K1507" s="4" t="inlineStr">
        <is>
          <t>Yes</t>
        </is>
      </c>
      <c r="N1507" t="n">
        <v>2</v>
      </c>
      <c r="O1507" t="inlineStr">
        <is>
          <t>casino.guru, lcb</t>
        </is>
      </c>
      <c r="P1507" s="10" t="n">
        <v>43054</v>
      </c>
      <c r="Q1507" t="inlineStr">
        <is>
          <t>Yes</t>
        </is>
      </c>
      <c r="R1507" t="inlineStr">
        <is>
          <t>2026-04-19 00:12</t>
        </is>
      </c>
      <c r="T1507" s="3" t="inlineStr">
        <is>
          <t>https://external.lcb.org/site/1481</t>
        </is>
      </c>
      <c r="U1507" t="inlineStr">
        <is>
          <t>https://casino.guru/STAKES-Casino-review
https://lcb.org/casinos/stakes-casino</t>
        </is>
      </c>
    </row>
    <row r="1508">
      <c r="A1508" s="9" t="inlineStr">
        <is>
          <t>WinWin Bet Casino</t>
        </is>
      </c>
      <c r="B1508" t="inlineStr">
        <is>
          <t>MGA</t>
        </is>
      </c>
      <c r="C1508" t="n">
        <v>7.5</v>
      </c>
      <c r="D1508" t="inlineStr">
        <is>
          <t>ALASIA SOFT B.V.</t>
        </is>
      </c>
      <c r="E1508" t="inlineStr">
        <is>
          <t>betpanda</t>
        </is>
      </c>
      <c r="F1508" t="n">
        <v>0.2603</v>
      </c>
      <c r="G1508" s="4" t="inlineStr">
        <is>
          <t>Yes</t>
        </is>
      </c>
      <c r="H1508" s="4" t="inlineStr">
        <is>
          <t>Yes</t>
        </is>
      </c>
      <c r="I1508" s="4" t="inlineStr">
        <is>
          <t>Yes</t>
        </is>
      </c>
      <c r="J1508" s="5" t="inlineStr">
        <is>
          <t>No</t>
        </is>
      </c>
      <c r="K1508" s="4" t="inlineStr">
        <is>
          <t>Yes</t>
        </is>
      </c>
      <c r="N1508" t="n">
        <v>1</v>
      </c>
      <c r="O1508" t="inlineStr">
        <is>
          <t>casino.guru</t>
        </is>
      </c>
      <c r="P1508" s="10" t="n">
        <v>45961</v>
      </c>
      <c r="Q1508" t="inlineStr">
        <is>
          <t>Yes</t>
        </is>
      </c>
      <c r="R1508" t="inlineStr">
        <is>
          <t>2026-04-19 06:32</t>
        </is>
      </c>
      <c r="T1508" s="3" t="inlineStr">
        <is>
          <t>https://casino.guru/exit?casinoId=6553&amp;domainLanguageId=2&amp;preferredLanguagesStr=9,2&amp;tosLinkRequired=false&amp;userCountryId=78&amp;listName=casino-detail&amp;pageType=16&amp;listPosition=1</t>
        </is>
      </c>
      <c r="U1508" t="inlineStr">
        <is>
          <t>https://casino.guru/winwin-bet-casino-review</t>
        </is>
      </c>
    </row>
    <row r="1509">
      <c r="A1509" s="9" t="inlineStr">
        <is>
          <t>Safe Casino</t>
        </is>
      </c>
      <c r="B1509" t="inlineStr">
        <is>
          <t>Curacao</t>
        </is>
      </c>
      <c r="C1509" t="n">
        <v>7</v>
      </c>
      <c r="E1509" t="inlineStr">
        <is>
          <t>betpanda</t>
        </is>
      </c>
      <c r="F1509" t="n">
        <v>0.26</v>
      </c>
      <c r="G1509" s="4" t="inlineStr">
        <is>
          <t>Yes</t>
        </is>
      </c>
      <c r="H1509" s="4" t="inlineStr">
        <is>
          <t>Yes</t>
        </is>
      </c>
      <c r="I1509" s="4" t="inlineStr">
        <is>
          <t>Yes</t>
        </is>
      </c>
      <c r="J1509" s="5" t="inlineStr">
        <is>
          <t>No</t>
        </is>
      </c>
      <c r="N1509" t="n">
        <v>1</v>
      </c>
      <c r="O1509" t="inlineStr">
        <is>
          <t>casino.guru</t>
        </is>
      </c>
      <c r="P1509" s="10" t="n">
        <v>46086</v>
      </c>
      <c r="Q1509" t="inlineStr">
        <is>
          <t>Yes</t>
        </is>
      </c>
      <c r="R1509" t="inlineStr">
        <is>
          <t>2026-04-19 07:11</t>
        </is>
      </c>
      <c r="T1509" s="3" t="inlineStr">
        <is>
          <t>https://casino.guru/exit?casinoId=11403&amp;domainLanguageId=2&amp;preferredLanguagesStr=9,2&amp;tosLinkRequired=false&amp;userCountryId=78&amp;listName=casino-detail&amp;pageType=16&amp;listPosition=1</t>
        </is>
      </c>
      <c r="U1509" t="inlineStr">
        <is>
          <t>https://casino.guru/safe-casino-review</t>
        </is>
      </c>
    </row>
    <row r="1510">
      <c r="A1510" s="9" t="inlineStr">
        <is>
          <t>777vault Casino</t>
        </is>
      </c>
      <c r="B1510" t="inlineStr">
        <is>
          <t>Anjouan</t>
        </is>
      </c>
      <c r="C1510" t="n">
        <v>5.7</v>
      </c>
      <c r="D1510" t="inlineStr">
        <is>
          <t>Next Global Era Limited</t>
        </is>
      </c>
      <c r="E1510" t="inlineStr">
        <is>
          <t>betpanda</t>
        </is>
      </c>
      <c r="F1510" t="n">
        <v>0.26</v>
      </c>
      <c r="G1510" s="4" t="inlineStr">
        <is>
          <t>Yes</t>
        </is>
      </c>
      <c r="H1510" s="4" t="inlineStr">
        <is>
          <t>Yes</t>
        </is>
      </c>
      <c r="I1510" s="4" t="inlineStr">
        <is>
          <t>Yes</t>
        </is>
      </c>
      <c r="J1510" s="5" t="inlineStr">
        <is>
          <t>No</t>
        </is>
      </c>
      <c r="N1510" t="n">
        <v>1</v>
      </c>
      <c r="O1510" t="inlineStr">
        <is>
          <t>casino.guru</t>
        </is>
      </c>
      <c r="P1510" s="10" t="n">
        <v>46033</v>
      </c>
      <c r="Q1510" t="inlineStr">
        <is>
          <t>Yes</t>
        </is>
      </c>
      <c r="R1510" t="inlineStr">
        <is>
          <t>2026-04-19 07:05</t>
        </is>
      </c>
      <c r="T1510" s="3" t="inlineStr">
        <is>
          <t>https://casino.guru/exit?casinoId=10710&amp;domainLanguageId=2&amp;preferredLanguagesStr=9,2&amp;tosLinkRequired=false&amp;userCountryId=78&amp;listName=casino-detail&amp;pageType=16&amp;listPosition=1</t>
        </is>
      </c>
      <c r="U1510" t="inlineStr">
        <is>
          <t>https://casino.guru/777vault-casino-review</t>
        </is>
      </c>
    </row>
    <row r="1511">
      <c r="A1511" s="9" t="inlineStr">
        <is>
          <t>Jupi Casino</t>
        </is>
      </c>
      <c r="B1511" t="inlineStr">
        <is>
          <t>Curacao</t>
        </is>
      </c>
      <c r="C1511" t="n">
        <v>1.1</v>
      </c>
      <c r="D1511" t="inlineStr">
        <is>
          <t>Famagousta B.V.</t>
        </is>
      </c>
      <c r="E1511" t="inlineStr">
        <is>
          <t>betpanda</t>
        </is>
      </c>
      <c r="F1511" t="n">
        <v>0.2599</v>
      </c>
      <c r="G1511" s="4" t="inlineStr">
        <is>
          <t>Yes</t>
        </is>
      </c>
      <c r="H1511" s="5" t="inlineStr">
        <is>
          <t>No</t>
        </is>
      </c>
      <c r="I1511" s="5" t="inlineStr">
        <is>
          <t>No</t>
        </is>
      </c>
      <c r="J1511" s="5" t="inlineStr">
        <is>
          <t>No</t>
        </is>
      </c>
      <c r="K1511" s="4" t="inlineStr">
        <is>
          <t>Yes</t>
        </is>
      </c>
      <c r="N1511" t="n">
        <v>1</v>
      </c>
      <c r="O1511" t="inlineStr">
        <is>
          <t>casino.guru</t>
        </is>
      </c>
      <c r="P1511" s="10" t="n">
        <v>46140</v>
      </c>
      <c r="Q1511" t="inlineStr">
        <is>
          <t>Yes</t>
        </is>
      </c>
      <c r="R1511" t="inlineStr">
        <is>
          <t>2026-04-19 06:19</t>
        </is>
      </c>
      <c r="T1511" s="3" t="inlineStr">
        <is>
          <t>https://casino.guru/exit?casinoId=4458&amp;domainLanguageId=2&amp;preferredLanguagesStr=9,2&amp;tosLinkRequired=false&amp;userCountryId=78&amp;listName=casino-detail&amp;pageType=16&amp;listPosition=1</t>
        </is>
      </c>
      <c r="U1511" t="inlineStr">
        <is>
          <t>https://casino.guru/jupi-casino-review</t>
        </is>
      </c>
    </row>
    <row r="1512">
      <c r="A1512" s="9" t="inlineStr">
        <is>
          <t>Hepbet Casino</t>
        </is>
      </c>
      <c r="B1512" t="inlineStr">
        <is>
          <t>Anjouan</t>
        </is>
      </c>
      <c r="C1512" t="n">
        <v>7.3</v>
      </c>
      <c r="D1512" t="inlineStr">
        <is>
          <t>Infinity Time Solutions B.V.</t>
        </is>
      </c>
      <c r="E1512" t="inlineStr">
        <is>
          <t>betpanda</t>
        </is>
      </c>
      <c r="F1512" t="n">
        <v>0.2596</v>
      </c>
      <c r="G1512" s="4" t="inlineStr">
        <is>
          <t>Yes</t>
        </is>
      </c>
      <c r="H1512" s="4" t="inlineStr">
        <is>
          <t>Yes</t>
        </is>
      </c>
      <c r="I1512" s="4" t="inlineStr">
        <is>
          <t>Yes</t>
        </is>
      </c>
      <c r="J1512" s="5" t="inlineStr">
        <is>
          <t>No</t>
        </is>
      </c>
      <c r="N1512" t="n">
        <v>1</v>
      </c>
      <c r="O1512" t="inlineStr">
        <is>
          <t>casino.guru</t>
        </is>
      </c>
      <c r="P1512" s="10" t="n">
        <v>46101</v>
      </c>
      <c r="Q1512" t="inlineStr">
        <is>
          <t>Yes</t>
        </is>
      </c>
      <c r="R1512" t="inlineStr">
        <is>
          <t>2026-04-19 07:07</t>
        </is>
      </c>
      <c r="T1512" s="3" t="inlineStr">
        <is>
          <t>https://casino.guru/exit?casinoId=10963&amp;domainLanguageId=2&amp;preferredLanguagesStr=9,2&amp;tosLinkRequired=false&amp;userCountryId=78&amp;listName=casino-detail&amp;pageType=16&amp;listPosition=1</t>
        </is>
      </c>
      <c r="U1512" t="inlineStr">
        <is>
          <t>https://casino.guru/hepbet-casino-review</t>
        </is>
      </c>
    </row>
    <row r="1513">
      <c r="A1513" s="9" t="inlineStr">
        <is>
          <t>Tusk Casino</t>
        </is>
      </c>
      <c r="B1513" t="inlineStr">
        <is>
          <t>Curacao</t>
        </is>
      </c>
      <c r="C1513" t="n">
        <v>3.7</v>
      </c>
      <c r="D1513" t="inlineStr">
        <is>
          <t>Alt.Bet Exchange B.V.</t>
        </is>
      </c>
      <c r="E1513" t="inlineStr">
        <is>
          <t>betpanda</t>
        </is>
      </c>
      <c r="F1513" t="n">
        <v>0.2596</v>
      </c>
      <c r="G1513" s="4" t="inlineStr">
        <is>
          <t>Yes</t>
        </is>
      </c>
      <c r="H1513" s="4" t="inlineStr">
        <is>
          <t>Yes</t>
        </is>
      </c>
      <c r="I1513" s="4" t="inlineStr">
        <is>
          <t>Yes</t>
        </is>
      </c>
      <c r="J1513" s="5" t="inlineStr">
        <is>
          <t>No</t>
        </is>
      </c>
      <c r="K1513" s="4" t="inlineStr">
        <is>
          <t>Yes</t>
        </is>
      </c>
      <c r="N1513" t="n">
        <v>1</v>
      </c>
      <c r="O1513" t="inlineStr">
        <is>
          <t>casino.guru</t>
        </is>
      </c>
      <c r="P1513" s="10" t="n">
        <v>45988</v>
      </c>
      <c r="Q1513" t="inlineStr">
        <is>
          <t>Yes</t>
        </is>
      </c>
      <c r="R1513" t="inlineStr">
        <is>
          <t>2026-04-19 06:16</t>
        </is>
      </c>
      <c r="S1513" s="3" t="inlineStr">
        <is>
          <t>https://www.tuskcasino.com</t>
        </is>
      </c>
      <c r="T1513" s="3" t="inlineStr">
        <is>
          <t>https://casino.guru/exit?casinoId=3792&amp;domainLanguageId=2&amp;preferredLanguagesStr=9,2&amp;tosLinkRequired=false&amp;userCountryId=78&amp;listName=casino-detail&amp;pageType=16&amp;listPosition=1</t>
        </is>
      </c>
      <c r="U1513" t="inlineStr">
        <is>
          <t>https://casino.guru/tusk-casino-review</t>
        </is>
      </c>
    </row>
    <row r="1514">
      <c r="A1514" s="9" t="inlineStr">
        <is>
          <t>Bahigo Casino</t>
        </is>
      </c>
      <c r="B1514" t="inlineStr">
        <is>
          <t>MGA</t>
        </is>
      </c>
      <c r="C1514" t="n">
        <v>7.4</v>
      </c>
      <c r="D1514" t="inlineStr">
        <is>
          <t>Blue Pepper B.V.</t>
        </is>
      </c>
      <c r="E1514" t="inlineStr">
        <is>
          <t>betpanda</t>
        </is>
      </c>
      <c r="F1514" t="n">
        <v>0.2595</v>
      </c>
      <c r="G1514" s="4" t="inlineStr">
        <is>
          <t>Yes</t>
        </is>
      </c>
      <c r="H1514" s="5" t="inlineStr">
        <is>
          <t>No</t>
        </is>
      </c>
      <c r="I1514" s="5" t="inlineStr">
        <is>
          <t>No</t>
        </is>
      </c>
      <c r="J1514" s="5" t="inlineStr">
        <is>
          <t>No</t>
        </is>
      </c>
      <c r="N1514" t="n">
        <v>1</v>
      </c>
      <c r="O1514" t="inlineStr">
        <is>
          <t>casino.guru</t>
        </is>
      </c>
      <c r="P1514" s="10" t="n">
        <v>46090</v>
      </c>
      <c r="Q1514" t="inlineStr">
        <is>
          <t>Yes</t>
        </is>
      </c>
      <c r="R1514" t="inlineStr">
        <is>
          <t>2026-04-19 06:06</t>
        </is>
      </c>
      <c r="S1514" s="3" t="inlineStr">
        <is>
          <t>https://bahigopages10.com</t>
        </is>
      </c>
      <c r="T1514" s="3" t="inlineStr">
        <is>
          <t>https://casino.guru/exit?casinoId=1971&amp;domainLanguageId=2&amp;preferredLanguagesStr=9,2&amp;tosLinkRequired=false&amp;userCountryId=78&amp;listName=casino-detail&amp;pageType=16&amp;listPosition=1</t>
        </is>
      </c>
      <c r="U1514" t="inlineStr">
        <is>
          <t>https://casino.guru/bahigo-casino-review</t>
        </is>
      </c>
    </row>
    <row r="1515">
      <c r="A1515" s="9" t="inlineStr">
        <is>
          <t>Felix Spin Casino</t>
        </is>
      </c>
      <c r="B1515" t="inlineStr">
        <is>
          <t>MGA</t>
        </is>
      </c>
      <c r="C1515" t="n">
        <v>7.7</v>
      </c>
      <c r="D1515" t="inlineStr">
        <is>
          <t>Terdersoft B.V.</t>
        </is>
      </c>
      <c r="E1515" t="inlineStr">
        <is>
          <t>betpanda</t>
        </is>
      </c>
      <c r="F1515" t="n">
        <v>0.2592</v>
      </c>
      <c r="G1515" s="4" t="inlineStr">
        <is>
          <t>Yes</t>
        </is>
      </c>
      <c r="H1515" s="4" t="inlineStr">
        <is>
          <t>Yes</t>
        </is>
      </c>
      <c r="I1515" s="4" t="inlineStr">
        <is>
          <t>Yes</t>
        </is>
      </c>
      <c r="J1515" s="5" t="inlineStr">
        <is>
          <t>No</t>
        </is>
      </c>
      <c r="K1515" s="4" t="inlineStr">
        <is>
          <t>Yes</t>
        </is>
      </c>
      <c r="N1515" t="n">
        <v>1</v>
      </c>
      <c r="O1515" t="inlineStr">
        <is>
          <t>casino.guru</t>
        </is>
      </c>
      <c r="P1515" s="10" t="n">
        <v>46120</v>
      </c>
      <c r="Q1515" t="inlineStr">
        <is>
          <t>Yes</t>
        </is>
      </c>
      <c r="R1515" t="inlineStr">
        <is>
          <t>2026-04-19 06:41</t>
        </is>
      </c>
      <c r="T1515" s="3" t="inlineStr">
        <is>
          <t>https://casino.guru/exit?casinoId=7886&amp;domainLanguageId=2&amp;preferredLanguagesStr=9,2&amp;tosLinkRequired=false&amp;userCountryId=78&amp;listName=casino-detail&amp;pageType=16&amp;listPosition=1</t>
        </is>
      </c>
      <c r="U1515" t="inlineStr">
        <is>
          <t>https://casino.guru/felix-spin-casino-review</t>
        </is>
      </c>
    </row>
    <row r="1516">
      <c r="A1516" s="9" t="inlineStr">
        <is>
          <t>Billionairespin Casino</t>
        </is>
      </c>
      <c r="B1516" t="inlineStr">
        <is>
          <t>MGA</t>
        </is>
      </c>
      <c r="C1516" t="n">
        <v>7.6</v>
      </c>
      <c r="D1516" t="inlineStr">
        <is>
          <t>Terdersoft B.V.</t>
        </is>
      </c>
      <c r="E1516" t="inlineStr">
        <is>
          <t>betpanda</t>
        </is>
      </c>
      <c r="F1516" t="n">
        <v>0.2585</v>
      </c>
      <c r="G1516" s="4" t="inlineStr">
        <is>
          <t>Yes</t>
        </is>
      </c>
      <c r="H1516" s="4" t="inlineStr">
        <is>
          <t>Yes</t>
        </is>
      </c>
      <c r="I1516" s="4" t="inlineStr">
        <is>
          <t>Yes</t>
        </is>
      </c>
      <c r="J1516" s="5" t="inlineStr">
        <is>
          <t>No</t>
        </is>
      </c>
      <c r="K1516" s="4" t="inlineStr">
        <is>
          <t>Yes</t>
        </is>
      </c>
      <c r="N1516" t="n">
        <v>1</v>
      </c>
      <c r="O1516" t="inlineStr">
        <is>
          <t>casino.guru</t>
        </is>
      </c>
      <c r="P1516" s="10" t="n">
        <v>46059</v>
      </c>
      <c r="Q1516" t="inlineStr">
        <is>
          <t>Yes</t>
        </is>
      </c>
      <c r="R1516" t="inlineStr">
        <is>
          <t>2026-04-19 06:50</t>
        </is>
      </c>
      <c r="T1516" s="3" t="inlineStr">
        <is>
          <t>https://casino.guru/exit?casinoId=9061&amp;domainLanguageId=2&amp;preferredLanguagesStr=9,2&amp;tosLinkRequired=false&amp;userCountryId=78&amp;listName=casino-detail&amp;pageType=16&amp;listPosition=1</t>
        </is>
      </c>
      <c r="U1516" t="inlineStr">
        <is>
          <t>https://casino.guru/billionairespin-casino-review</t>
        </is>
      </c>
    </row>
    <row r="1517">
      <c r="A1517" s="9" t="inlineStr">
        <is>
          <t>TikTok Casino</t>
        </is>
      </c>
      <c r="B1517" t="inlineStr">
        <is>
          <t>Curacao</t>
        </is>
      </c>
      <c r="C1517" t="n">
        <v>6</v>
      </c>
      <c r="E1517" t="inlineStr">
        <is>
          <t>thrill</t>
        </is>
      </c>
      <c r="F1517" t="n">
        <v>0.2585</v>
      </c>
      <c r="G1517" s="4" t="inlineStr">
        <is>
          <t>Yes</t>
        </is>
      </c>
      <c r="H1517" s="4" t="inlineStr">
        <is>
          <t>Yes</t>
        </is>
      </c>
      <c r="I1517" s="4" t="inlineStr">
        <is>
          <t>Yes</t>
        </is>
      </c>
      <c r="J1517" s="5" t="inlineStr">
        <is>
          <t>No</t>
        </is>
      </c>
      <c r="N1517" t="n">
        <v>1</v>
      </c>
      <c r="O1517" t="inlineStr">
        <is>
          <t>casino.guru</t>
        </is>
      </c>
      <c r="P1517" s="10" t="n">
        <v>46134</v>
      </c>
      <c r="Q1517" t="inlineStr">
        <is>
          <t>Yes</t>
        </is>
      </c>
      <c r="R1517" t="inlineStr">
        <is>
          <t>2026-04-19 06:41</t>
        </is>
      </c>
      <c r="T1517" s="3" t="inlineStr">
        <is>
          <t>https://casino.guru/exit?casinoId=7785&amp;domainLanguageId=2&amp;preferredLanguagesStr=9,2&amp;tosLinkRequired=false&amp;userCountryId=78&amp;listName=casino-detail&amp;pageType=16&amp;listPosition=1</t>
        </is>
      </c>
      <c r="U1517" t="inlineStr">
        <is>
          <t>https://casino.guru/tiktok-casino-review</t>
        </is>
      </c>
    </row>
    <row r="1518">
      <c r="A1518" s="9" t="inlineStr">
        <is>
          <t>SagaSpins Casino</t>
        </is>
      </c>
      <c r="B1518" t="inlineStr">
        <is>
          <t>Curacao</t>
        </is>
      </c>
      <c r="C1518" t="n">
        <v>1.8</v>
      </c>
      <c r="D1518" t="inlineStr">
        <is>
          <t>Famagousta B.V.</t>
        </is>
      </c>
      <c r="E1518" t="inlineStr">
        <is>
          <t>betpanda</t>
        </is>
      </c>
      <c r="F1518" t="n">
        <v>0.2585</v>
      </c>
      <c r="G1518" s="4" t="inlineStr">
        <is>
          <t>Yes</t>
        </is>
      </c>
      <c r="H1518" s="4" t="inlineStr">
        <is>
          <t>Yes</t>
        </is>
      </c>
      <c r="I1518" s="4" t="inlineStr">
        <is>
          <t>Yes</t>
        </is>
      </c>
      <c r="J1518" s="5" t="inlineStr">
        <is>
          <t>No</t>
        </is>
      </c>
      <c r="N1518" t="n">
        <v>1</v>
      </c>
      <c r="O1518" t="inlineStr">
        <is>
          <t>casino.guru</t>
        </is>
      </c>
      <c r="P1518" s="10" t="n">
        <v>46024</v>
      </c>
      <c r="Q1518" t="inlineStr">
        <is>
          <t>Yes</t>
        </is>
      </c>
      <c r="R1518" t="inlineStr">
        <is>
          <t>2026-04-19 06:58</t>
        </is>
      </c>
      <c r="T1518" s="3" t="inlineStr">
        <is>
          <t>https://casino.guru/exit?casinoId=9950&amp;domainLanguageId=2&amp;preferredLanguagesStr=9,2&amp;tosLinkRequired=false&amp;userCountryId=78&amp;listName=casino-detail&amp;pageType=16&amp;listPosition=1</t>
        </is>
      </c>
      <c r="U1518" t="inlineStr">
        <is>
          <t>https://casino.guru/sagaspins-casino-review</t>
        </is>
      </c>
    </row>
    <row r="1519">
      <c r="A1519" s="9" t="inlineStr">
        <is>
          <t>Alev Casino</t>
        </is>
      </c>
      <c r="B1519" t="inlineStr">
        <is>
          <t>Curacao</t>
        </is>
      </c>
      <c r="C1519" t="n">
        <v>8.199999999999999</v>
      </c>
      <c r="D1519" t="inlineStr">
        <is>
          <t>Tech Synergy B.V.</t>
        </is>
      </c>
      <c r="E1519" t="inlineStr">
        <is>
          <t>betpanda</t>
        </is>
      </c>
      <c r="F1519" t="n">
        <v>0.2583</v>
      </c>
      <c r="G1519" s="4" t="inlineStr">
        <is>
          <t>Yes</t>
        </is>
      </c>
      <c r="H1519" s="4" t="inlineStr">
        <is>
          <t>Yes</t>
        </is>
      </c>
      <c r="I1519" s="4" t="inlineStr">
        <is>
          <t>Yes</t>
        </is>
      </c>
      <c r="J1519" s="5" t="inlineStr">
        <is>
          <t>No</t>
        </is>
      </c>
      <c r="N1519" t="n">
        <v>1</v>
      </c>
      <c r="O1519" t="inlineStr">
        <is>
          <t>casino.guru</t>
        </is>
      </c>
      <c r="P1519" s="10" t="n">
        <v>46105</v>
      </c>
      <c r="Q1519" t="inlineStr">
        <is>
          <t>Yes</t>
        </is>
      </c>
      <c r="R1519" t="inlineStr">
        <is>
          <t>2026-04-19 06:40</t>
        </is>
      </c>
      <c r="T1519" s="3" t="inlineStr">
        <is>
          <t>https://casino.guru/exit?casinoId=7719&amp;domainLanguageId=2&amp;preferredLanguagesStr=9,2&amp;tosLinkRequired=false&amp;userCountryId=78&amp;listName=casino-detail&amp;pageType=16&amp;listPosition=1</t>
        </is>
      </c>
      <c r="U1519" t="inlineStr">
        <is>
          <t>https://casino.guru/alev-casino-review</t>
        </is>
      </c>
    </row>
    <row r="1520">
      <c r="A1520" s="9" t="inlineStr">
        <is>
          <t>Betzino Casino</t>
        </is>
      </c>
      <c r="B1520" t="inlineStr">
        <is>
          <t>Curacao</t>
        </is>
      </c>
      <c r="C1520" t="n">
        <v>7.1</v>
      </c>
      <c r="D1520" t="inlineStr">
        <is>
          <t>Purple Bay B.V.</t>
        </is>
      </c>
      <c r="E1520" t="inlineStr">
        <is>
          <t>betpanda</t>
        </is>
      </c>
      <c r="F1520" t="n">
        <v>0.2583</v>
      </c>
      <c r="G1520" s="4" t="inlineStr">
        <is>
          <t>Yes</t>
        </is>
      </c>
      <c r="H1520" s="4" t="inlineStr">
        <is>
          <t>Yes</t>
        </is>
      </c>
      <c r="I1520" s="4" t="inlineStr">
        <is>
          <t>Yes</t>
        </is>
      </c>
      <c r="J1520" s="5" t="inlineStr">
        <is>
          <t>No</t>
        </is>
      </c>
      <c r="K1520" s="4" t="inlineStr">
        <is>
          <t>Yes</t>
        </is>
      </c>
      <c r="N1520" t="n">
        <v>1</v>
      </c>
      <c r="O1520" t="inlineStr">
        <is>
          <t>casino.guru</t>
        </is>
      </c>
      <c r="P1520" s="10" t="n">
        <v>45988</v>
      </c>
      <c r="Q1520" t="inlineStr">
        <is>
          <t>Yes</t>
        </is>
      </c>
      <c r="R1520" t="inlineStr">
        <is>
          <t>2026-04-19 06:16</t>
        </is>
      </c>
      <c r="S1520" s="3" t="inlineStr">
        <is>
          <t>https://www.amoncasino88.com</t>
        </is>
      </c>
      <c r="T1520" s="3" t="inlineStr">
        <is>
          <t>https://casino.guru/exit?casinoId=3789&amp;domainLanguageId=2&amp;preferredLanguagesStr=9,2&amp;tosLinkRequired=false&amp;userCountryId=78&amp;listName=casino-detail&amp;pageType=16&amp;listPosition=1</t>
        </is>
      </c>
      <c r="U1520" t="inlineStr">
        <is>
          <t>https://casino.guru/betzino-casino-review</t>
        </is>
      </c>
    </row>
    <row r="1521">
      <c r="A1521" s="9" t="inlineStr">
        <is>
          <t>Gravira Casino</t>
        </is>
      </c>
      <c r="B1521" t="inlineStr">
        <is>
          <t>Curacao</t>
        </is>
      </c>
      <c r="C1521" t="n">
        <v>6.3</v>
      </c>
      <c r="D1521" t="inlineStr">
        <is>
          <t>Horizonix Corp N.V.</t>
        </is>
      </c>
      <c r="E1521" t="inlineStr">
        <is>
          <t>thrill</t>
        </is>
      </c>
      <c r="F1521" t="n">
        <v>0.2583</v>
      </c>
      <c r="G1521" s="4" t="inlineStr">
        <is>
          <t>Yes</t>
        </is>
      </c>
      <c r="H1521" s="4" t="inlineStr">
        <is>
          <t>Yes</t>
        </is>
      </c>
      <c r="I1521" s="4" t="inlineStr">
        <is>
          <t>Yes</t>
        </is>
      </c>
      <c r="J1521" s="5" t="inlineStr">
        <is>
          <t>No</t>
        </is>
      </c>
      <c r="N1521" t="n">
        <v>1</v>
      </c>
      <c r="O1521" t="inlineStr">
        <is>
          <t>casino.guru</t>
        </is>
      </c>
      <c r="P1521" s="10" t="n">
        <v>46127</v>
      </c>
      <c r="Q1521" t="inlineStr">
        <is>
          <t>Yes</t>
        </is>
      </c>
      <c r="R1521" t="inlineStr">
        <is>
          <t>2026-04-19 07:11</t>
        </is>
      </c>
      <c r="T1521" s="3" t="inlineStr">
        <is>
          <t>https://casino.guru/exit?casinoId=11374&amp;domainLanguageId=2&amp;preferredLanguagesStr=9,2&amp;tosLinkRequired=false&amp;userCountryId=78&amp;listName=casino-detail&amp;pageType=16&amp;listPosition=1</t>
        </is>
      </c>
      <c r="U1521" t="inlineStr">
        <is>
          <t>https://casino.guru/gravira-casino-review</t>
        </is>
      </c>
    </row>
    <row r="1522">
      <c r="A1522" s="9" t="inlineStr">
        <is>
          <t>CasiNacho Casino</t>
        </is>
      </c>
      <c r="B1522" t="inlineStr">
        <is>
          <t>MGA</t>
        </is>
      </c>
      <c r="C1522" t="n">
        <v>7.3</v>
      </c>
      <c r="D1522" t="inlineStr">
        <is>
          <t>EVENTA DIGITAL LIMITADA</t>
        </is>
      </c>
      <c r="E1522" t="inlineStr">
        <is>
          <t>betpanda</t>
        </is>
      </c>
      <c r="F1522" t="n">
        <v>0.2581</v>
      </c>
      <c r="G1522" s="4" t="inlineStr">
        <is>
          <t>Yes</t>
        </is>
      </c>
      <c r="H1522" s="4" t="inlineStr">
        <is>
          <t>Yes</t>
        </is>
      </c>
      <c r="I1522" s="4" t="inlineStr">
        <is>
          <t>Yes</t>
        </is>
      </c>
      <c r="J1522" s="5" t="inlineStr">
        <is>
          <t>No</t>
        </is>
      </c>
      <c r="N1522" t="n">
        <v>1</v>
      </c>
      <c r="O1522" t="inlineStr">
        <is>
          <t>casino.guru</t>
        </is>
      </c>
      <c r="P1522" s="10" t="n">
        <v>45959</v>
      </c>
      <c r="Q1522" t="inlineStr">
        <is>
          <t>Yes</t>
        </is>
      </c>
      <c r="R1522" t="inlineStr">
        <is>
          <t>2026-04-19 07:02</t>
        </is>
      </c>
      <c r="T1522" s="3" t="inlineStr">
        <is>
          <t>https://casino.guru/exit?casinoId=10403&amp;domainLanguageId=2&amp;preferredLanguagesStr=9,2&amp;tosLinkRequired=false&amp;userCountryId=78&amp;listName=casino-detail&amp;pageType=16&amp;listPosition=1</t>
        </is>
      </c>
      <c r="U1522" t="inlineStr">
        <is>
          <t>https://casino.guru/casinacho-casino-review</t>
        </is>
      </c>
    </row>
    <row r="1523">
      <c r="A1523" s="9" t="inlineStr">
        <is>
          <t>ArcticWin Casino</t>
        </is>
      </c>
      <c r="B1523" t="inlineStr">
        <is>
          <t>Anjouan</t>
        </is>
      </c>
      <c r="C1523" t="n">
        <v>6.6</v>
      </c>
      <c r="D1523" t="inlineStr">
        <is>
          <t>WG Project LTD</t>
        </is>
      </c>
      <c r="E1523" t="inlineStr">
        <is>
          <t>betpanda</t>
        </is>
      </c>
      <c r="F1523" t="n">
        <v>0.2581</v>
      </c>
      <c r="G1523" s="4" t="inlineStr">
        <is>
          <t>Yes</t>
        </is>
      </c>
      <c r="H1523" s="4" t="inlineStr">
        <is>
          <t>Yes</t>
        </is>
      </c>
      <c r="I1523" s="4" t="inlineStr">
        <is>
          <t>Yes</t>
        </is>
      </c>
      <c r="J1523" s="5" t="inlineStr">
        <is>
          <t>No</t>
        </is>
      </c>
      <c r="N1523" t="n">
        <v>1</v>
      </c>
      <c r="O1523" t="inlineStr">
        <is>
          <t>casino.guru</t>
        </is>
      </c>
      <c r="P1523" s="10" t="n">
        <v>46027</v>
      </c>
      <c r="Q1523" t="inlineStr">
        <is>
          <t>Yes</t>
        </is>
      </c>
      <c r="R1523" t="inlineStr">
        <is>
          <t>2026-04-19 07:04</t>
        </is>
      </c>
      <c r="T1523" s="3" t="inlineStr">
        <is>
          <t>https://casino.guru/exit?casinoId=10589&amp;domainLanguageId=2&amp;preferredLanguagesStr=9,2&amp;tosLinkRequired=false&amp;userCountryId=78&amp;listName=casino-detail&amp;pageType=16&amp;listPosition=1</t>
        </is>
      </c>
      <c r="U1523" t="inlineStr">
        <is>
          <t>https://casino.guru/arcticwin-casino-review</t>
        </is>
      </c>
    </row>
    <row r="1524">
      <c r="A1524" s="9" t="inlineStr">
        <is>
          <t>DuckDice Casino</t>
        </is>
      </c>
      <c r="B1524" t="inlineStr">
        <is>
          <t>Anjouan</t>
        </is>
      </c>
      <c r="C1524" t="n">
        <v>8.4</v>
      </c>
      <c r="D1524" t="inlineStr">
        <is>
          <t>Zentari Limitada</t>
        </is>
      </c>
      <c r="E1524" t="inlineStr">
        <is>
          <t>thrill</t>
        </is>
      </c>
      <c r="F1524" t="n">
        <v>0.258</v>
      </c>
      <c r="G1524" s="4" t="inlineStr">
        <is>
          <t>Yes</t>
        </is>
      </c>
      <c r="H1524" s="4" t="inlineStr">
        <is>
          <t>Yes</t>
        </is>
      </c>
      <c r="I1524" s="4" t="inlineStr">
        <is>
          <t>Yes</t>
        </is>
      </c>
      <c r="J1524" s="5" t="inlineStr">
        <is>
          <t>No</t>
        </is>
      </c>
      <c r="N1524" t="n">
        <v>1</v>
      </c>
      <c r="O1524" t="inlineStr">
        <is>
          <t>casino.guru</t>
        </is>
      </c>
      <c r="P1524" s="10" t="n">
        <v>46037</v>
      </c>
      <c r="Q1524" t="inlineStr">
        <is>
          <t>Yes</t>
        </is>
      </c>
      <c r="R1524" t="inlineStr">
        <is>
          <t>2026-04-19 06:06</t>
        </is>
      </c>
      <c r="S1524" s="3" t="inlineStr">
        <is>
          <t>https://duckdice.io</t>
        </is>
      </c>
      <c r="T1524" s="3" t="inlineStr">
        <is>
          <t>https://casino.guru/exit?casinoId=1978&amp;domainLanguageId=2&amp;preferredLanguagesStr=9,2&amp;tosLinkRequired=false&amp;userCountryId=78&amp;listName=casino-detail&amp;pageType=16&amp;listPosition=1</t>
        </is>
      </c>
      <c r="U1524" t="inlineStr">
        <is>
          <t>https://casino.guru/duckdice-casino-review</t>
        </is>
      </c>
    </row>
    <row r="1525">
      <c r="A1525" s="9" t="inlineStr">
        <is>
          <t>RioBet Casino</t>
        </is>
      </c>
      <c r="B1525" t="inlineStr">
        <is>
          <t>Curacao</t>
        </is>
      </c>
      <c r="C1525" t="n">
        <v>9.800000000000001</v>
      </c>
      <c r="D1525" t="inlineStr">
        <is>
          <t>Riotech N.V.</t>
        </is>
      </c>
      <c r="E1525" t="inlineStr">
        <is>
          <t>betpanda</t>
        </is>
      </c>
      <c r="F1525" t="n">
        <v>0.2579</v>
      </c>
      <c r="G1525" s="4" t="inlineStr">
        <is>
          <t>Yes</t>
        </is>
      </c>
      <c r="H1525" s="4" t="inlineStr">
        <is>
          <t>Yes</t>
        </is>
      </c>
      <c r="I1525" s="4" t="inlineStr">
        <is>
          <t>Yes</t>
        </is>
      </c>
      <c r="J1525" s="5" t="inlineStr">
        <is>
          <t>No</t>
        </is>
      </c>
      <c r="N1525" t="n">
        <v>1</v>
      </c>
      <c r="O1525" t="inlineStr">
        <is>
          <t>casino.guru</t>
        </is>
      </c>
      <c r="P1525" s="10" t="n">
        <v>46122</v>
      </c>
      <c r="Q1525" t="inlineStr">
        <is>
          <t>Yes</t>
        </is>
      </c>
      <c r="R1525" t="inlineStr">
        <is>
          <t>2026-04-19 05:58</t>
        </is>
      </c>
      <c r="S1525" s="3" t="inlineStr">
        <is>
          <t>https://allow24-m35.com</t>
        </is>
      </c>
      <c r="T1525" s="3" t="inlineStr">
        <is>
          <t>https://casino.guru/exit?casinoId=207&amp;domainLanguageId=2&amp;preferredLanguagesStr=9,2&amp;tosLinkRequired=false&amp;userCountryId=78&amp;listName=casino-detail&amp;pageType=16&amp;listPosition=1</t>
        </is>
      </c>
      <c r="U1525" t="inlineStr">
        <is>
          <t>https://casino.guru/RioBet-Casino-review</t>
        </is>
      </c>
    </row>
    <row r="1526">
      <c r="A1526" s="9" t="inlineStr">
        <is>
          <t>MoonWin.com Casino</t>
        </is>
      </c>
      <c r="B1526" t="inlineStr">
        <is>
          <t>Curacao</t>
        </is>
      </c>
      <c r="C1526" t="n">
        <v>4.7</v>
      </c>
      <c r="D1526" t="inlineStr">
        <is>
          <t>Dama N.V.</t>
        </is>
      </c>
      <c r="E1526" t="inlineStr">
        <is>
          <t>betpanda</t>
        </is>
      </c>
      <c r="F1526" t="n">
        <v>0.2579</v>
      </c>
      <c r="G1526" s="4" t="inlineStr">
        <is>
          <t>Yes</t>
        </is>
      </c>
      <c r="H1526" s="4" t="inlineStr">
        <is>
          <t>Yes</t>
        </is>
      </c>
      <c r="I1526" s="4" t="inlineStr">
        <is>
          <t>Yes</t>
        </is>
      </c>
      <c r="J1526" s="5" t="inlineStr">
        <is>
          <t>No</t>
        </is>
      </c>
      <c r="K1526" s="4" t="inlineStr">
        <is>
          <t>Yes</t>
        </is>
      </c>
      <c r="N1526" t="n">
        <v>1</v>
      </c>
      <c r="O1526" t="inlineStr">
        <is>
          <t>casino.guru</t>
        </is>
      </c>
      <c r="P1526" s="10" t="n">
        <v>46057</v>
      </c>
      <c r="Q1526" t="inlineStr">
        <is>
          <t>Yes</t>
        </is>
      </c>
      <c r="R1526" t="inlineStr">
        <is>
          <t>2026-04-19 06:32</t>
        </is>
      </c>
      <c r="T1526" s="3" t="inlineStr">
        <is>
          <t>https://casino.guru/exit?casinoId=6499&amp;domainLanguageId=2&amp;preferredLanguagesStr=9,2&amp;tosLinkRequired=false&amp;userCountryId=78&amp;listName=casino-detail&amp;pageType=16&amp;listPosition=1</t>
        </is>
      </c>
      <c r="U1526" t="inlineStr">
        <is>
          <t>https://casino.guru/moonwin-com-casino-review</t>
        </is>
      </c>
    </row>
    <row r="1527">
      <c r="A1527" s="9" t="inlineStr">
        <is>
          <t>Shotz Casino</t>
        </is>
      </c>
      <c r="B1527" t="inlineStr">
        <is>
          <t>Curacao</t>
        </is>
      </c>
      <c r="C1527" t="n">
        <v>8.199999999999999</v>
      </c>
      <c r="D1527" t="inlineStr">
        <is>
          <t>Far Up Entertainment N.V.</t>
        </is>
      </c>
      <c r="E1527" t="inlineStr">
        <is>
          <t>thrill</t>
        </is>
      </c>
      <c r="F1527" t="n">
        <v>0.2578</v>
      </c>
      <c r="G1527" s="4" t="inlineStr">
        <is>
          <t>Yes</t>
        </is>
      </c>
      <c r="H1527" s="4" t="inlineStr">
        <is>
          <t>Yes</t>
        </is>
      </c>
      <c r="I1527" s="4" t="inlineStr">
        <is>
          <t>Yes</t>
        </is>
      </c>
      <c r="J1527" s="5" t="inlineStr">
        <is>
          <t>No</t>
        </is>
      </c>
      <c r="K1527" s="4" t="inlineStr">
        <is>
          <t>Yes</t>
        </is>
      </c>
      <c r="N1527" t="n">
        <v>1</v>
      </c>
      <c r="O1527" t="inlineStr">
        <is>
          <t>casino.guru</t>
        </is>
      </c>
      <c r="P1527" s="10" t="n">
        <v>45939</v>
      </c>
      <c r="Q1527" t="inlineStr">
        <is>
          <t>Yes</t>
        </is>
      </c>
      <c r="R1527" t="inlineStr">
        <is>
          <t>2026-04-19 06:33</t>
        </is>
      </c>
      <c r="T1527" s="3" t="inlineStr">
        <is>
          <t>https://casino.guru/exit?casinoId=6651&amp;domainLanguageId=2&amp;preferredLanguagesStr=9,2&amp;tosLinkRequired=false&amp;userCountryId=78&amp;listName=casino-detail&amp;pageType=16&amp;listPosition=1</t>
        </is>
      </c>
      <c r="U1527" t="inlineStr">
        <is>
          <t>https://casino.guru/shotz-casino-review</t>
        </is>
      </c>
    </row>
    <row r="1528">
      <c r="A1528" s="9" t="inlineStr">
        <is>
          <t>Bets10 Casino</t>
        </is>
      </c>
      <c r="B1528" t="inlineStr">
        <is>
          <t>MGA</t>
        </is>
      </c>
      <c r="C1528" t="n">
        <v>9.800000000000001</v>
      </c>
      <c r="D1528" t="inlineStr">
        <is>
          <t>Realm Entertainment Limited</t>
        </is>
      </c>
      <c r="E1528" t="inlineStr">
        <is>
          <t>betpanda</t>
        </is>
      </c>
      <c r="F1528" t="n">
        <v>0.2577</v>
      </c>
      <c r="G1528" s="4" t="inlineStr">
        <is>
          <t>Yes</t>
        </is>
      </c>
      <c r="H1528" s="4" t="inlineStr">
        <is>
          <t>Yes</t>
        </is>
      </c>
      <c r="I1528" s="4" t="inlineStr">
        <is>
          <t>Yes</t>
        </is>
      </c>
      <c r="J1528" s="5" t="inlineStr">
        <is>
          <t>No</t>
        </is>
      </c>
      <c r="N1528" t="n">
        <v>1</v>
      </c>
      <c r="O1528" t="inlineStr">
        <is>
          <t>casino.guru</t>
        </is>
      </c>
      <c r="P1528" s="10" t="n">
        <v>46055</v>
      </c>
      <c r="Q1528" t="inlineStr">
        <is>
          <t>Yes</t>
        </is>
      </c>
      <c r="R1528" t="inlineStr">
        <is>
          <t>2026-04-19 06:09</t>
        </is>
      </c>
      <c r="S1528" s="3" t="inlineStr">
        <is>
          <t>https://www.1506bets10.com</t>
        </is>
      </c>
      <c r="T1528" s="3" t="inlineStr">
        <is>
          <t>https://casino.guru/exit?casinoId=2506&amp;domainLanguageId=2&amp;preferredLanguagesStr=9,2&amp;tosLinkRequired=false&amp;userCountryId=78&amp;listName=casino-detail&amp;pageType=16&amp;listPosition=1</t>
        </is>
      </c>
      <c r="U1528" t="inlineStr">
        <is>
          <t>https://casino.guru/bets10-casino-review</t>
        </is>
      </c>
    </row>
    <row r="1529">
      <c r="A1529" s="9" t="inlineStr">
        <is>
          <t>Trip2Vip Casino</t>
        </is>
      </c>
      <c r="B1529" t="inlineStr">
        <is>
          <t>Curacao</t>
        </is>
      </c>
      <c r="C1529" t="n">
        <v>8.699999999999999</v>
      </c>
      <c r="D1529" t="inlineStr">
        <is>
          <t>Dama N.V.</t>
        </is>
      </c>
      <c r="E1529" t="inlineStr">
        <is>
          <t>betpanda</t>
        </is>
      </c>
      <c r="F1529" t="n">
        <v>0.2576</v>
      </c>
      <c r="G1529" s="4" t="inlineStr">
        <is>
          <t>Yes</t>
        </is>
      </c>
      <c r="H1529" s="4" t="inlineStr">
        <is>
          <t>Yes</t>
        </is>
      </c>
      <c r="I1529" s="4" t="inlineStr">
        <is>
          <t>Yes</t>
        </is>
      </c>
      <c r="J1529" s="5" t="inlineStr">
        <is>
          <t>No</t>
        </is>
      </c>
      <c r="N1529" t="n">
        <v>1</v>
      </c>
      <c r="O1529" t="inlineStr">
        <is>
          <t>casino.guru</t>
        </is>
      </c>
      <c r="P1529" s="10" t="n">
        <v>46053</v>
      </c>
      <c r="Q1529" t="inlineStr">
        <is>
          <t>Yes</t>
        </is>
      </c>
      <c r="R1529" t="inlineStr">
        <is>
          <t>2026-04-19 06:38</t>
        </is>
      </c>
      <c r="T1529" s="3" t="inlineStr">
        <is>
          <t>https://casino.guru/exit?casinoId=7524&amp;domainLanguageId=2&amp;preferredLanguagesStr=9,2&amp;tosLinkRequired=false&amp;userCountryId=78&amp;listName=casino-detail&amp;pageType=16&amp;listPosition=1</t>
        </is>
      </c>
      <c r="U1529" t="inlineStr">
        <is>
          <t>https://casino.guru/trip2vip-casino-review</t>
        </is>
      </c>
    </row>
    <row r="1530">
      <c r="A1530" s="9" t="inlineStr">
        <is>
          <t>Megaways VIP Casino</t>
        </is>
      </c>
      <c r="B1530" t="inlineStr">
        <is>
          <t>Anjouan</t>
        </is>
      </c>
      <c r="C1530" t="n">
        <v>5.8</v>
      </c>
      <c r="E1530" t="inlineStr">
        <is>
          <t>betpanda</t>
        </is>
      </c>
      <c r="F1530" t="n">
        <v>0.2576</v>
      </c>
      <c r="G1530" s="4" t="inlineStr">
        <is>
          <t>Yes</t>
        </is>
      </c>
      <c r="H1530" s="4" t="inlineStr">
        <is>
          <t>Yes</t>
        </is>
      </c>
      <c r="I1530" s="4" t="inlineStr">
        <is>
          <t>Yes</t>
        </is>
      </c>
      <c r="J1530" s="5" t="inlineStr">
        <is>
          <t>No</t>
        </is>
      </c>
      <c r="N1530" t="n">
        <v>1</v>
      </c>
      <c r="O1530" t="inlineStr">
        <is>
          <t>casino.guru</t>
        </is>
      </c>
      <c r="P1530" s="10" t="n">
        <v>46067</v>
      </c>
      <c r="Q1530" t="inlineStr">
        <is>
          <t>Yes</t>
        </is>
      </c>
      <c r="R1530" t="inlineStr">
        <is>
          <t>2026-04-19 07:11</t>
        </is>
      </c>
      <c r="T1530" s="3" t="inlineStr">
        <is>
          <t>https://casino.guru/exit?casinoId=11336&amp;domainLanguageId=2&amp;preferredLanguagesStr=9,2&amp;tosLinkRequired=false&amp;userCountryId=78&amp;listName=casino-detail&amp;pageType=16&amp;listPosition=1</t>
        </is>
      </c>
      <c r="U1530" t="inlineStr">
        <is>
          <t>https://casino.guru/megaways-vip-casino-review</t>
        </is>
      </c>
    </row>
    <row r="1531">
      <c r="A1531" s="9" t="inlineStr">
        <is>
          <t>JackPoker Casino</t>
        </is>
      </c>
      <c r="B1531" t="inlineStr">
        <is>
          <t>Anjouan</t>
        </is>
      </c>
      <c r="C1531" t="n">
        <v>8.199999999999999</v>
      </c>
      <c r="D1531" t="inlineStr">
        <is>
          <t>Jack La International Limitada</t>
        </is>
      </c>
      <c r="E1531" t="inlineStr">
        <is>
          <t>thrill</t>
        </is>
      </c>
      <c r="F1531" t="n">
        <v>0.2575</v>
      </c>
      <c r="G1531" s="4" t="inlineStr">
        <is>
          <t>Yes</t>
        </is>
      </c>
      <c r="H1531" s="5" t="inlineStr">
        <is>
          <t>No</t>
        </is>
      </c>
      <c r="I1531" s="5" t="inlineStr">
        <is>
          <t>No</t>
        </is>
      </c>
      <c r="J1531" s="5" t="inlineStr">
        <is>
          <t>No</t>
        </is>
      </c>
      <c r="N1531" t="n">
        <v>1</v>
      </c>
      <c r="O1531" t="inlineStr">
        <is>
          <t>casino.guru</t>
        </is>
      </c>
      <c r="P1531" s="10" t="n">
        <v>46044</v>
      </c>
      <c r="Q1531" t="inlineStr">
        <is>
          <t>Yes</t>
        </is>
      </c>
      <c r="R1531" t="inlineStr">
        <is>
          <t>2026-04-19 06:28</t>
        </is>
      </c>
      <c r="T1531" s="3" t="inlineStr">
        <is>
          <t>https://casino.guru/exit?casinoId=5820&amp;domainLanguageId=2&amp;preferredLanguagesStr=9,2&amp;tosLinkRequired=false&amp;userCountryId=78&amp;listName=casino-detail&amp;pageType=16&amp;listPosition=1</t>
        </is>
      </c>
      <c r="U1531" t="inlineStr">
        <is>
          <t>https://casino.guru/jackpoker-casino-review</t>
        </is>
      </c>
    </row>
    <row r="1532">
      <c r="A1532" s="9" t="inlineStr">
        <is>
          <t>Rizzy Casino</t>
        </is>
      </c>
      <c r="B1532" t="inlineStr">
        <is>
          <t>Anjouan</t>
        </is>
      </c>
      <c r="C1532" t="n">
        <v>7.3</v>
      </c>
      <c r="D1532" t="inlineStr">
        <is>
          <t>GoldenApe Ltd.</t>
        </is>
      </c>
      <c r="E1532" t="inlineStr">
        <is>
          <t>thrill</t>
        </is>
      </c>
      <c r="F1532" t="n">
        <v>0.2574</v>
      </c>
      <c r="G1532" s="4" t="inlineStr">
        <is>
          <t>Yes</t>
        </is>
      </c>
      <c r="H1532" s="5" t="inlineStr">
        <is>
          <t>No</t>
        </is>
      </c>
      <c r="I1532" s="5" t="inlineStr">
        <is>
          <t>No</t>
        </is>
      </c>
      <c r="J1532" s="5" t="inlineStr">
        <is>
          <t>No</t>
        </is>
      </c>
      <c r="N1532" t="n">
        <v>1</v>
      </c>
      <c r="O1532" t="inlineStr">
        <is>
          <t>casino.guru</t>
        </is>
      </c>
      <c r="P1532" s="10" t="n">
        <v>45982</v>
      </c>
      <c r="Q1532" t="inlineStr">
        <is>
          <t>Yes</t>
        </is>
      </c>
      <c r="R1532" t="inlineStr">
        <is>
          <t>2026-04-19 06:47</t>
        </is>
      </c>
      <c r="T1532" s="3" t="inlineStr">
        <is>
          <t>https://casino.guru/exit?casinoId=8703&amp;domainLanguageId=2&amp;preferredLanguagesStr=9,2&amp;tosLinkRequired=false&amp;userCountryId=78&amp;listName=casino-detail&amp;pageType=16&amp;listPosition=1</t>
        </is>
      </c>
      <c r="U1532" t="inlineStr">
        <is>
          <t>https://casino.guru/rizzy-casino-review</t>
        </is>
      </c>
    </row>
    <row r="1533">
      <c r="A1533" s="9" t="inlineStr">
        <is>
          <t>ReloadBet Casino</t>
        </is>
      </c>
      <c r="B1533" t="inlineStr">
        <is>
          <t>Curacao</t>
        </is>
      </c>
      <c r="C1533" t="n">
        <v>2.3</v>
      </c>
      <c r="D1533" t="inlineStr">
        <is>
          <t>Media Entertainment N.V.</t>
        </is>
      </c>
      <c r="E1533" t="inlineStr">
        <is>
          <t>betpanda</t>
        </is>
      </c>
      <c r="F1533" t="n">
        <v>0.2574</v>
      </c>
      <c r="G1533" s="4" t="inlineStr">
        <is>
          <t>Yes</t>
        </is>
      </c>
      <c r="H1533" s="4" t="inlineStr">
        <is>
          <t>Yes</t>
        </is>
      </c>
      <c r="I1533" s="4" t="inlineStr">
        <is>
          <t>Yes</t>
        </is>
      </c>
      <c r="J1533" s="5" t="inlineStr">
        <is>
          <t>No</t>
        </is>
      </c>
      <c r="K1533" s="4" t="inlineStr">
        <is>
          <t>Yes</t>
        </is>
      </c>
      <c r="N1533" t="n">
        <v>1</v>
      </c>
      <c r="O1533" t="inlineStr">
        <is>
          <t>casino.guru</t>
        </is>
      </c>
      <c r="P1533" s="10" t="n">
        <v>45960</v>
      </c>
      <c r="Q1533" t="inlineStr">
        <is>
          <t>Yes</t>
        </is>
      </c>
      <c r="R1533" t="inlineStr">
        <is>
          <t>2026-04-19 06:05</t>
        </is>
      </c>
      <c r="S1533" s="3" t="inlineStr">
        <is>
          <t>https://www.reloadbet.com</t>
        </is>
      </c>
      <c r="T1533" s="3" t="inlineStr">
        <is>
          <t>https://casino.guru/exit?casinoId=1709&amp;domainLanguageId=2&amp;preferredLanguagesStr=9,2&amp;tosLinkRequired=false&amp;userCountryId=78&amp;listName=casino-detail&amp;pageType=16&amp;listPosition=1</t>
        </is>
      </c>
      <c r="U1533" t="inlineStr">
        <is>
          <t>https://casino.guru/ReloadBet-Casino-review</t>
        </is>
      </c>
    </row>
    <row r="1534">
      <c r="A1534" s="9" t="inlineStr">
        <is>
          <t>NYXbets Casino</t>
        </is>
      </c>
      <c r="B1534" t="inlineStr">
        <is>
          <t>MGA</t>
        </is>
      </c>
      <c r="C1534" t="n">
        <v>7.6</v>
      </c>
      <c r="D1534" t="inlineStr">
        <is>
          <t>Greenwich N.V.</t>
        </is>
      </c>
      <c r="E1534" t="inlineStr">
        <is>
          <t>betpanda</t>
        </is>
      </c>
      <c r="F1534" t="n">
        <v>0.257</v>
      </c>
      <c r="G1534" s="4" t="inlineStr">
        <is>
          <t>Yes</t>
        </is>
      </c>
      <c r="H1534" s="4" t="inlineStr">
        <is>
          <t>Yes</t>
        </is>
      </c>
      <c r="I1534" s="4" t="inlineStr">
        <is>
          <t>Yes</t>
        </is>
      </c>
      <c r="J1534" s="5" t="inlineStr">
        <is>
          <t>No</t>
        </is>
      </c>
      <c r="N1534" t="n">
        <v>1</v>
      </c>
      <c r="O1534" t="inlineStr">
        <is>
          <t>casino.guru</t>
        </is>
      </c>
      <c r="P1534" s="10" t="n">
        <v>45981</v>
      </c>
      <c r="Q1534" t="inlineStr">
        <is>
          <t>Yes</t>
        </is>
      </c>
      <c r="R1534" t="inlineStr">
        <is>
          <t>2026-04-19 06:47</t>
        </is>
      </c>
      <c r="T1534" s="3" t="inlineStr">
        <is>
          <t>https://casino.guru/exit?casinoId=8668&amp;domainLanguageId=2&amp;preferredLanguagesStr=9,2&amp;tosLinkRequired=false&amp;userCountryId=78&amp;listName=casino-detail&amp;pageType=16&amp;listPosition=1</t>
        </is>
      </c>
      <c r="U1534" t="inlineStr">
        <is>
          <t>https://casino.guru/nyxbets-casino-review</t>
        </is>
      </c>
    </row>
    <row r="1535">
      <c r="A1535" s="9" t="inlineStr">
        <is>
          <t>WinAirlines Casino</t>
        </is>
      </c>
      <c r="B1535" t="inlineStr">
        <is>
          <t>MGA</t>
        </is>
      </c>
      <c r="C1535" t="n">
        <v>6.7</v>
      </c>
      <c r="D1535" t="inlineStr">
        <is>
          <t>EVENTA DIGITAL LIMITADA</t>
        </is>
      </c>
      <c r="E1535" t="inlineStr">
        <is>
          <t>betpanda</t>
        </is>
      </c>
      <c r="F1535" t="n">
        <v>0.2569</v>
      </c>
      <c r="G1535" s="4" t="inlineStr">
        <is>
          <t>Yes</t>
        </is>
      </c>
      <c r="H1535" s="4" t="inlineStr">
        <is>
          <t>Yes</t>
        </is>
      </c>
      <c r="I1535" s="4" t="inlineStr">
        <is>
          <t>Yes</t>
        </is>
      </c>
      <c r="J1535" s="5" t="inlineStr">
        <is>
          <t>No</t>
        </is>
      </c>
      <c r="K1535" s="4" t="inlineStr">
        <is>
          <t>Yes</t>
        </is>
      </c>
      <c r="N1535" t="n">
        <v>1</v>
      </c>
      <c r="O1535" t="inlineStr">
        <is>
          <t>casino.guru</t>
        </is>
      </c>
      <c r="P1535" s="10" t="n">
        <v>46083</v>
      </c>
      <c r="Q1535" t="inlineStr">
        <is>
          <t>Yes</t>
        </is>
      </c>
      <c r="R1535" t="inlineStr">
        <is>
          <t>2026-04-19 07:03</t>
        </is>
      </c>
      <c r="T1535" s="3" t="inlineStr">
        <is>
          <t>https://casino.guru/exit?casinoId=10421&amp;domainLanguageId=2&amp;preferredLanguagesStr=9,2&amp;tosLinkRequired=false&amp;userCountryId=78&amp;listName=casino-detail&amp;pageType=16&amp;listPosition=1</t>
        </is>
      </c>
      <c r="U1535" t="inlineStr">
        <is>
          <t>https://casino.guru/winairlines-casino-review</t>
        </is>
      </c>
    </row>
    <row r="1536">
      <c r="A1536" s="9" t="inlineStr">
        <is>
          <t>TheSlotz Casino</t>
        </is>
      </c>
      <c r="B1536" t="inlineStr">
        <is>
          <t>MGA</t>
        </is>
      </c>
      <c r="C1536" t="n">
        <v>7.3</v>
      </c>
      <c r="D1536" t="inlineStr">
        <is>
          <t>Round Square Limited</t>
        </is>
      </c>
      <c r="E1536" t="inlineStr">
        <is>
          <t>betpanda</t>
        </is>
      </c>
      <c r="F1536" t="n">
        <v>0.2568</v>
      </c>
      <c r="G1536" s="4" t="inlineStr">
        <is>
          <t>Yes</t>
        </is>
      </c>
      <c r="H1536" s="5" t="inlineStr">
        <is>
          <t>No</t>
        </is>
      </c>
      <c r="I1536" s="5" t="inlineStr">
        <is>
          <t>No</t>
        </is>
      </c>
      <c r="J1536" s="5" t="inlineStr">
        <is>
          <t>No</t>
        </is>
      </c>
      <c r="K1536" s="4" t="inlineStr">
        <is>
          <t>Yes</t>
        </is>
      </c>
      <c r="N1536" t="n">
        <v>1</v>
      </c>
      <c r="O1536" t="inlineStr">
        <is>
          <t>casino.guru</t>
        </is>
      </c>
      <c r="P1536" s="10" t="n">
        <v>46077</v>
      </c>
      <c r="Q1536" t="inlineStr">
        <is>
          <t>Yes</t>
        </is>
      </c>
      <c r="R1536" t="inlineStr">
        <is>
          <t>2026-04-19 06:49</t>
        </is>
      </c>
      <c r="T1536" s="3" t="inlineStr">
        <is>
          <t>https://casino.guru/exit?casinoId=8891&amp;domainLanguageId=2&amp;preferredLanguagesStr=9,2&amp;tosLinkRequired=false&amp;userCountryId=78&amp;listName=casino-detail&amp;pageType=16&amp;listPosition=1</t>
        </is>
      </c>
      <c r="U1536" t="inlineStr">
        <is>
          <t>https://casino.guru/theslotz-casino-review</t>
        </is>
      </c>
    </row>
    <row r="1537">
      <c r="A1537" s="9" t="inlineStr">
        <is>
          <t>FunPari Casino</t>
        </is>
      </c>
      <c r="B1537" t="inlineStr">
        <is>
          <t>Curacao</t>
        </is>
      </c>
      <c r="C1537" t="n">
        <v>6.8</v>
      </c>
      <c r="D1537" t="inlineStr">
        <is>
          <t>KROMSTEX B.V.</t>
        </is>
      </c>
      <c r="E1537" t="inlineStr">
        <is>
          <t>betpanda</t>
        </is>
      </c>
      <c r="F1537" t="n">
        <v>0.2568</v>
      </c>
      <c r="G1537" s="4" t="inlineStr">
        <is>
          <t>Yes</t>
        </is>
      </c>
      <c r="H1537" s="4" t="inlineStr">
        <is>
          <t>Yes</t>
        </is>
      </c>
      <c r="I1537" s="4" t="inlineStr">
        <is>
          <t>Yes</t>
        </is>
      </c>
      <c r="J1537" s="5" t="inlineStr">
        <is>
          <t>No</t>
        </is>
      </c>
      <c r="N1537" t="n">
        <v>1</v>
      </c>
      <c r="O1537" t="inlineStr">
        <is>
          <t>casino.guru</t>
        </is>
      </c>
      <c r="P1537" s="10" t="n">
        <v>46066</v>
      </c>
      <c r="Q1537" t="inlineStr">
        <is>
          <t>Yes</t>
        </is>
      </c>
      <c r="R1537" t="inlineStr">
        <is>
          <t>2026-04-19 06:50</t>
        </is>
      </c>
      <c r="T1537" s="3" t="inlineStr">
        <is>
          <t>https://casino.guru/exit?casinoId=9060&amp;domainLanguageId=2&amp;preferredLanguagesStr=9,2&amp;tosLinkRequired=false&amp;userCountryId=78&amp;listName=casino-detail&amp;pageType=16&amp;listPosition=1</t>
        </is>
      </c>
      <c r="U1537" t="inlineStr">
        <is>
          <t>https://casino.guru/funpari-casino-review</t>
        </is>
      </c>
    </row>
    <row r="1538">
      <c r="A1538" s="9" t="inlineStr">
        <is>
          <t>Voltabets Casino</t>
        </is>
      </c>
      <c r="B1538" t="inlineStr">
        <is>
          <t>MGA</t>
        </is>
      </c>
      <c r="C1538" t="n">
        <v>3.5</v>
      </c>
      <c r="D1538" t="inlineStr">
        <is>
          <t>Dice Enterprises N.V.</t>
        </is>
      </c>
      <c r="E1538" t="inlineStr">
        <is>
          <t>betpanda</t>
        </is>
      </c>
      <c r="F1538" t="n">
        <v>0.2565</v>
      </c>
      <c r="G1538" s="4" t="inlineStr">
        <is>
          <t>Yes</t>
        </is>
      </c>
      <c r="H1538" s="4" t="inlineStr">
        <is>
          <t>Yes</t>
        </is>
      </c>
      <c r="I1538" s="4" t="inlineStr">
        <is>
          <t>Yes</t>
        </is>
      </c>
      <c r="J1538" s="5" t="inlineStr">
        <is>
          <t>No</t>
        </is>
      </c>
      <c r="N1538" t="n">
        <v>1</v>
      </c>
      <c r="O1538" t="inlineStr">
        <is>
          <t>casino.guru</t>
        </is>
      </c>
      <c r="P1538" s="10" t="n">
        <v>45944</v>
      </c>
      <c r="Q1538" t="inlineStr">
        <is>
          <t>Yes</t>
        </is>
      </c>
      <c r="R1538" t="inlineStr">
        <is>
          <t>2026-04-19 06:46</t>
        </is>
      </c>
      <c r="T1538" s="3" t="inlineStr">
        <is>
          <t>https://casino.guru/exit?casinoId=8432&amp;domainLanguageId=2&amp;preferredLanguagesStr=9,2&amp;tosLinkRequired=false&amp;userCountryId=78&amp;listName=casino-detail&amp;pageType=16&amp;listPosition=1</t>
        </is>
      </c>
      <c r="U1538" t="inlineStr">
        <is>
          <t>https://casino.guru/voltabets-casino-review</t>
        </is>
      </c>
    </row>
    <row r="1539">
      <c r="A1539" s="9" t="inlineStr">
        <is>
          <t>BetItAll Casino</t>
        </is>
      </c>
      <c r="B1539" t="inlineStr">
        <is>
          <t>Curacao</t>
        </is>
      </c>
      <c r="C1539" t="n">
        <v>8.699999999999999</v>
      </c>
      <c r="D1539" t="inlineStr">
        <is>
          <t>Momus2006 N.V.</t>
        </is>
      </c>
      <c r="E1539" t="inlineStr">
        <is>
          <t>thrill</t>
        </is>
      </c>
      <c r="F1539" t="n">
        <v>0.2564</v>
      </c>
      <c r="G1539" s="4" t="inlineStr">
        <is>
          <t>Yes</t>
        </is>
      </c>
      <c r="H1539" s="4" t="inlineStr">
        <is>
          <t>Yes</t>
        </is>
      </c>
      <c r="I1539" s="4" t="inlineStr">
        <is>
          <t>Yes</t>
        </is>
      </c>
      <c r="J1539" s="5" t="inlineStr">
        <is>
          <t>No</t>
        </is>
      </c>
      <c r="N1539" t="n">
        <v>1</v>
      </c>
      <c r="O1539" t="inlineStr">
        <is>
          <t>casino.guru</t>
        </is>
      </c>
      <c r="P1539" s="10" t="n">
        <v>45876</v>
      </c>
      <c r="Q1539" t="inlineStr">
        <is>
          <t>Yes</t>
        </is>
      </c>
      <c r="R1539" t="inlineStr">
        <is>
          <t>2026-04-19 05:58</t>
        </is>
      </c>
      <c r="S1539" s="3" t="inlineStr">
        <is>
          <t>https://10betitall1.com</t>
        </is>
      </c>
      <c r="T1539" s="3" t="inlineStr">
        <is>
          <t>https://casino.guru/exit?casinoId=233&amp;domainLanguageId=2&amp;preferredLanguagesStr=9,2&amp;tosLinkRequired=false&amp;userCountryId=78&amp;listName=casino-detail&amp;pageType=16&amp;listPosition=1</t>
        </is>
      </c>
      <c r="U1539" t="inlineStr">
        <is>
          <t>https://casino.guru/BetItAll-Casino-review</t>
        </is>
      </c>
    </row>
    <row r="1540">
      <c r="A1540" s="9" t="inlineStr">
        <is>
          <t>Blind Luck Casino</t>
        </is>
      </c>
      <c r="B1540" t="inlineStr">
        <is>
          <t>Anjouan</t>
        </is>
      </c>
      <c r="C1540" t="n">
        <v>3.4</v>
      </c>
      <c r="D1540" t="inlineStr">
        <is>
          <t>Green Champions Leader SRL</t>
        </is>
      </c>
      <c r="E1540" t="inlineStr">
        <is>
          <t>betpanda</t>
        </is>
      </c>
      <c r="F1540" t="n">
        <v>0.2562</v>
      </c>
      <c r="G1540" s="4" t="inlineStr">
        <is>
          <t>Yes</t>
        </is>
      </c>
      <c r="H1540" s="4" t="inlineStr">
        <is>
          <t>Yes</t>
        </is>
      </c>
      <c r="I1540" s="4" t="inlineStr">
        <is>
          <t>Yes</t>
        </is>
      </c>
      <c r="J1540" s="5" t="inlineStr">
        <is>
          <t>No</t>
        </is>
      </c>
      <c r="N1540" t="n">
        <v>1</v>
      </c>
      <c r="O1540" t="inlineStr">
        <is>
          <t>casino.guru</t>
        </is>
      </c>
      <c r="P1540" s="10" t="n">
        <v>46113</v>
      </c>
      <c r="Q1540" t="inlineStr">
        <is>
          <t>Yes</t>
        </is>
      </c>
      <c r="R1540" t="inlineStr">
        <is>
          <t>2026-04-19 07:09</t>
        </is>
      </c>
      <c r="T1540" s="3" t="inlineStr">
        <is>
          <t>https://casino.guru/exit?casinoId=11079&amp;domainLanguageId=2&amp;preferredLanguagesStr=9,2&amp;tosLinkRequired=false&amp;userCountryId=78&amp;listName=casino-detail&amp;pageType=16&amp;listPosition=1</t>
        </is>
      </c>
      <c r="U1540" t="inlineStr">
        <is>
          <t>https://casino.guru/blind-luck-casino-review</t>
        </is>
      </c>
    </row>
    <row r="1541">
      <c r="A1541" s="9" t="inlineStr">
        <is>
          <t>DundeeSlots Casino</t>
        </is>
      </c>
      <c r="B1541" t="inlineStr">
        <is>
          <t>Curacao</t>
        </is>
      </c>
      <c r="C1541" t="n">
        <v>7.6</v>
      </c>
      <c r="D1541" t="inlineStr">
        <is>
          <t>Novatrix SRL</t>
        </is>
      </c>
      <c r="E1541" t="inlineStr">
        <is>
          <t>betpanda</t>
        </is>
      </c>
      <c r="F1541" t="n">
        <v>0.2558</v>
      </c>
      <c r="G1541" s="4" t="inlineStr">
        <is>
          <t>Yes</t>
        </is>
      </c>
      <c r="H1541" s="4" t="inlineStr">
        <is>
          <t>Yes</t>
        </is>
      </c>
      <c r="I1541" s="4" t="inlineStr">
        <is>
          <t>Yes</t>
        </is>
      </c>
      <c r="J1541" s="5" t="inlineStr">
        <is>
          <t>No</t>
        </is>
      </c>
      <c r="N1541" t="n">
        <v>1</v>
      </c>
      <c r="O1541" t="inlineStr">
        <is>
          <t>casino.guru</t>
        </is>
      </c>
      <c r="P1541" s="10" t="n">
        <v>46132</v>
      </c>
      <c r="Q1541" t="inlineStr">
        <is>
          <t>Yes</t>
        </is>
      </c>
      <c r="R1541" t="inlineStr">
        <is>
          <t>2026-04-19 06:23</t>
        </is>
      </c>
      <c r="T1541" s="3" t="inlineStr">
        <is>
          <t>https://casino.guru/exit?casinoId=5128&amp;domainLanguageId=2&amp;preferredLanguagesStr=9,2&amp;tosLinkRequired=false&amp;userCountryId=78&amp;listName=casino-detail&amp;pageType=16&amp;listPosition=1</t>
        </is>
      </c>
      <c r="U1541" t="inlineStr">
        <is>
          <t>https://casino.guru/dundeeslots-casino-review</t>
        </is>
      </c>
    </row>
    <row r="1542">
      <c r="A1542" s="9" t="inlineStr">
        <is>
          <t>Instaslots Casino</t>
        </is>
      </c>
      <c r="B1542" t="inlineStr">
        <is>
          <t>Curacao</t>
        </is>
      </c>
      <c r="C1542" t="n">
        <v>7.6</v>
      </c>
      <c r="D1542" t="inlineStr">
        <is>
          <t>High Seas N.V.</t>
        </is>
      </c>
      <c r="E1542" t="inlineStr">
        <is>
          <t>betpanda</t>
        </is>
      </c>
      <c r="F1542" t="n">
        <v>0.2558</v>
      </c>
      <c r="G1542" s="4" t="inlineStr">
        <is>
          <t>Yes</t>
        </is>
      </c>
      <c r="H1542" s="4" t="inlineStr">
        <is>
          <t>Yes</t>
        </is>
      </c>
      <c r="I1542" s="4" t="inlineStr">
        <is>
          <t>Yes</t>
        </is>
      </c>
      <c r="J1542" s="5" t="inlineStr">
        <is>
          <t>No</t>
        </is>
      </c>
      <c r="N1542" t="n">
        <v>1</v>
      </c>
      <c r="O1542" t="inlineStr">
        <is>
          <t>casino.guru</t>
        </is>
      </c>
      <c r="P1542" s="10" t="n">
        <v>45938</v>
      </c>
      <c r="Q1542" t="inlineStr">
        <is>
          <t>Yes</t>
        </is>
      </c>
      <c r="R1542" t="inlineStr">
        <is>
          <t>2026-04-19 06:33</t>
        </is>
      </c>
      <c r="T1542" s="3" t="inlineStr">
        <is>
          <t>https://casino.guru/exit?casinoId=6678&amp;domainLanguageId=2&amp;preferredLanguagesStr=9,2&amp;tosLinkRequired=false&amp;userCountryId=78&amp;listName=casino-detail&amp;pageType=16&amp;listPosition=1</t>
        </is>
      </c>
      <c r="U1542" t="inlineStr">
        <is>
          <t>https://casino.guru/instaslots-casino-review</t>
        </is>
      </c>
    </row>
    <row r="1543">
      <c r="A1543" s="9" t="inlineStr">
        <is>
          <t>Bluebetz Casino</t>
        </is>
      </c>
      <c r="B1543" t="inlineStr">
        <is>
          <t>Anjouan</t>
        </is>
      </c>
      <c r="C1543" t="n">
        <v>4.4</v>
      </c>
      <c r="D1543" t="inlineStr">
        <is>
          <t>Capitanos Games Ltd</t>
        </is>
      </c>
      <c r="E1543" t="inlineStr">
        <is>
          <t>betpanda</t>
        </is>
      </c>
      <c r="F1543" t="n">
        <v>0.2558</v>
      </c>
      <c r="G1543" s="4" t="inlineStr">
        <is>
          <t>Yes</t>
        </is>
      </c>
      <c r="H1543" s="4" t="inlineStr">
        <is>
          <t>Yes</t>
        </is>
      </c>
      <c r="I1543" s="4" t="inlineStr">
        <is>
          <t>Yes</t>
        </is>
      </c>
      <c r="J1543" s="5" t="inlineStr">
        <is>
          <t>No</t>
        </is>
      </c>
      <c r="N1543" t="n">
        <v>1</v>
      </c>
      <c r="O1543" t="inlineStr">
        <is>
          <t>casino.guru</t>
        </is>
      </c>
      <c r="P1543" s="10" t="n">
        <v>46101</v>
      </c>
      <c r="Q1543" t="inlineStr">
        <is>
          <t>Yes</t>
        </is>
      </c>
      <c r="R1543" t="inlineStr">
        <is>
          <t>2026-04-19 07:09</t>
        </is>
      </c>
      <c r="T1543" s="3" t="inlineStr">
        <is>
          <t>https://casino.guru/exit?casinoId=11148&amp;domainLanguageId=2&amp;preferredLanguagesStr=9,2&amp;tosLinkRequired=false&amp;userCountryId=78&amp;listName=casino-detail&amp;pageType=16&amp;listPosition=1</t>
        </is>
      </c>
      <c r="U1543" t="inlineStr">
        <is>
          <t>https://casino.guru/bluebetz-casino-review</t>
        </is>
      </c>
    </row>
    <row r="1544">
      <c r="A1544" s="9" t="inlineStr">
        <is>
          <t>LSbet Casino</t>
        </is>
      </c>
      <c r="B1544" t="inlineStr">
        <is>
          <t>Curacao</t>
        </is>
      </c>
      <c r="C1544" t="n">
        <v>2.1</v>
      </c>
      <c r="D1544" t="inlineStr">
        <is>
          <t>Media Entertainment N.V.</t>
        </is>
      </c>
      <c r="E1544" t="inlineStr">
        <is>
          <t>betpanda</t>
        </is>
      </c>
      <c r="F1544" t="n">
        <v>0.2557</v>
      </c>
      <c r="G1544" s="4" t="inlineStr">
        <is>
          <t>Yes</t>
        </is>
      </c>
      <c r="H1544" s="4" t="inlineStr">
        <is>
          <t>Yes</t>
        </is>
      </c>
      <c r="I1544" s="4" t="inlineStr">
        <is>
          <t>Yes</t>
        </is>
      </c>
      <c r="J1544" s="5" t="inlineStr">
        <is>
          <t>No</t>
        </is>
      </c>
      <c r="N1544" t="n">
        <v>1</v>
      </c>
      <c r="O1544" t="inlineStr">
        <is>
          <t>casino.guru</t>
        </is>
      </c>
      <c r="P1544" s="10" t="n">
        <v>45960</v>
      </c>
      <c r="Q1544" t="inlineStr">
        <is>
          <t>Yes</t>
        </is>
      </c>
      <c r="R1544" t="inlineStr">
        <is>
          <t>2026-04-19 06:00</t>
        </is>
      </c>
      <c r="S1544" s="3" t="inlineStr">
        <is>
          <t>https://www.lsbet0905.com</t>
        </is>
      </c>
      <c r="T1544" s="3" t="inlineStr">
        <is>
          <t>https://casino.guru/exit?casinoId=542&amp;domainLanguageId=2&amp;preferredLanguagesStr=9,2&amp;tosLinkRequired=false&amp;userCountryId=78&amp;listName=casino-detail&amp;pageType=16&amp;listPosition=1</t>
        </is>
      </c>
      <c r="U1544" t="inlineStr">
        <is>
          <t>https://casino.guru/LSbet-Casino-review</t>
        </is>
      </c>
    </row>
    <row r="1545">
      <c r="A1545" s="9" t="inlineStr">
        <is>
          <t>ChillBet Casino</t>
        </is>
      </c>
      <c r="B1545" t="inlineStr">
        <is>
          <t>Curacao</t>
        </is>
      </c>
      <c r="C1545" t="n">
        <v>8.300000000000001</v>
      </c>
      <c r="D1545" t="inlineStr">
        <is>
          <t>WUNGroup B.V.</t>
        </is>
      </c>
      <c r="E1545" t="inlineStr">
        <is>
          <t>betpanda</t>
        </is>
      </c>
      <c r="F1545" t="n">
        <v>0.2556</v>
      </c>
      <c r="G1545" s="4" t="inlineStr">
        <is>
          <t>Yes</t>
        </is>
      </c>
      <c r="H1545" s="4" t="inlineStr">
        <is>
          <t>Yes</t>
        </is>
      </c>
      <c r="I1545" s="4" t="inlineStr">
        <is>
          <t>Yes</t>
        </is>
      </c>
      <c r="J1545" s="5" t="inlineStr">
        <is>
          <t>No</t>
        </is>
      </c>
      <c r="N1545" t="n">
        <v>1</v>
      </c>
      <c r="O1545" t="inlineStr">
        <is>
          <t>casino.guru</t>
        </is>
      </c>
      <c r="P1545" s="10" t="n">
        <v>45973</v>
      </c>
      <c r="Q1545" t="inlineStr">
        <is>
          <t>Yes</t>
        </is>
      </c>
      <c r="R1545" t="inlineStr">
        <is>
          <t>2026-04-19 06:17</t>
        </is>
      </c>
      <c r="S1545" s="3" t="inlineStr">
        <is>
          <t>https://chillbet.net</t>
        </is>
      </c>
      <c r="T1545" s="3" t="inlineStr">
        <is>
          <t>https://casino.guru/exit?casinoId=4127&amp;domainLanguageId=2&amp;preferredLanguagesStr=9,2&amp;tosLinkRequired=false&amp;userCountryId=78&amp;listName=casino-detail&amp;pageType=16&amp;listPosition=1</t>
        </is>
      </c>
      <c r="U1545" t="inlineStr">
        <is>
          <t>https://casino.guru/chillbet-casino-review</t>
        </is>
      </c>
    </row>
    <row r="1546">
      <c r="A1546" s="9" t="inlineStr">
        <is>
          <t>Pokie Mate Casino</t>
        </is>
      </c>
      <c r="B1546" t="inlineStr">
        <is>
          <t>Tobique</t>
        </is>
      </c>
      <c r="C1546" t="n">
        <v>5.2</v>
      </c>
      <c r="E1546" t="inlineStr">
        <is>
          <t>thrill</t>
        </is>
      </c>
      <c r="F1546" t="n">
        <v>0.2555</v>
      </c>
      <c r="G1546" s="4" t="inlineStr">
        <is>
          <t>Yes</t>
        </is>
      </c>
      <c r="H1546" s="4" t="inlineStr">
        <is>
          <t>Yes</t>
        </is>
      </c>
      <c r="I1546" s="4" t="inlineStr">
        <is>
          <t>Yes</t>
        </is>
      </c>
      <c r="J1546" s="5" t="inlineStr">
        <is>
          <t>No</t>
        </is>
      </c>
      <c r="N1546" t="n">
        <v>1</v>
      </c>
      <c r="O1546" t="inlineStr">
        <is>
          <t>casino.guru</t>
        </is>
      </c>
      <c r="P1546" s="10" t="n">
        <v>46005</v>
      </c>
      <c r="Q1546" t="inlineStr">
        <is>
          <t>Yes</t>
        </is>
      </c>
      <c r="R1546" t="inlineStr">
        <is>
          <t>2026-04-19 06:13</t>
        </is>
      </c>
      <c r="S1546" s="3" t="inlineStr">
        <is>
          <t>https://www.pokiemate917.com</t>
        </is>
      </c>
      <c r="T1546" s="3" t="inlineStr">
        <is>
          <t>https://casino.guru/exit?casinoId=3258&amp;domainLanguageId=2&amp;preferredLanguagesStr=9,2&amp;tosLinkRequired=false&amp;userCountryId=78&amp;listName=casino-detail&amp;pageType=16&amp;listPosition=1</t>
        </is>
      </c>
      <c r="U1546" t="inlineStr">
        <is>
          <t>https://casino.guru/pokie-mate-casino-review</t>
        </is>
      </c>
    </row>
    <row r="1547">
      <c r="A1547" s="9" t="inlineStr">
        <is>
          <t>Casper Bets Casino</t>
        </is>
      </c>
      <c r="B1547" t="inlineStr">
        <is>
          <t>Curacao</t>
        </is>
      </c>
      <c r="C1547" t="n">
        <v>5.8</v>
      </c>
      <c r="D1547" t="inlineStr">
        <is>
          <t>Equinox Holding N.V.</t>
        </is>
      </c>
      <c r="E1547" t="inlineStr">
        <is>
          <t>betpanda</t>
        </is>
      </c>
      <c r="F1547" t="n">
        <v>0.2554</v>
      </c>
      <c r="G1547" s="4" t="inlineStr">
        <is>
          <t>Yes</t>
        </is>
      </c>
      <c r="H1547" s="5" t="inlineStr">
        <is>
          <t>No</t>
        </is>
      </c>
      <c r="I1547" s="5" t="inlineStr">
        <is>
          <t>No</t>
        </is>
      </c>
      <c r="J1547" s="5" t="inlineStr">
        <is>
          <t>No</t>
        </is>
      </c>
      <c r="N1547" t="n">
        <v>1</v>
      </c>
      <c r="O1547" t="inlineStr">
        <is>
          <t>casino.guru</t>
        </is>
      </c>
      <c r="P1547" s="10" t="n">
        <v>46090</v>
      </c>
      <c r="Q1547" t="inlineStr">
        <is>
          <t>Yes</t>
        </is>
      </c>
      <c r="R1547" t="inlineStr">
        <is>
          <t>2026-04-19 07:08</t>
        </is>
      </c>
      <c r="T1547" s="3" t="inlineStr">
        <is>
          <t>https://casino.guru/exit?casinoId=11060&amp;domainLanguageId=2&amp;preferredLanguagesStr=9,2&amp;tosLinkRequired=false&amp;userCountryId=78&amp;listName=casino-detail&amp;pageType=16&amp;listPosition=1</t>
        </is>
      </c>
      <c r="U1547" t="inlineStr">
        <is>
          <t>https://casino.guru/casper-bets-casino-review</t>
        </is>
      </c>
    </row>
    <row r="1548">
      <c r="A1548" s="9" t="inlineStr">
        <is>
          <t>Quacksino Casino</t>
        </is>
      </c>
      <c r="B1548" t="inlineStr">
        <is>
          <t>Kahnawake</t>
        </is>
      </c>
      <c r="C1548" t="n">
        <v>5</v>
      </c>
      <c r="D1548" t="inlineStr">
        <is>
          <t>Starscream Limited</t>
        </is>
      </c>
      <c r="E1548" t="inlineStr">
        <is>
          <t>betpanda</t>
        </is>
      </c>
      <c r="F1548" t="n">
        <v>0.2554</v>
      </c>
      <c r="G1548" s="4" t="inlineStr">
        <is>
          <t>Yes</t>
        </is>
      </c>
      <c r="H1548" s="4" t="inlineStr">
        <is>
          <t>Yes</t>
        </is>
      </c>
      <c r="I1548" s="4" t="inlineStr">
        <is>
          <t>Yes</t>
        </is>
      </c>
      <c r="J1548" s="5" t="inlineStr">
        <is>
          <t>No</t>
        </is>
      </c>
      <c r="N1548" t="n">
        <v>1</v>
      </c>
      <c r="O1548" t="inlineStr">
        <is>
          <t>casino.guru</t>
        </is>
      </c>
      <c r="P1548" s="10" t="n">
        <v>46043</v>
      </c>
      <c r="Q1548" t="inlineStr">
        <is>
          <t>Yes</t>
        </is>
      </c>
      <c r="R1548" t="inlineStr">
        <is>
          <t>2026-04-19 06:48</t>
        </is>
      </c>
      <c r="T1548" s="3" t="inlineStr">
        <is>
          <t>https://casino.guru/exit?casinoId=8829&amp;domainLanguageId=2&amp;preferredLanguagesStr=9,2&amp;tosLinkRequired=false&amp;userCountryId=78&amp;listName=casino-detail&amp;pageType=16&amp;listPosition=1</t>
        </is>
      </c>
      <c r="U1548" t="inlineStr">
        <is>
          <t>https://casino.guru/quacksino-casino-review</t>
        </is>
      </c>
    </row>
    <row r="1549">
      <c r="A1549" s="9" t="inlineStr">
        <is>
          <t>Royalzino casino</t>
        </is>
      </c>
      <c r="B1549" t="inlineStr">
        <is>
          <t>MGA</t>
        </is>
      </c>
      <c r="C1549" t="n">
        <v>6.6</v>
      </c>
      <c r="D1549" t="inlineStr">
        <is>
          <t>Ceshiroza Limitada</t>
        </is>
      </c>
      <c r="E1549" t="inlineStr">
        <is>
          <t>betpanda</t>
        </is>
      </c>
      <c r="F1549" t="n">
        <v>0.2552</v>
      </c>
      <c r="G1549" s="4" t="inlineStr">
        <is>
          <t>Yes</t>
        </is>
      </c>
      <c r="H1549" s="4" t="inlineStr">
        <is>
          <t>Yes</t>
        </is>
      </c>
      <c r="I1549" s="4" t="inlineStr">
        <is>
          <t>Yes</t>
        </is>
      </c>
      <c r="J1549" s="5" t="inlineStr">
        <is>
          <t>No</t>
        </is>
      </c>
      <c r="N1549" t="n">
        <v>1</v>
      </c>
      <c r="O1549" t="inlineStr">
        <is>
          <t>casino.guru</t>
        </is>
      </c>
      <c r="P1549" s="10" t="n">
        <v>46078</v>
      </c>
      <c r="Q1549" t="inlineStr">
        <is>
          <t>Yes</t>
        </is>
      </c>
      <c r="R1549" t="inlineStr">
        <is>
          <t>2026-04-19 07:11</t>
        </is>
      </c>
      <c r="T1549" s="3" t="inlineStr">
        <is>
          <t>https://casino.guru/exit?casinoId=11395&amp;domainLanguageId=2&amp;preferredLanguagesStr=9,2&amp;tosLinkRequired=false&amp;userCountryId=78&amp;listName=casino-detail&amp;pageType=16&amp;listPosition=1</t>
        </is>
      </c>
      <c r="U1549" t="inlineStr">
        <is>
          <t>https://casino.guru/royalzino-casino-review</t>
        </is>
      </c>
    </row>
    <row r="1550">
      <c r="A1550" s="9" t="inlineStr">
        <is>
          <t>Sultan Games Casino</t>
        </is>
      </c>
      <c r="B1550" t="inlineStr">
        <is>
          <t>Curacao</t>
        </is>
      </c>
      <c r="C1550" t="n">
        <v>5</v>
      </c>
      <c r="E1550" t="inlineStr">
        <is>
          <t>betpanda</t>
        </is>
      </c>
      <c r="F1550" t="n">
        <v>0.2552</v>
      </c>
      <c r="G1550" s="4" t="inlineStr">
        <is>
          <t>Yes</t>
        </is>
      </c>
      <c r="H1550" s="4" t="inlineStr">
        <is>
          <t>Yes</t>
        </is>
      </c>
      <c r="I1550" s="4" t="inlineStr">
        <is>
          <t>Yes</t>
        </is>
      </c>
      <c r="J1550" s="5" t="inlineStr">
        <is>
          <t>No</t>
        </is>
      </c>
      <c r="N1550" t="n">
        <v>1</v>
      </c>
      <c r="O1550" t="inlineStr">
        <is>
          <t>casino.guru</t>
        </is>
      </c>
      <c r="P1550" s="10" t="n">
        <v>45866</v>
      </c>
      <c r="Q1550" t="inlineStr">
        <is>
          <t>Yes</t>
        </is>
      </c>
      <c r="R1550" t="inlineStr">
        <is>
          <t>2026-04-19 06:58</t>
        </is>
      </c>
      <c r="T1550" s="3" t="inlineStr">
        <is>
          <t>https://casino.guru/exit?casinoId=9969&amp;domainLanguageId=2&amp;preferredLanguagesStr=9,2&amp;tosLinkRequired=false&amp;userCountryId=78&amp;listName=casino-detail&amp;pageType=16&amp;listPosition=1</t>
        </is>
      </c>
      <c r="U1550" t="inlineStr">
        <is>
          <t>https://casino.guru/sultan-games-casino-review</t>
        </is>
      </c>
    </row>
    <row r="1551">
      <c r="A1551" s="9" t="inlineStr">
        <is>
          <t>CosmicSlot Casino</t>
        </is>
      </c>
      <c r="B1551" t="inlineStr">
        <is>
          <t>Curacao</t>
        </is>
      </c>
      <c r="C1551" t="n">
        <v>8.6</v>
      </c>
      <c r="E1551" t="inlineStr">
        <is>
          <t>betpanda</t>
        </is>
      </c>
      <c r="F1551" t="n">
        <v>0.2551</v>
      </c>
      <c r="G1551" s="4" t="inlineStr">
        <is>
          <t>Yes</t>
        </is>
      </c>
      <c r="H1551" s="4" t="inlineStr">
        <is>
          <t>Yes</t>
        </is>
      </c>
      <c r="I1551" s="4" t="inlineStr">
        <is>
          <t>Yes</t>
        </is>
      </c>
      <c r="J1551" s="5" t="inlineStr">
        <is>
          <t>No</t>
        </is>
      </c>
      <c r="K1551" s="4" t="inlineStr">
        <is>
          <t>Yes</t>
        </is>
      </c>
      <c r="N1551" t="n">
        <v>1</v>
      </c>
      <c r="O1551" t="inlineStr">
        <is>
          <t>casino.guru</t>
        </is>
      </c>
      <c r="P1551" s="10" t="n">
        <v>46114</v>
      </c>
      <c r="Q1551" t="inlineStr">
        <is>
          <t>Yes</t>
        </is>
      </c>
      <c r="R1551" t="inlineStr">
        <is>
          <t>2026-04-19 06:16</t>
        </is>
      </c>
      <c r="S1551" s="3" t="inlineStr">
        <is>
          <t>https://cosmicslot.site</t>
        </is>
      </c>
      <c r="T1551" s="3" t="inlineStr">
        <is>
          <t>https://casino.guru/exit?casinoId=3882&amp;domainLanguageId=2&amp;preferredLanguagesStr=9,2&amp;tosLinkRequired=false&amp;userCountryId=78&amp;listName=casino-detail&amp;pageType=16&amp;listPosition=1</t>
        </is>
      </c>
      <c r="U1551" t="inlineStr">
        <is>
          <t>https://casino.guru/cosmicslot-casino-review</t>
        </is>
      </c>
    </row>
    <row r="1552">
      <c r="A1552" s="9" t="inlineStr">
        <is>
          <t>Casmiro Casino</t>
        </is>
      </c>
      <c r="B1552" t="inlineStr">
        <is>
          <t>Curacao</t>
        </is>
      </c>
      <c r="C1552" t="n">
        <v>3.5</v>
      </c>
      <c r="D1552" t="inlineStr">
        <is>
          <t>Non Videri B.V.</t>
        </is>
      </c>
      <c r="E1552" t="inlineStr">
        <is>
          <t>thrill</t>
        </is>
      </c>
      <c r="F1552" t="n">
        <v>0.2549</v>
      </c>
      <c r="G1552" s="4" t="inlineStr">
        <is>
          <t>Yes</t>
        </is>
      </c>
      <c r="H1552" s="4" t="inlineStr">
        <is>
          <t>Yes</t>
        </is>
      </c>
      <c r="I1552" s="4" t="inlineStr">
        <is>
          <t>Yes</t>
        </is>
      </c>
      <c r="J1552" s="5" t="inlineStr">
        <is>
          <t>No</t>
        </is>
      </c>
      <c r="N1552" t="n">
        <v>1</v>
      </c>
      <c r="O1552" t="inlineStr">
        <is>
          <t>casino.guru</t>
        </is>
      </c>
      <c r="P1552" s="10" t="n">
        <v>45880</v>
      </c>
      <c r="Q1552" t="inlineStr">
        <is>
          <t>Yes</t>
        </is>
      </c>
      <c r="R1552" t="inlineStr">
        <is>
          <t>2026-04-19 06:49</t>
        </is>
      </c>
      <c r="T1552" s="3" t="inlineStr">
        <is>
          <t>https://casino.guru/exit?casinoId=8952&amp;domainLanguageId=2&amp;preferredLanguagesStr=9,2&amp;tosLinkRequired=false&amp;userCountryId=78&amp;listName=casino-detail&amp;pageType=16&amp;listPosition=1</t>
        </is>
      </c>
      <c r="U1552" t="inlineStr">
        <is>
          <t>https://casino.guru/casmiro-casino-review</t>
        </is>
      </c>
    </row>
    <row r="1553">
      <c r="A1553" s="9" t="inlineStr">
        <is>
          <t>Casinoist Casino</t>
        </is>
      </c>
      <c r="B1553" t="inlineStr">
        <is>
          <t>Anjouan</t>
        </is>
      </c>
      <c r="C1553" t="n">
        <v>2.5</v>
      </c>
      <c r="D1553" t="inlineStr">
        <is>
          <t>Green Champions Leader S.R.L.</t>
        </is>
      </c>
      <c r="E1553" t="inlineStr">
        <is>
          <t>betpanda</t>
        </is>
      </c>
      <c r="F1553" t="n">
        <v>0.2549</v>
      </c>
      <c r="G1553" s="4" t="inlineStr">
        <is>
          <t>Yes</t>
        </is>
      </c>
      <c r="H1553" s="4" t="inlineStr">
        <is>
          <t>Yes</t>
        </is>
      </c>
      <c r="I1553" s="4" t="inlineStr">
        <is>
          <t>Yes</t>
        </is>
      </c>
      <c r="J1553" s="5" t="inlineStr">
        <is>
          <t>No</t>
        </is>
      </c>
      <c r="N1553" t="n">
        <v>1</v>
      </c>
      <c r="O1553" t="inlineStr">
        <is>
          <t>casino.guru</t>
        </is>
      </c>
      <c r="P1553" s="10" t="n">
        <v>46059</v>
      </c>
      <c r="Q1553" t="inlineStr">
        <is>
          <t>Yes</t>
        </is>
      </c>
      <c r="R1553" t="inlineStr">
        <is>
          <t>2026-04-19 07:07</t>
        </is>
      </c>
      <c r="T1553" s="3" t="inlineStr">
        <is>
          <t>https://casino.guru/exit?casinoId=10938&amp;domainLanguageId=2&amp;preferredLanguagesStr=9,2&amp;tosLinkRequired=false&amp;userCountryId=78&amp;listName=casino-detail&amp;pageType=16&amp;listPosition=1</t>
        </is>
      </c>
      <c r="U1553" t="inlineStr">
        <is>
          <t>https://casino.guru/casinoist-casino-review</t>
        </is>
      </c>
    </row>
    <row r="1554">
      <c r="A1554" s="9" t="inlineStr">
        <is>
          <t>Fontan Casino</t>
        </is>
      </c>
      <c r="B1554" t="inlineStr">
        <is>
          <t>Anjouan</t>
        </is>
      </c>
      <c r="C1554" t="n">
        <v>7.4</v>
      </c>
      <c r="E1554" t="inlineStr">
        <is>
          <t>betpanda</t>
        </is>
      </c>
      <c r="F1554" t="n">
        <v>0.2548</v>
      </c>
      <c r="G1554" s="4" t="inlineStr">
        <is>
          <t>Yes</t>
        </is>
      </c>
      <c r="H1554" s="4" t="inlineStr">
        <is>
          <t>Yes</t>
        </is>
      </c>
      <c r="I1554" s="4" t="inlineStr">
        <is>
          <t>Yes</t>
        </is>
      </c>
      <c r="J1554" s="5" t="inlineStr">
        <is>
          <t>No</t>
        </is>
      </c>
      <c r="N1554" t="n">
        <v>1</v>
      </c>
      <c r="O1554" t="inlineStr">
        <is>
          <t>casino.guru</t>
        </is>
      </c>
      <c r="P1554" s="10" t="n">
        <v>46086</v>
      </c>
      <c r="Q1554" t="inlineStr">
        <is>
          <t>Yes</t>
        </is>
      </c>
      <c r="R1554" t="inlineStr">
        <is>
          <t>2026-04-19 06:14</t>
        </is>
      </c>
      <c r="T1554" s="3" t="inlineStr">
        <is>
          <t>https://casino.guru/exit?casinoId=3455&amp;domainLanguageId=2&amp;preferredLanguagesStr=9,2&amp;tosLinkRequired=false&amp;userCountryId=78&amp;listName=casino-detail&amp;pageType=16&amp;listPosition=1</t>
        </is>
      </c>
      <c r="U1554" t="inlineStr">
        <is>
          <t>https://casino.guru/fontan-casino-review</t>
        </is>
      </c>
    </row>
    <row r="1555">
      <c r="A1555" s="9" t="inlineStr">
        <is>
          <t>1stbetcoin Casino</t>
        </is>
      </c>
      <c r="C1555" t="n">
        <v>3.5</v>
      </c>
      <c r="D1555" t="inlineStr">
        <is>
          <t>DB Solution N.V.</t>
        </is>
      </c>
      <c r="E1555" t="inlineStr">
        <is>
          <t>betpanda</t>
        </is>
      </c>
      <c r="F1555" t="n">
        <v>0.2545</v>
      </c>
      <c r="G1555" s="4" t="inlineStr">
        <is>
          <t>Yes</t>
        </is>
      </c>
      <c r="H1555" s="4" t="inlineStr">
        <is>
          <t>Yes</t>
        </is>
      </c>
      <c r="I1555" s="4" t="inlineStr">
        <is>
          <t>Yes</t>
        </is>
      </c>
      <c r="J1555" s="5" t="inlineStr">
        <is>
          <t>No</t>
        </is>
      </c>
      <c r="N1555" t="n">
        <v>1</v>
      </c>
      <c r="O1555" t="inlineStr">
        <is>
          <t>casino.guru</t>
        </is>
      </c>
      <c r="P1555" s="10" t="n">
        <v>46071</v>
      </c>
      <c r="Q1555" t="inlineStr">
        <is>
          <t>Yes</t>
        </is>
      </c>
      <c r="R1555" t="inlineStr">
        <is>
          <t>2026-04-19 06:55</t>
        </is>
      </c>
      <c r="T1555" s="3" t="inlineStr">
        <is>
          <t>https://casino.guru/exit?casinoId=9595&amp;domainLanguageId=2&amp;preferredLanguagesStr=9,2&amp;tosLinkRequired=false&amp;userCountryId=78&amp;listName=casino-detail&amp;pageType=16&amp;listPosition=1</t>
        </is>
      </c>
      <c r="U1555" t="inlineStr">
        <is>
          <t>https://casino.guru/1stbetcoin-casino-review</t>
        </is>
      </c>
    </row>
    <row r="1556">
      <c r="A1556" s="9" t="inlineStr">
        <is>
          <t>Locasbet Casino</t>
        </is>
      </c>
      <c r="B1556" t="inlineStr">
        <is>
          <t>Curacao</t>
        </is>
      </c>
      <c r="C1556" t="n">
        <v>7.3</v>
      </c>
      <c r="D1556" t="inlineStr">
        <is>
          <t>Santeda International B.V.</t>
        </is>
      </c>
      <c r="E1556" t="inlineStr">
        <is>
          <t>betpanda</t>
        </is>
      </c>
      <c r="F1556" t="n">
        <v>0.2543</v>
      </c>
      <c r="G1556" s="4" t="inlineStr">
        <is>
          <t>Yes</t>
        </is>
      </c>
      <c r="H1556" s="4" t="inlineStr">
        <is>
          <t>Yes</t>
        </is>
      </c>
      <c r="I1556" s="4" t="inlineStr">
        <is>
          <t>Yes</t>
        </is>
      </c>
      <c r="J1556" s="5" t="inlineStr">
        <is>
          <t>No</t>
        </is>
      </c>
      <c r="N1556" t="n">
        <v>1</v>
      </c>
      <c r="O1556" t="inlineStr">
        <is>
          <t>casino.guru</t>
        </is>
      </c>
      <c r="P1556" s="10" t="n">
        <v>46022</v>
      </c>
      <c r="Q1556" t="inlineStr">
        <is>
          <t>Yes</t>
        </is>
      </c>
      <c r="R1556" t="inlineStr">
        <is>
          <t>2026-04-19 06:53</t>
        </is>
      </c>
      <c r="T1556" s="3" t="inlineStr">
        <is>
          <t>https://casino.guru/exit?casinoId=9376&amp;domainLanguageId=2&amp;preferredLanguagesStr=9,2&amp;tosLinkRequired=false&amp;userCountryId=78&amp;listName=casino-detail&amp;pageType=16&amp;listPosition=1</t>
        </is>
      </c>
      <c r="U1556" t="inlineStr">
        <is>
          <t>https://casino.guru/locasbet-casino-review</t>
        </is>
      </c>
    </row>
    <row r="1557">
      <c r="A1557" s="9" t="inlineStr">
        <is>
          <t>R2PBET Casino</t>
        </is>
      </c>
      <c r="B1557" t="inlineStr">
        <is>
          <t>MGA</t>
        </is>
      </c>
      <c r="C1557" t="n">
        <v>8.300000000000001</v>
      </c>
      <c r="D1557" t="inlineStr">
        <is>
          <t>Caishxn Holding B.V.</t>
        </is>
      </c>
      <c r="E1557" t="inlineStr">
        <is>
          <t>betpanda</t>
        </is>
      </c>
      <c r="F1557" t="n">
        <v>0.2542</v>
      </c>
      <c r="G1557" s="4" t="inlineStr">
        <is>
          <t>Yes</t>
        </is>
      </c>
      <c r="H1557" s="4" t="inlineStr">
        <is>
          <t>Yes</t>
        </is>
      </c>
      <c r="I1557" s="4" t="inlineStr">
        <is>
          <t>Yes</t>
        </is>
      </c>
      <c r="J1557" s="5" t="inlineStr">
        <is>
          <t>No</t>
        </is>
      </c>
      <c r="N1557" t="n">
        <v>1</v>
      </c>
      <c r="O1557" t="inlineStr">
        <is>
          <t>casino.guru</t>
        </is>
      </c>
      <c r="P1557" s="10" t="n">
        <v>45901</v>
      </c>
      <c r="Q1557" t="inlineStr">
        <is>
          <t>Yes</t>
        </is>
      </c>
      <c r="R1557" t="inlineStr">
        <is>
          <t>2026-04-19 06:44</t>
        </is>
      </c>
      <c r="T1557" s="3" t="inlineStr">
        <is>
          <t>https://casino.guru/exit?casinoId=8248&amp;domainLanguageId=2&amp;preferredLanguagesStr=9,2&amp;tosLinkRequired=false&amp;userCountryId=78&amp;listName=casino-detail&amp;pageType=16&amp;listPosition=1</t>
        </is>
      </c>
      <c r="U1557" t="inlineStr">
        <is>
          <t>https://casino.guru/r2pbet-casino-review</t>
        </is>
      </c>
    </row>
    <row r="1558">
      <c r="A1558" s="9" t="inlineStr">
        <is>
          <t>7GOLD Casino</t>
        </is>
      </c>
      <c r="B1558" t="inlineStr">
        <is>
          <t>Anjouan</t>
        </is>
      </c>
      <c r="C1558" t="n">
        <v>2.5</v>
      </c>
      <c r="E1558" t="inlineStr">
        <is>
          <t>betpanda</t>
        </is>
      </c>
      <c r="F1558" t="n">
        <v>0.2541</v>
      </c>
      <c r="G1558" s="4" t="inlineStr">
        <is>
          <t>Yes</t>
        </is>
      </c>
      <c r="H1558" s="4" t="inlineStr">
        <is>
          <t>Yes</t>
        </is>
      </c>
      <c r="I1558" s="4" t="inlineStr">
        <is>
          <t>Yes</t>
        </is>
      </c>
      <c r="J1558" s="5" t="inlineStr">
        <is>
          <t>No</t>
        </is>
      </c>
      <c r="K1558" s="4" t="inlineStr">
        <is>
          <t>Yes</t>
        </is>
      </c>
      <c r="N1558" t="n">
        <v>1</v>
      </c>
      <c r="O1558" t="inlineStr">
        <is>
          <t>casino.guru</t>
        </is>
      </c>
      <c r="P1558" s="10" t="n">
        <v>45937</v>
      </c>
      <c r="Q1558" t="inlineStr">
        <is>
          <t>Yes</t>
        </is>
      </c>
      <c r="R1558" t="inlineStr">
        <is>
          <t>2026-04-19 06:46</t>
        </is>
      </c>
      <c r="T1558" s="3" t="inlineStr">
        <is>
          <t>https://casino.guru/exit?casinoId=8445&amp;domainLanguageId=2&amp;preferredLanguagesStr=9,2&amp;tosLinkRequired=false&amp;userCountryId=78&amp;listName=casino-detail&amp;pageType=16&amp;listPosition=1</t>
        </is>
      </c>
      <c r="U1558" t="inlineStr">
        <is>
          <t>https://casino.guru/7gold-casino-review</t>
        </is>
      </c>
    </row>
    <row r="1559">
      <c r="A1559" s="9" t="inlineStr">
        <is>
          <t>Lukkly Casino</t>
        </is>
      </c>
      <c r="B1559" t="inlineStr">
        <is>
          <t>Curacao</t>
        </is>
      </c>
      <c r="C1559" t="n">
        <v>7.6</v>
      </c>
      <c r="D1559" t="inlineStr">
        <is>
          <t>Island Lukkly B.V.</t>
        </is>
      </c>
      <c r="E1559" t="inlineStr">
        <is>
          <t>betpanda</t>
        </is>
      </c>
      <c r="F1559" t="n">
        <v>0.2538</v>
      </c>
      <c r="G1559" s="4" t="inlineStr">
        <is>
          <t>Yes</t>
        </is>
      </c>
      <c r="H1559" s="4" t="inlineStr">
        <is>
          <t>Yes</t>
        </is>
      </c>
      <c r="I1559" s="4" t="inlineStr">
        <is>
          <t>Yes</t>
        </is>
      </c>
      <c r="J1559" s="5" t="inlineStr">
        <is>
          <t>No</t>
        </is>
      </c>
      <c r="N1559" t="n">
        <v>1</v>
      </c>
      <c r="O1559" t="inlineStr">
        <is>
          <t>casino.guru</t>
        </is>
      </c>
      <c r="P1559" s="10" t="n">
        <v>46049</v>
      </c>
      <c r="Q1559" t="inlineStr">
        <is>
          <t>Yes</t>
        </is>
      </c>
      <c r="R1559" t="inlineStr">
        <is>
          <t>2026-04-19 06:41</t>
        </is>
      </c>
      <c r="T1559" s="3" t="inlineStr">
        <is>
          <t>https://casino.guru/exit?casinoId=7775&amp;domainLanguageId=2&amp;preferredLanguagesStr=9,2&amp;tosLinkRequired=false&amp;userCountryId=78&amp;listName=casino-detail&amp;pageType=16&amp;listPosition=1</t>
        </is>
      </c>
      <c r="U1559" t="inlineStr">
        <is>
          <t>https://casino.guru/lukkly-casino-review</t>
        </is>
      </c>
    </row>
    <row r="1560">
      <c r="A1560" s="9" t="inlineStr">
        <is>
          <t>Capospin Casino</t>
        </is>
      </c>
      <c r="B1560" t="inlineStr">
        <is>
          <t>MGA</t>
        </is>
      </c>
      <c r="C1560" t="n">
        <v>7.4</v>
      </c>
      <c r="D1560" t="inlineStr">
        <is>
          <t>Terdersoft B.V.</t>
        </is>
      </c>
      <c r="E1560" t="inlineStr">
        <is>
          <t>betpanda</t>
        </is>
      </c>
      <c r="F1560" t="n">
        <v>0.2538</v>
      </c>
      <c r="G1560" s="4" t="inlineStr">
        <is>
          <t>Yes</t>
        </is>
      </c>
      <c r="H1560" s="4" t="inlineStr">
        <is>
          <t>Yes</t>
        </is>
      </c>
      <c r="I1560" s="4" t="inlineStr">
        <is>
          <t>Yes</t>
        </is>
      </c>
      <c r="J1560" s="5" t="inlineStr">
        <is>
          <t>No</t>
        </is>
      </c>
      <c r="N1560" t="n">
        <v>1</v>
      </c>
      <c r="O1560" t="inlineStr">
        <is>
          <t>casino.guru</t>
        </is>
      </c>
      <c r="P1560" s="10" t="n">
        <v>46053</v>
      </c>
      <c r="Q1560" t="inlineStr">
        <is>
          <t>Yes</t>
        </is>
      </c>
      <c r="R1560" t="inlineStr">
        <is>
          <t>2026-04-19 06:52</t>
        </is>
      </c>
      <c r="T1560" s="3" t="inlineStr">
        <is>
          <t>https://casino.guru/exit?casinoId=9215&amp;domainLanguageId=2&amp;preferredLanguagesStr=9,2&amp;tosLinkRequired=false&amp;userCountryId=78&amp;listName=casino-detail&amp;pageType=16&amp;listPosition=1</t>
        </is>
      </c>
      <c r="U1560" t="inlineStr">
        <is>
          <t>https://casino.guru/capospin-casino-review</t>
        </is>
      </c>
    </row>
    <row r="1561">
      <c r="A1561" s="9" t="inlineStr">
        <is>
          <t>1Bet Casino</t>
        </is>
      </c>
      <c r="B1561" t="inlineStr">
        <is>
          <t>Curacao</t>
        </is>
      </c>
      <c r="C1561" t="n">
        <v>0</v>
      </c>
      <c r="D1561" t="inlineStr">
        <is>
          <t>Bellona N.V.</t>
        </is>
      </c>
      <c r="E1561" t="inlineStr">
        <is>
          <t>betpanda</t>
        </is>
      </c>
      <c r="F1561" t="n">
        <v>0.2538</v>
      </c>
      <c r="G1561" s="4" t="inlineStr">
        <is>
          <t>Yes</t>
        </is>
      </c>
      <c r="H1561" s="5" t="inlineStr">
        <is>
          <t>No</t>
        </is>
      </c>
      <c r="I1561" s="5" t="inlineStr">
        <is>
          <t>No</t>
        </is>
      </c>
      <c r="J1561" s="5" t="inlineStr">
        <is>
          <t>No</t>
        </is>
      </c>
      <c r="N1561" t="n">
        <v>1</v>
      </c>
      <c r="O1561" t="inlineStr">
        <is>
          <t>casino.guru</t>
        </is>
      </c>
      <c r="P1561" s="10" t="n">
        <v>46094</v>
      </c>
      <c r="Q1561" t="inlineStr">
        <is>
          <t>Yes</t>
        </is>
      </c>
      <c r="R1561" t="inlineStr">
        <is>
          <t>2026-04-19 06:11</t>
        </is>
      </c>
      <c r="T1561" s="3" t="inlineStr">
        <is>
          <t>https://casino.guru/exit?casinoId=2903&amp;domainLanguageId=2&amp;preferredLanguagesStr=9,2&amp;tosLinkRequired=false&amp;userCountryId=78&amp;listName=casino-detail&amp;pageType=16&amp;listPosition=1</t>
        </is>
      </c>
      <c r="U1561" t="inlineStr">
        <is>
          <t>https://casino.guru/1bet-casino-review</t>
        </is>
      </c>
    </row>
    <row r="1562">
      <c r="A1562" s="9" t="inlineStr">
        <is>
          <t>KaKeYo Casino</t>
        </is>
      </c>
      <c r="B1562" t="inlineStr">
        <is>
          <t>Isle of Man</t>
        </is>
      </c>
      <c r="C1562" t="n">
        <v>6.4</v>
      </c>
      <c r="D1562" t="inlineStr">
        <is>
          <t>Chrysalis Ltd</t>
        </is>
      </c>
      <c r="E1562" t="inlineStr">
        <is>
          <t>thrill</t>
        </is>
      </c>
      <c r="F1562" t="n">
        <v>0.2537</v>
      </c>
      <c r="G1562" s="4" t="inlineStr">
        <is>
          <t>Yes</t>
        </is>
      </c>
      <c r="H1562" s="4" t="inlineStr">
        <is>
          <t>Yes</t>
        </is>
      </c>
      <c r="I1562" s="4" t="inlineStr">
        <is>
          <t>Yes</t>
        </is>
      </c>
      <c r="J1562" s="5" t="inlineStr">
        <is>
          <t>No</t>
        </is>
      </c>
      <c r="N1562" t="n">
        <v>1</v>
      </c>
      <c r="O1562" t="inlineStr">
        <is>
          <t>casino.guru</t>
        </is>
      </c>
      <c r="P1562" s="10" t="n">
        <v>46129</v>
      </c>
      <c r="Q1562" t="inlineStr">
        <is>
          <t>Yes</t>
        </is>
      </c>
      <c r="R1562" t="inlineStr">
        <is>
          <t>2026-04-19 06:18</t>
        </is>
      </c>
      <c r="T1562" s="3" t="inlineStr">
        <is>
          <t>https://casino.guru/exit?casinoId=4174&amp;domainLanguageId=2&amp;preferredLanguagesStr=9,2&amp;tosLinkRequired=false&amp;userCountryId=78&amp;listName=casino-detail&amp;pageType=16&amp;listPosition=1</t>
        </is>
      </c>
      <c r="U1562" t="inlineStr">
        <is>
          <t>https://casino.guru/kakeyo-casino-review</t>
        </is>
      </c>
    </row>
    <row r="1563">
      <c r="A1563" s="9" t="inlineStr">
        <is>
          <t>SpinPanda Casino</t>
        </is>
      </c>
      <c r="B1563" t="inlineStr">
        <is>
          <t>MGA</t>
        </is>
      </c>
      <c r="C1563" t="n">
        <v>6.4</v>
      </c>
      <c r="E1563" t="inlineStr">
        <is>
          <t>betpanda</t>
        </is>
      </c>
      <c r="F1563" t="n">
        <v>0.2532</v>
      </c>
      <c r="G1563" s="4" t="inlineStr">
        <is>
          <t>Yes</t>
        </is>
      </c>
      <c r="H1563" s="4" t="inlineStr">
        <is>
          <t>Yes</t>
        </is>
      </c>
      <c r="I1563" s="4" t="inlineStr">
        <is>
          <t>Yes</t>
        </is>
      </c>
      <c r="J1563" s="5" t="inlineStr">
        <is>
          <t>No</t>
        </is>
      </c>
      <c r="N1563" t="n">
        <v>1</v>
      </c>
      <c r="O1563" t="inlineStr">
        <is>
          <t>casino.guru</t>
        </is>
      </c>
      <c r="P1563" s="10" t="n">
        <v>45966</v>
      </c>
      <c r="Q1563" t="inlineStr">
        <is>
          <t>Yes</t>
        </is>
      </c>
      <c r="R1563" t="inlineStr">
        <is>
          <t>2026-04-19 06:46</t>
        </is>
      </c>
      <c r="T1563" s="3" t="inlineStr">
        <is>
          <t>https://casino.guru/exit?casinoId=8453&amp;domainLanguageId=2&amp;preferredLanguagesStr=9,2&amp;tosLinkRequired=false&amp;userCountryId=78&amp;listName=casino-detail&amp;pageType=16&amp;listPosition=1</t>
        </is>
      </c>
      <c r="U1563" t="inlineStr">
        <is>
          <t>https://casino.guru/spin-panda-casino-review</t>
        </is>
      </c>
    </row>
    <row r="1564">
      <c r="A1564" s="9" t="inlineStr">
        <is>
          <t>Elvoplay Casino</t>
        </is>
      </c>
      <c r="B1564" t="inlineStr">
        <is>
          <t>Anjouan</t>
        </is>
      </c>
      <c r="C1564" t="n">
        <v>6.6</v>
      </c>
      <c r="D1564" t="inlineStr">
        <is>
          <t>WG Project LTD</t>
        </is>
      </c>
      <c r="E1564" t="inlineStr">
        <is>
          <t>betpanda</t>
        </is>
      </c>
      <c r="F1564" t="n">
        <v>0.2531</v>
      </c>
      <c r="G1564" s="4" t="inlineStr">
        <is>
          <t>Yes</t>
        </is>
      </c>
      <c r="H1564" s="4" t="inlineStr">
        <is>
          <t>Yes</t>
        </is>
      </c>
      <c r="I1564" s="4" t="inlineStr">
        <is>
          <t>Yes</t>
        </is>
      </c>
      <c r="J1564" s="5" t="inlineStr">
        <is>
          <t>No</t>
        </is>
      </c>
      <c r="N1564" t="n">
        <v>1</v>
      </c>
      <c r="O1564" t="inlineStr">
        <is>
          <t>casino.guru</t>
        </is>
      </c>
      <c r="P1564" s="10" t="n">
        <v>46038</v>
      </c>
      <c r="Q1564" t="inlineStr">
        <is>
          <t>Yes</t>
        </is>
      </c>
      <c r="R1564" t="inlineStr">
        <is>
          <t>2026-04-19 07:06</t>
        </is>
      </c>
      <c r="T1564" s="3" t="inlineStr">
        <is>
          <t>https://casino.guru/exit?casinoId=10815&amp;domainLanguageId=2&amp;preferredLanguagesStr=9,2&amp;tosLinkRequired=false&amp;userCountryId=78&amp;listName=casino-detail&amp;pageType=16&amp;listPosition=1</t>
        </is>
      </c>
      <c r="U1564" t="inlineStr">
        <is>
          <t>https://casino.guru/elvoplay-casino-review</t>
        </is>
      </c>
    </row>
    <row r="1565">
      <c r="A1565" s="9" t="inlineStr">
        <is>
          <t>XpariBet Casino</t>
        </is>
      </c>
      <c r="B1565" t="inlineStr">
        <is>
          <t>MGA</t>
        </is>
      </c>
      <c r="C1565" t="n">
        <v>6.4</v>
      </c>
      <c r="D1565" t="inlineStr">
        <is>
          <t>Aspro N.V.</t>
        </is>
      </c>
      <c r="E1565" t="inlineStr">
        <is>
          <t>betpanda</t>
        </is>
      </c>
      <c r="F1565" t="n">
        <v>0.2531</v>
      </c>
      <c r="G1565" s="4" t="inlineStr">
        <is>
          <t>Yes</t>
        </is>
      </c>
      <c r="H1565" s="4" t="inlineStr">
        <is>
          <t>Yes</t>
        </is>
      </c>
      <c r="I1565" s="4" t="inlineStr">
        <is>
          <t>Yes</t>
        </is>
      </c>
      <c r="J1565" s="5" t="inlineStr">
        <is>
          <t>No</t>
        </is>
      </c>
      <c r="N1565" t="n">
        <v>1</v>
      </c>
      <c r="O1565" t="inlineStr">
        <is>
          <t>casino.guru</t>
        </is>
      </c>
      <c r="P1565" s="10" t="n">
        <v>46066</v>
      </c>
      <c r="Q1565" t="inlineStr">
        <is>
          <t>Yes</t>
        </is>
      </c>
      <c r="R1565" t="inlineStr">
        <is>
          <t>2026-04-19 06:20</t>
        </is>
      </c>
      <c r="T1565" s="3" t="inlineStr">
        <is>
          <t>https://casino.guru/exit?casinoId=4538&amp;domainLanguageId=2&amp;preferredLanguagesStr=9,2&amp;tosLinkRequired=false&amp;userCountryId=78&amp;listName=casino-detail&amp;pageType=16&amp;listPosition=1</t>
        </is>
      </c>
      <c r="U1565" t="inlineStr">
        <is>
          <t>https://casino.guru/xparibet-casino-review</t>
        </is>
      </c>
    </row>
    <row r="1566">
      <c r="A1566" s="9" t="inlineStr">
        <is>
          <t>Joka Casino</t>
        </is>
      </c>
      <c r="C1566" t="n">
        <v>8.1</v>
      </c>
      <c r="E1566" t="inlineStr">
        <is>
          <t>thrill</t>
        </is>
      </c>
      <c r="F1566" t="n">
        <v>0.253</v>
      </c>
      <c r="G1566" s="4" t="inlineStr">
        <is>
          <t>Yes</t>
        </is>
      </c>
      <c r="H1566" s="4" t="inlineStr">
        <is>
          <t>Yes</t>
        </is>
      </c>
      <c r="I1566" s="4" t="inlineStr">
        <is>
          <t>Yes</t>
        </is>
      </c>
      <c r="J1566" s="5" t="inlineStr">
        <is>
          <t>No</t>
        </is>
      </c>
      <c r="N1566" t="n">
        <v>1</v>
      </c>
      <c r="O1566" t="inlineStr">
        <is>
          <t>casino.guru</t>
        </is>
      </c>
      <c r="P1566" s="10" t="n">
        <v>46002</v>
      </c>
      <c r="Q1566" t="inlineStr">
        <is>
          <t>Yes</t>
        </is>
      </c>
      <c r="R1566" t="inlineStr">
        <is>
          <t>2026-04-19 06:16</t>
        </is>
      </c>
      <c r="S1566" s="3" t="inlineStr">
        <is>
          <t>https://www.jokacasino.live</t>
        </is>
      </c>
      <c r="T1566" s="3" t="inlineStr">
        <is>
          <t>https://casino.guru/exit?casinoId=3924&amp;domainLanguageId=2&amp;preferredLanguagesStr=9,2&amp;tosLinkRequired=false&amp;userCountryId=78&amp;listName=casino-detail&amp;pageType=16&amp;listPosition=1</t>
        </is>
      </c>
      <c r="U1566" t="inlineStr">
        <is>
          <t>https://casino.guru/joka-casino-review</t>
        </is>
      </c>
    </row>
    <row r="1567">
      <c r="A1567" s="9" t="inlineStr">
        <is>
          <t>Seven Casino</t>
        </is>
      </c>
      <c r="B1567" t="inlineStr">
        <is>
          <t>Anjouan</t>
        </is>
      </c>
      <c r="C1567" t="n">
        <v>1.6</v>
      </c>
      <c r="D1567" t="inlineStr">
        <is>
          <t>Rabocse Sociedad de Responsabilidad Limitada</t>
        </is>
      </c>
      <c r="E1567" t="inlineStr">
        <is>
          <t>betpanda</t>
        </is>
      </c>
      <c r="F1567" t="n">
        <v>0.253</v>
      </c>
      <c r="G1567" s="4" t="inlineStr">
        <is>
          <t>Yes</t>
        </is>
      </c>
      <c r="H1567" s="4" t="inlineStr">
        <is>
          <t>Yes</t>
        </is>
      </c>
      <c r="I1567" s="4" t="inlineStr">
        <is>
          <t>Yes</t>
        </is>
      </c>
      <c r="J1567" s="5" t="inlineStr">
        <is>
          <t>No</t>
        </is>
      </c>
      <c r="K1567" s="4" t="inlineStr">
        <is>
          <t>Yes</t>
        </is>
      </c>
      <c r="N1567" t="n">
        <v>1</v>
      </c>
      <c r="O1567" t="inlineStr">
        <is>
          <t>casino.guru</t>
        </is>
      </c>
      <c r="P1567" s="10" t="n">
        <v>46085</v>
      </c>
      <c r="Q1567" t="inlineStr">
        <is>
          <t>Yes</t>
        </is>
      </c>
      <c r="R1567" t="inlineStr">
        <is>
          <t>2026-04-19 06:29</t>
        </is>
      </c>
      <c r="T1567" s="3" t="inlineStr">
        <is>
          <t>https://casino.guru/exit?casinoId=6020&amp;domainLanguageId=2&amp;preferredLanguagesStr=9,2&amp;tosLinkRequired=false&amp;userCountryId=78&amp;listName=casino-detail&amp;pageType=16&amp;listPosition=1</t>
        </is>
      </c>
      <c r="U1567" t="inlineStr">
        <is>
          <t>https://casino.guru/seven-casino-review</t>
        </is>
      </c>
    </row>
    <row r="1568">
      <c r="A1568" s="9" t="inlineStr">
        <is>
          <t>Jojobet Casino</t>
        </is>
      </c>
      <c r="B1568" t="inlineStr">
        <is>
          <t>MGA</t>
        </is>
      </c>
      <c r="C1568" t="n">
        <v>7.3</v>
      </c>
      <c r="D1568" t="inlineStr">
        <is>
          <t>Coinbar N.V.</t>
        </is>
      </c>
      <c r="E1568" t="inlineStr">
        <is>
          <t>betpanda</t>
        </is>
      </c>
      <c r="F1568" t="n">
        <v>0.2529</v>
      </c>
      <c r="G1568" s="4" t="inlineStr">
        <is>
          <t>Yes</t>
        </is>
      </c>
      <c r="H1568" s="4" t="inlineStr">
        <is>
          <t>Yes</t>
        </is>
      </c>
      <c r="I1568" s="4" t="inlineStr">
        <is>
          <t>Yes</t>
        </is>
      </c>
      <c r="J1568" s="5" t="inlineStr">
        <is>
          <t>No</t>
        </is>
      </c>
      <c r="N1568" t="n">
        <v>1</v>
      </c>
      <c r="O1568" t="inlineStr">
        <is>
          <t>casino.guru</t>
        </is>
      </c>
      <c r="P1568" s="10" t="n">
        <v>46037</v>
      </c>
      <c r="Q1568" t="inlineStr">
        <is>
          <t>Yes</t>
        </is>
      </c>
      <c r="R1568" t="inlineStr">
        <is>
          <t>2026-04-19 06:17</t>
        </is>
      </c>
      <c r="S1568" s="3" t="inlineStr">
        <is>
          <t>https://jojobet.com</t>
        </is>
      </c>
      <c r="T1568" s="3" t="inlineStr">
        <is>
          <t>https://casino.guru/exit?casinoId=3972&amp;domainLanguageId=2&amp;preferredLanguagesStr=9,2&amp;tosLinkRequired=false&amp;userCountryId=78&amp;listName=casino-detail&amp;pageType=16&amp;listPosition=1</t>
        </is>
      </c>
      <c r="U1568" t="inlineStr">
        <is>
          <t>https://casino.guru/jojobet-casino-review</t>
        </is>
      </c>
    </row>
    <row r="1569">
      <c r="A1569" s="9" t="inlineStr">
        <is>
          <t>b-Bets Casino</t>
        </is>
      </c>
      <c r="B1569" t="inlineStr">
        <is>
          <t>MGA</t>
        </is>
      </c>
      <c r="C1569" t="n">
        <v>4.5</v>
      </c>
      <c r="D1569" t="inlineStr">
        <is>
          <t>Condor Malta Ltd.</t>
        </is>
      </c>
      <c r="E1569" t="inlineStr">
        <is>
          <t>thrill</t>
        </is>
      </c>
      <c r="F1569" t="n">
        <v>0.2528</v>
      </c>
      <c r="G1569" s="4" t="inlineStr">
        <is>
          <t>Yes</t>
        </is>
      </c>
      <c r="H1569" s="4" t="inlineStr">
        <is>
          <t>Yes</t>
        </is>
      </c>
      <c r="I1569" s="4" t="inlineStr">
        <is>
          <t>Yes</t>
        </is>
      </c>
      <c r="J1569" s="5" t="inlineStr">
        <is>
          <t>No</t>
        </is>
      </c>
      <c r="N1569" t="n">
        <v>1</v>
      </c>
      <c r="O1569" t="inlineStr">
        <is>
          <t>casino.guru</t>
        </is>
      </c>
      <c r="P1569" s="10" t="n">
        <v>46055</v>
      </c>
      <c r="Q1569" t="inlineStr">
        <is>
          <t>Yes</t>
        </is>
      </c>
      <c r="R1569" t="inlineStr">
        <is>
          <t>2026-04-19 06:02</t>
        </is>
      </c>
      <c r="S1569" s="3" t="inlineStr">
        <is>
          <t>https://www.b-bets.com</t>
        </is>
      </c>
      <c r="T1569" s="3" t="inlineStr">
        <is>
          <t>https://casino.guru/exit?casinoId=873&amp;domainLanguageId=2&amp;preferredLanguagesStr=9,2&amp;tosLinkRequired=false&amp;userCountryId=78&amp;listName=casino-detail&amp;pageType=16&amp;listPosition=1</t>
        </is>
      </c>
      <c r="U1569" t="inlineStr">
        <is>
          <t>https://casino.guru/b-bets-casino-review</t>
        </is>
      </c>
    </row>
    <row r="1570">
      <c r="A1570" s="9" t="inlineStr">
        <is>
          <t>Frostybet Casino</t>
        </is>
      </c>
      <c r="B1570" t="inlineStr">
        <is>
          <t>Curacao</t>
        </is>
      </c>
      <c r="C1570" t="n">
        <v>1.1</v>
      </c>
      <c r="D1570" t="inlineStr">
        <is>
          <t>Famagousta B.V.</t>
        </is>
      </c>
      <c r="E1570" t="inlineStr">
        <is>
          <t>betpanda</t>
        </is>
      </c>
      <c r="F1570" t="n">
        <v>0.2528</v>
      </c>
      <c r="G1570" s="4" t="inlineStr">
        <is>
          <t>Yes</t>
        </is>
      </c>
      <c r="H1570" s="5" t="inlineStr">
        <is>
          <t>No</t>
        </is>
      </c>
      <c r="I1570" s="5" t="inlineStr">
        <is>
          <t>No</t>
        </is>
      </c>
      <c r="J1570" s="5" t="inlineStr">
        <is>
          <t>No</t>
        </is>
      </c>
      <c r="K1570" s="4" t="inlineStr">
        <is>
          <t>Yes</t>
        </is>
      </c>
      <c r="N1570" t="n">
        <v>1</v>
      </c>
      <c r="O1570" t="inlineStr">
        <is>
          <t>casino.guru</t>
        </is>
      </c>
      <c r="P1570" s="10" t="n">
        <v>46019</v>
      </c>
      <c r="Q1570" t="inlineStr">
        <is>
          <t>Yes</t>
        </is>
      </c>
      <c r="R1570" t="inlineStr">
        <is>
          <t>2026-04-19 06:52</t>
        </is>
      </c>
      <c r="T1570" s="3" t="inlineStr">
        <is>
          <t>https://casino.guru/exit?casinoId=9285&amp;domainLanguageId=2&amp;preferredLanguagesStr=9,2&amp;tosLinkRequired=false&amp;userCountryId=78&amp;listName=casino-detail&amp;pageType=16&amp;listPosition=1</t>
        </is>
      </c>
      <c r="U1570" t="inlineStr">
        <is>
          <t>https://casino.guru/frostybet-casino-review</t>
        </is>
      </c>
    </row>
    <row r="1571">
      <c r="A1571" s="9" t="inlineStr">
        <is>
          <t>Venetian Moneta Casino</t>
        </is>
      </c>
      <c r="B1571" t="inlineStr">
        <is>
          <t>Anjouan</t>
        </is>
      </c>
      <c r="C1571" t="n">
        <v>3.2</v>
      </c>
      <c r="D1571" t="inlineStr">
        <is>
          <t>Wallios N.V.</t>
        </is>
      </c>
      <c r="E1571" t="inlineStr">
        <is>
          <t>thrill</t>
        </is>
      </c>
      <c r="F1571" t="n">
        <v>0.2524</v>
      </c>
      <c r="G1571" s="4" t="inlineStr">
        <is>
          <t>Yes</t>
        </is>
      </c>
      <c r="H1571" s="4" t="inlineStr">
        <is>
          <t>Yes</t>
        </is>
      </c>
      <c r="I1571" s="4" t="inlineStr">
        <is>
          <t>Yes</t>
        </is>
      </c>
      <c r="J1571" s="5" t="inlineStr">
        <is>
          <t>No</t>
        </is>
      </c>
      <c r="N1571" t="n">
        <v>1</v>
      </c>
      <c r="O1571" t="inlineStr">
        <is>
          <t>casino.guru</t>
        </is>
      </c>
      <c r="P1571" s="10" t="n">
        <v>46064</v>
      </c>
      <c r="Q1571" t="inlineStr">
        <is>
          <t>Yes</t>
        </is>
      </c>
      <c r="R1571" t="inlineStr">
        <is>
          <t>2026-04-19 06:49</t>
        </is>
      </c>
      <c r="T1571" s="3" t="inlineStr">
        <is>
          <t>https://casino.guru/exit?casinoId=8869&amp;domainLanguageId=2&amp;preferredLanguagesStr=9,2&amp;tosLinkRequired=false&amp;userCountryId=78&amp;listName=casino-detail&amp;pageType=16&amp;listPosition=1</t>
        </is>
      </c>
      <c r="U1571" t="inlineStr">
        <is>
          <t>https://casino.guru/venetian-moneta-casino-review</t>
        </is>
      </c>
    </row>
    <row r="1572">
      <c r="A1572" s="9" t="inlineStr">
        <is>
          <t>Joker8 Casino</t>
        </is>
      </c>
      <c r="B1572" t="inlineStr">
        <is>
          <t>Anjouan</t>
        </is>
      </c>
      <c r="C1572" t="n">
        <v>8.5</v>
      </c>
      <c r="D1572" t="inlineStr">
        <is>
          <t>NovaForge Ltd</t>
        </is>
      </c>
      <c r="E1572" t="inlineStr">
        <is>
          <t>betpanda</t>
        </is>
      </c>
      <c r="F1572" t="n">
        <v>0.252</v>
      </c>
      <c r="G1572" s="4" t="inlineStr">
        <is>
          <t>Yes</t>
        </is>
      </c>
      <c r="H1572" s="4" t="inlineStr">
        <is>
          <t>Yes</t>
        </is>
      </c>
      <c r="I1572" s="4" t="inlineStr">
        <is>
          <t>Yes</t>
        </is>
      </c>
      <c r="J1572" s="5" t="inlineStr">
        <is>
          <t>No</t>
        </is>
      </c>
      <c r="N1572" t="n">
        <v>1</v>
      </c>
      <c r="O1572" t="inlineStr">
        <is>
          <t>casino.guru</t>
        </is>
      </c>
      <c r="P1572" s="10" t="n">
        <v>46071</v>
      </c>
      <c r="Q1572" t="inlineStr">
        <is>
          <t>Yes</t>
        </is>
      </c>
      <c r="R1572" t="inlineStr">
        <is>
          <t>2026-04-19 06:34</t>
        </is>
      </c>
      <c r="T1572" s="3" t="inlineStr">
        <is>
          <t>https://casino.guru/exit?casinoId=6875&amp;domainLanguageId=2&amp;preferredLanguagesStr=9,2&amp;tosLinkRequired=false&amp;userCountryId=78&amp;listName=casino-detail&amp;pageType=16&amp;listPosition=1</t>
        </is>
      </c>
      <c r="U1572" t="inlineStr">
        <is>
          <t>https://casino.guru/joker8-casino-review</t>
        </is>
      </c>
    </row>
    <row r="1573">
      <c r="A1573" s="9" t="inlineStr">
        <is>
          <t>Fragabet Casino</t>
        </is>
      </c>
      <c r="B1573" t="inlineStr">
        <is>
          <t>Anjouan</t>
        </is>
      </c>
      <c r="C1573" t="n">
        <v>7</v>
      </c>
      <c r="D1573" t="inlineStr">
        <is>
          <t>Nostas Technology Ltd</t>
        </is>
      </c>
      <c r="E1573" t="inlineStr">
        <is>
          <t>betpanda</t>
        </is>
      </c>
      <c r="F1573" t="n">
        <v>0.252</v>
      </c>
      <c r="G1573" s="4" t="inlineStr">
        <is>
          <t>Yes</t>
        </is>
      </c>
      <c r="H1573" s="4" t="inlineStr">
        <is>
          <t>Yes</t>
        </is>
      </c>
      <c r="I1573" s="4" t="inlineStr">
        <is>
          <t>Yes</t>
        </is>
      </c>
      <c r="J1573" s="5" t="inlineStr">
        <is>
          <t>No</t>
        </is>
      </c>
      <c r="N1573" t="n">
        <v>1</v>
      </c>
      <c r="O1573" t="inlineStr">
        <is>
          <t>casino.guru</t>
        </is>
      </c>
      <c r="P1573" s="10" t="n">
        <v>46109</v>
      </c>
      <c r="Q1573" t="inlineStr">
        <is>
          <t>Yes</t>
        </is>
      </c>
      <c r="R1573" t="inlineStr">
        <is>
          <t>2026-04-19 07:00</t>
        </is>
      </c>
      <c r="T1573" s="3" t="inlineStr">
        <is>
          <t>https://casino.guru/exit?casinoId=10108&amp;domainLanguageId=2&amp;preferredLanguagesStr=9,2&amp;tosLinkRequired=false&amp;userCountryId=78&amp;listName=casino-detail&amp;pageType=16&amp;listPosition=1</t>
        </is>
      </c>
      <c r="U1573" t="inlineStr">
        <is>
          <t>https://casino.guru/fragabet-casino-review</t>
        </is>
      </c>
    </row>
    <row r="1574">
      <c r="A1574" s="9" t="inlineStr">
        <is>
          <t>Sykaaa Casino</t>
        </is>
      </c>
      <c r="B1574" t="inlineStr">
        <is>
          <t>MGA</t>
        </is>
      </c>
      <c r="C1574" t="n">
        <v>6.3</v>
      </c>
      <c r="D1574" t="inlineStr">
        <is>
          <t>Snowdunes B.V.</t>
        </is>
      </c>
      <c r="E1574" t="inlineStr">
        <is>
          <t>betpanda</t>
        </is>
      </c>
      <c r="F1574" t="n">
        <v>0.2519</v>
      </c>
      <c r="G1574" s="4" t="inlineStr">
        <is>
          <t>Yes</t>
        </is>
      </c>
      <c r="H1574" s="4" t="inlineStr">
        <is>
          <t>Yes</t>
        </is>
      </c>
      <c r="I1574" s="4" t="inlineStr">
        <is>
          <t>Yes</t>
        </is>
      </c>
      <c r="J1574" s="5" t="inlineStr">
        <is>
          <t>No</t>
        </is>
      </c>
      <c r="N1574" t="n">
        <v>1</v>
      </c>
      <c r="O1574" t="inlineStr">
        <is>
          <t>casino.guru</t>
        </is>
      </c>
      <c r="P1574" s="10" t="n">
        <v>45943</v>
      </c>
      <c r="Q1574" t="inlineStr">
        <is>
          <t>Yes</t>
        </is>
      </c>
      <c r="R1574" t="inlineStr">
        <is>
          <t>2026-04-19 06:23</t>
        </is>
      </c>
      <c r="T1574" s="3" t="inlineStr">
        <is>
          <t>https://casino.guru/exit?casinoId=5139&amp;domainLanguageId=2&amp;preferredLanguagesStr=9,2&amp;tosLinkRequired=false&amp;userCountryId=78&amp;listName=casino-detail&amp;pageType=16&amp;listPosition=1</t>
        </is>
      </c>
      <c r="U1574" t="inlineStr">
        <is>
          <t>https://casino.guru/sykaaa-casino-review</t>
        </is>
      </c>
    </row>
    <row r="1575">
      <c r="A1575" s="9" t="inlineStr">
        <is>
          <t>Xlivebet Casino</t>
        </is>
      </c>
      <c r="C1575" t="n">
        <v>8</v>
      </c>
      <c r="D1575" t="inlineStr">
        <is>
          <t>Games Service d.o.o.</t>
        </is>
      </c>
      <c r="E1575" t="inlineStr">
        <is>
          <t>betpanda</t>
        </is>
      </c>
      <c r="F1575" t="n">
        <v>0.2517</v>
      </c>
      <c r="G1575" s="4" t="inlineStr">
        <is>
          <t>Yes</t>
        </is>
      </c>
      <c r="H1575" s="4" t="inlineStr">
        <is>
          <t>Yes</t>
        </is>
      </c>
      <c r="I1575" s="4" t="inlineStr">
        <is>
          <t>Yes</t>
        </is>
      </c>
      <c r="J1575" s="4" t="inlineStr">
        <is>
          <t>Yes</t>
        </is>
      </c>
      <c r="N1575" t="n">
        <v>1</v>
      </c>
      <c r="O1575" t="inlineStr">
        <is>
          <t>casino.guru</t>
        </is>
      </c>
      <c r="P1575" s="10" t="n">
        <v>46055</v>
      </c>
      <c r="Q1575" t="inlineStr">
        <is>
          <t>Yes</t>
        </is>
      </c>
      <c r="R1575" t="inlineStr">
        <is>
          <t>2026-04-19 05:58</t>
        </is>
      </c>
      <c r="S1575" s="3" t="inlineStr">
        <is>
          <t>https://xlivebet.com</t>
        </is>
      </c>
      <c r="T1575" s="3" t="inlineStr">
        <is>
          <t>https://casino.guru/exit?casinoId=313&amp;domainLanguageId=2&amp;preferredLanguagesStr=9,2&amp;tosLinkRequired=false&amp;userCountryId=78&amp;listName=casino-detail&amp;pageType=16&amp;listPosition=1</t>
        </is>
      </c>
      <c r="U1575" t="inlineStr">
        <is>
          <t>https://casino.guru/Xlivebet-Casino-review</t>
        </is>
      </c>
    </row>
    <row r="1576">
      <c r="A1576" s="9" t="inlineStr">
        <is>
          <t>Imperial Wins Casino</t>
        </is>
      </c>
      <c r="B1576" t="inlineStr">
        <is>
          <t>Curacao</t>
        </is>
      </c>
      <c r="C1576" t="n">
        <v>5.9</v>
      </c>
      <c r="D1576" t="inlineStr">
        <is>
          <t>ABC Interactive N.V.</t>
        </is>
      </c>
      <c r="E1576" t="inlineStr">
        <is>
          <t>betpanda</t>
        </is>
      </c>
      <c r="F1576" t="n">
        <v>0.2517</v>
      </c>
      <c r="G1576" s="4" t="inlineStr">
        <is>
          <t>Yes</t>
        </is>
      </c>
      <c r="H1576" s="4" t="inlineStr">
        <is>
          <t>Yes</t>
        </is>
      </c>
      <c r="I1576" s="4" t="inlineStr">
        <is>
          <t>Yes</t>
        </is>
      </c>
      <c r="J1576" s="5" t="inlineStr">
        <is>
          <t>No</t>
        </is>
      </c>
      <c r="N1576" t="n">
        <v>1</v>
      </c>
      <c r="O1576" t="inlineStr">
        <is>
          <t>casino.guru</t>
        </is>
      </c>
      <c r="P1576" s="10" t="n">
        <v>45959</v>
      </c>
      <c r="Q1576" t="inlineStr">
        <is>
          <t>Yes</t>
        </is>
      </c>
      <c r="R1576" t="inlineStr">
        <is>
          <t>2026-04-19 06:46</t>
        </is>
      </c>
      <c r="T1576" s="3" t="inlineStr">
        <is>
          <t>https://casino.guru/exit?casinoId=8526&amp;domainLanguageId=2&amp;preferredLanguagesStr=9,2&amp;tosLinkRequired=false&amp;userCountryId=78&amp;listName=casino-detail&amp;pageType=16&amp;listPosition=1</t>
        </is>
      </c>
      <c r="U1576" t="inlineStr">
        <is>
          <t>https://casino.guru/imperial-wins-casino-review</t>
        </is>
      </c>
    </row>
    <row r="1577">
      <c r="A1577" s="9" t="inlineStr">
        <is>
          <t>Lucky Bar Casino</t>
        </is>
      </c>
      <c r="C1577" t="n">
        <v>3.9</v>
      </c>
      <c r="D1577" t="inlineStr">
        <is>
          <t>Ent Tech Solutions LLC</t>
        </is>
      </c>
      <c r="E1577" t="inlineStr">
        <is>
          <t>betpanda</t>
        </is>
      </c>
      <c r="F1577" t="n">
        <v>0.2516</v>
      </c>
      <c r="G1577" s="4" t="inlineStr">
        <is>
          <t>Yes</t>
        </is>
      </c>
      <c r="H1577" s="4" t="inlineStr">
        <is>
          <t>Yes</t>
        </is>
      </c>
      <c r="I1577" s="4" t="inlineStr">
        <is>
          <t>Yes</t>
        </is>
      </c>
      <c r="J1577" s="5" t="inlineStr">
        <is>
          <t>No</t>
        </is>
      </c>
      <c r="N1577" t="n">
        <v>1</v>
      </c>
      <c r="O1577" t="inlineStr">
        <is>
          <t>casino.guru</t>
        </is>
      </c>
      <c r="P1577" s="10" t="n">
        <v>46053</v>
      </c>
      <c r="Q1577" t="inlineStr">
        <is>
          <t>Yes</t>
        </is>
      </c>
      <c r="R1577" t="inlineStr">
        <is>
          <t>2026-04-19 06:13</t>
        </is>
      </c>
      <c r="S1577" s="3" t="inlineStr">
        <is>
          <t>https://luckybarcasino.com</t>
        </is>
      </c>
      <c r="T1577" s="3" t="inlineStr">
        <is>
          <t>https://casino.guru/exit?casinoId=3381&amp;domainLanguageId=2&amp;preferredLanguagesStr=9,2&amp;tosLinkRequired=false&amp;userCountryId=78&amp;listName=casino-detail&amp;pageType=16&amp;listPosition=1</t>
        </is>
      </c>
      <c r="U1577" t="inlineStr">
        <is>
          <t>https://casino.guru/lucky-bar-casino-review</t>
        </is>
      </c>
    </row>
    <row r="1578">
      <c r="A1578" s="9" t="inlineStr">
        <is>
          <t>Amon Casino</t>
        </is>
      </c>
      <c r="B1578" t="inlineStr">
        <is>
          <t>Curacao</t>
        </is>
      </c>
      <c r="C1578" t="n">
        <v>7.1</v>
      </c>
      <c r="D1578" t="inlineStr">
        <is>
          <t>Purple Bay B.V.</t>
        </is>
      </c>
      <c r="E1578" t="inlineStr">
        <is>
          <t>betpanda</t>
        </is>
      </c>
      <c r="F1578" t="n">
        <v>0.2515</v>
      </c>
      <c r="G1578" s="4" t="inlineStr">
        <is>
          <t>Yes</t>
        </is>
      </c>
      <c r="H1578" s="4" t="inlineStr">
        <is>
          <t>Yes</t>
        </is>
      </c>
      <c r="I1578" s="4" t="inlineStr">
        <is>
          <t>Yes</t>
        </is>
      </c>
      <c r="J1578" s="5" t="inlineStr">
        <is>
          <t>No</t>
        </is>
      </c>
      <c r="K1578" s="4" t="inlineStr">
        <is>
          <t>Yes</t>
        </is>
      </c>
      <c r="N1578" t="n">
        <v>1</v>
      </c>
      <c r="O1578" t="inlineStr">
        <is>
          <t>casino.guru</t>
        </is>
      </c>
      <c r="P1578" s="10" t="n">
        <v>46001</v>
      </c>
      <c r="Q1578" t="inlineStr">
        <is>
          <t>Yes</t>
        </is>
      </c>
      <c r="R1578" t="inlineStr">
        <is>
          <t>2026-04-19 06:30</t>
        </is>
      </c>
      <c r="T1578" s="3" t="inlineStr">
        <is>
          <t>https://casino.guru/exit?casinoId=6168&amp;domainLanguageId=2&amp;preferredLanguagesStr=9,2&amp;tosLinkRequired=false&amp;userCountryId=78&amp;listName=casino-detail&amp;pageType=16&amp;listPosition=1</t>
        </is>
      </c>
      <c r="U1578" t="inlineStr">
        <is>
          <t>https://casino.guru/amon-casino-review</t>
        </is>
      </c>
    </row>
    <row r="1579">
      <c r="A1579" s="9" t="inlineStr">
        <is>
          <t>DivaSpin Casino</t>
        </is>
      </c>
      <c r="C1579" t="n">
        <v>7</v>
      </c>
      <c r="E1579" t="inlineStr">
        <is>
          <t>betpanda</t>
        </is>
      </c>
      <c r="F1579" t="n">
        <v>0.2515</v>
      </c>
      <c r="G1579" s="4" t="inlineStr">
        <is>
          <t>Yes</t>
        </is>
      </c>
      <c r="H1579" s="4" t="inlineStr">
        <is>
          <t>Yes</t>
        </is>
      </c>
      <c r="I1579" s="4" t="inlineStr">
        <is>
          <t>Yes</t>
        </is>
      </c>
      <c r="J1579" s="5" t="inlineStr">
        <is>
          <t>No</t>
        </is>
      </c>
      <c r="N1579" t="n">
        <v>1</v>
      </c>
      <c r="O1579" t="inlineStr">
        <is>
          <t>casino.guru</t>
        </is>
      </c>
      <c r="P1579" s="10" t="n">
        <v>46019</v>
      </c>
      <c r="Q1579" t="inlineStr">
        <is>
          <t>Yes</t>
        </is>
      </c>
      <c r="R1579" t="inlineStr">
        <is>
          <t>2026-04-19 06:53</t>
        </is>
      </c>
      <c r="T1579" s="3" t="inlineStr">
        <is>
          <t>https://casino.guru/exit?casinoId=9350&amp;domainLanguageId=2&amp;preferredLanguagesStr=9,2&amp;tosLinkRequired=false&amp;userCountryId=78&amp;listName=casino-detail&amp;pageType=16&amp;listPosition=1</t>
        </is>
      </c>
      <c r="U1579" t="inlineStr">
        <is>
          <t>https://casino.guru/divaspin-casino-review</t>
        </is>
      </c>
    </row>
    <row r="1580">
      <c r="A1580" s="9" t="inlineStr">
        <is>
          <t>Bm.bet Casino</t>
        </is>
      </c>
      <c r="B1580" t="inlineStr">
        <is>
          <t>MGA</t>
        </is>
      </c>
      <c r="C1580" t="n">
        <v>8.5</v>
      </c>
      <c r="D1580" t="inlineStr">
        <is>
          <t>FairGame G.P. N.V.</t>
        </is>
      </c>
      <c r="E1580" t="inlineStr">
        <is>
          <t>betpanda</t>
        </is>
      </c>
      <c r="F1580" t="n">
        <v>0.2514</v>
      </c>
      <c r="G1580" s="4" t="inlineStr">
        <is>
          <t>Yes</t>
        </is>
      </c>
      <c r="H1580" s="4" t="inlineStr">
        <is>
          <t>Yes</t>
        </is>
      </c>
      <c r="I1580" s="4" t="inlineStr">
        <is>
          <t>Yes</t>
        </is>
      </c>
      <c r="J1580" s="5" t="inlineStr">
        <is>
          <t>No</t>
        </is>
      </c>
      <c r="K1580" s="4" t="inlineStr">
        <is>
          <t>Yes</t>
        </is>
      </c>
      <c r="N1580" t="n">
        <v>1</v>
      </c>
      <c r="O1580" t="inlineStr">
        <is>
          <t>casino.guru</t>
        </is>
      </c>
      <c r="P1580" s="10" t="n">
        <v>45964</v>
      </c>
      <c r="Q1580" t="inlineStr">
        <is>
          <t>Yes</t>
        </is>
      </c>
      <c r="R1580" t="inlineStr">
        <is>
          <t>2026-04-19 06:39</t>
        </is>
      </c>
      <c r="T1580" s="3" t="inlineStr">
        <is>
          <t>https://casino.guru/exit?casinoId=7539&amp;domainLanguageId=2&amp;preferredLanguagesStr=9,2&amp;tosLinkRequired=false&amp;userCountryId=78&amp;listName=casino-detail&amp;pageType=16&amp;listPosition=1</t>
        </is>
      </c>
      <c r="U1580" t="inlineStr">
        <is>
          <t>https://casino.guru/bm-bet-casino-review</t>
        </is>
      </c>
    </row>
    <row r="1581">
      <c r="A1581" s="9" t="inlineStr">
        <is>
          <t>Frank Casino</t>
        </is>
      </c>
      <c r="B1581" t="inlineStr">
        <is>
          <t>MGA</t>
        </is>
      </c>
      <c r="C1581" t="n">
        <v>6.1</v>
      </c>
      <c r="D1581" t="inlineStr">
        <is>
          <t>Hazarion N.V.</t>
        </is>
      </c>
      <c r="E1581" t="inlineStr">
        <is>
          <t>betpanda</t>
        </is>
      </c>
      <c r="F1581" t="n">
        <v>0.2512</v>
      </c>
      <c r="G1581" s="4" t="inlineStr">
        <is>
          <t>Yes</t>
        </is>
      </c>
      <c r="H1581" s="5" t="inlineStr">
        <is>
          <t>No</t>
        </is>
      </c>
      <c r="I1581" s="5" t="inlineStr">
        <is>
          <t>No</t>
        </is>
      </c>
      <c r="J1581" s="5" t="inlineStr">
        <is>
          <t>No</t>
        </is>
      </c>
      <c r="N1581" t="n">
        <v>1</v>
      </c>
      <c r="O1581" t="inlineStr">
        <is>
          <t>casino.guru</t>
        </is>
      </c>
      <c r="P1581" s="10" t="n">
        <v>46113</v>
      </c>
      <c r="Q1581" t="inlineStr">
        <is>
          <t>Yes</t>
        </is>
      </c>
      <c r="R1581" t="inlineStr">
        <is>
          <t>2026-04-19 05:57</t>
        </is>
      </c>
      <c r="T1581" s="3" t="inlineStr">
        <is>
          <t>https://casino.guru/exit?casinoId=132&amp;domainLanguageId=2&amp;preferredLanguagesStr=9,2&amp;tosLinkRequired=false&amp;userCountryId=78&amp;listName=casino-detail&amp;pageType=16&amp;listPosition=1</t>
        </is>
      </c>
      <c r="U1581" t="inlineStr">
        <is>
          <t>https://casino.guru/Frank-Casino-review</t>
        </is>
      </c>
    </row>
    <row r="1582">
      <c r="A1582" s="9" t="inlineStr">
        <is>
          <t>FastPay Casino</t>
        </is>
      </c>
      <c r="B1582" t="inlineStr">
        <is>
          <t>Anjouan</t>
        </is>
      </c>
      <c r="C1582" t="n">
        <v>8.1</v>
      </c>
      <c r="D1582" t="inlineStr">
        <is>
          <t>Novatrix S.R.L.</t>
        </is>
      </c>
      <c r="E1582" t="inlineStr">
        <is>
          <t>betpanda</t>
        </is>
      </c>
      <c r="F1582" t="n">
        <v>0.2511</v>
      </c>
      <c r="G1582" s="4" t="inlineStr">
        <is>
          <t>Yes</t>
        </is>
      </c>
      <c r="H1582" s="4" t="inlineStr">
        <is>
          <t>Yes</t>
        </is>
      </c>
      <c r="I1582" s="4" t="inlineStr">
        <is>
          <t>Yes</t>
        </is>
      </c>
      <c r="J1582" s="5" t="inlineStr">
        <is>
          <t>No</t>
        </is>
      </c>
      <c r="N1582" t="n">
        <v>1</v>
      </c>
      <c r="O1582" t="inlineStr">
        <is>
          <t>casino.guru</t>
        </is>
      </c>
      <c r="P1582" s="10" t="n">
        <v>46134</v>
      </c>
      <c r="Q1582" t="inlineStr">
        <is>
          <t>Yes</t>
        </is>
      </c>
      <c r="R1582" t="inlineStr">
        <is>
          <t>2026-04-19 06:05</t>
        </is>
      </c>
      <c r="S1582" s="3" t="inlineStr">
        <is>
          <t>https://www.fastpay-acess.com</t>
        </is>
      </c>
      <c r="T1582" s="3" t="inlineStr">
        <is>
          <t>https://casino.guru/exit?casinoId=1610&amp;domainLanguageId=2&amp;preferredLanguagesStr=9,2&amp;tosLinkRequired=false&amp;userCountryId=78&amp;listName=casino-detail&amp;pageType=16&amp;listPosition=1</t>
        </is>
      </c>
      <c r="U1582" t="inlineStr">
        <is>
          <t>https://casino.guru/Fastpay-Casino-review</t>
        </is>
      </c>
    </row>
    <row r="1583">
      <c r="A1583" s="9" t="inlineStr">
        <is>
          <t>Shangri La Casino</t>
        </is>
      </c>
      <c r="B1583" t="inlineStr">
        <is>
          <t>Curacao</t>
        </is>
      </c>
      <c r="C1583" t="n">
        <v>5.8</v>
      </c>
      <c r="E1583" t="inlineStr">
        <is>
          <t>betpanda</t>
        </is>
      </c>
      <c r="F1583" t="n">
        <v>0.251</v>
      </c>
      <c r="G1583" s="4" t="inlineStr">
        <is>
          <t>Yes</t>
        </is>
      </c>
      <c r="H1583" s="5" t="inlineStr">
        <is>
          <t>No</t>
        </is>
      </c>
      <c r="I1583" s="5" t="inlineStr">
        <is>
          <t>No</t>
        </is>
      </c>
      <c r="J1583" s="5" t="inlineStr">
        <is>
          <t>No</t>
        </is>
      </c>
      <c r="K1583" s="4" t="inlineStr">
        <is>
          <t>Yes</t>
        </is>
      </c>
      <c r="N1583" t="n">
        <v>1</v>
      </c>
      <c r="O1583" t="inlineStr">
        <is>
          <t>casino.guru</t>
        </is>
      </c>
      <c r="P1583" s="10" t="n">
        <v>46050</v>
      </c>
      <c r="Q1583" t="inlineStr">
        <is>
          <t>Yes</t>
        </is>
      </c>
      <c r="R1583" t="inlineStr">
        <is>
          <t>2026-04-19 06:02</t>
        </is>
      </c>
      <c r="S1583" s="3" t="inlineStr">
        <is>
          <t>https://shangrila.com</t>
        </is>
      </c>
      <c r="T1583" s="3" t="inlineStr">
        <is>
          <t>https://casino.guru/exit?casinoId=1018&amp;domainLanguageId=2&amp;preferredLanguagesStr=9,2&amp;tosLinkRequired=false&amp;userCountryId=78&amp;listName=casino-detail&amp;pageType=16&amp;listPosition=1</t>
        </is>
      </c>
      <c r="U1583" t="inlineStr">
        <is>
          <t>https://casino.guru/Shangri-La-Casino-review</t>
        </is>
      </c>
    </row>
    <row r="1584">
      <c r="A1584" s="9" t="inlineStr">
        <is>
          <t>Lolo Casino</t>
        </is>
      </c>
      <c r="B1584" t="inlineStr">
        <is>
          <t>Anjouan</t>
        </is>
      </c>
      <c r="C1584" t="n">
        <v>5.4</v>
      </c>
      <c r="D1584" t="inlineStr">
        <is>
          <t>Green Champions Leader SRL</t>
        </is>
      </c>
      <c r="E1584" t="inlineStr">
        <is>
          <t>betpanda</t>
        </is>
      </c>
      <c r="F1584" t="n">
        <v>0.2509</v>
      </c>
      <c r="G1584" s="4" t="inlineStr">
        <is>
          <t>Yes</t>
        </is>
      </c>
      <c r="H1584" s="4" t="inlineStr">
        <is>
          <t>Yes</t>
        </is>
      </c>
      <c r="I1584" s="4" t="inlineStr">
        <is>
          <t>Yes</t>
        </is>
      </c>
      <c r="J1584" s="5" t="inlineStr">
        <is>
          <t>No</t>
        </is>
      </c>
      <c r="K1584" s="4" t="inlineStr">
        <is>
          <t>Yes</t>
        </is>
      </c>
      <c r="N1584" t="n">
        <v>1</v>
      </c>
      <c r="O1584" t="inlineStr">
        <is>
          <t>casino.guru</t>
        </is>
      </c>
      <c r="P1584" s="10" t="n">
        <v>46040</v>
      </c>
      <c r="Q1584" t="inlineStr">
        <is>
          <t>Yes</t>
        </is>
      </c>
      <c r="R1584" t="inlineStr">
        <is>
          <t>2026-04-19 07:09</t>
        </is>
      </c>
      <c r="T1584" s="3" t="inlineStr">
        <is>
          <t>https://casino.guru/exit?casinoId=11077&amp;domainLanguageId=2&amp;preferredLanguagesStr=9,2&amp;tosLinkRequired=false&amp;userCountryId=78&amp;listName=casino-detail&amp;pageType=16&amp;listPosition=1</t>
        </is>
      </c>
      <c r="U1584" t="inlineStr">
        <is>
          <t>https://casino.guru/lolo-casino-review</t>
        </is>
      </c>
    </row>
    <row r="1585">
      <c r="A1585" s="9" t="inlineStr">
        <is>
          <t>Mobil Bahis Casino</t>
        </is>
      </c>
      <c r="B1585" t="inlineStr">
        <is>
          <t>MGA</t>
        </is>
      </c>
      <c r="C1585" t="n">
        <v>9.699999999999999</v>
      </c>
      <c r="E1585" t="inlineStr">
        <is>
          <t>betpanda</t>
        </is>
      </c>
      <c r="F1585" t="n">
        <v>0.2508</v>
      </c>
      <c r="G1585" s="4" t="inlineStr">
        <is>
          <t>Yes</t>
        </is>
      </c>
      <c r="H1585" s="4" t="inlineStr">
        <is>
          <t>Yes</t>
        </is>
      </c>
      <c r="I1585" s="4" t="inlineStr">
        <is>
          <t>Yes</t>
        </is>
      </c>
      <c r="J1585" s="5" t="inlineStr">
        <is>
          <t>No</t>
        </is>
      </c>
      <c r="N1585" t="n">
        <v>1</v>
      </c>
      <c r="O1585" t="inlineStr">
        <is>
          <t>casino.guru</t>
        </is>
      </c>
      <c r="P1585" s="10" t="n">
        <v>46055</v>
      </c>
      <c r="Q1585" t="inlineStr">
        <is>
          <t>Yes</t>
        </is>
      </c>
      <c r="R1585" t="inlineStr">
        <is>
          <t>2026-04-19 06:14</t>
        </is>
      </c>
      <c r="S1585" s="3" t="inlineStr">
        <is>
          <t>https://www.mobilbahis1271.com</t>
        </is>
      </c>
      <c r="T1585" s="3" t="inlineStr">
        <is>
          <t>https://casino.guru/exit?casinoId=3489&amp;domainLanguageId=2&amp;preferredLanguagesStr=9,2&amp;tosLinkRequired=false&amp;userCountryId=78&amp;listName=casino-detail&amp;pageType=16&amp;listPosition=1</t>
        </is>
      </c>
      <c r="U1585" t="inlineStr">
        <is>
          <t>https://casino.guru/mobil-bahis-casino-review</t>
        </is>
      </c>
    </row>
    <row r="1586">
      <c r="A1586" s="9" t="inlineStr">
        <is>
          <t>AtlantiVegas Casino</t>
        </is>
      </c>
      <c r="B1586" t="inlineStr">
        <is>
          <t>Curacao</t>
        </is>
      </c>
      <c r="C1586" t="n">
        <v>9.6</v>
      </c>
      <c r="E1586" t="inlineStr">
        <is>
          <t>thrill</t>
        </is>
      </c>
      <c r="F1586" t="n">
        <v>0.2508</v>
      </c>
      <c r="G1586" s="4" t="inlineStr">
        <is>
          <t>Yes</t>
        </is>
      </c>
      <c r="H1586" s="4" t="inlineStr">
        <is>
          <t>Yes</t>
        </is>
      </c>
      <c r="I1586" s="4" t="inlineStr">
        <is>
          <t>Yes</t>
        </is>
      </c>
      <c r="J1586" s="5" t="inlineStr">
        <is>
          <t>No</t>
        </is>
      </c>
      <c r="N1586" t="n">
        <v>1</v>
      </c>
      <c r="O1586" t="inlineStr">
        <is>
          <t>casino.guru</t>
        </is>
      </c>
      <c r="P1586" s="10" t="n">
        <v>46091</v>
      </c>
      <c r="Q1586" t="inlineStr">
        <is>
          <t>Yes</t>
        </is>
      </c>
      <c r="R1586" t="inlineStr">
        <is>
          <t>2026-04-19 07:04</t>
        </is>
      </c>
      <c r="T1586" s="3" t="inlineStr">
        <is>
          <t>https://casino.guru/exit?casinoId=10555&amp;domainLanguageId=2&amp;preferredLanguagesStr=9,2&amp;tosLinkRequired=false&amp;userCountryId=78&amp;listName=casino-detail&amp;pageType=16&amp;listPosition=1</t>
        </is>
      </c>
      <c r="U1586" t="inlineStr">
        <is>
          <t>https://casino.guru/atlantivegas-casino-review</t>
        </is>
      </c>
    </row>
    <row r="1587">
      <c r="A1587" s="9" t="inlineStr">
        <is>
          <t>Beep Beep Casino</t>
        </is>
      </c>
      <c r="B1587" t="inlineStr">
        <is>
          <t>Curacao</t>
        </is>
      </c>
      <c r="C1587" t="n">
        <v>8.800000000000001</v>
      </c>
      <c r="D1587" t="inlineStr">
        <is>
          <t>WoT N.V.</t>
        </is>
      </c>
      <c r="E1587" t="inlineStr">
        <is>
          <t>thrill</t>
        </is>
      </c>
      <c r="F1587" t="n">
        <v>0.2505</v>
      </c>
      <c r="G1587" s="4" t="inlineStr">
        <is>
          <t>Yes</t>
        </is>
      </c>
      <c r="H1587" s="5" t="inlineStr">
        <is>
          <t>No</t>
        </is>
      </c>
      <c r="I1587" s="5" t="inlineStr">
        <is>
          <t>No</t>
        </is>
      </c>
      <c r="J1587" s="5" t="inlineStr">
        <is>
          <t>No</t>
        </is>
      </c>
      <c r="N1587" t="n">
        <v>1</v>
      </c>
      <c r="O1587" t="inlineStr">
        <is>
          <t>casino.guru</t>
        </is>
      </c>
      <c r="P1587" s="10" t="n">
        <v>46139</v>
      </c>
      <c r="Q1587" t="inlineStr">
        <is>
          <t>Yes</t>
        </is>
      </c>
      <c r="R1587" t="inlineStr">
        <is>
          <t>2026-04-19 06:11</t>
        </is>
      </c>
      <c r="S1587" s="3" t="inlineStr">
        <is>
          <t>https://beepbeepcasino29.com</t>
        </is>
      </c>
      <c r="T1587" s="3" t="inlineStr">
        <is>
          <t>https://casino.guru/exit?casinoId=2984&amp;domainLanguageId=2&amp;preferredLanguagesStr=9,2&amp;tosLinkRequired=false&amp;userCountryId=78&amp;listName=casino-detail&amp;pageType=16&amp;listPosition=1</t>
        </is>
      </c>
      <c r="U1587" t="inlineStr">
        <is>
          <t>https://casino.guru/beep-beep-casino-review</t>
        </is>
      </c>
    </row>
    <row r="1588">
      <c r="A1588" s="9" t="inlineStr">
        <is>
          <t>Betinity Casino</t>
        </is>
      </c>
      <c r="B1588" t="inlineStr">
        <is>
          <t>Anjouan</t>
        </is>
      </c>
      <c r="C1588" t="n">
        <v>7.3</v>
      </c>
      <c r="D1588" t="inlineStr">
        <is>
          <t>Nifertiti Data Processing SRL</t>
        </is>
      </c>
      <c r="E1588" t="inlineStr">
        <is>
          <t>betpanda</t>
        </is>
      </c>
      <c r="F1588" t="n">
        <v>0.2505</v>
      </c>
      <c r="G1588" s="4" t="inlineStr">
        <is>
          <t>Yes</t>
        </is>
      </c>
      <c r="H1588" s="4" t="inlineStr">
        <is>
          <t>Yes</t>
        </is>
      </c>
      <c r="I1588" s="4" t="inlineStr">
        <is>
          <t>Yes</t>
        </is>
      </c>
      <c r="J1588" s="5" t="inlineStr">
        <is>
          <t>No</t>
        </is>
      </c>
      <c r="N1588" t="n">
        <v>1</v>
      </c>
      <c r="O1588" t="inlineStr">
        <is>
          <t>casino.guru</t>
        </is>
      </c>
      <c r="P1588" s="10" t="n">
        <v>46139</v>
      </c>
      <c r="Q1588" t="inlineStr">
        <is>
          <t>Yes</t>
        </is>
      </c>
      <c r="R1588" t="inlineStr">
        <is>
          <t>2026-04-19 06:52</t>
        </is>
      </c>
      <c r="T1588" s="3" t="inlineStr">
        <is>
          <t>https://casino.guru/exit?casinoId=9248&amp;domainLanguageId=2&amp;preferredLanguagesStr=9,2&amp;tosLinkRequired=false&amp;userCountryId=78&amp;listName=casino-detail&amp;pageType=16&amp;listPosition=1</t>
        </is>
      </c>
      <c r="U1588" t="inlineStr">
        <is>
          <t>https://casino.guru/betinity-casino-review</t>
        </is>
      </c>
    </row>
    <row r="1589">
      <c r="A1589" s="9" t="inlineStr">
        <is>
          <t>Betfine24 Casino</t>
        </is>
      </c>
      <c r="B1589" t="inlineStr">
        <is>
          <t>Anjouan</t>
        </is>
      </c>
      <c r="C1589" t="n">
        <v>6.8</v>
      </c>
      <c r="D1589" t="inlineStr">
        <is>
          <t>Experience Group Inc</t>
        </is>
      </c>
      <c r="E1589" t="inlineStr">
        <is>
          <t>betpanda</t>
        </is>
      </c>
      <c r="F1589" t="n">
        <v>0.2505</v>
      </c>
      <c r="G1589" s="4" t="inlineStr">
        <is>
          <t>Yes</t>
        </is>
      </c>
      <c r="H1589" s="4" t="inlineStr">
        <is>
          <t>Yes</t>
        </is>
      </c>
      <c r="I1589" s="4" t="inlineStr">
        <is>
          <t>Yes</t>
        </is>
      </c>
      <c r="J1589" s="5" t="inlineStr">
        <is>
          <t>No</t>
        </is>
      </c>
      <c r="N1589" t="n">
        <v>1</v>
      </c>
      <c r="O1589" t="inlineStr">
        <is>
          <t>casino.guru</t>
        </is>
      </c>
      <c r="P1589" s="10" t="n">
        <v>45989</v>
      </c>
      <c r="Q1589" t="inlineStr">
        <is>
          <t>Yes</t>
        </is>
      </c>
      <c r="R1589" t="inlineStr">
        <is>
          <t>2026-04-19 07:05</t>
        </is>
      </c>
      <c r="T1589" s="3" t="inlineStr">
        <is>
          <t>https://casino.guru/exit?casinoId=10693&amp;domainLanguageId=2&amp;preferredLanguagesStr=9,2&amp;tosLinkRequired=false&amp;userCountryId=78&amp;listName=casino-detail&amp;pageType=16&amp;listPosition=1</t>
        </is>
      </c>
      <c r="U1589" t="inlineStr">
        <is>
          <t>https://casino.guru/betfine24-casino-review</t>
        </is>
      </c>
    </row>
    <row r="1590">
      <c r="A1590" s="9" t="inlineStr">
        <is>
          <t>Belabet Casino</t>
        </is>
      </c>
      <c r="B1590" t="inlineStr">
        <is>
          <t>Anjouan</t>
        </is>
      </c>
      <c r="C1590" t="n">
        <v>7.5</v>
      </c>
      <c r="D1590" t="inlineStr">
        <is>
          <t>Onorio Limited</t>
        </is>
      </c>
      <c r="E1590" t="inlineStr">
        <is>
          <t>thrill</t>
        </is>
      </c>
      <c r="F1590" t="n">
        <v>0.2503</v>
      </c>
      <c r="G1590" s="4" t="inlineStr">
        <is>
          <t>Yes</t>
        </is>
      </c>
      <c r="H1590" s="4" t="inlineStr">
        <is>
          <t>Yes</t>
        </is>
      </c>
      <c r="I1590" s="4" t="inlineStr">
        <is>
          <t>Yes</t>
        </is>
      </c>
      <c r="J1590" s="5" t="inlineStr">
        <is>
          <t>No</t>
        </is>
      </c>
      <c r="N1590" t="n">
        <v>1</v>
      </c>
      <c r="O1590" t="inlineStr">
        <is>
          <t>casino.guru</t>
        </is>
      </c>
      <c r="P1590" s="10" t="n">
        <v>46012</v>
      </c>
      <c r="Q1590" t="inlineStr">
        <is>
          <t>Yes</t>
        </is>
      </c>
      <c r="R1590" t="inlineStr">
        <is>
          <t>2026-04-19 06:37</t>
        </is>
      </c>
      <c r="T1590" s="3" t="inlineStr">
        <is>
          <t>https://casino.guru/exit?casinoId=7342&amp;domainLanguageId=2&amp;preferredLanguagesStr=9,2&amp;tosLinkRequired=false&amp;userCountryId=78&amp;listName=casino-detail&amp;pageType=16&amp;listPosition=1</t>
        </is>
      </c>
      <c r="U1590" t="inlineStr">
        <is>
          <t>https://casino.guru/belabet-casino-review</t>
        </is>
      </c>
    </row>
    <row r="1591">
      <c r="A1591" s="9" t="inlineStr">
        <is>
          <t>Spin Madness Casino</t>
        </is>
      </c>
      <c r="B1591" t="inlineStr">
        <is>
          <t>Tobique</t>
        </is>
      </c>
      <c r="C1591" t="n">
        <v>2.1</v>
      </c>
      <c r="D1591" t="inlineStr">
        <is>
          <t>Gophoenix Solutions Limited</t>
        </is>
      </c>
      <c r="E1591" t="inlineStr">
        <is>
          <t>thrill</t>
        </is>
      </c>
      <c r="F1591" t="n">
        <v>0.25</v>
      </c>
      <c r="G1591" s="4" t="inlineStr">
        <is>
          <t>Yes</t>
        </is>
      </c>
      <c r="H1591" s="4" t="inlineStr">
        <is>
          <t>Yes</t>
        </is>
      </c>
      <c r="I1591" s="4" t="inlineStr">
        <is>
          <t>Yes</t>
        </is>
      </c>
      <c r="J1591" s="5" t="inlineStr">
        <is>
          <t>No</t>
        </is>
      </c>
      <c r="N1591" t="n">
        <v>1</v>
      </c>
      <c r="O1591" t="inlineStr">
        <is>
          <t>casino.guru</t>
        </is>
      </c>
      <c r="P1591" s="10" t="n">
        <v>46006</v>
      </c>
      <c r="Q1591" t="inlineStr">
        <is>
          <t>Yes</t>
        </is>
      </c>
      <c r="R1591" t="inlineStr">
        <is>
          <t>2026-04-19 06:13</t>
        </is>
      </c>
      <c r="S1591" s="3" t="inlineStr">
        <is>
          <t>https://www.spinmadness.com</t>
        </is>
      </c>
      <c r="T1591" s="3" t="inlineStr">
        <is>
          <t>https://casino.guru/exit?casinoId=3279&amp;domainLanguageId=2&amp;preferredLanguagesStr=9,2&amp;tosLinkRequired=false&amp;userCountryId=78&amp;listName=casino-detail&amp;pageType=16&amp;listPosition=1</t>
        </is>
      </c>
      <c r="U1591" t="inlineStr">
        <is>
          <t>https://casino.guru/spin-madness-casino-review</t>
        </is>
      </c>
    </row>
    <row r="1592">
      <c r="A1592" s="9" t="inlineStr">
        <is>
          <t>Locowin Casino</t>
        </is>
      </c>
      <c r="B1592" t="inlineStr">
        <is>
          <t>MGA</t>
        </is>
      </c>
      <c r="C1592" t="n">
        <v>7.1</v>
      </c>
      <c r="D1592" t="inlineStr">
        <is>
          <t>Starscream Limited</t>
        </is>
      </c>
      <c r="E1592" t="inlineStr">
        <is>
          <t>betpanda</t>
        </is>
      </c>
      <c r="F1592" t="n">
        <v>0.2499</v>
      </c>
      <c r="G1592" s="4" t="inlineStr">
        <is>
          <t>Yes</t>
        </is>
      </c>
      <c r="H1592" s="4" t="inlineStr">
        <is>
          <t>Yes</t>
        </is>
      </c>
      <c r="I1592" s="4" t="inlineStr">
        <is>
          <t>Yes</t>
        </is>
      </c>
      <c r="J1592" s="5" t="inlineStr">
        <is>
          <t>No</t>
        </is>
      </c>
      <c r="K1592" s="4" t="inlineStr">
        <is>
          <t>Yes</t>
        </is>
      </c>
      <c r="N1592" t="n">
        <v>1</v>
      </c>
      <c r="O1592" t="inlineStr">
        <is>
          <t>casino.guru</t>
        </is>
      </c>
      <c r="P1592" s="10" t="n">
        <v>46059</v>
      </c>
      <c r="Q1592" t="inlineStr">
        <is>
          <t>Yes</t>
        </is>
      </c>
      <c r="R1592" t="inlineStr">
        <is>
          <t>2026-04-19 06:06</t>
        </is>
      </c>
      <c r="S1592" s="3" t="inlineStr">
        <is>
          <t>https://aff-ads.locowin.com</t>
        </is>
      </c>
      <c r="T1592" s="3" t="inlineStr">
        <is>
          <t>https://casino.guru/exit?casinoId=1936&amp;domainLanguageId=2&amp;preferredLanguagesStr=9,2&amp;tosLinkRequired=false&amp;userCountryId=78&amp;listName=casino-detail&amp;pageType=16&amp;listPosition=1</t>
        </is>
      </c>
      <c r="U1592" t="inlineStr">
        <is>
          <t>https://casino.guru/locowin-casino-review</t>
        </is>
      </c>
    </row>
    <row r="1593">
      <c r="A1593" s="9" t="inlineStr">
        <is>
          <t>Spininio Casino</t>
        </is>
      </c>
      <c r="B1593" t="inlineStr">
        <is>
          <t>Anjouan</t>
        </is>
      </c>
      <c r="C1593" t="n">
        <v>6.1</v>
      </c>
      <c r="D1593" t="inlineStr">
        <is>
          <t>Next Global Era Limited</t>
        </is>
      </c>
      <c r="E1593" t="inlineStr">
        <is>
          <t>betpanda</t>
        </is>
      </c>
      <c r="F1593" t="n">
        <v>0.2498</v>
      </c>
      <c r="G1593" s="4" t="inlineStr">
        <is>
          <t>Yes</t>
        </is>
      </c>
      <c r="H1593" s="4" t="inlineStr">
        <is>
          <t>Yes</t>
        </is>
      </c>
      <c r="I1593" s="4" t="inlineStr">
        <is>
          <t>Yes</t>
        </is>
      </c>
      <c r="J1593" s="5" t="inlineStr">
        <is>
          <t>No</t>
        </is>
      </c>
      <c r="N1593" t="n">
        <v>1</v>
      </c>
      <c r="O1593" t="inlineStr">
        <is>
          <t>casino.guru</t>
        </is>
      </c>
      <c r="P1593" s="10" t="n">
        <v>46061</v>
      </c>
      <c r="Q1593" t="inlineStr">
        <is>
          <t>Yes</t>
        </is>
      </c>
      <c r="R1593" t="inlineStr">
        <is>
          <t>2026-04-19 07:09</t>
        </is>
      </c>
      <c r="T1593" s="3" t="inlineStr">
        <is>
          <t>https://casino.guru/exit?casinoId=11107&amp;domainLanguageId=2&amp;preferredLanguagesStr=9,2&amp;tosLinkRequired=false&amp;userCountryId=78&amp;listName=casino-detail&amp;pageType=16&amp;listPosition=1</t>
        </is>
      </c>
      <c r="U1593" t="inlineStr">
        <is>
          <t>https://casino.guru/spininio-casino-review</t>
        </is>
      </c>
    </row>
    <row r="1594">
      <c r="A1594" s="9" t="inlineStr">
        <is>
          <t>Golden Pokies Casino</t>
        </is>
      </c>
      <c r="C1594" t="n">
        <v>3</v>
      </c>
      <c r="E1594" t="inlineStr">
        <is>
          <t>thrill</t>
        </is>
      </c>
      <c r="F1594" t="n">
        <v>0.2496</v>
      </c>
      <c r="G1594" s="4" t="inlineStr">
        <is>
          <t>Yes</t>
        </is>
      </c>
      <c r="H1594" s="4" t="inlineStr">
        <is>
          <t>Yes</t>
        </is>
      </c>
      <c r="I1594" s="4" t="inlineStr">
        <is>
          <t>Yes</t>
        </is>
      </c>
      <c r="J1594" s="5" t="inlineStr">
        <is>
          <t>No</t>
        </is>
      </c>
      <c r="N1594" t="n">
        <v>1</v>
      </c>
      <c r="O1594" t="inlineStr">
        <is>
          <t>casino.guru</t>
        </is>
      </c>
      <c r="P1594" s="10" t="n">
        <v>46000</v>
      </c>
      <c r="Q1594" t="inlineStr">
        <is>
          <t>Yes</t>
        </is>
      </c>
      <c r="R1594" t="inlineStr">
        <is>
          <t>2026-04-19 06:12</t>
        </is>
      </c>
      <c r="S1594" s="3" t="inlineStr">
        <is>
          <t>https://www.pokiespins717.com</t>
        </is>
      </c>
      <c r="T1594" s="3" t="inlineStr">
        <is>
          <t>https://casino.guru/exit?casinoId=3159&amp;domainLanguageId=2&amp;preferredLanguagesStr=9,2&amp;tosLinkRequired=false&amp;userCountryId=78&amp;listName=casino-detail&amp;pageType=16&amp;listPosition=1</t>
        </is>
      </c>
      <c r="U1594" t="inlineStr">
        <is>
          <t>https://casino.guru/golden-pokies-casino-review</t>
        </is>
      </c>
    </row>
    <row r="1595">
      <c r="A1595" s="9" t="inlineStr">
        <is>
          <t>House Of Pokies Casino</t>
        </is>
      </c>
      <c r="C1595" t="n">
        <v>3</v>
      </c>
      <c r="E1595" t="inlineStr">
        <is>
          <t>thrill</t>
        </is>
      </c>
      <c r="F1595" t="n">
        <v>0.2496</v>
      </c>
      <c r="G1595" s="4" t="inlineStr">
        <is>
          <t>Yes</t>
        </is>
      </c>
      <c r="H1595" s="4" t="inlineStr">
        <is>
          <t>Yes</t>
        </is>
      </c>
      <c r="I1595" s="4" t="inlineStr">
        <is>
          <t>Yes</t>
        </is>
      </c>
      <c r="J1595" s="5" t="inlineStr">
        <is>
          <t>No</t>
        </is>
      </c>
      <c r="N1595" t="n">
        <v>1</v>
      </c>
      <c r="O1595" t="inlineStr">
        <is>
          <t>casino.guru</t>
        </is>
      </c>
      <c r="P1595" s="10" t="n">
        <v>45903</v>
      </c>
      <c r="Q1595" t="inlineStr">
        <is>
          <t>Yes</t>
        </is>
      </c>
      <c r="R1595" t="inlineStr">
        <is>
          <t>2026-04-19 06:11</t>
        </is>
      </c>
      <c r="S1595" s="3" t="inlineStr">
        <is>
          <t>https://www.houseofpokies922.com</t>
        </is>
      </c>
      <c r="T1595" s="3" t="inlineStr">
        <is>
          <t>https://casino.guru/exit?casinoId=3015&amp;domainLanguageId=2&amp;preferredLanguagesStr=9,2&amp;tosLinkRequired=false&amp;userCountryId=78&amp;listName=casino-detail&amp;pageType=16&amp;listPosition=1</t>
        </is>
      </c>
      <c r="U1595" t="inlineStr">
        <is>
          <t>https://casino.guru/house-of-pokies-casino-review</t>
        </is>
      </c>
    </row>
    <row r="1596">
      <c r="A1596" s="9" t="inlineStr">
        <is>
          <t>Bonza Spins Casino</t>
        </is>
      </c>
      <c r="C1596" t="n">
        <v>2.8</v>
      </c>
      <c r="E1596" t="inlineStr">
        <is>
          <t>thrill</t>
        </is>
      </c>
      <c r="F1596" t="n">
        <v>0.2496</v>
      </c>
      <c r="G1596" s="4" t="inlineStr">
        <is>
          <t>Yes</t>
        </is>
      </c>
      <c r="H1596" s="4" t="inlineStr">
        <is>
          <t>Yes</t>
        </is>
      </c>
      <c r="I1596" s="4" t="inlineStr">
        <is>
          <t>Yes</t>
        </is>
      </c>
      <c r="J1596" s="5" t="inlineStr">
        <is>
          <t>No</t>
        </is>
      </c>
      <c r="K1596" s="4" t="inlineStr">
        <is>
          <t>Yes</t>
        </is>
      </c>
      <c r="N1596" t="n">
        <v>1</v>
      </c>
      <c r="O1596" t="inlineStr">
        <is>
          <t>casino.guru</t>
        </is>
      </c>
      <c r="P1596" s="10" t="n">
        <v>45902</v>
      </c>
      <c r="Q1596" t="inlineStr">
        <is>
          <t>Yes</t>
        </is>
      </c>
      <c r="R1596" t="inlineStr">
        <is>
          <t>2026-04-19 06:05</t>
        </is>
      </c>
      <c r="S1596" s="3" t="inlineStr">
        <is>
          <t>https://www.bonzaspins311.com</t>
        </is>
      </c>
      <c r="T1596" s="3" t="inlineStr">
        <is>
          <t>https://casino.guru/exit?casinoId=1644&amp;domainLanguageId=2&amp;preferredLanguagesStr=9,2&amp;tosLinkRequired=false&amp;userCountryId=78&amp;listName=casino-detail&amp;pageType=16&amp;listPosition=1</t>
        </is>
      </c>
      <c r="U1596" t="inlineStr">
        <is>
          <t>https://casino.guru/Bonza-Spins-Casino-review</t>
        </is>
      </c>
    </row>
    <row r="1597">
      <c r="A1597" s="9" t="inlineStr">
        <is>
          <t>Laki Casino</t>
        </is>
      </c>
      <c r="B1597" t="inlineStr">
        <is>
          <t>Anjouan</t>
        </is>
      </c>
      <c r="C1597" t="n">
        <v>7</v>
      </c>
      <c r="D1597" t="inlineStr">
        <is>
          <t>Unambiguity Limitada</t>
        </is>
      </c>
      <c r="E1597" t="inlineStr">
        <is>
          <t>betpanda</t>
        </is>
      </c>
      <c r="F1597" t="n">
        <v>0.2495</v>
      </c>
      <c r="G1597" s="4" t="inlineStr">
        <is>
          <t>Yes</t>
        </is>
      </c>
      <c r="H1597" s="4" t="inlineStr">
        <is>
          <t>Yes</t>
        </is>
      </c>
      <c r="I1597" s="4" t="inlineStr">
        <is>
          <t>Yes</t>
        </is>
      </c>
      <c r="J1597" s="5" t="inlineStr">
        <is>
          <t>No</t>
        </is>
      </c>
      <c r="N1597" t="n">
        <v>1</v>
      </c>
      <c r="O1597" t="inlineStr">
        <is>
          <t>casino.guru</t>
        </is>
      </c>
      <c r="P1597" s="10" t="n">
        <v>46065</v>
      </c>
      <c r="Q1597" t="inlineStr">
        <is>
          <t>Yes</t>
        </is>
      </c>
      <c r="R1597" t="inlineStr">
        <is>
          <t>2026-04-19 06:48</t>
        </is>
      </c>
      <c r="T1597" s="3" t="inlineStr">
        <is>
          <t>https://casino.guru/exit?casinoId=8856&amp;domainLanguageId=2&amp;preferredLanguagesStr=9,2&amp;tosLinkRequired=false&amp;userCountryId=78&amp;listName=casino-detail&amp;pageType=16&amp;listPosition=1</t>
        </is>
      </c>
      <c r="U1597" t="inlineStr">
        <is>
          <t>https://casino.guru/laki-casino-review</t>
        </is>
      </c>
    </row>
    <row r="1598">
      <c r="A1598" s="9" t="inlineStr">
        <is>
          <t>Woopwin Casino</t>
        </is>
      </c>
      <c r="B1598" t="inlineStr">
        <is>
          <t>Kahnawake</t>
        </is>
      </c>
      <c r="C1598" t="n">
        <v>6</v>
      </c>
      <c r="D1598" t="inlineStr">
        <is>
          <t>Starscream Limited</t>
        </is>
      </c>
      <c r="E1598" t="inlineStr">
        <is>
          <t>betpanda</t>
        </is>
      </c>
      <c r="F1598" t="n">
        <v>0.249</v>
      </c>
      <c r="G1598" s="4" t="inlineStr">
        <is>
          <t>Yes</t>
        </is>
      </c>
      <c r="H1598" s="4" t="inlineStr">
        <is>
          <t>Yes</t>
        </is>
      </c>
      <c r="I1598" s="4" t="inlineStr">
        <is>
          <t>Yes</t>
        </is>
      </c>
      <c r="J1598" s="5" t="inlineStr">
        <is>
          <t>No</t>
        </is>
      </c>
      <c r="N1598" t="n">
        <v>1</v>
      </c>
      <c r="O1598" t="inlineStr">
        <is>
          <t>casino.guru</t>
        </is>
      </c>
      <c r="P1598" s="10" t="n">
        <v>46133</v>
      </c>
      <c r="Q1598" t="inlineStr">
        <is>
          <t>Yes</t>
        </is>
      </c>
      <c r="R1598" t="inlineStr">
        <is>
          <t>2026-04-19 06:19</t>
        </is>
      </c>
      <c r="T1598" s="3" t="inlineStr">
        <is>
          <t>https://casino.guru/exit?casinoId=4331&amp;domainLanguageId=2&amp;preferredLanguagesStr=9,2&amp;tosLinkRequired=false&amp;userCountryId=78&amp;listName=casino-detail&amp;pageType=16&amp;listPosition=1</t>
        </is>
      </c>
      <c r="U1598" t="inlineStr">
        <is>
          <t>https://casino.guru/woopwin-casino-review</t>
        </is>
      </c>
    </row>
    <row r="1599">
      <c r="A1599" s="9" t="inlineStr">
        <is>
          <t>7SPIN Casino</t>
        </is>
      </c>
      <c r="B1599" t="inlineStr">
        <is>
          <t>Curacao</t>
        </is>
      </c>
      <c r="C1599" t="n">
        <v>4</v>
      </c>
      <c r="D1599" t="inlineStr">
        <is>
          <t>Plustar N.V.</t>
        </is>
      </c>
      <c r="E1599" t="inlineStr">
        <is>
          <t>betpanda</t>
        </is>
      </c>
      <c r="F1599" t="n">
        <v>0.2489</v>
      </c>
      <c r="G1599" s="4" t="inlineStr">
        <is>
          <t>Yes</t>
        </is>
      </c>
      <c r="H1599" s="4" t="inlineStr">
        <is>
          <t>Yes</t>
        </is>
      </c>
      <c r="I1599" s="4" t="inlineStr">
        <is>
          <t>Yes</t>
        </is>
      </c>
      <c r="J1599" s="5" t="inlineStr">
        <is>
          <t>No</t>
        </is>
      </c>
      <c r="N1599" t="n">
        <v>1</v>
      </c>
      <c r="O1599" t="inlineStr">
        <is>
          <t>casino.guru</t>
        </is>
      </c>
      <c r="P1599" s="10" t="n">
        <v>46076</v>
      </c>
      <c r="Q1599" t="inlineStr">
        <is>
          <t>Yes</t>
        </is>
      </c>
      <c r="R1599" t="inlineStr">
        <is>
          <t>2026-04-19 06:40</t>
        </is>
      </c>
      <c r="T1599" s="3" t="inlineStr">
        <is>
          <t>https://casino.guru/exit?casinoId=7700&amp;domainLanguageId=2&amp;preferredLanguagesStr=9,2&amp;tosLinkRequired=false&amp;userCountryId=78&amp;listName=casino-detail&amp;pageType=16&amp;listPosition=1</t>
        </is>
      </c>
      <c r="U1599" t="inlineStr">
        <is>
          <t>https://casino.guru/7spin-casino-review</t>
        </is>
      </c>
    </row>
    <row r="1600">
      <c r="A1600" s="9" t="inlineStr">
        <is>
          <t>10Bet Casino</t>
        </is>
      </c>
      <c r="B1600" t="inlineStr">
        <is>
          <t>Curacao</t>
        </is>
      </c>
      <c r="C1600" t="n">
        <v>8</v>
      </c>
      <c r="E1600" t="inlineStr">
        <is>
          <t>thrill</t>
        </is>
      </c>
      <c r="F1600" t="n">
        <v>0.2487</v>
      </c>
      <c r="G1600" s="4" t="inlineStr">
        <is>
          <t>Yes</t>
        </is>
      </c>
      <c r="H1600" s="4" t="inlineStr">
        <is>
          <t>Yes</t>
        </is>
      </c>
      <c r="I1600" s="4" t="inlineStr">
        <is>
          <t>Yes</t>
        </is>
      </c>
      <c r="J1600" s="5" t="inlineStr">
        <is>
          <t>No</t>
        </is>
      </c>
      <c r="K1600" s="4" t="inlineStr">
        <is>
          <t>Yes</t>
        </is>
      </c>
      <c r="N1600" t="n">
        <v>1</v>
      </c>
      <c r="O1600" t="inlineStr">
        <is>
          <t>casino.guru</t>
        </is>
      </c>
      <c r="P1600" s="10" t="n">
        <v>46097</v>
      </c>
      <c r="Q1600" t="inlineStr">
        <is>
          <t>Yes</t>
        </is>
      </c>
      <c r="R1600" t="inlineStr">
        <is>
          <t>2026-04-19 05:57</t>
        </is>
      </c>
      <c r="S1600" s="3" t="inlineStr">
        <is>
          <t>https://welcome10bet.com</t>
        </is>
      </c>
      <c r="T1600" s="3" t="inlineStr">
        <is>
          <t>https://casino.guru/exit?casinoId=78&amp;domainLanguageId=2&amp;preferredLanguagesStr=9,2&amp;tosLinkRequired=false&amp;userCountryId=78&amp;listName=casino-detail&amp;pageType=16&amp;listPosition=1</t>
        </is>
      </c>
      <c r="U1600" t="inlineStr">
        <is>
          <t>https://casino.guru/10Bet-Casino-review</t>
        </is>
      </c>
    </row>
    <row r="1601">
      <c r="A1601" s="9" t="inlineStr">
        <is>
          <t>Dilbet Casino</t>
        </is>
      </c>
      <c r="B1601" t="inlineStr">
        <is>
          <t>Anjouan</t>
        </is>
      </c>
      <c r="C1601" t="n">
        <v>7.6</v>
      </c>
      <c r="D1601" t="inlineStr">
        <is>
          <t>GSR Technology Holding Limitada</t>
        </is>
      </c>
      <c r="E1601" t="inlineStr">
        <is>
          <t>betpanda</t>
        </is>
      </c>
      <c r="F1601" t="n">
        <v>0.2487</v>
      </c>
      <c r="G1601" s="4" t="inlineStr">
        <is>
          <t>Yes</t>
        </is>
      </c>
      <c r="H1601" s="4" t="inlineStr">
        <is>
          <t>Yes</t>
        </is>
      </c>
      <c r="I1601" s="4" t="inlineStr">
        <is>
          <t>Yes</t>
        </is>
      </c>
      <c r="J1601" s="5" t="inlineStr">
        <is>
          <t>No</t>
        </is>
      </c>
      <c r="N1601" t="n">
        <v>1</v>
      </c>
      <c r="O1601" t="inlineStr">
        <is>
          <t>casino.guru</t>
        </is>
      </c>
      <c r="P1601" s="10" t="n">
        <v>45961</v>
      </c>
      <c r="Q1601" t="inlineStr">
        <is>
          <t>Yes</t>
        </is>
      </c>
      <c r="R1601" t="inlineStr">
        <is>
          <t>2026-04-19 07:03</t>
        </is>
      </c>
      <c r="T1601" s="3" t="inlineStr">
        <is>
          <t>https://casino.guru/exit?casinoId=10507&amp;domainLanguageId=2&amp;preferredLanguagesStr=9,2&amp;tosLinkRequired=false&amp;userCountryId=78&amp;listName=casino-detail&amp;pageType=16&amp;listPosition=1</t>
        </is>
      </c>
      <c r="U1601" t="inlineStr">
        <is>
          <t>https://casino.guru/dilbet-casino-review</t>
        </is>
      </c>
    </row>
    <row r="1602">
      <c r="A1602" s="9" t="inlineStr">
        <is>
          <t>Golobet Casino</t>
        </is>
      </c>
      <c r="B1602" t="inlineStr">
        <is>
          <t>Anjouan</t>
        </is>
      </c>
      <c r="C1602" t="n">
        <v>7.3</v>
      </c>
      <c r="D1602" t="inlineStr">
        <is>
          <t>Fintech Szofver N.V.</t>
        </is>
      </c>
      <c r="E1602" t="inlineStr">
        <is>
          <t>thrill</t>
        </is>
      </c>
      <c r="F1602" t="n">
        <v>0.2486</v>
      </c>
      <c r="G1602" s="4" t="inlineStr">
        <is>
          <t>Yes</t>
        </is>
      </c>
      <c r="H1602" s="4" t="inlineStr">
        <is>
          <t>Yes</t>
        </is>
      </c>
      <c r="I1602" s="4" t="inlineStr">
        <is>
          <t>Yes</t>
        </is>
      </c>
      <c r="J1602" s="5" t="inlineStr">
        <is>
          <t>No</t>
        </is>
      </c>
      <c r="N1602" t="n">
        <v>1</v>
      </c>
      <c r="O1602" t="inlineStr">
        <is>
          <t>casino.guru</t>
        </is>
      </c>
      <c r="P1602" s="10" t="n">
        <v>46064</v>
      </c>
      <c r="Q1602" t="inlineStr">
        <is>
          <t>Yes</t>
        </is>
      </c>
      <c r="R1602" t="inlineStr">
        <is>
          <t>2026-04-19 07:03</t>
        </is>
      </c>
      <c r="T1602" s="3" t="inlineStr">
        <is>
          <t>https://casino.guru/exit?casinoId=10518&amp;domainLanguageId=2&amp;preferredLanguagesStr=9,2&amp;tosLinkRequired=false&amp;userCountryId=78&amp;listName=casino-detail&amp;pageType=16&amp;listPosition=1</t>
        </is>
      </c>
      <c r="U1602" t="inlineStr">
        <is>
          <t>https://casino.guru/golobet-casino-review</t>
        </is>
      </c>
    </row>
    <row r="1603">
      <c r="A1603" s="9" t="inlineStr">
        <is>
          <t>Carlospin Casino</t>
        </is>
      </c>
      <c r="B1603" t="inlineStr">
        <is>
          <t>MGA</t>
        </is>
      </c>
      <c r="C1603" t="n">
        <v>7.6</v>
      </c>
      <c r="D1603" t="inlineStr">
        <is>
          <t>Eltis Satellite Limitada</t>
        </is>
      </c>
      <c r="E1603" t="inlineStr">
        <is>
          <t>betpanda</t>
        </is>
      </c>
      <c r="F1603" t="n">
        <v>0.2478</v>
      </c>
      <c r="G1603" s="4" t="inlineStr">
        <is>
          <t>Yes</t>
        </is>
      </c>
      <c r="H1603" s="4" t="inlineStr">
        <is>
          <t>Yes</t>
        </is>
      </c>
      <c r="I1603" s="4" t="inlineStr">
        <is>
          <t>Yes</t>
        </is>
      </c>
      <c r="J1603" s="5" t="inlineStr">
        <is>
          <t>No</t>
        </is>
      </c>
      <c r="N1603" t="n">
        <v>1</v>
      </c>
      <c r="O1603" t="inlineStr">
        <is>
          <t>casino.guru</t>
        </is>
      </c>
      <c r="P1603" s="10" t="n">
        <v>46074</v>
      </c>
      <c r="Q1603" t="inlineStr">
        <is>
          <t>Yes</t>
        </is>
      </c>
      <c r="R1603" t="inlineStr">
        <is>
          <t>2026-04-19 06:57</t>
        </is>
      </c>
      <c r="T1603" s="3" t="inlineStr">
        <is>
          <t>https://casino.guru/exit?casinoId=9876&amp;domainLanguageId=2&amp;preferredLanguagesStr=9,2&amp;tosLinkRequired=false&amp;userCountryId=78&amp;listName=casino-detail&amp;pageType=16&amp;listPosition=1</t>
        </is>
      </c>
      <c r="U1603" t="inlineStr">
        <is>
          <t>https://casino.guru/carlospin-casino-review</t>
        </is>
      </c>
    </row>
    <row r="1604">
      <c r="A1604" s="9" t="inlineStr">
        <is>
          <t>Dreamplay Casino</t>
        </is>
      </c>
      <c r="B1604" t="inlineStr">
        <is>
          <t>Anjouan</t>
        </is>
      </c>
      <c r="C1604" t="n">
        <v>7.3</v>
      </c>
      <c r="D1604" t="inlineStr">
        <is>
          <t>TechLoom LLC</t>
        </is>
      </c>
      <c r="E1604" t="inlineStr">
        <is>
          <t>betpanda</t>
        </is>
      </c>
      <c r="F1604" t="n">
        <v>0.2478</v>
      </c>
      <c r="G1604" s="4" t="inlineStr">
        <is>
          <t>Yes</t>
        </is>
      </c>
      <c r="H1604" s="4" t="inlineStr">
        <is>
          <t>Yes</t>
        </is>
      </c>
      <c r="I1604" s="4" t="inlineStr">
        <is>
          <t>Yes</t>
        </is>
      </c>
      <c r="J1604" s="5" t="inlineStr">
        <is>
          <t>No</t>
        </is>
      </c>
      <c r="N1604" t="n">
        <v>1</v>
      </c>
      <c r="O1604" t="inlineStr">
        <is>
          <t>casino.guru</t>
        </is>
      </c>
      <c r="P1604" s="10" t="n">
        <v>45909</v>
      </c>
      <c r="Q1604" t="inlineStr">
        <is>
          <t>Yes</t>
        </is>
      </c>
      <c r="R1604" t="inlineStr">
        <is>
          <t>2026-04-19 06:54</t>
        </is>
      </c>
      <c r="T1604" s="3" t="inlineStr">
        <is>
          <t>https://casino.guru/exit?casinoId=9497&amp;domainLanguageId=2&amp;preferredLanguagesStr=9,2&amp;tosLinkRequired=false&amp;userCountryId=78&amp;listName=casino-detail&amp;pageType=16&amp;listPosition=1</t>
        </is>
      </c>
      <c r="U1604" t="inlineStr">
        <is>
          <t>https://casino.guru/dreamplay-casino-review</t>
        </is>
      </c>
    </row>
    <row r="1605">
      <c r="A1605" s="9" t="inlineStr">
        <is>
          <t>Y88 Casino</t>
        </is>
      </c>
      <c r="C1605" t="n">
        <v>6.1</v>
      </c>
      <c r="E1605" t="inlineStr">
        <is>
          <t>thrill</t>
        </is>
      </c>
      <c r="F1605" t="n">
        <v>0.2477</v>
      </c>
      <c r="G1605" s="4" t="inlineStr">
        <is>
          <t>Yes</t>
        </is>
      </c>
      <c r="H1605" s="4" t="inlineStr">
        <is>
          <t>Yes</t>
        </is>
      </c>
      <c r="I1605" s="4" t="inlineStr">
        <is>
          <t>Yes</t>
        </is>
      </c>
      <c r="J1605" s="5" t="inlineStr">
        <is>
          <t>No</t>
        </is>
      </c>
      <c r="N1605" t="n">
        <v>1</v>
      </c>
      <c r="O1605" t="inlineStr">
        <is>
          <t>casino.guru</t>
        </is>
      </c>
      <c r="P1605" s="10" t="n">
        <v>45946</v>
      </c>
      <c r="Q1605" t="inlineStr">
        <is>
          <t>Yes</t>
        </is>
      </c>
      <c r="R1605" t="inlineStr">
        <is>
          <t>2026-04-19 06:34</t>
        </is>
      </c>
      <c r="T1605" s="3" t="inlineStr">
        <is>
          <t>https://casino.guru/exit?casinoId=6850&amp;domainLanguageId=2&amp;preferredLanguagesStr=9,2&amp;tosLinkRequired=false&amp;userCountryId=78&amp;listName=casino-detail&amp;pageType=16&amp;listPosition=1</t>
        </is>
      </c>
      <c r="U1605" t="inlineStr">
        <is>
          <t>https://casino.guru/y88-casino-review</t>
        </is>
      </c>
    </row>
    <row r="1606">
      <c r="A1606" s="9" t="inlineStr">
        <is>
          <t>Golden 777 Nevada Casino</t>
        </is>
      </c>
      <c r="B1606" t="inlineStr">
        <is>
          <t>Anjouan</t>
        </is>
      </c>
      <c r="C1606" t="n">
        <v>2.9</v>
      </c>
      <c r="D1606" t="inlineStr">
        <is>
          <t>Lionsdor Ltd</t>
        </is>
      </c>
      <c r="E1606" t="inlineStr">
        <is>
          <t>betpanda</t>
        </is>
      </c>
      <c r="F1606" t="n">
        <v>0.2475</v>
      </c>
      <c r="G1606" s="4" t="inlineStr">
        <is>
          <t>Yes</t>
        </is>
      </c>
      <c r="H1606" s="4" t="inlineStr">
        <is>
          <t>Yes</t>
        </is>
      </c>
      <c r="I1606" s="4" t="inlineStr">
        <is>
          <t>Yes</t>
        </is>
      </c>
      <c r="J1606" s="5" t="inlineStr">
        <is>
          <t>No</t>
        </is>
      </c>
      <c r="N1606" t="n">
        <v>1</v>
      </c>
      <c r="O1606" t="inlineStr">
        <is>
          <t>casino.guru</t>
        </is>
      </c>
      <c r="P1606" s="10" t="n">
        <v>45968</v>
      </c>
      <c r="Q1606" t="inlineStr">
        <is>
          <t>Yes</t>
        </is>
      </c>
      <c r="R1606" t="inlineStr">
        <is>
          <t>2026-04-19 06:48</t>
        </is>
      </c>
      <c r="T1606" s="3" t="inlineStr">
        <is>
          <t>https://casino.guru/exit?casinoId=8842&amp;domainLanguageId=2&amp;preferredLanguagesStr=9,2&amp;tosLinkRequired=false&amp;userCountryId=78&amp;listName=casino-detail&amp;pageType=16&amp;listPosition=1</t>
        </is>
      </c>
      <c r="U1606" t="inlineStr">
        <is>
          <t>https://casino.guru/golden-777-nevada-casino-review</t>
        </is>
      </c>
    </row>
    <row r="1607">
      <c r="A1607" s="9" t="inlineStr">
        <is>
          <t>JETWIN Casino</t>
        </is>
      </c>
      <c r="B1607" t="inlineStr">
        <is>
          <t>MGA</t>
        </is>
      </c>
      <c r="C1607" t="n">
        <v>6.7</v>
      </c>
      <c r="D1607" t="inlineStr">
        <is>
          <t>JETWIN</t>
        </is>
      </c>
      <c r="E1607" t="inlineStr">
        <is>
          <t>betpanda</t>
        </is>
      </c>
      <c r="F1607" t="n">
        <v>0.2472</v>
      </c>
      <c r="G1607" s="4" t="inlineStr">
        <is>
          <t>Yes</t>
        </is>
      </c>
      <c r="H1607" s="4" t="inlineStr">
        <is>
          <t>Yes</t>
        </is>
      </c>
      <c r="I1607" s="4" t="inlineStr">
        <is>
          <t>Yes</t>
        </is>
      </c>
      <c r="J1607" s="5" t="inlineStr">
        <is>
          <t>No</t>
        </is>
      </c>
      <c r="N1607" t="n">
        <v>1</v>
      </c>
      <c r="O1607" t="inlineStr">
        <is>
          <t>casino.guru</t>
        </is>
      </c>
      <c r="P1607" s="10" t="n">
        <v>45995</v>
      </c>
      <c r="Q1607" t="inlineStr">
        <is>
          <t>Yes</t>
        </is>
      </c>
      <c r="R1607" t="inlineStr">
        <is>
          <t>2026-04-19 06:14</t>
        </is>
      </c>
      <c r="S1607" s="3" t="inlineStr">
        <is>
          <t>https://jet.win</t>
        </is>
      </c>
      <c r="T1607" s="3" t="inlineStr">
        <is>
          <t>https://casino.guru/exit?casinoId=3542&amp;domainLanguageId=2&amp;preferredLanguagesStr=9,2&amp;tosLinkRequired=false&amp;userCountryId=78&amp;listName=casino-detail&amp;pageType=16&amp;listPosition=1</t>
        </is>
      </c>
      <c r="U1607" t="inlineStr">
        <is>
          <t>https://casino.guru/jetwin-casino-review</t>
        </is>
      </c>
    </row>
    <row r="1608">
      <c r="A1608" s="9" t="inlineStr">
        <is>
          <t>Tournaverse Casino</t>
        </is>
      </c>
      <c r="B1608" t="inlineStr">
        <is>
          <t>MGA</t>
        </is>
      </c>
      <c r="C1608" t="n">
        <v>4.3</v>
      </c>
      <c r="D1608" t="inlineStr">
        <is>
          <t>Condor Malta Ltd.</t>
        </is>
      </c>
      <c r="E1608" t="inlineStr">
        <is>
          <t>thrill</t>
        </is>
      </c>
      <c r="F1608" t="n">
        <v>0.2472</v>
      </c>
      <c r="G1608" s="4" t="inlineStr">
        <is>
          <t>Yes</t>
        </is>
      </c>
      <c r="H1608" s="4" t="inlineStr">
        <is>
          <t>Yes</t>
        </is>
      </c>
      <c r="I1608" s="4" t="inlineStr">
        <is>
          <t>Yes</t>
        </is>
      </c>
      <c r="J1608" s="5" t="inlineStr">
        <is>
          <t>No</t>
        </is>
      </c>
      <c r="N1608" t="n">
        <v>1</v>
      </c>
      <c r="O1608" t="inlineStr">
        <is>
          <t>casino.guru</t>
        </is>
      </c>
      <c r="P1608" s="10" t="n">
        <v>46009</v>
      </c>
      <c r="Q1608" t="inlineStr">
        <is>
          <t>Yes</t>
        </is>
      </c>
      <c r="R1608" t="inlineStr">
        <is>
          <t>2026-04-19 06:23</t>
        </is>
      </c>
      <c r="T1608" s="3" t="inlineStr">
        <is>
          <t>https://casino.guru/exit?casinoId=5093&amp;domainLanguageId=2&amp;preferredLanguagesStr=9,2&amp;tosLinkRequired=false&amp;userCountryId=78&amp;listName=casino-detail&amp;pageType=16&amp;listPosition=1</t>
        </is>
      </c>
      <c r="U1608" t="inlineStr">
        <is>
          <t>https://casino.guru/tournaverse-casino-review</t>
        </is>
      </c>
    </row>
    <row r="1609">
      <c r="A1609" s="9" t="inlineStr">
        <is>
          <t>Frenzino Casino</t>
        </is>
      </c>
      <c r="B1609" t="inlineStr">
        <is>
          <t>Kahnawake</t>
        </is>
      </c>
      <c r="C1609" t="n">
        <v>2</v>
      </c>
      <c r="D1609" t="inlineStr">
        <is>
          <t>Famagousta B.V.</t>
        </is>
      </c>
      <c r="E1609" t="inlineStr">
        <is>
          <t>betpanda</t>
        </is>
      </c>
      <c r="F1609" t="n">
        <v>0.2471</v>
      </c>
      <c r="G1609" s="4" t="inlineStr">
        <is>
          <t>Yes</t>
        </is>
      </c>
      <c r="H1609" s="4" t="inlineStr">
        <is>
          <t>Yes</t>
        </is>
      </c>
      <c r="I1609" s="4" t="inlineStr">
        <is>
          <t>Yes</t>
        </is>
      </c>
      <c r="J1609" s="5" t="inlineStr">
        <is>
          <t>No</t>
        </is>
      </c>
      <c r="N1609" t="n">
        <v>1</v>
      </c>
      <c r="O1609" t="inlineStr">
        <is>
          <t>casino.guru</t>
        </is>
      </c>
      <c r="P1609" s="10" t="n">
        <v>46013</v>
      </c>
      <c r="Q1609" t="inlineStr">
        <is>
          <t>Yes</t>
        </is>
      </c>
      <c r="R1609" t="inlineStr">
        <is>
          <t>2026-04-19 06:48</t>
        </is>
      </c>
      <c r="T1609" s="3" t="inlineStr">
        <is>
          <t>https://casino.guru/exit?casinoId=8827&amp;domainLanguageId=2&amp;preferredLanguagesStr=9,2&amp;tosLinkRequired=false&amp;userCountryId=78&amp;listName=casino-detail&amp;pageType=16&amp;listPosition=1</t>
        </is>
      </c>
      <c r="U1609" t="inlineStr">
        <is>
          <t>https://casino.guru/frenzino-casino-review</t>
        </is>
      </c>
    </row>
    <row r="1610">
      <c r="A1610" s="9" t="inlineStr">
        <is>
          <t>Booming Slots Casino</t>
        </is>
      </c>
      <c r="C1610" t="n">
        <v>1.9</v>
      </c>
      <c r="E1610" t="inlineStr">
        <is>
          <t>thrill</t>
        </is>
      </c>
      <c r="F1610" t="n">
        <v>0.247</v>
      </c>
      <c r="G1610" s="4" t="inlineStr">
        <is>
          <t>Yes</t>
        </is>
      </c>
      <c r="H1610" s="4" t="inlineStr">
        <is>
          <t>Yes</t>
        </is>
      </c>
      <c r="I1610" s="4" t="inlineStr">
        <is>
          <t>Yes</t>
        </is>
      </c>
      <c r="J1610" s="5" t="inlineStr">
        <is>
          <t>No</t>
        </is>
      </c>
      <c r="N1610" t="n">
        <v>1</v>
      </c>
      <c r="O1610" t="inlineStr">
        <is>
          <t>casino.guru</t>
        </is>
      </c>
      <c r="P1610" s="10" t="n">
        <v>45956</v>
      </c>
      <c r="Q1610" t="inlineStr">
        <is>
          <t>Yes</t>
        </is>
      </c>
      <c r="R1610" t="inlineStr">
        <is>
          <t>2026-04-19 07:02</t>
        </is>
      </c>
      <c r="T1610" s="3" t="inlineStr">
        <is>
          <t>https://casino.guru/exit?casinoId=10321&amp;domainLanguageId=2&amp;preferredLanguagesStr=9,2&amp;tosLinkRequired=false&amp;userCountryId=78&amp;listName=casino-detail&amp;pageType=16&amp;listPosition=1</t>
        </is>
      </c>
      <c r="U1610" t="inlineStr">
        <is>
          <t>https://casino.guru/booming-slots-casino-review</t>
        </is>
      </c>
    </row>
    <row r="1611">
      <c r="A1611" s="9" t="inlineStr">
        <is>
          <t>Rich Royal Casino</t>
        </is>
      </c>
      <c r="B1611" t="inlineStr">
        <is>
          <t>Curacao</t>
        </is>
      </c>
      <c r="C1611" t="n">
        <v>7.7</v>
      </c>
      <c r="E1611" t="inlineStr">
        <is>
          <t>betpanda</t>
        </is>
      </c>
      <c r="F1611" t="n">
        <v>0.2465</v>
      </c>
      <c r="G1611" s="4" t="inlineStr">
        <is>
          <t>Yes</t>
        </is>
      </c>
      <c r="H1611" s="4" t="inlineStr">
        <is>
          <t>Yes</t>
        </is>
      </c>
      <c r="I1611" s="4" t="inlineStr">
        <is>
          <t>Yes</t>
        </is>
      </c>
      <c r="J1611" s="5" t="inlineStr">
        <is>
          <t>No</t>
        </is>
      </c>
      <c r="K1611" s="4" t="inlineStr">
        <is>
          <t>Yes</t>
        </is>
      </c>
      <c r="N1611" t="n">
        <v>1</v>
      </c>
      <c r="O1611" t="inlineStr">
        <is>
          <t>casino.guru</t>
        </is>
      </c>
      <c r="P1611" s="10" t="n">
        <v>45964</v>
      </c>
      <c r="Q1611" t="inlineStr">
        <is>
          <t>Yes</t>
        </is>
      </c>
      <c r="R1611" t="inlineStr">
        <is>
          <t>2026-04-19 06:57</t>
        </is>
      </c>
      <c r="T1611" s="3" t="inlineStr">
        <is>
          <t>https://casino.guru/exit?casinoId=9787&amp;domainLanguageId=2&amp;preferredLanguagesStr=9,2&amp;tosLinkRequired=false&amp;userCountryId=78&amp;listName=casino-detail&amp;pageType=16&amp;listPosition=1</t>
        </is>
      </c>
      <c r="U1611" t="inlineStr">
        <is>
          <t>https://casino.guru/rich-royal-casino-review</t>
        </is>
      </c>
    </row>
    <row r="1612">
      <c r="A1612" s="9" t="inlineStr">
        <is>
          <t>All Spins Win Casino</t>
        </is>
      </c>
      <c r="C1612" t="n">
        <v>3</v>
      </c>
      <c r="E1612" t="inlineStr">
        <is>
          <t>thrill</t>
        </is>
      </c>
      <c r="F1612" t="n">
        <v>0.2465</v>
      </c>
      <c r="G1612" s="4" t="inlineStr">
        <is>
          <t>Yes</t>
        </is>
      </c>
      <c r="H1612" s="4" t="inlineStr">
        <is>
          <t>Yes</t>
        </is>
      </c>
      <c r="I1612" s="4" t="inlineStr">
        <is>
          <t>Yes</t>
        </is>
      </c>
      <c r="J1612" s="5" t="inlineStr">
        <is>
          <t>No</t>
        </is>
      </c>
      <c r="K1612" s="4" t="inlineStr">
        <is>
          <t>Yes</t>
        </is>
      </c>
      <c r="N1612" t="n">
        <v>1</v>
      </c>
      <c r="O1612" t="inlineStr">
        <is>
          <t>casino.guru</t>
        </is>
      </c>
      <c r="P1612" s="10" t="n">
        <v>45902</v>
      </c>
      <c r="Q1612" t="inlineStr">
        <is>
          <t>Yes</t>
        </is>
      </c>
      <c r="R1612" t="inlineStr">
        <is>
          <t>2026-04-19 06:05</t>
        </is>
      </c>
      <c r="S1612" s="3" t="inlineStr">
        <is>
          <t>https://www.allspinswin338.com</t>
        </is>
      </c>
      <c r="T1612" s="3" t="inlineStr">
        <is>
          <t>https://casino.guru/exit?casinoId=1635&amp;domainLanguageId=2&amp;preferredLanguagesStr=9,2&amp;tosLinkRequired=false&amp;userCountryId=78&amp;listName=casino-detail&amp;pageType=16&amp;listPosition=1</t>
        </is>
      </c>
      <c r="U1612" t="inlineStr">
        <is>
          <t>https://casino.guru/All-Spins-Win-Casino-review</t>
        </is>
      </c>
    </row>
    <row r="1613">
      <c r="A1613" s="9" t="inlineStr">
        <is>
          <t>Betwiz Casino</t>
        </is>
      </c>
      <c r="B1613" t="inlineStr">
        <is>
          <t>Curacao</t>
        </is>
      </c>
      <c r="C1613" t="n">
        <v>2.8</v>
      </c>
      <c r="E1613" t="inlineStr">
        <is>
          <t>betpanda</t>
        </is>
      </c>
      <c r="F1613" t="n">
        <v>0.2465</v>
      </c>
      <c r="G1613" s="4" t="inlineStr">
        <is>
          <t>Yes</t>
        </is>
      </c>
      <c r="H1613" s="4" t="inlineStr">
        <is>
          <t>Yes</t>
        </is>
      </c>
      <c r="I1613" s="4" t="inlineStr">
        <is>
          <t>Yes</t>
        </is>
      </c>
      <c r="J1613" s="5" t="inlineStr">
        <is>
          <t>No</t>
        </is>
      </c>
      <c r="N1613" t="n">
        <v>1</v>
      </c>
      <c r="O1613" t="inlineStr">
        <is>
          <t>casino.guru</t>
        </is>
      </c>
      <c r="P1613" s="10" t="n">
        <v>45971</v>
      </c>
      <c r="Q1613" t="inlineStr">
        <is>
          <t>Yes</t>
        </is>
      </c>
      <c r="R1613" t="inlineStr">
        <is>
          <t>2026-04-19 07:06</t>
        </is>
      </c>
      <c r="T1613" s="3" t="inlineStr">
        <is>
          <t>https://casino.guru/exit?casinoId=10871&amp;domainLanguageId=2&amp;preferredLanguagesStr=9,2&amp;tosLinkRequired=false&amp;userCountryId=78&amp;listName=casino-detail&amp;pageType=16&amp;listPosition=1</t>
        </is>
      </c>
      <c r="U1613" t="inlineStr">
        <is>
          <t>https://casino.guru/betwiz-casino-review</t>
        </is>
      </c>
    </row>
    <row r="1614">
      <c r="A1614" s="9" t="inlineStr">
        <is>
          <t>Royal Russia Casino</t>
        </is>
      </c>
      <c r="B1614" t="inlineStr">
        <is>
          <t>Curacao</t>
        </is>
      </c>
      <c r="C1614" t="n">
        <v>3.2</v>
      </c>
      <c r="E1614" t="inlineStr">
        <is>
          <t>betpanda</t>
        </is>
      </c>
      <c r="F1614" t="n">
        <v>0.2464</v>
      </c>
      <c r="G1614" s="4" t="inlineStr">
        <is>
          <t>Yes</t>
        </is>
      </c>
      <c r="H1614" s="4" t="inlineStr">
        <is>
          <t>Yes</t>
        </is>
      </c>
      <c r="I1614" s="4" t="inlineStr">
        <is>
          <t>Yes</t>
        </is>
      </c>
      <c r="J1614" s="5" t="inlineStr">
        <is>
          <t>No</t>
        </is>
      </c>
      <c r="N1614" t="n">
        <v>1</v>
      </c>
      <c r="O1614" t="inlineStr">
        <is>
          <t>casino.guru</t>
        </is>
      </c>
      <c r="P1614" s="10" t="n">
        <v>45890</v>
      </c>
      <c r="Q1614" t="inlineStr">
        <is>
          <t>Yes</t>
        </is>
      </c>
      <c r="R1614" t="inlineStr">
        <is>
          <t>2026-04-19 06:38</t>
        </is>
      </c>
      <c r="T1614" s="3" t="inlineStr">
        <is>
          <t>https://casino.guru/exit?casinoId=7446&amp;domainLanguageId=2&amp;preferredLanguagesStr=9,2&amp;tosLinkRequired=false&amp;userCountryId=78&amp;listName=casino-detail&amp;pageType=16&amp;listPosition=1</t>
        </is>
      </c>
      <c r="U1614" t="inlineStr">
        <is>
          <t>https://casino.guru/royal-russia-casino-review</t>
        </is>
      </c>
    </row>
    <row r="1615">
      <c r="A1615" s="9" t="inlineStr">
        <is>
          <t>GetSlots Casino</t>
        </is>
      </c>
      <c r="B1615" t="inlineStr">
        <is>
          <t>Curacao</t>
        </is>
      </c>
      <c r="C1615" t="n">
        <v>8.4</v>
      </c>
      <c r="D1615" t="inlineStr">
        <is>
          <t>Dama N.V.</t>
        </is>
      </c>
      <c r="E1615" t="inlineStr">
        <is>
          <t>betpanda</t>
        </is>
      </c>
      <c r="F1615" t="n">
        <v>0.2461</v>
      </c>
      <c r="G1615" s="4" t="inlineStr">
        <is>
          <t>Yes</t>
        </is>
      </c>
      <c r="H1615" s="4" t="inlineStr">
        <is>
          <t>Yes</t>
        </is>
      </c>
      <c r="I1615" s="4" t="inlineStr">
        <is>
          <t>Yes</t>
        </is>
      </c>
      <c r="J1615" s="5" t="inlineStr">
        <is>
          <t>No</t>
        </is>
      </c>
      <c r="K1615" s="4" t="inlineStr">
        <is>
          <t>Yes</t>
        </is>
      </c>
      <c r="N1615" t="n">
        <v>1</v>
      </c>
      <c r="O1615" t="inlineStr">
        <is>
          <t>casino.guru</t>
        </is>
      </c>
      <c r="P1615" s="10" t="n">
        <v>46034</v>
      </c>
      <c r="Q1615" t="inlineStr">
        <is>
          <t>Yes</t>
        </is>
      </c>
      <c r="R1615" t="inlineStr">
        <is>
          <t>2026-04-19 06:13</t>
        </is>
      </c>
      <c r="S1615" s="3" t="inlineStr">
        <is>
          <t>https://www.getslotcasino1.com</t>
        </is>
      </c>
      <c r="T1615" s="3" t="inlineStr">
        <is>
          <t>https://casino.guru/exit?casinoId=3308&amp;domainLanguageId=2&amp;preferredLanguagesStr=9,2&amp;tosLinkRequired=false&amp;userCountryId=78&amp;listName=casino-detail&amp;pageType=16&amp;listPosition=1</t>
        </is>
      </c>
      <c r="U1615" t="inlineStr">
        <is>
          <t>https://casino.guru/getslots-casino-review</t>
        </is>
      </c>
    </row>
    <row r="1616">
      <c r="A1616" s="9" t="inlineStr">
        <is>
          <t>Nitrobet Casino</t>
        </is>
      </c>
      <c r="B1616" t="inlineStr">
        <is>
          <t>Curacao</t>
        </is>
      </c>
      <c r="C1616" t="n">
        <v>8.1</v>
      </c>
      <c r="E1616" t="inlineStr">
        <is>
          <t>betpanda</t>
        </is>
      </c>
      <c r="F1616" t="n">
        <v>0.2457</v>
      </c>
      <c r="G1616" s="4" t="inlineStr">
        <is>
          <t>Yes</t>
        </is>
      </c>
      <c r="H1616" s="4" t="inlineStr">
        <is>
          <t>Yes</t>
        </is>
      </c>
      <c r="I1616" s="4" t="inlineStr">
        <is>
          <t>Yes</t>
        </is>
      </c>
      <c r="J1616" s="5" t="inlineStr">
        <is>
          <t>No</t>
        </is>
      </c>
      <c r="K1616" s="4" t="inlineStr">
        <is>
          <t>Yes</t>
        </is>
      </c>
      <c r="N1616" t="n">
        <v>1</v>
      </c>
      <c r="O1616" t="inlineStr">
        <is>
          <t>casino.guru</t>
        </is>
      </c>
      <c r="P1616" s="10" t="n">
        <v>45994</v>
      </c>
      <c r="Q1616" t="inlineStr">
        <is>
          <t>Yes</t>
        </is>
      </c>
      <c r="R1616" t="inlineStr">
        <is>
          <t>2026-04-19 06:39</t>
        </is>
      </c>
      <c r="T1616" s="3" t="inlineStr">
        <is>
          <t>https://casino.guru/exit?casinoId=7631&amp;domainLanguageId=2&amp;preferredLanguagesStr=9,2&amp;tosLinkRequired=false&amp;userCountryId=78&amp;listName=casino-detail&amp;pageType=16&amp;listPosition=1</t>
        </is>
      </c>
      <c r="U1616" t="inlineStr">
        <is>
          <t>https://casino.guru/nitrobet-casino-review</t>
        </is>
      </c>
    </row>
    <row r="1617">
      <c r="A1617" s="9" t="inlineStr">
        <is>
          <t>SpinStellar Casino</t>
        </is>
      </c>
      <c r="B1617" t="inlineStr">
        <is>
          <t>MGA</t>
        </is>
      </c>
      <c r="C1617" t="n">
        <v>5.5</v>
      </c>
      <c r="D1617" t="inlineStr">
        <is>
          <t>FairGame G.P. N.V.</t>
        </is>
      </c>
      <c r="E1617" t="inlineStr">
        <is>
          <t>betpanda</t>
        </is>
      </c>
      <c r="F1617" t="n">
        <v>0.2457</v>
      </c>
      <c r="G1617" s="4" t="inlineStr">
        <is>
          <t>Yes</t>
        </is>
      </c>
      <c r="H1617" s="4" t="inlineStr">
        <is>
          <t>Yes</t>
        </is>
      </c>
      <c r="I1617" s="4" t="inlineStr">
        <is>
          <t>Yes</t>
        </is>
      </c>
      <c r="J1617" s="5" t="inlineStr">
        <is>
          <t>No</t>
        </is>
      </c>
      <c r="N1617" t="n">
        <v>1</v>
      </c>
      <c r="O1617" t="inlineStr">
        <is>
          <t>casino.guru</t>
        </is>
      </c>
      <c r="P1617" s="10" t="n">
        <v>45904</v>
      </c>
      <c r="Q1617" t="inlineStr">
        <is>
          <t>Yes</t>
        </is>
      </c>
      <c r="R1617" t="inlineStr">
        <is>
          <t>2026-04-19 06:44</t>
        </is>
      </c>
      <c r="T1617" s="3" t="inlineStr">
        <is>
          <t>https://casino.guru/exit?casinoId=8239&amp;domainLanguageId=2&amp;preferredLanguagesStr=9,2&amp;tosLinkRequired=false&amp;userCountryId=78&amp;listName=casino-detail&amp;pageType=16&amp;listPosition=1</t>
        </is>
      </c>
      <c r="U1617" t="inlineStr">
        <is>
          <t>https://casino.guru/spinstellar-casino-review</t>
        </is>
      </c>
    </row>
    <row r="1618">
      <c r="A1618" s="9" t="inlineStr">
        <is>
          <t>SlotGems Casino</t>
        </is>
      </c>
      <c r="C1618" t="n">
        <v>6.9</v>
      </c>
      <c r="E1618" t="inlineStr">
        <is>
          <t>thrill</t>
        </is>
      </c>
      <c r="F1618" t="n">
        <v>0.2454</v>
      </c>
      <c r="G1618" s="4" t="inlineStr">
        <is>
          <t>Yes</t>
        </is>
      </c>
      <c r="H1618" s="4" t="inlineStr">
        <is>
          <t>Yes</t>
        </is>
      </c>
      <c r="I1618" s="4" t="inlineStr">
        <is>
          <t>Yes</t>
        </is>
      </c>
      <c r="J1618" s="5" t="inlineStr">
        <is>
          <t>No</t>
        </is>
      </c>
      <c r="N1618" t="n">
        <v>1</v>
      </c>
      <c r="O1618" t="inlineStr">
        <is>
          <t>casino.guru</t>
        </is>
      </c>
      <c r="P1618" s="10" t="n">
        <v>45905</v>
      </c>
      <c r="Q1618" t="inlineStr">
        <is>
          <t>Yes</t>
        </is>
      </c>
      <c r="R1618" t="inlineStr">
        <is>
          <t>2026-04-19 06:29</t>
        </is>
      </c>
      <c r="T1618" s="3" t="inlineStr">
        <is>
          <t>https://casino.guru/exit?casinoId=5986&amp;domainLanguageId=2&amp;preferredLanguagesStr=9,2&amp;tosLinkRequired=false&amp;userCountryId=78&amp;listName=casino-detail&amp;pageType=16&amp;listPosition=1</t>
        </is>
      </c>
      <c r="U1618" t="inlineStr">
        <is>
          <t>https://casino.guru/slotgems-casino-review</t>
        </is>
      </c>
    </row>
    <row r="1619">
      <c r="A1619" s="9" t="inlineStr">
        <is>
          <t>Slots Shine Casino</t>
        </is>
      </c>
      <c r="C1619" t="n">
        <v>5.5</v>
      </c>
      <c r="E1619" t="inlineStr">
        <is>
          <t>betpanda</t>
        </is>
      </c>
      <c r="F1619" t="n">
        <v>0.2453</v>
      </c>
      <c r="G1619" s="4" t="inlineStr">
        <is>
          <t>Yes</t>
        </is>
      </c>
      <c r="H1619" s="4" t="inlineStr">
        <is>
          <t>Yes</t>
        </is>
      </c>
      <c r="I1619" s="4" t="inlineStr">
        <is>
          <t>Yes</t>
        </is>
      </c>
      <c r="J1619" s="4" t="inlineStr">
        <is>
          <t>Yes</t>
        </is>
      </c>
      <c r="N1619" t="n">
        <v>1</v>
      </c>
      <c r="O1619" t="inlineStr">
        <is>
          <t>casino.guru</t>
        </is>
      </c>
      <c r="P1619" s="10" t="n">
        <v>46141</v>
      </c>
      <c r="Q1619" t="inlineStr">
        <is>
          <t>Yes</t>
        </is>
      </c>
      <c r="R1619" t="inlineStr">
        <is>
          <t>2026-04-19 06:21</t>
        </is>
      </c>
      <c r="T1619" s="3" t="inlineStr">
        <is>
          <t>https://casino.guru/exit?casinoId=4724&amp;domainLanguageId=2&amp;preferredLanguagesStr=9,2&amp;tosLinkRequired=false&amp;userCountryId=78&amp;listName=casino-detail&amp;pageType=16&amp;listPosition=1</t>
        </is>
      </c>
      <c r="U1619" t="inlineStr">
        <is>
          <t>https://casino.guru/slots-shine-casino-review</t>
        </is>
      </c>
    </row>
    <row r="1620">
      <c r="A1620" s="9" t="inlineStr">
        <is>
          <t>BetIndi Casino</t>
        </is>
      </c>
      <c r="B1620" t="inlineStr">
        <is>
          <t>Curacao</t>
        </is>
      </c>
      <c r="C1620" t="n">
        <v>5.1</v>
      </c>
      <c r="E1620" t="inlineStr">
        <is>
          <t>betpanda</t>
        </is>
      </c>
      <c r="F1620" t="n">
        <v>0.2453</v>
      </c>
      <c r="G1620" s="4" t="inlineStr">
        <is>
          <t>Yes</t>
        </is>
      </c>
      <c r="H1620" s="4" t="inlineStr">
        <is>
          <t>Yes</t>
        </is>
      </c>
      <c r="I1620" s="4" t="inlineStr">
        <is>
          <t>Yes</t>
        </is>
      </c>
      <c r="J1620" s="5" t="inlineStr">
        <is>
          <t>No</t>
        </is>
      </c>
      <c r="N1620" t="n">
        <v>1</v>
      </c>
      <c r="O1620" t="inlineStr">
        <is>
          <t>casino.guru</t>
        </is>
      </c>
      <c r="P1620" s="10" t="n">
        <v>46055</v>
      </c>
      <c r="Q1620" t="inlineStr">
        <is>
          <t>Yes</t>
        </is>
      </c>
      <c r="R1620" t="inlineStr">
        <is>
          <t>2026-04-19 06:27</t>
        </is>
      </c>
      <c r="T1620" s="3" t="inlineStr">
        <is>
          <t>https://casino.guru/exit?casinoId=5714&amp;domainLanguageId=2&amp;preferredLanguagesStr=9,2&amp;tosLinkRequired=false&amp;userCountryId=78&amp;listName=casino-detail&amp;pageType=16&amp;listPosition=1</t>
        </is>
      </c>
      <c r="U1620" t="inlineStr">
        <is>
          <t>https://casino.guru/betindi-casino-review</t>
        </is>
      </c>
    </row>
    <row r="1621">
      <c r="A1621" s="9" t="inlineStr">
        <is>
          <t>BahisMood Casino</t>
        </is>
      </c>
      <c r="B1621" t="inlineStr">
        <is>
          <t>Curacao</t>
        </is>
      </c>
      <c r="C1621" t="n">
        <v>4.2</v>
      </c>
      <c r="E1621" t="inlineStr">
        <is>
          <t>betpanda</t>
        </is>
      </c>
      <c r="F1621" t="n">
        <v>0.2453</v>
      </c>
      <c r="G1621" s="4" t="inlineStr">
        <is>
          <t>Yes</t>
        </is>
      </c>
      <c r="H1621" s="4" t="inlineStr">
        <is>
          <t>Yes</t>
        </is>
      </c>
      <c r="I1621" s="4" t="inlineStr">
        <is>
          <t>Yes</t>
        </is>
      </c>
      <c r="J1621" s="5" t="inlineStr">
        <is>
          <t>No</t>
        </is>
      </c>
      <c r="N1621" t="n">
        <v>1</v>
      </c>
      <c r="O1621" t="inlineStr">
        <is>
          <t>casino.guru</t>
        </is>
      </c>
      <c r="P1621" s="10" t="n">
        <v>46014</v>
      </c>
      <c r="Q1621" t="inlineStr">
        <is>
          <t>Yes</t>
        </is>
      </c>
      <c r="R1621" t="inlineStr">
        <is>
          <t>2026-04-19 07:10</t>
        </is>
      </c>
      <c r="T1621" s="3" t="inlineStr">
        <is>
          <t>https://casino.guru/exit?casinoId=11223&amp;domainLanguageId=2&amp;preferredLanguagesStr=9,2&amp;tosLinkRequired=false&amp;userCountryId=78&amp;listName=casino-detail&amp;pageType=16&amp;listPosition=1</t>
        </is>
      </c>
      <c r="U1621" t="inlineStr">
        <is>
          <t>https://casino.guru/bahismood-casino-review</t>
        </is>
      </c>
    </row>
    <row r="1622">
      <c r="A1622" s="9" t="inlineStr">
        <is>
          <t>TikiTaka Casino</t>
        </is>
      </c>
      <c r="C1622" t="n">
        <v>7.5</v>
      </c>
      <c r="E1622" t="inlineStr">
        <is>
          <t>betpanda</t>
        </is>
      </c>
      <c r="F1622" t="n">
        <v>0.2452</v>
      </c>
      <c r="G1622" s="4" t="inlineStr">
        <is>
          <t>Yes</t>
        </is>
      </c>
      <c r="H1622" s="4" t="inlineStr">
        <is>
          <t>Yes</t>
        </is>
      </c>
      <c r="I1622" s="4" t="inlineStr">
        <is>
          <t>Yes</t>
        </is>
      </c>
      <c r="J1622" s="5" t="inlineStr">
        <is>
          <t>No</t>
        </is>
      </c>
      <c r="K1622" s="4" t="inlineStr">
        <is>
          <t>Yes</t>
        </is>
      </c>
      <c r="N1622" t="n">
        <v>1</v>
      </c>
      <c r="O1622" t="inlineStr">
        <is>
          <t>casino.guru</t>
        </is>
      </c>
      <c r="P1622" s="10" t="n">
        <v>46140</v>
      </c>
      <c r="Q1622" t="inlineStr">
        <is>
          <t>Yes</t>
        </is>
      </c>
      <c r="R1622" t="inlineStr">
        <is>
          <t>2026-04-19 06:40</t>
        </is>
      </c>
      <c r="T1622" s="3" t="inlineStr">
        <is>
          <t>https://casino.guru/exit?casinoId=7739&amp;domainLanguageId=2&amp;preferredLanguagesStr=9,2&amp;tosLinkRequired=false&amp;userCountryId=78&amp;listName=casino-detail&amp;pageType=16&amp;listPosition=1</t>
        </is>
      </c>
      <c r="U1622" t="inlineStr">
        <is>
          <t>https://casino.guru/tikitaka-casino-review</t>
        </is>
      </c>
    </row>
    <row r="1623">
      <c r="A1623" s="9" t="inlineStr">
        <is>
          <t>Gangsta Casino</t>
        </is>
      </c>
      <c r="B1623" t="inlineStr">
        <is>
          <t>Curacao</t>
        </is>
      </c>
      <c r="C1623" t="n">
        <v>7.7</v>
      </c>
      <c r="E1623" t="inlineStr">
        <is>
          <t>betpanda</t>
        </is>
      </c>
      <c r="F1623" t="n">
        <v>0.245</v>
      </c>
      <c r="G1623" s="4" t="inlineStr">
        <is>
          <t>Yes</t>
        </is>
      </c>
      <c r="H1623" s="4" t="inlineStr">
        <is>
          <t>Yes</t>
        </is>
      </c>
      <c r="I1623" s="4" t="inlineStr">
        <is>
          <t>Yes</t>
        </is>
      </c>
      <c r="J1623" s="5" t="inlineStr">
        <is>
          <t>No</t>
        </is>
      </c>
      <c r="K1623" s="4" t="inlineStr">
        <is>
          <t>Yes</t>
        </is>
      </c>
      <c r="N1623" t="n">
        <v>1</v>
      </c>
      <c r="O1623" t="inlineStr">
        <is>
          <t>casino.guru</t>
        </is>
      </c>
      <c r="P1623" s="10" t="n">
        <v>46140</v>
      </c>
      <c r="Q1623" t="inlineStr">
        <is>
          <t>Yes</t>
        </is>
      </c>
      <c r="R1623" t="inlineStr">
        <is>
          <t>2026-04-19 06:33</t>
        </is>
      </c>
      <c r="T1623" s="3" t="inlineStr">
        <is>
          <t>https://casino.guru/exit?casinoId=6754&amp;domainLanguageId=2&amp;preferredLanguagesStr=9,2&amp;tosLinkRequired=false&amp;userCountryId=78&amp;listName=casino-detail&amp;pageType=16&amp;listPosition=1</t>
        </is>
      </c>
      <c r="U1623" t="inlineStr">
        <is>
          <t>https://casino.guru/gangsta-casino-review</t>
        </is>
      </c>
    </row>
    <row r="1624">
      <c r="A1624" s="9" t="inlineStr">
        <is>
          <t>Katran Casino</t>
        </is>
      </c>
      <c r="B1624" t="inlineStr">
        <is>
          <t>Curacao</t>
        </is>
      </c>
      <c r="C1624" t="n">
        <v>3.3</v>
      </c>
      <c r="D1624" t="inlineStr">
        <is>
          <t>IAMA N.V.</t>
        </is>
      </c>
      <c r="E1624" t="inlineStr">
        <is>
          <t>betpanda</t>
        </is>
      </c>
      <c r="F1624" t="n">
        <v>0.2448</v>
      </c>
      <c r="G1624" s="4" t="inlineStr">
        <is>
          <t>Yes</t>
        </is>
      </c>
      <c r="H1624" s="4" t="inlineStr">
        <is>
          <t>Yes</t>
        </is>
      </c>
      <c r="I1624" s="4" t="inlineStr">
        <is>
          <t>Yes</t>
        </is>
      </c>
      <c r="J1624" s="5" t="inlineStr">
        <is>
          <t>No</t>
        </is>
      </c>
      <c r="N1624" t="n">
        <v>1</v>
      </c>
      <c r="O1624" t="inlineStr">
        <is>
          <t>casino.guru</t>
        </is>
      </c>
      <c r="P1624" s="10" t="n">
        <v>45983</v>
      </c>
      <c r="Q1624" t="inlineStr">
        <is>
          <t>Yes</t>
        </is>
      </c>
      <c r="R1624" t="inlineStr">
        <is>
          <t>2026-04-19 06:39</t>
        </is>
      </c>
      <c r="T1624" s="3" t="inlineStr">
        <is>
          <t>https://casino.guru/exit?casinoId=7573&amp;domainLanguageId=2&amp;preferredLanguagesStr=9,2&amp;tosLinkRequired=false&amp;userCountryId=78&amp;listName=casino-detail&amp;pageType=16&amp;listPosition=1</t>
        </is>
      </c>
      <c r="U1624" t="inlineStr">
        <is>
          <t>https://casino.guru/katran-casino-review</t>
        </is>
      </c>
    </row>
    <row r="1625">
      <c r="A1625" s="9" t="inlineStr">
        <is>
          <t>Piperspin Casino</t>
        </is>
      </c>
      <c r="B1625" t="inlineStr">
        <is>
          <t>MGA</t>
        </is>
      </c>
      <c r="C1625" t="n">
        <v>6.8</v>
      </c>
      <c r="D1625" t="inlineStr">
        <is>
          <t>EVENTA DIGITAL LIMITADA</t>
        </is>
      </c>
      <c r="E1625" t="inlineStr">
        <is>
          <t>betpanda</t>
        </is>
      </c>
      <c r="F1625" t="n">
        <v>0.2446</v>
      </c>
      <c r="G1625" s="4" t="inlineStr">
        <is>
          <t>Yes</t>
        </is>
      </c>
      <c r="H1625" s="4" t="inlineStr">
        <is>
          <t>Yes</t>
        </is>
      </c>
      <c r="I1625" s="4" t="inlineStr">
        <is>
          <t>Yes</t>
        </is>
      </c>
      <c r="J1625" s="5" t="inlineStr">
        <is>
          <t>No</t>
        </is>
      </c>
      <c r="N1625" t="n">
        <v>1</v>
      </c>
      <c r="O1625" t="inlineStr">
        <is>
          <t>casino.guru</t>
        </is>
      </c>
      <c r="P1625" s="10" t="n">
        <v>46076</v>
      </c>
      <c r="Q1625" t="inlineStr">
        <is>
          <t>Yes</t>
        </is>
      </c>
      <c r="R1625" t="inlineStr">
        <is>
          <t>2026-04-19 06:46</t>
        </is>
      </c>
      <c r="T1625" s="3" t="inlineStr">
        <is>
          <t>https://casino.guru/exit?casinoId=8438&amp;domainLanguageId=2&amp;preferredLanguagesStr=9,2&amp;tosLinkRequired=false&amp;userCountryId=78&amp;listName=casino-detail&amp;pageType=16&amp;listPosition=1</t>
        </is>
      </c>
      <c r="U1625" t="inlineStr">
        <is>
          <t>https://casino.guru/piperspin-casino-review</t>
        </is>
      </c>
    </row>
    <row r="1626">
      <c r="A1626" s="9" t="inlineStr">
        <is>
          <t>Goldbet Casino</t>
        </is>
      </c>
      <c r="B1626" t="inlineStr">
        <is>
          <t>MGA</t>
        </is>
      </c>
      <c r="C1626" t="n">
        <v>5.5</v>
      </c>
      <c r="D1626" t="inlineStr">
        <is>
          <t>Goldkey Technologies Limitada</t>
        </is>
      </c>
      <c r="E1626" t="inlineStr">
        <is>
          <t>betpanda</t>
        </is>
      </c>
      <c r="F1626" t="n">
        <v>0.2446</v>
      </c>
      <c r="G1626" s="4" t="inlineStr">
        <is>
          <t>Yes</t>
        </is>
      </c>
      <c r="H1626" s="4" t="inlineStr">
        <is>
          <t>Yes</t>
        </is>
      </c>
      <c r="I1626" s="4" t="inlineStr">
        <is>
          <t>Yes</t>
        </is>
      </c>
      <c r="J1626" s="4" t="inlineStr">
        <is>
          <t>Yes</t>
        </is>
      </c>
      <c r="K1626" s="4" t="inlineStr">
        <is>
          <t>Yes</t>
        </is>
      </c>
      <c r="N1626" t="n">
        <v>2</v>
      </c>
      <c r="O1626" t="inlineStr">
        <is>
          <t>casino.guru, casino.guru</t>
        </is>
      </c>
      <c r="P1626" s="10" t="n">
        <v>46126</v>
      </c>
      <c r="Q1626" t="inlineStr">
        <is>
          <t>Yes</t>
        </is>
      </c>
      <c r="R1626" t="inlineStr">
        <is>
          <t>2026-04-19 06:11</t>
        </is>
      </c>
      <c r="S1626" s="3" t="inlineStr">
        <is>
          <t>https://goldbet8.com</t>
        </is>
      </c>
      <c r="T1626" s="3" t="inlineStr">
        <is>
          <t>https://casino.guru/exit?casinoId=8405&amp;domainLanguageId=2&amp;preferredLanguagesStr=9,2&amp;tosLinkRequired=false&amp;userCountryId=78&amp;listName=casino-detail&amp;pageType=16&amp;listPosition=1</t>
        </is>
      </c>
      <c r="U1626" t="inlineStr">
        <is>
          <t>https://casino.guru/goldbet-casino-review
https://casino.guru/goldbet-gg-casino-review</t>
        </is>
      </c>
    </row>
    <row r="1627">
      <c r="A1627" s="9" t="inlineStr">
        <is>
          <t>Xon Bet Casino</t>
        </is>
      </c>
      <c r="B1627" t="inlineStr">
        <is>
          <t>MGA</t>
        </is>
      </c>
      <c r="C1627" t="n">
        <v>4.4</v>
      </c>
      <c r="D1627" t="inlineStr">
        <is>
          <t>Inextro B.V.</t>
        </is>
      </c>
      <c r="E1627" t="inlineStr">
        <is>
          <t>betpanda</t>
        </is>
      </c>
      <c r="F1627" t="n">
        <v>0.2446</v>
      </c>
      <c r="G1627" s="4" t="inlineStr">
        <is>
          <t>Yes</t>
        </is>
      </c>
      <c r="H1627" s="4" t="inlineStr">
        <is>
          <t>Yes</t>
        </is>
      </c>
      <c r="I1627" s="4" t="inlineStr">
        <is>
          <t>Yes</t>
        </is>
      </c>
      <c r="J1627" s="5" t="inlineStr">
        <is>
          <t>No</t>
        </is>
      </c>
      <c r="K1627" s="4" t="inlineStr">
        <is>
          <t>Yes</t>
        </is>
      </c>
      <c r="N1627" t="n">
        <v>1</v>
      </c>
      <c r="O1627" t="inlineStr">
        <is>
          <t>casino.guru</t>
        </is>
      </c>
      <c r="P1627" s="10" t="n">
        <v>46126</v>
      </c>
      <c r="Q1627" t="inlineStr">
        <is>
          <t>Yes</t>
        </is>
      </c>
      <c r="R1627" t="inlineStr">
        <is>
          <t>2026-04-19 06:46</t>
        </is>
      </c>
      <c r="T1627" s="3" t="inlineStr">
        <is>
          <t>https://casino.guru/exit?casinoId=8428&amp;domainLanguageId=2&amp;preferredLanguagesStr=9,2&amp;tosLinkRequired=false&amp;userCountryId=78&amp;listName=casino-detail&amp;pageType=16&amp;listPosition=1</t>
        </is>
      </c>
      <c r="U1627" t="inlineStr">
        <is>
          <t>https://casino.guru/xon-bet-casino-review</t>
        </is>
      </c>
    </row>
    <row r="1628">
      <c r="A1628" s="9" t="inlineStr">
        <is>
          <t>Forvetbet Casino</t>
        </is>
      </c>
      <c r="B1628" t="inlineStr">
        <is>
          <t>Curacao</t>
        </is>
      </c>
      <c r="C1628" t="n">
        <v>4.1</v>
      </c>
      <c r="D1628" t="inlineStr">
        <is>
          <t>Media Entertainment N.V.</t>
        </is>
      </c>
      <c r="E1628" t="inlineStr">
        <is>
          <t>betpanda</t>
        </is>
      </c>
      <c r="F1628" t="n">
        <v>0.2446</v>
      </c>
      <c r="G1628" s="4" t="inlineStr">
        <is>
          <t>Yes</t>
        </is>
      </c>
      <c r="H1628" s="4" t="inlineStr">
        <is>
          <t>Yes</t>
        </is>
      </c>
      <c r="I1628" s="4" t="inlineStr">
        <is>
          <t>Yes</t>
        </is>
      </c>
      <c r="J1628" s="5" t="inlineStr">
        <is>
          <t>No</t>
        </is>
      </c>
      <c r="N1628" t="n">
        <v>1</v>
      </c>
      <c r="O1628" t="inlineStr">
        <is>
          <t>casino.guru</t>
        </is>
      </c>
      <c r="P1628" s="10" t="n">
        <v>46059</v>
      </c>
      <c r="Q1628" t="inlineStr">
        <is>
          <t>Yes</t>
        </is>
      </c>
      <c r="R1628" t="inlineStr">
        <is>
          <t>2026-04-19 05:57</t>
        </is>
      </c>
      <c r="S1628" s="3" t="inlineStr">
        <is>
          <t>https://www.forvetbet.com</t>
        </is>
      </c>
      <c r="T1628" s="3" t="inlineStr">
        <is>
          <t>https://casino.guru/exit?casinoId=169&amp;domainLanguageId=2&amp;preferredLanguagesStr=9,2&amp;tosLinkRequired=false&amp;userCountryId=78&amp;listName=casino-detail&amp;pageType=16&amp;listPosition=1</t>
        </is>
      </c>
      <c r="U1628" t="inlineStr">
        <is>
          <t>https://casino.guru/Forvetbet-Casino-review</t>
        </is>
      </c>
    </row>
    <row r="1629">
      <c r="A1629" s="9" t="inlineStr">
        <is>
          <t>BetFoxx Casino</t>
        </is>
      </c>
      <c r="C1629" t="n">
        <v>0.6</v>
      </c>
      <c r="D1629" t="inlineStr">
        <is>
          <t>Omer Solutions SA</t>
        </is>
      </c>
      <c r="E1629" t="inlineStr">
        <is>
          <t>thrill</t>
        </is>
      </c>
      <c r="F1629" t="n">
        <v>0.2445</v>
      </c>
      <c r="G1629" s="4" t="inlineStr">
        <is>
          <t>Yes</t>
        </is>
      </c>
      <c r="H1629" s="4" t="inlineStr">
        <is>
          <t>Yes</t>
        </is>
      </c>
      <c r="I1629" s="4" t="inlineStr">
        <is>
          <t>Yes</t>
        </is>
      </c>
      <c r="J1629" s="5" t="inlineStr">
        <is>
          <t>No</t>
        </is>
      </c>
      <c r="N1629" t="n">
        <v>1</v>
      </c>
      <c r="O1629" t="inlineStr">
        <is>
          <t>casino.guru</t>
        </is>
      </c>
      <c r="P1629" s="10" t="n">
        <v>45979</v>
      </c>
      <c r="Q1629" t="inlineStr">
        <is>
          <t>Yes</t>
        </is>
      </c>
      <c r="R1629" t="inlineStr">
        <is>
          <t>2026-04-19 06:39</t>
        </is>
      </c>
      <c r="T1629" s="3" t="inlineStr">
        <is>
          <t>https://casino.guru/exit?casinoId=7566&amp;domainLanguageId=2&amp;preferredLanguagesStr=9,2&amp;tosLinkRequired=false&amp;userCountryId=78&amp;listName=casino-detail&amp;pageType=16&amp;listPosition=1</t>
        </is>
      </c>
      <c r="U1629" t="inlineStr">
        <is>
          <t>https://casino.guru/betfoxx-casino-review</t>
        </is>
      </c>
    </row>
    <row r="1630">
      <c r="A1630" s="9" t="inlineStr">
        <is>
          <t>Clubs7 Casino</t>
        </is>
      </c>
      <c r="B1630" t="inlineStr">
        <is>
          <t>Anjouan</t>
        </is>
      </c>
      <c r="C1630" t="n">
        <v>3.5</v>
      </c>
      <c r="D1630" t="inlineStr">
        <is>
          <t>Medium Rare Ltd.</t>
        </is>
      </c>
      <c r="E1630" t="inlineStr">
        <is>
          <t>thrill</t>
        </is>
      </c>
      <c r="F1630" t="n">
        <v>0.2443</v>
      </c>
      <c r="G1630" s="4" t="inlineStr">
        <is>
          <t>Yes</t>
        </is>
      </c>
      <c r="H1630" s="4" t="inlineStr">
        <is>
          <t>Yes</t>
        </is>
      </c>
      <c r="I1630" s="4" t="inlineStr">
        <is>
          <t>Yes</t>
        </is>
      </c>
      <c r="J1630" s="5" t="inlineStr">
        <is>
          <t>No</t>
        </is>
      </c>
      <c r="N1630" t="n">
        <v>1</v>
      </c>
      <c r="O1630" t="inlineStr">
        <is>
          <t>casino.guru</t>
        </is>
      </c>
      <c r="P1630" s="10" t="n">
        <v>45971</v>
      </c>
      <c r="Q1630" t="inlineStr">
        <is>
          <t>Yes</t>
        </is>
      </c>
      <c r="R1630" t="inlineStr">
        <is>
          <t>2026-04-19 06:48</t>
        </is>
      </c>
      <c r="T1630" s="3" t="inlineStr">
        <is>
          <t>https://casino.guru/exit?casinoId=8746&amp;domainLanguageId=2&amp;preferredLanguagesStr=9,2&amp;tosLinkRequired=false&amp;userCountryId=78&amp;listName=casino-detail&amp;pageType=16&amp;listPosition=1</t>
        </is>
      </c>
      <c r="U1630" t="inlineStr">
        <is>
          <t>https://casino.guru/clubs7-casino-review</t>
        </is>
      </c>
    </row>
    <row r="1631">
      <c r="A1631" s="9" t="inlineStr">
        <is>
          <t>ExciteWin Casino</t>
        </is>
      </c>
      <c r="B1631" t="inlineStr">
        <is>
          <t>Anjouan</t>
        </is>
      </c>
      <c r="C1631" t="n">
        <v>9.199999999999999</v>
      </c>
      <c r="D1631" t="inlineStr">
        <is>
          <t>NovaForge Ltd</t>
        </is>
      </c>
      <c r="E1631" t="inlineStr">
        <is>
          <t>betpanda</t>
        </is>
      </c>
      <c r="F1631" t="n">
        <v>0.2442</v>
      </c>
      <c r="G1631" s="4" t="inlineStr">
        <is>
          <t>Yes</t>
        </is>
      </c>
      <c r="H1631" s="4" t="inlineStr">
        <is>
          <t>Yes</t>
        </is>
      </c>
      <c r="I1631" s="4" t="inlineStr">
        <is>
          <t>Yes</t>
        </is>
      </c>
      <c r="J1631" s="5" t="inlineStr">
        <is>
          <t>No</t>
        </is>
      </c>
      <c r="N1631" t="n">
        <v>1</v>
      </c>
      <c r="O1631" t="inlineStr">
        <is>
          <t>casino.guru</t>
        </is>
      </c>
      <c r="P1631" s="10" t="n">
        <v>46133</v>
      </c>
      <c r="Q1631" t="inlineStr">
        <is>
          <t>Yes</t>
        </is>
      </c>
      <c r="R1631" t="inlineStr">
        <is>
          <t>2026-04-19 06:18</t>
        </is>
      </c>
      <c r="T1631" s="3" t="inlineStr">
        <is>
          <t>https://casino.guru/exit?casinoId=4297&amp;domainLanguageId=2&amp;preferredLanguagesStr=9,2&amp;tosLinkRequired=false&amp;userCountryId=78&amp;listName=casino-detail&amp;pageType=16&amp;listPosition=1</t>
        </is>
      </c>
      <c r="U1631" t="inlineStr">
        <is>
          <t>https://casino.guru/excitewin-casino-review</t>
        </is>
      </c>
    </row>
    <row r="1632">
      <c r="A1632" s="9" t="inlineStr">
        <is>
          <t>Hondubet Casino</t>
        </is>
      </c>
      <c r="B1632" t="inlineStr">
        <is>
          <t>Anjouan</t>
        </is>
      </c>
      <c r="C1632" t="n">
        <v>8.199999999999999</v>
      </c>
      <c r="D1632" t="inlineStr">
        <is>
          <t>Interplay Tech Ltd.</t>
        </is>
      </c>
      <c r="E1632" t="inlineStr">
        <is>
          <t>betpanda</t>
        </is>
      </c>
      <c r="F1632" t="n">
        <v>0.2442</v>
      </c>
      <c r="G1632" s="4" t="inlineStr">
        <is>
          <t>Yes</t>
        </is>
      </c>
      <c r="H1632" s="4" t="inlineStr">
        <is>
          <t>Yes</t>
        </is>
      </c>
      <c r="I1632" s="4" t="inlineStr">
        <is>
          <t>Yes</t>
        </is>
      </c>
      <c r="J1632" s="5" t="inlineStr">
        <is>
          <t>No</t>
        </is>
      </c>
      <c r="N1632" t="n">
        <v>1</v>
      </c>
      <c r="O1632" t="inlineStr">
        <is>
          <t>casino.guru</t>
        </is>
      </c>
      <c r="P1632" s="10" t="n">
        <v>46135</v>
      </c>
      <c r="Q1632" t="inlineStr">
        <is>
          <t>Yes</t>
        </is>
      </c>
      <c r="R1632" t="inlineStr">
        <is>
          <t>2026-04-19 06:43</t>
        </is>
      </c>
      <c r="T1632" s="3" t="inlineStr">
        <is>
          <t>https://casino.guru/exit?casinoId=8111&amp;domainLanguageId=2&amp;preferredLanguagesStr=9,2&amp;tosLinkRequired=false&amp;userCountryId=78&amp;listName=casino-detail&amp;pageType=16&amp;listPosition=1</t>
        </is>
      </c>
      <c r="U1632" t="inlineStr">
        <is>
          <t>https://casino.guru/hondubet-casino-review</t>
        </is>
      </c>
    </row>
    <row r="1633">
      <c r="A1633" s="9" t="inlineStr">
        <is>
          <t>Turabet Casino</t>
        </is>
      </c>
      <c r="B1633" t="inlineStr">
        <is>
          <t>Anjouan</t>
        </is>
      </c>
      <c r="C1633" t="n">
        <v>6.2</v>
      </c>
      <c r="D1633" t="inlineStr">
        <is>
          <t>Innovent Limitada</t>
        </is>
      </c>
      <c r="E1633" t="inlineStr">
        <is>
          <t>betpanda</t>
        </is>
      </c>
      <c r="F1633" t="n">
        <v>0.2441</v>
      </c>
      <c r="G1633" s="4" t="inlineStr">
        <is>
          <t>Yes</t>
        </is>
      </c>
      <c r="H1633" s="4" t="inlineStr">
        <is>
          <t>Yes</t>
        </is>
      </c>
      <c r="I1633" s="4" t="inlineStr">
        <is>
          <t>Yes</t>
        </is>
      </c>
      <c r="J1633" s="5" t="inlineStr">
        <is>
          <t>No</t>
        </is>
      </c>
      <c r="N1633" t="n">
        <v>1</v>
      </c>
      <c r="O1633" t="inlineStr">
        <is>
          <t>casino.guru</t>
        </is>
      </c>
      <c r="P1633" s="10" t="n">
        <v>46018</v>
      </c>
      <c r="Q1633" t="inlineStr">
        <is>
          <t>Yes</t>
        </is>
      </c>
      <c r="R1633" t="inlineStr">
        <is>
          <t>2026-04-19 06:51</t>
        </is>
      </c>
      <c r="T1633" s="3" t="inlineStr">
        <is>
          <t>https://casino.guru/exit?casinoId=9192&amp;domainLanguageId=2&amp;preferredLanguagesStr=9,2&amp;tosLinkRequired=false&amp;userCountryId=78&amp;listName=casino-detail&amp;pageType=16&amp;listPosition=1</t>
        </is>
      </c>
      <c r="U1633" t="inlineStr">
        <is>
          <t>https://casino.guru/turabet-casino-review</t>
        </is>
      </c>
    </row>
    <row r="1634">
      <c r="A1634" s="9" t="inlineStr">
        <is>
          <t>Callmebet Casino</t>
        </is>
      </c>
      <c r="B1634" t="inlineStr">
        <is>
          <t>Anjouan</t>
        </is>
      </c>
      <c r="C1634" t="n">
        <v>6.6</v>
      </c>
      <c r="D1634" t="inlineStr">
        <is>
          <t>Agaminn B.V.</t>
        </is>
      </c>
      <c r="E1634" t="inlineStr">
        <is>
          <t>betpanda</t>
        </is>
      </c>
      <c r="F1634" t="n">
        <v>0.244</v>
      </c>
      <c r="G1634" s="4" t="inlineStr">
        <is>
          <t>Yes</t>
        </is>
      </c>
      <c r="H1634" s="4" t="inlineStr">
        <is>
          <t>Yes</t>
        </is>
      </c>
      <c r="I1634" s="4" t="inlineStr">
        <is>
          <t>Yes</t>
        </is>
      </c>
      <c r="J1634" s="5" t="inlineStr">
        <is>
          <t>No</t>
        </is>
      </c>
      <c r="N1634" t="n">
        <v>1</v>
      </c>
      <c r="O1634" t="inlineStr">
        <is>
          <t>casino.guru</t>
        </is>
      </c>
      <c r="P1634" s="10" t="n">
        <v>46013</v>
      </c>
      <c r="Q1634" t="inlineStr">
        <is>
          <t>Yes</t>
        </is>
      </c>
      <c r="R1634" t="inlineStr">
        <is>
          <t>2026-04-19 06:50</t>
        </is>
      </c>
      <c r="T1634" s="3" t="inlineStr">
        <is>
          <t>https://casino.guru/exit?casinoId=8992&amp;domainLanguageId=2&amp;preferredLanguagesStr=9,2&amp;tosLinkRequired=false&amp;userCountryId=78&amp;listName=casino-detail&amp;pageType=16&amp;listPosition=1</t>
        </is>
      </c>
      <c r="U1634" t="inlineStr">
        <is>
          <t>https://casino.guru/callmebet-casino-review</t>
        </is>
      </c>
    </row>
    <row r="1635">
      <c r="A1635" s="9" t="inlineStr">
        <is>
          <t>Mr Big Wins Casino</t>
        </is>
      </c>
      <c r="B1635" t="inlineStr">
        <is>
          <t>Costa Rica</t>
        </is>
      </c>
      <c r="C1635" t="n">
        <v>1.1</v>
      </c>
      <c r="D1635" t="inlineStr">
        <is>
          <t>Ent Tech Solutions LLC</t>
        </is>
      </c>
      <c r="E1635" t="inlineStr">
        <is>
          <t>betpanda</t>
        </is>
      </c>
      <c r="F1635" t="n">
        <v>0.2439</v>
      </c>
      <c r="G1635" s="4" t="inlineStr">
        <is>
          <t>Yes</t>
        </is>
      </c>
      <c r="H1635" s="4" t="inlineStr">
        <is>
          <t>Yes</t>
        </is>
      </c>
      <c r="I1635" s="4" t="inlineStr">
        <is>
          <t>Yes</t>
        </is>
      </c>
      <c r="J1635" s="5" t="inlineStr">
        <is>
          <t>No</t>
        </is>
      </c>
      <c r="N1635" t="n">
        <v>1</v>
      </c>
      <c r="O1635" t="inlineStr">
        <is>
          <t>casino.guru</t>
        </is>
      </c>
      <c r="P1635" s="10" t="n">
        <v>45951</v>
      </c>
      <c r="Q1635" t="inlineStr">
        <is>
          <t>Yes</t>
        </is>
      </c>
      <c r="R1635" t="inlineStr">
        <is>
          <t>2026-04-19 06:32</t>
        </is>
      </c>
      <c r="T1635" s="3" t="inlineStr">
        <is>
          <t>https://casino.guru/exit?casinoId=6571&amp;domainLanguageId=2&amp;preferredLanguagesStr=9,2&amp;tosLinkRequired=false&amp;userCountryId=78&amp;listName=casino-detail&amp;pageType=16&amp;listPosition=1</t>
        </is>
      </c>
      <c r="U1635" t="inlineStr">
        <is>
          <t>https://casino.guru/mr-big-wins-casino-review</t>
        </is>
      </c>
    </row>
    <row r="1636">
      <c r="A1636" s="9" t="inlineStr">
        <is>
          <t>Numbers Game Casino</t>
        </is>
      </c>
      <c r="B1636" t="inlineStr">
        <is>
          <t>Kahnawake</t>
        </is>
      </c>
      <c r="C1636" t="n">
        <v>8.5</v>
      </c>
      <c r="D1636" t="inlineStr">
        <is>
          <t>GAC Group Limited</t>
        </is>
      </c>
      <c r="E1636" t="inlineStr">
        <is>
          <t>thrill</t>
        </is>
      </c>
      <c r="F1636" t="n">
        <v>0.2438</v>
      </c>
      <c r="G1636" s="4" t="inlineStr">
        <is>
          <t>Yes</t>
        </is>
      </c>
      <c r="H1636" s="4" t="inlineStr">
        <is>
          <t>Yes</t>
        </is>
      </c>
      <c r="I1636" s="4" t="inlineStr">
        <is>
          <t>Yes</t>
        </is>
      </c>
      <c r="J1636" s="5" t="inlineStr">
        <is>
          <t>No</t>
        </is>
      </c>
      <c r="N1636" t="n">
        <v>1</v>
      </c>
      <c r="O1636" t="inlineStr">
        <is>
          <t>casino.guru</t>
        </is>
      </c>
      <c r="P1636" s="10" t="n">
        <v>46012</v>
      </c>
      <c r="Q1636" t="inlineStr">
        <is>
          <t>Yes</t>
        </is>
      </c>
      <c r="R1636" t="inlineStr">
        <is>
          <t>2026-04-19 06:48</t>
        </is>
      </c>
      <c r="T1636" s="3" t="inlineStr">
        <is>
          <t>https://casino.guru/exit?casinoId=8758&amp;domainLanguageId=2&amp;preferredLanguagesStr=9,2&amp;tosLinkRequired=false&amp;userCountryId=78&amp;listName=casino-detail&amp;pageType=16&amp;listPosition=1</t>
        </is>
      </c>
      <c r="U1636" t="inlineStr">
        <is>
          <t>https://casino.guru/numbers-game-casino-review</t>
        </is>
      </c>
    </row>
    <row r="1637">
      <c r="A1637" s="9" t="inlineStr">
        <is>
          <t>Appuesta Casino</t>
        </is>
      </c>
      <c r="B1637" t="inlineStr">
        <is>
          <t>Anjouan</t>
        </is>
      </c>
      <c r="C1637" t="n">
        <v>6.4</v>
      </c>
      <c r="D1637" t="inlineStr">
        <is>
          <t>JJM Sports Limitada</t>
        </is>
      </c>
      <c r="E1637" t="inlineStr">
        <is>
          <t>betpanda</t>
        </is>
      </c>
      <c r="F1637" t="n">
        <v>0.2435</v>
      </c>
      <c r="G1637" s="4" t="inlineStr">
        <is>
          <t>Yes</t>
        </is>
      </c>
      <c r="H1637" s="4" t="inlineStr">
        <is>
          <t>Yes</t>
        </is>
      </c>
      <c r="I1637" s="4" t="inlineStr">
        <is>
          <t>Yes</t>
        </is>
      </c>
      <c r="J1637" s="5" t="inlineStr">
        <is>
          <t>No</t>
        </is>
      </c>
      <c r="N1637" t="n">
        <v>1</v>
      </c>
      <c r="O1637" t="inlineStr">
        <is>
          <t>casino.guru</t>
        </is>
      </c>
      <c r="P1637" s="10" t="n">
        <v>46071</v>
      </c>
      <c r="Q1637" t="inlineStr">
        <is>
          <t>Yes</t>
        </is>
      </c>
      <c r="R1637" t="inlineStr">
        <is>
          <t>2026-04-19 06:59</t>
        </is>
      </c>
      <c r="T1637" s="3" t="inlineStr">
        <is>
          <t>https://casino.guru/exit?casinoId=10052&amp;domainLanguageId=2&amp;preferredLanguagesStr=9,2&amp;tosLinkRequired=false&amp;userCountryId=78&amp;listName=casino-detail&amp;pageType=16&amp;listPosition=1</t>
        </is>
      </c>
      <c r="U1637" t="inlineStr">
        <is>
          <t>https://casino.guru/appuesta-casino-review</t>
        </is>
      </c>
    </row>
    <row r="1638">
      <c r="A1638" s="9" t="inlineStr">
        <is>
          <t>Booty.bet Casino</t>
        </is>
      </c>
      <c r="C1638" t="n">
        <v>5.2</v>
      </c>
      <c r="D1638" t="inlineStr">
        <is>
          <t>Apolonia N.V.</t>
        </is>
      </c>
      <c r="E1638" t="inlineStr">
        <is>
          <t>betpanda</t>
        </is>
      </c>
      <c r="F1638" t="n">
        <v>0.2434</v>
      </c>
      <c r="G1638" s="4" t="inlineStr">
        <is>
          <t>Yes</t>
        </is>
      </c>
      <c r="H1638" s="4" t="inlineStr">
        <is>
          <t>Yes</t>
        </is>
      </c>
      <c r="I1638" s="4" t="inlineStr">
        <is>
          <t>Yes</t>
        </is>
      </c>
      <c r="J1638" s="5" t="inlineStr">
        <is>
          <t>No</t>
        </is>
      </c>
      <c r="N1638" t="n">
        <v>1</v>
      </c>
      <c r="O1638" t="inlineStr">
        <is>
          <t>casino.guru</t>
        </is>
      </c>
      <c r="P1638" s="10" t="n">
        <v>45896</v>
      </c>
      <c r="Q1638" t="inlineStr">
        <is>
          <t>Yes</t>
        </is>
      </c>
      <c r="R1638" t="inlineStr">
        <is>
          <t>2026-04-19 06:41</t>
        </is>
      </c>
      <c r="T1638" s="3" t="inlineStr">
        <is>
          <t>https://casino.guru/exit?casinoId=7945&amp;domainLanguageId=2&amp;preferredLanguagesStr=9,2&amp;tosLinkRequired=false&amp;userCountryId=78&amp;listName=casino-detail&amp;pageType=16&amp;listPosition=1</t>
        </is>
      </c>
      <c r="U1638" t="inlineStr">
        <is>
          <t>https://casino.guru/booty-bet-casino-review</t>
        </is>
      </c>
    </row>
    <row r="1639">
      <c r="A1639" s="9" t="inlineStr">
        <is>
          <t>Jackpoty Casino</t>
        </is>
      </c>
      <c r="B1639" t="inlineStr">
        <is>
          <t>Anjouan</t>
        </is>
      </c>
      <c r="C1639" t="n">
        <v>8.199999999999999</v>
      </c>
      <c r="D1639" t="inlineStr">
        <is>
          <t>Novatrix SRL</t>
        </is>
      </c>
      <c r="E1639" t="inlineStr">
        <is>
          <t>thrill</t>
        </is>
      </c>
      <c r="F1639" t="n">
        <v>0.2431</v>
      </c>
      <c r="G1639" s="4" t="inlineStr">
        <is>
          <t>Yes</t>
        </is>
      </c>
      <c r="H1639" s="4" t="inlineStr">
        <is>
          <t>Yes</t>
        </is>
      </c>
      <c r="I1639" s="4" t="inlineStr">
        <is>
          <t>Yes</t>
        </is>
      </c>
      <c r="J1639" s="5" t="inlineStr">
        <is>
          <t>No</t>
        </is>
      </c>
      <c r="N1639" t="n">
        <v>1</v>
      </c>
      <c r="O1639" t="inlineStr">
        <is>
          <t>casino.guru</t>
        </is>
      </c>
      <c r="P1639" s="10" t="n">
        <v>46104</v>
      </c>
      <c r="Q1639" t="inlineStr">
        <is>
          <t>Yes</t>
        </is>
      </c>
      <c r="R1639" t="inlineStr">
        <is>
          <t>2026-04-19 06:22</t>
        </is>
      </c>
      <c r="T1639" s="3" t="inlineStr">
        <is>
          <t>https://casino.guru/exit?casinoId=4910&amp;domainLanguageId=2&amp;preferredLanguagesStr=9,2&amp;tosLinkRequired=false&amp;userCountryId=78&amp;listName=casino-detail&amp;pageType=16&amp;listPosition=1</t>
        </is>
      </c>
      <c r="U1639" t="inlineStr">
        <is>
          <t>https://casino.guru/jackpoty-casino-review</t>
        </is>
      </c>
    </row>
    <row r="1640">
      <c r="A1640" s="9" t="inlineStr">
        <is>
          <t>Weltbet Casino</t>
        </is>
      </c>
      <c r="B1640" t="inlineStr">
        <is>
          <t>Curacao</t>
        </is>
      </c>
      <c r="C1640" t="n">
        <v>4.4</v>
      </c>
      <c r="D1640" t="inlineStr">
        <is>
          <t>EME LLC</t>
        </is>
      </c>
      <c r="E1640" t="inlineStr">
        <is>
          <t>thrill</t>
        </is>
      </c>
      <c r="F1640" t="n">
        <v>0.2431</v>
      </c>
      <c r="G1640" s="4" t="inlineStr">
        <is>
          <t>Yes</t>
        </is>
      </c>
      <c r="H1640" s="5" t="inlineStr">
        <is>
          <t>No</t>
        </is>
      </c>
      <c r="I1640" s="5" t="inlineStr">
        <is>
          <t>No</t>
        </is>
      </c>
      <c r="J1640" s="5" t="inlineStr">
        <is>
          <t>No</t>
        </is>
      </c>
      <c r="K1640" s="4" t="inlineStr">
        <is>
          <t>Yes</t>
        </is>
      </c>
      <c r="N1640" t="n">
        <v>1</v>
      </c>
      <c r="O1640" t="inlineStr">
        <is>
          <t>casino.guru</t>
        </is>
      </c>
      <c r="P1640" s="10" t="n">
        <v>46043</v>
      </c>
      <c r="Q1640" t="inlineStr">
        <is>
          <t>Yes</t>
        </is>
      </c>
      <c r="R1640" t="inlineStr">
        <is>
          <t>2026-04-19 06:14</t>
        </is>
      </c>
      <c r="S1640" s="3" t="inlineStr">
        <is>
          <t>https://welt.bet</t>
        </is>
      </c>
      <c r="T1640" s="3" t="inlineStr">
        <is>
          <t>https://casino.guru/exit?casinoId=3443&amp;domainLanguageId=2&amp;preferredLanguagesStr=9,2&amp;tosLinkRequired=false&amp;userCountryId=78&amp;listName=casino-detail&amp;pageType=16&amp;listPosition=1</t>
        </is>
      </c>
      <c r="U1640" t="inlineStr">
        <is>
          <t>https://casino.guru/weltbet-casino-review</t>
        </is>
      </c>
    </row>
    <row r="1641">
      <c r="A1641" s="9" t="inlineStr">
        <is>
          <t>Bets Bunny Casino</t>
        </is>
      </c>
      <c r="B1641" t="inlineStr">
        <is>
          <t>Curacao</t>
        </is>
      </c>
      <c r="C1641" t="n">
        <v>1.5</v>
      </c>
      <c r="D1641" t="inlineStr">
        <is>
          <t>Famagousta B.V.</t>
        </is>
      </c>
      <c r="E1641" t="inlineStr">
        <is>
          <t>betpanda</t>
        </is>
      </c>
      <c r="F1641" t="n">
        <v>0.2429</v>
      </c>
      <c r="G1641" s="4" t="inlineStr">
        <is>
          <t>Yes</t>
        </is>
      </c>
      <c r="H1641" s="4" t="inlineStr">
        <is>
          <t>Yes</t>
        </is>
      </c>
      <c r="I1641" s="4" t="inlineStr">
        <is>
          <t>Yes</t>
        </is>
      </c>
      <c r="J1641" s="5" t="inlineStr">
        <is>
          <t>No</t>
        </is>
      </c>
      <c r="N1641" t="n">
        <v>1</v>
      </c>
      <c r="O1641" t="inlineStr">
        <is>
          <t>casino.guru</t>
        </is>
      </c>
      <c r="P1641" s="10" t="n">
        <v>46051</v>
      </c>
      <c r="Q1641" t="inlineStr">
        <is>
          <t>Yes</t>
        </is>
      </c>
      <c r="R1641" t="inlineStr">
        <is>
          <t>2026-04-19 06:52</t>
        </is>
      </c>
      <c r="T1641" s="3" t="inlineStr">
        <is>
          <t>https://casino.guru/exit?casinoId=9268&amp;domainLanguageId=2&amp;preferredLanguagesStr=9,2&amp;tosLinkRequired=false&amp;userCountryId=78&amp;listName=casino-detail&amp;pageType=16&amp;listPosition=1</t>
        </is>
      </c>
      <c r="U1641" t="inlineStr">
        <is>
          <t>https://casino.guru/bets-bunny-casino-review</t>
        </is>
      </c>
    </row>
    <row r="1642">
      <c r="A1642" s="9" t="inlineStr">
        <is>
          <t>Lavbet Casino</t>
        </is>
      </c>
      <c r="B1642" t="inlineStr">
        <is>
          <t>Anjouan</t>
        </is>
      </c>
      <c r="C1642" t="n">
        <v>7</v>
      </c>
      <c r="D1642" t="inlineStr">
        <is>
          <t>LAVBET LIMITADA</t>
        </is>
      </c>
      <c r="E1642" t="inlineStr">
        <is>
          <t>thrill</t>
        </is>
      </c>
      <c r="F1642" t="n">
        <v>0.2427</v>
      </c>
      <c r="G1642" s="4" t="inlineStr">
        <is>
          <t>Yes</t>
        </is>
      </c>
      <c r="H1642" s="4" t="inlineStr">
        <is>
          <t>Yes</t>
        </is>
      </c>
      <c r="I1642" s="4" t="inlineStr">
        <is>
          <t>Yes</t>
        </is>
      </c>
      <c r="J1642" s="4" t="inlineStr">
        <is>
          <t>Yes</t>
        </is>
      </c>
      <c r="N1642" t="n">
        <v>1</v>
      </c>
      <c r="O1642" t="inlineStr">
        <is>
          <t>casino.guru</t>
        </is>
      </c>
      <c r="P1642" s="10" t="n">
        <v>46066</v>
      </c>
      <c r="Q1642" t="inlineStr">
        <is>
          <t>Yes</t>
        </is>
      </c>
      <c r="R1642" t="inlineStr">
        <is>
          <t>2026-04-19 07:09</t>
        </is>
      </c>
      <c r="T1642" s="3" t="inlineStr">
        <is>
          <t>https://casino.guru/exit?casinoId=11102&amp;domainLanguageId=2&amp;preferredLanguagesStr=9,2&amp;tosLinkRequired=false&amp;userCountryId=78&amp;listName=casino-detail&amp;pageType=16&amp;listPosition=1</t>
        </is>
      </c>
      <c r="U1642" t="inlineStr">
        <is>
          <t>https://casino.guru/lavbet-casino-review</t>
        </is>
      </c>
    </row>
    <row r="1643">
      <c r="A1643" s="9" t="inlineStr">
        <is>
          <t>Dublinbet Casino</t>
        </is>
      </c>
      <c r="B1643" t="inlineStr">
        <is>
          <t>Anjouan</t>
        </is>
      </c>
      <c r="C1643" t="n">
        <v>5.8</v>
      </c>
      <c r="D1643" t="inlineStr">
        <is>
          <t>Samaki Ltd</t>
        </is>
      </c>
      <c r="E1643" t="inlineStr">
        <is>
          <t>thrill</t>
        </is>
      </c>
      <c r="F1643" t="n">
        <v>0.2426</v>
      </c>
      <c r="G1643" s="4" t="inlineStr">
        <is>
          <t>Yes</t>
        </is>
      </c>
      <c r="H1643" s="4" t="inlineStr">
        <is>
          <t>Yes</t>
        </is>
      </c>
      <c r="I1643" s="4" t="inlineStr">
        <is>
          <t>Yes</t>
        </is>
      </c>
      <c r="J1643" s="5" t="inlineStr">
        <is>
          <t>No</t>
        </is>
      </c>
      <c r="K1643" s="4" t="inlineStr">
        <is>
          <t>Yes</t>
        </is>
      </c>
      <c r="N1643" t="n">
        <v>1</v>
      </c>
      <c r="O1643" t="inlineStr">
        <is>
          <t>casino.guru</t>
        </is>
      </c>
      <c r="P1643" s="10" t="n">
        <v>46125</v>
      </c>
      <c r="Q1643" t="inlineStr">
        <is>
          <t>Yes</t>
        </is>
      </c>
      <c r="R1643" t="inlineStr">
        <is>
          <t>2026-04-19 05:57</t>
        </is>
      </c>
      <c r="S1643" s="3" t="inlineStr">
        <is>
          <t>https://www.dublinbetaces.com</t>
        </is>
      </c>
      <c r="T1643" s="3" t="inlineStr">
        <is>
          <t>https://casino.guru/exit?casinoId=164&amp;domainLanguageId=2&amp;preferredLanguagesStr=9,2&amp;tosLinkRequired=false&amp;userCountryId=78&amp;listName=casino-detail&amp;pageType=16&amp;listPosition=1</t>
        </is>
      </c>
      <c r="U1643" t="inlineStr">
        <is>
          <t>https://casino.guru/dublinbet-casino-review</t>
        </is>
      </c>
    </row>
    <row r="1644">
      <c r="A1644" s="9" t="inlineStr">
        <is>
          <t>Janusz Casino</t>
        </is>
      </c>
      <c r="B1644" t="inlineStr">
        <is>
          <t>Curacao</t>
        </is>
      </c>
      <c r="C1644" t="n">
        <v>7.9</v>
      </c>
      <c r="D1644" t="inlineStr">
        <is>
          <t>Forwell Investments B.V.</t>
        </is>
      </c>
      <c r="E1644" t="inlineStr">
        <is>
          <t>betpanda</t>
        </is>
      </c>
      <c r="F1644" t="n">
        <v>0.2424</v>
      </c>
      <c r="G1644" s="4" t="inlineStr">
        <is>
          <t>Yes</t>
        </is>
      </c>
      <c r="H1644" s="4" t="inlineStr">
        <is>
          <t>Yes</t>
        </is>
      </c>
      <c r="I1644" s="4" t="inlineStr">
        <is>
          <t>Yes</t>
        </is>
      </c>
      <c r="J1644" s="5" t="inlineStr">
        <is>
          <t>No</t>
        </is>
      </c>
      <c r="N1644" t="n">
        <v>1</v>
      </c>
      <c r="O1644" t="inlineStr">
        <is>
          <t>casino.guru</t>
        </is>
      </c>
      <c r="P1644" s="10" t="n">
        <v>46053</v>
      </c>
      <c r="Q1644" t="inlineStr">
        <is>
          <t>Yes</t>
        </is>
      </c>
      <c r="R1644" t="inlineStr">
        <is>
          <t>2026-04-19 06:55</t>
        </is>
      </c>
      <c r="T1644" s="3" t="inlineStr">
        <is>
          <t>https://casino.guru/exit?casinoId=9586&amp;domainLanguageId=2&amp;preferredLanguagesStr=9,2&amp;tosLinkRequired=false&amp;userCountryId=78&amp;listName=casino-detail&amp;pageType=16&amp;listPosition=1</t>
        </is>
      </c>
      <c r="U1644" t="inlineStr">
        <is>
          <t>https://casino.guru/janusz-casino-review</t>
        </is>
      </c>
    </row>
    <row r="1645">
      <c r="A1645" s="9" t="inlineStr">
        <is>
          <t>Wins Royal Casino</t>
        </is>
      </c>
      <c r="B1645" t="inlineStr">
        <is>
          <t>Curacao</t>
        </is>
      </c>
      <c r="C1645" t="n">
        <v>3.9</v>
      </c>
      <c r="D1645" t="inlineStr">
        <is>
          <t>WG Project LTD</t>
        </is>
      </c>
      <c r="E1645" t="inlineStr">
        <is>
          <t>betpanda</t>
        </is>
      </c>
      <c r="F1645" t="n">
        <v>0.2423</v>
      </c>
      <c r="G1645" s="5" t="inlineStr">
        <is>
          <t>No</t>
        </is>
      </c>
      <c r="H1645" s="4" t="inlineStr">
        <is>
          <t>Yes</t>
        </is>
      </c>
      <c r="I1645" s="4" t="inlineStr">
        <is>
          <t>Yes</t>
        </is>
      </c>
      <c r="J1645" s="5" t="inlineStr">
        <is>
          <t>No</t>
        </is>
      </c>
      <c r="K1645" s="4" t="inlineStr">
        <is>
          <t>Yes</t>
        </is>
      </c>
      <c r="N1645" t="n">
        <v>1</v>
      </c>
      <c r="O1645" t="inlineStr">
        <is>
          <t>casino.guru</t>
        </is>
      </c>
      <c r="P1645" s="10" t="n">
        <v>45908</v>
      </c>
      <c r="Q1645" t="inlineStr">
        <is>
          <t>Yes</t>
        </is>
      </c>
      <c r="R1645" t="inlineStr">
        <is>
          <t>2026-04-19 06:29</t>
        </is>
      </c>
      <c r="T1645" s="3" t="inlineStr">
        <is>
          <t>https://casino.guru/exit?casinoId=6068&amp;domainLanguageId=2&amp;preferredLanguagesStr=9,2&amp;tosLinkRequired=false&amp;userCountryId=78&amp;listName=casino-detail&amp;pageType=16&amp;listPosition=1</t>
        </is>
      </c>
      <c r="U1645" t="inlineStr">
        <is>
          <t>https://casino.guru/wins-royal-casino-review</t>
        </is>
      </c>
    </row>
    <row r="1646">
      <c r="A1646" s="9" t="inlineStr">
        <is>
          <t>Shazam Casino</t>
        </is>
      </c>
      <c r="B1646" t="inlineStr">
        <is>
          <t>Curacao</t>
        </is>
      </c>
      <c r="C1646" t="n">
        <v>8.050000000000001</v>
      </c>
      <c r="D1646" t="inlineStr">
        <is>
          <t>Superior Group VIP</t>
        </is>
      </c>
      <c r="E1646" t="inlineStr">
        <is>
          <t>betpanda</t>
        </is>
      </c>
      <c r="F1646" t="n">
        <v>0.2421</v>
      </c>
      <c r="G1646" s="4" t="inlineStr">
        <is>
          <t>Yes</t>
        </is>
      </c>
      <c r="H1646" s="4" t="inlineStr">
        <is>
          <t>Yes</t>
        </is>
      </c>
      <c r="I1646" s="4" t="inlineStr">
        <is>
          <t>Yes</t>
        </is>
      </c>
      <c r="J1646" s="4" t="inlineStr">
        <is>
          <t>Yes</t>
        </is>
      </c>
      <c r="K1646" s="4" t="inlineStr">
        <is>
          <t>Yes</t>
        </is>
      </c>
      <c r="N1646" t="n">
        <v>2</v>
      </c>
      <c r="O1646" t="inlineStr">
        <is>
          <t>casino.guru, lcb</t>
        </is>
      </c>
      <c r="P1646" s="10" t="n">
        <v>44501</v>
      </c>
      <c r="Q1646" t="inlineStr">
        <is>
          <t>Yes</t>
        </is>
      </c>
      <c r="R1646" t="inlineStr">
        <is>
          <t>2026-04-19 00:11</t>
        </is>
      </c>
      <c r="T1646" s="3" t="inlineStr">
        <is>
          <t>https://external.lcb.org/site/2320</t>
        </is>
      </c>
      <c r="U1646" t="inlineStr">
        <is>
          <t>https://casino.guru/shazam-casino-review
https://lcb.org/casinos/shazam-casino</t>
        </is>
      </c>
    </row>
    <row r="1647">
      <c r="A1647" s="9" t="inlineStr">
        <is>
          <t>Crystal Roll Casino</t>
        </is>
      </c>
      <c r="B1647" t="inlineStr">
        <is>
          <t>MGA</t>
        </is>
      </c>
      <c r="C1647" t="n">
        <v>7.6</v>
      </c>
      <c r="D1647" t="inlineStr">
        <is>
          <t>Greenwich N.V.</t>
        </is>
      </c>
      <c r="E1647" t="inlineStr">
        <is>
          <t>betpanda</t>
        </is>
      </c>
      <c r="F1647" t="n">
        <v>0.2421</v>
      </c>
      <c r="G1647" s="4" t="inlineStr">
        <is>
          <t>Yes</t>
        </is>
      </c>
      <c r="H1647" s="4" t="inlineStr">
        <is>
          <t>Yes</t>
        </is>
      </c>
      <c r="I1647" s="4" t="inlineStr">
        <is>
          <t>Yes</t>
        </is>
      </c>
      <c r="J1647" s="5" t="inlineStr">
        <is>
          <t>No</t>
        </is>
      </c>
      <c r="N1647" t="n">
        <v>1</v>
      </c>
      <c r="O1647" t="inlineStr">
        <is>
          <t>casino.guru</t>
        </is>
      </c>
      <c r="P1647" s="10" t="n">
        <v>45930</v>
      </c>
      <c r="Q1647" t="inlineStr">
        <is>
          <t>Yes</t>
        </is>
      </c>
      <c r="R1647" t="inlineStr">
        <is>
          <t>2026-04-19 06:46</t>
        </is>
      </c>
      <c r="T1647" s="3" t="inlineStr">
        <is>
          <t>https://casino.guru/exit?casinoId=8418&amp;domainLanguageId=2&amp;preferredLanguagesStr=9,2&amp;tosLinkRequired=false&amp;userCountryId=78&amp;listName=casino-detail&amp;pageType=16&amp;listPosition=1</t>
        </is>
      </c>
      <c r="U1647" t="inlineStr">
        <is>
          <t>https://casino.guru/crystal-roll-casino-review</t>
        </is>
      </c>
    </row>
    <row r="1648">
      <c r="A1648" s="9" t="inlineStr">
        <is>
          <t>Lolly Bet Casino</t>
        </is>
      </c>
      <c r="B1648" t="inlineStr">
        <is>
          <t>Anjouan</t>
        </is>
      </c>
      <c r="C1648" t="n">
        <v>4.3</v>
      </c>
      <c r="D1648" t="inlineStr">
        <is>
          <t>LBNGCR Ventures Limitada</t>
        </is>
      </c>
      <c r="E1648" t="inlineStr">
        <is>
          <t>betpanda</t>
        </is>
      </c>
      <c r="F1648" t="n">
        <v>0.2421</v>
      </c>
      <c r="G1648" s="4" t="inlineStr">
        <is>
          <t>Yes</t>
        </is>
      </c>
      <c r="H1648" s="4" t="inlineStr">
        <is>
          <t>Yes</t>
        </is>
      </c>
      <c r="I1648" s="4" t="inlineStr">
        <is>
          <t>Yes</t>
        </is>
      </c>
      <c r="J1648" s="5" t="inlineStr">
        <is>
          <t>No</t>
        </is>
      </c>
      <c r="K1648" s="4" t="inlineStr">
        <is>
          <t>Yes</t>
        </is>
      </c>
      <c r="N1648" t="n">
        <v>1</v>
      </c>
      <c r="O1648" t="inlineStr">
        <is>
          <t>casino.guru</t>
        </is>
      </c>
      <c r="P1648" s="10" t="n">
        <v>46083</v>
      </c>
      <c r="Q1648" t="inlineStr">
        <is>
          <t>Yes</t>
        </is>
      </c>
      <c r="R1648" t="inlineStr">
        <is>
          <t>2026-04-19 06:32</t>
        </is>
      </c>
      <c r="T1648" s="3" t="inlineStr">
        <is>
          <t>https://casino.guru/exit?casinoId=6508&amp;domainLanguageId=2&amp;preferredLanguagesStr=9,2&amp;tosLinkRequired=false&amp;userCountryId=78&amp;listName=casino-detail&amp;pageType=16&amp;listPosition=1</t>
        </is>
      </c>
      <c r="U1648" t="inlineStr">
        <is>
          <t>https://casino.guru/lollybet-casino-review</t>
        </is>
      </c>
    </row>
    <row r="1649">
      <c r="A1649" s="9" t="inlineStr">
        <is>
          <t>Bazedbet Casino</t>
        </is>
      </c>
      <c r="B1649" t="inlineStr">
        <is>
          <t>Anjouan</t>
        </is>
      </c>
      <c r="C1649" t="n">
        <v>4</v>
      </c>
      <c r="D1649" t="inlineStr">
        <is>
          <t>FjordFront Solutions Ltd.</t>
        </is>
      </c>
      <c r="E1649" t="inlineStr">
        <is>
          <t>betpanda</t>
        </is>
      </c>
      <c r="F1649" t="n">
        <v>0.2416</v>
      </c>
      <c r="G1649" s="4" t="inlineStr">
        <is>
          <t>Yes</t>
        </is>
      </c>
      <c r="H1649" s="4" t="inlineStr">
        <is>
          <t>Yes</t>
        </is>
      </c>
      <c r="I1649" s="4" t="inlineStr">
        <is>
          <t>Yes</t>
        </is>
      </c>
      <c r="J1649" s="5" t="inlineStr">
        <is>
          <t>No</t>
        </is>
      </c>
      <c r="K1649" s="4" t="inlineStr">
        <is>
          <t>Yes</t>
        </is>
      </c>
      <c r="N1649" t="n">
        <v>1</v>
      </c>
      <c r="O1649" t="inlineStr">
        <is>
          <t>casino.guru</t>
        </is>
      </c>
      <c r="P1649" s="10" t="n">
        <v>46034</v>
      </c>
      <c r="Q1649" t="inlineStr">
        <is>
          <t>Yes</t>
        </is>
      </c>
      <c r="R1649" t="inlineStr">
        <is>
          <t>2026-04-19 06:36</t>
        </is>
      </c>
      <c r="T1649" s="3" t="inlineStr">
        <is>
          <t>https://casino.guru/exit?casinoId=7112&amp;domainLanguageId=2&amp;preferredLanguagesStr=9,2&amp;tosLinkRequired=false&amp;userCountryId=78&amp;listName=casino-detail&amp;pageType=16&amp;listPosition=1</t>
        </is>
      </c>
      <c r="U1649" t="inlineStr">
        <is>
          <t>https://casino.guru/bazed-bet-casino-review</t>
        </is>
      </c>
    </row>
    <row r="1650">
      <c r="A1650" s="9" t="inlineStr">
        <is>
          <t>VipGames Casino</t>
        </is>
      </c>
      <c r="B1650" t="inlineStr">
        <is>
          <t>Anjouan</t>
        </is>
      </c>
      <c r="C1650" t="n">
        <v>3.5</v>
      </c>
      <c r="E1650" t="inlineStr">
        <is>
          <t>betpanda</t>
        </is>
      </c>
      <c r="F1650" t="n">
        <v>0.2415</v>
      </c>
      <c r="G1650" s="4" t="inlineStr">
        <is>
          <t>Yes</t>
        </is>
      </c>
      <c r="H1650" s="4" t="inlineStr">
        <is>
          <t>Yes</t>
        </is>
      </c>
      <c r="I1650" s="4" t="inlineStr">
        <is>
          <t>Yes</t>
        </is>
      </c>
      <c r="J1650" s="5" t="inlineStr">
        <is>
          <t>No</t>
        </is>
      </c>
      <c r="N1650" t="n">
        <v>1</v>
      </c>
      <c r="O1650" t="inlineStr">
        <is>
          <t>casino.guru</t>
        </is>
      </c>
      <c r="P1650" s="10" t="n">
        <v>46065</v>
      </c>
      <c r="Q1650" t="inlineStr">
        <is>
          <t>Yes</t>
        </is>
      </c>
      <c r="R1650" t="inlineStr">
        <is>
          <t>2026-04-19 07:09</t>
        </is>
      </c>
      <c r="T1650" s="3" t="inlineStr">
        <is>
          <t>https://casino.guru/exit?casinoId=11140&amp;domainLanguageId=2&amp;preferredLanguagesStr=9,2&amp;tosLinkRequired=false&amp;userCountryId=78&amp;listName=casino-detail&amp;pageType=16&amp;listPosition=1</t>
        </is>
      </c>
      <c r="U1650" t="inlineStr">
        <is>
          <t>https://casino.guru/vipgames-casino-review</t>
        </is>
      </c>
    </row>
    <row r="1651">
      <c r="A1651" s="9" t="inlineStr">
        <is>
          <t>FireSlots Casino</t>
        </is>
      </c>
      <c r="B1651" t="inlineStr">
        <is>
          <t>Curacao</t>
        </is>
      </c>
      <c r="C1651" t="n">
        <v>2.8</v>
      </c>
      <c r="D1651" t="inlineStr">
        <is>
          <t>Olympus Holding N.V.</t>
        </is>
      </c>
      <c r="E1651" t="inlineStr">
        <is>
          <t>betpanda</t>
        </is>
      </c>
      <c r="F1651" t="n">
        <v>0.2413</v>
      </c>
      <c r="G1651" s="4" t="inlineStr">
        <is>
          <t>Yes</t>
        </is>
      </c>
      <c r="H1651" s="4" t="inlineStr">
        <is>
          <t>Yes</t>
        </is>
      </c>
      <c r="I1651" s="4" t="inlineStr">
        <is>
          <t>Yes</t>
        </is>
      </c>
      <c r="J1651" s="5" t="inlineStr">
        <is>
          <t>No</t>
        </is>
      </c>
      <c r="N1651" t="n">
        <v>1</v>
      </c>
      <c r="O1651" t="inlineStr">
        <is>
          <t>casino.guru</t>
        </is>
      </c>
      <c r="P1651" s="10" t="n">
        <v>46086</v>
      </c>
      <c r="Q1651" t="inlineStr">
        <is>
          <t>Yes</t>
        </is>
      </c>
      <c r="R1651" t="inlineStr">
        <is>
          <t>2026-04-19 06:17</t>
        </is>
      </c>
      <c r="S1651" s="3" t="inlineStr">
        <is>
          <t>https://fireslots.bet</t>
        </is>
      </c>
      <c r="T1651" s="3" t="inlineStr">
        <is>
          <t>https://casino.guru/exit?casinoId=3953&amp;domainLanguageId=2&amp;preferredLanguagesStr=9,2&amp;tosLinkRequired=false&amp;userCountryId=78&amp;listName=casino-detail&amp;pageType=16&amp;listPosition=1</t>
        </is>
      </c>
      <c r="U1651" t="inlineStr">
        <is>
          <t>https://casino.guru/fireslots-casino-review</t>
        </is>
      </c>
    </row>
    <row r="1652">
      <c r="A1652" s="9" t="inlineStr">
        <is>
          <t>Wbetz Casino</t>
        </is>
      </c>
      <c r="B1652" t="inlineStr">
        <is>
          <t>MGA</t>
        </is>
      </c>
      <c r="C1652" t="n">
        <v>8</v>
      </c>
      <c r="D1652" t="inlineStr">
        <is>
          <t>Velona Holdings SRL</t>
        </is>
      </c>
      <c r="E1652" t="inlineStr">
        <is>
          <t>betpanda</t>
        </is>
      </c>
      <c r="F1652" t="n">
        <v>0.2412</v>
      </c>
      <c r="G1652" s="4" t="inlineStr">
        <is>
          <t>Yes</t>
        </is>
      </c>
      <c r="H1652" s="4" t="inlineStr">
        <is>
          <t>Yes</t>
        </is>
      </c>
      <c r="I1652" s="4" t="inlineStr">
        <is>
          <t>Yes</t>
        </is>
      </c>
      <c r="J1652" s="5" t="inlineStr">
        <is>
          <t>No</t>
        </is>
      </c>
      <c r="N1652" t="n">
        <v>1</v>
      </c>
      <c r="O1652" t="inlineStr">
        <is>
          <t>casino.guru</t>
        </is>
      </c>
      <c r="P1652" s="10" t="n">
        <v>45887</v>
      </c>
      <c r="Q1652" t="inlineStr">
        <is>
          <t>Yes</t>
        </is>
      </c>
      <c r="R1652" t="inlineStr">
        <is>
          <t>2026-04-19 06:41</t>
        </is>
      </c>
      <c r="T1652" s="3" t="inlineStr">
        <is>
          <t>https://casino.guru/exit?casinoId=7916&amp;domainLanguageId=2&amp;preferredLanguagesStr=9,2&amp;tosLinkRequired=false&amp;userCountryId=78&amp;listName=casino-detail&amp;pageType=16&amp;listPosition=1</t>
        </is>
      </c>
      <c r="U1652" t="inlineStr">
        <is>
          <t>https://casino.guru/wbetz-casino-review</t>
        </is>
      </c>
    </row>
    <row r="1653">
      <c r="A1653" s="9" t="inlineStr">
        <is>
          <t>55Bet Casino</t>
        </is>
      </c>
      <c r="B1653" t="inlineStr">
        <is>
          <t>Curacao</t>
        </is>
      </c>
      <c r="C1653" t="n">
        <v>6.5</v>
      </c>
      <c r="D1653" t="inlineStr">
        <is>
          <t>Novatech Solutions N.V.</t>
        </is>
      </c>
      <c r="E1653" t="inlineStr">
        <is>
          <t>thrill</t>
        </is>
      </c>
      <c r="F1653" t="n">
        <v>0.2411</v>
      </c>
      <c r="G1653" s="4" t="inlineStr">
        <is>
          <t>Yes</t>
        </is>
      </c>
      <c r="H1653" s="4" t="inlineStr">
        <is>
          <t>Yes</t>
        </is>
      </c>
      <c r="I1653" s="4" t="inlineStr">
        <is>
          <t>Yes</t>
        </is>
      </c>
      <c r="J1653" s="5" t="inlineStr">
        <is>
          <t>No</t>
        </is>
      </c>
      <c r="K1653" s="4" t="inlineStr">
        <is>
          <t>Yes</t>
        </is>
      </c>
      <c r="N1653" t="n">
        <v>1</v>
      </c>
      <c r="O1653" t="inlineStr">
        <is>
          <t>casino.guru</t>
        </is>
      </c>
      <c r="P1653" s="10" t="n">
        <v>46121</v>
      </c>
      <c r="Q1653" t="inlineStr">
        <is>
          <t>Yes</t>
        </is>
      </c>
      <c r="R1653" t="inlineStr">
        <is>
          <t>2026-04-19 06:41</t>
        </is>
      </c>
      <c r="T1653" s="3" t="inlineStr">
        <is>
          <t>https://casino.guru/exit?casinoId=7829&amp;domainLanguageId=2&amp;preferredLanguagesStr=9,2&amp;tosLinkRequired=false&amp;userCountryId=78&amp;listName=casino-detail&amp;pageType=16&amp;listPosition=1</t>
        </is>
      </c>
      <c r="U1653" t="inlineStr">
        <is>
          <t>https://casino.guru/55bet-casino-review</t>
        </is>
      </c>
    </row>
    <row r="1654">
      <c r="A1654" s="9" t="inlineStr">
        <is>
          <t>Rolletto Casino</t>
        </is>
      </c>
      <c r="B1654" t="inlineStr">
        <is>
          <t>Curacao</t>
        </is>
      </c>
      <c r="C1654" t="n">
        <v>8.5</v>
      </c>
      <c r="E1654" t="inlineStr">
        <is>
          <t>betpanda</t>
        </is>
      </c>
      <c r="F1654" t="n">
        <v>0.2406</v>
      </c>
      <c r="G1654" s="4" t="inlineStr">
        <is>
          <t>Yes</t>
        </is>
      </c>
      <c r="H1654" s="4" t="inlineStr">
        <is>
          <t>Yes</t>
        </is>
      </c>
      <c r="I1654" s="4" t="inlineStr">
        <is>
          <t>Yes</t>
        </is>
      </c>
      <c r="J1654" s="5" t="inlineStr">
        <is>
          <t>No</t>
        </is>
      </c>
      <c r="N1654" t="n">
        <v>1</v>
      </c>
      <c r="O1654" t="inlineStr">
        <is>
          <t>casino.guru</t>
        </is>
      </c>
      <c r="P1654" s="10" t="n">
        <v>46014</v>
      </c>
      <c r="Q1654" t="inlineStr">
        <is>
          <t>Yes</t>
        </is>
      </c>
      <c r="R1654" t="inlineStr">
        <is>
          <t>2026-04-19 06:13</t>
        </is>
      </c>
      <c r="S1654" s="3" t="inlineStr">
        <is>
          <t>https://rolletto07.com</t>
        </is>
      </c>
      <c r="T1654" s="3" t="inlineStr">
        <is>
          <t>https://casino.guru/exit?casinoId=3213&amp;domainLanguageId=2&amp;preferredLanguagesStr=9,2&amp;tosLinkRequired=false&amp;userCountryId=78&amp;listName=casino-detail&amp;pageType=16&amp;listPosition=1</t>
        </is>
      </c>
      <c r="U1654" t="inlineStr">
        <is>
          <t>https://casino.guru/rolletto-casino-review</t>
        </is>
      </c>
    </row>
    <row r="1655">
      <c r="A1655" s="9" t="inlineStr">
        <is>
          <t>Juega En Línea Casino</t>
        </is>
      </c>
      <c r="B1655" t="inlineStr">
        <is>
          <t>Curacao</t>
        </is>
      </c>
      <c r="C1655" t="n">
        <v>2.9</v>
      </c>
      <c r="D1655" t="inlineStr">
        <is>
          <t>Games &amp; More B.V.</t>
        </is>
      </c>
      <c r="E1655" t="inlineStr">
        <is>
          <t>betpanda</t>
        </is>
      </c>
      <c r="F1655" t="n">
        <v>0.2405</v>
      </c>
      <c r="G1655" s="4" t="inlineStr">
        <is>
          <t>Yes</t>
        </is>
      </c>
      <c r="H1655" s="4" t="inlineStr">
        <is>
          <t>Yes</t>
        </is>
      </c>
      <c r="I1655" s="4" t="inlineStr">
        <is>
          <t>Yes</t>
        </is>
      </c>
      <c r="J1655" s="5" t="inlineStr">
        <is>
          <t>No</t>
        </is>
      </c>
      <c r="N1655" t="n">
        <v>1</v>
      </c>
      <c r="O1655" t="inlineStr">
        <is>
          <t>casino.guru</t>
        </is>
      </c>
      <c r="P1655" s="10" t="n">
        <v>46076</v>
      </c>
      <c r="Q1655" t="inlineStr">
        <is>
          <t>Yes</t>
        </is>
      </c>
      <c r="R1655" t="inlineStr">
        <is>
          <t>2026-04-19 06:11</t>
        </is>
      </c>
      <c r="S1655" s="3" t="inlineStr">
        <is>
          <t>https://www.juegaenlinea.net</t>
        </is>
      </c>
      <c r="T1655" s="3" t="inlineStr">
        <is>
          <t>https://casino.guru/exit?casinoId=2977&amp;domainLanguageId=2&amp;preferredLanguagesStr=9,2&amp;tosLinkRequired=false&amp;userCountryId=78&amp;listName=casino-detail&amp;pageType=16&amp;listPosition=1</t>
        </is>
      </c>
      <c r="U1655" t="inlineStr">
        <is>
          <t>https://casino.guru/juega-en-linea-casino-review</t>
        </is>
      </c>
    </row>
    <row r="1656">
      <c r="A1656" s="9" t="inlineStr">
        <is>
          <t>Pradabet Casino</t>
        </is>
      </c>
      <c r="B1656" t="inlineStr">
        <is>
          <t>Curacao</t>
        </is>
      </c>
      <c r="C1656" t="n">
        <v>2.1</v>
      </c>
      <c r="D1656" t="inlineStr">
        <is>
          <t>Amadeus Technology B.V.</t>
        </is>
      </c>
      <c r="E1656" t="inlineStr">
        <is>
          <t>betpanda</t>
        </is>
      </c>
      <c r="F1656" t="n">
        <v>0.2405</v>
      </c>
      <c r="G1656" s="4" t="inlineStr">
        <is>
          <t>Yes</t>
        </is>
      </c>
      <c r="H1656" s="4" t="inlineStr">
        <is>
          <t>Yes</t>
        </is>
      </c>
      <c r="I1656" s="4" t="inlineStr">
        <is>
          <t>Yes</t>
        </is>
      </c>
      <c r="J1656" s="5" t="inlineStr">
        <is>
          <t>No</t>
        </is>
      </c>
      <c r="N1656" t="n">
        <v>1</v>
      </c>
      <c r="O1656" t="inlineStr">
        <is>
          <t>casino.guru</t>
        </is>
      </c>
      <c r="P1656" s="10" t="n">
        <v>46020</v>
      </c>
      <c r="Q1656" t="inlineStr">
        <is>
          <t>Yes</t>
        </is>
      </c>
      <c r="R1656" t="inlineStr">
        <is>
          <t>2026-04-19 06:44</t>
        </is>
      </c>
      <c r="T1656" s="3" t="inlineStr">
        <is>
          <t>https://casino.guru/exit?casinoId=8307&amp;domainLanguageId=2&amp;preferredLanguagesStr=9,2&amp;tosLinkRequired=false&amp;userCountryId=78&amp;listName=casino-detail&amp;pageType=16&amp;listPosition=1</t>
        </is>
      </c>
      <c r="U1656" t="inlineStr">
        <is>
          <t>https://casino.guru/pradabet-casino-review</t>
        </is>
      </c>
    </row>
    <row r="1657">
      <c r="A1657" s="9" t="inlineStr">
        <is>
          <t>OhMyZino Casino</t>
        </is>
      </c>
      <c r="B1657" t="inlineStr">
        <is>
          <t>Curacao</t>
        </is>
      </c>
      <c r="C1657" t="n">
        <v>2.6</v>
      </c>
      <c r="D1657" t="inlineStr">
        <is>
          <t>Famagousta B.V.</t>
        </is>
      </c>
      <c r="E1657" t="inlineStr">
        <is>
          <t>betpanda</t>
        </is>
      </c>
      <c r="F1657" t="n">
        <v>0.2404</v>
      </c>
      <c r="G1657" s="4" t="inlineStr">
        <is>
          <t>Yes</t>
        </is>
      </c>
      <c r="H1657" s="4" t="inlineStr">
        <is>
          <t>Yes</t>
        </is>
      </c>
      <c r="I1657" s="4" t="inlineStr">
        <is>
          <t>Yes</t>
        </is>
      </c>
      <c r="J1657" s="5" t="inlineStr">
        <is>
          <t>No</t>
        </is>
      </c>
      <c r="N1657" t="n">
        <v>1</v>
      </c>
      <c r="O1657" t="inlineStr">
        <is>
          <t>casino.guru</t>
        </is>
      </c>
      <c r="P1657" s="10" t="n">
        <v>45908</v>
      </c>
      <c r="Q1657" t="inlineStr">
        <is>
          <t>Yes</t>
        </is>
      </c>
      <c r="R1657" t="inlineStr">
        <is>
          <t>2026-04-19 06:21</t>
        </is>
      </c>
      <c r="T1657" s="3" t="inlineStr">
        <is>
          <t>https://casino.guru/exit?casinoId=4686&amp;domainLanguageId=2&amp;preferredLanguagesStr=9,2&amp;tosLinkRequired=false&amp;userCountryId=78&amp;listName=casino-detail&amp;pageType=16&amp;listPosition=1</t>
        </is>
      </c>
      <c r="U1657" t="inlineStr">
        <is>
          <t>https://casino.guru/ohmyzino-casino-review</t>
        </is>
      </c>
    </row>
    <row r="1658">
      <c r="A1658" s="9" t="inlineStr">
        <is>
          <t>Rollino Casino</t>
        </is>
      </c>
      <c r="B1658" t="inlineStr">
        <is>
          <t>Curacao</t>
        </is>
      </c>
      <c r="C1658" t="n">
        <v>2.3</v>
      </c>
      <c r="D1658" t="inlineStr">
        <is>
          <t>Altacore N.V.</t>
        </is>
      </c>
      <c r="E1658" t="inlineStr">
        <is>
          <t>betpanda</t>
        </is>
      </c>
      <c r="F1658" t="n">
        <v>0.2404</v>
      </c>
      <c r="G1658" s="4" t="inlineStr">
        <is>
          <t>Yes</t>
        </is>
      </c>
      <c r="H1658" s="4" t="inlineStr">
        <is>
          <t>Yes</t>
        </is>
      </c>
      <c r="I1658" s="4" t="inlineStr">
        <is>
          <t>Yes</t>
        </is>
      </c>
      <c r="J1658" s="5" t="inlineStr">
        <is>
          <t>No</t>
        </is>
      </c>
      <c r="N1658" t="n">
        <v>1</v>
      </c>
      <c r="O1658" t="inlineStr">
        <is>
          <t>casino.guru</t>
        </is>
      </c>
      <c r="P1658" s="10" t="n">
        <v>46108</v>
      </c>
      <c r="Q1658" t="inlineStr">
        <is>
          <t>Yes</t>
        </is>
      </c>
      <c r="R1658" t="inlineStr">
        <is>
          <t>2026-04-19 06:30</t>
        </is>
      </c>
      <c r="T1658" s="3" t="inlineStr">
        <is>
          <t>https://casino.guru/exit?casinoId=6195&amp;domainLanguageId=2&amp;preferredLanguagesStr=9,2&amp;tosLinkRequired=false&amp;userCountryId=78&amp;listName=casino-detail&amp;pageType=16&amp;listPosition=1</t>
        </is>
      </c>
      <c r="U1658" t="inlineStr">
        <is>
          <t>https://casino.guru/rollino-casino-review</t>
        </is>
      </c>
    </row>
    <row r="1659">
      <c r="A1659" s="9" t="inlineStr">
        <is>
          <t>Alov.casino</t>
        </is>
      </c>
      <c r="B1659" t="inlineStr">
        <is>
          <t>Anjouan</t>
        </is>
      </c>
      <c r="C1659" t="n">
        <v>6.2</v>
      </c>
      <c r="D1659" t="inlineStr">
        <is>
          <t>Innovent Limited</t>
        </is>
      </c>
      <c r="E1659" t="inlineStr">
        <is>
          <t>betpanda</t>
        </is>
      </c>
      <c r="F1659" t="n">
        <v>0.2402</v>
      </c>
      <c r="G1659" s="4" t="inlineStr">
        <is>
          <t>Yes</t>
        </is>
      </c>
      <c r="H1659" s="4" t="inlineStr">
        <is>
          <t>Yes</t>
        </is>
      </c>
      <c r="I1659" s="4" t="inlineStr">
        <is>
          <t>Yes</t>
        </is>
      </c>
      <c r="J1659" s="5" t="inlineStr">
        <is>
          <t>No</t>
        </is>
      </c>
      <c r="N1659" t="n">
        <v>1</v>
      </c>
      <c r="O1659" t="inlineStr">
        <is>
          <t>casino.guru</t>
        </is>
      </c>
      <c r="P1659" s="10" t="n">
        <v>46104</v>
      </c>
      <c r="Q1659" t="inlineStr">
        <is>
          <t>Yes</t>
        </is>
      </c>
      <c r="R1659" t="inlineStr">
        <is>
          <t>2026-04-19 06:59</t>
        </is>
      </c>
      <c r="T1659" s="3" t="inlineStr">
        <is>
          <t>https://casino.guru/exit?casinoId=10057&amp;domainLanguageId=2&amp;preferredLanguagesStr=9,2&amp;tosLinkRequired=false&amp;userCountryId=78&amp;listName=casino-detail&amp;pageType=16&amp;listPosition=1</t>
        </is>
      </c>
      <c r="U1659" t="inlineStr">
        <is>
          <t>https://casino.guru/alov-casino-review</t>
        </is>
      </c>
    </row>
    <row r="1660">
      <c r="A1660" s="9" t="inlineStr">
        <is>
          <t>1King Casino</t>
        </is>
      </c>
      <c r="B1660" t="inlineStr">
        <is>
          <t>Curacao</t>
        </is>
      </c>
      <c r="C1660" t="n">
        <v>7</v>
      </c>
      <c r="E1660" t="inlineStr">
        <is>
          <t>betpanda</t>
        </is>
      </c>
      <c r="F1660" t="n">
        <v>0.2394</v>
      </c>
      <c r="G1660" s="4" t="inlineStr">
        <is>
          <t>Yes</t>
        </is>
      </c>
      <c r="H1660" s="4" t="inlineStr">
        <is>
          <t>Yes</t>
        </is>
      </c>
      <c r="I1660" s="4" t="inlineStr">
        <is>
          <t>Yes</t>
        </is>
      </c>
      <c r="J1660" s="5" t="inlineStr">
        <is>
          <t>No</t>
        </is>
      </c>
      <c r="N1660" t="n">
        <v>1</v>
      </c>
      <c r="O1660" t="inlineStr">
        <is>
          <t>casino.guru</t>
        </is>
      </c>
      <c r="P1660" s="10" t="n">
        <v>45887</v>
      </c>
      <c r="Q1660" t="inlineStr">
        <is>
          <t>Yes</t>
        </is>
      </c>
      <c r="R1660" t="inlineStr">
        <is>
          <t>2026-04-19 06:59</t>
        </is>
      </c>
      <c r="T1660" s="3" t="inlineStr">
        <is>
          <t>https://casino.guru/exit?casinoId=10050&amp;domainLanguageId=2&amp;preferredLanguagesStr=9,2&amp;tosLinkRequired=false&amp;userCountryId=78&amp;listName=casino-detail&amp;pageType=16&amp;listPosition=1</t>
        </is>
      </c>
      <c r="U1660" t="inlineStr">
        <is>
          <t>https://casino.guru/1king-casino-review</t>
        </is>
      </c>
    </row>
    <row r="1661">
      <c r="A1661" s="9" t="inlineStr">
        <is>
          <t>Lucky Stripe Casino</t>
        </is>
      </c>
      <c r="B1661" t="inlineStr">
        <is>
          <t>Anjouan</t>
        </is>
      </c>
      <c r="C1661" t="n">
        <v>3.5</v>
      </c>
      <c r="D1661" t="inlineStr">
        <is>
          <t>Lucky Stripe Ltd.</t>
        </is>
      </c>
      <c r="E1661" t="inlineStr">
        <is>
          <t>betpanda</t>
        </is>
      </c>
      <c r="F1661" t="n">
        <v>0.2388</v>
      </c>
      <c r="G1661" s="4" t="inlineStr">
        <is>
          <t>Yes</t>
        </is>
      </c>
      <c r="H1661" s="4" t="inlineStr">
        <is>
          <t>Yes</t>
        </is>
      </c>
      <c r="I1661" s="4" t="inlineStr">
        <is>
          <t>Yes</t>
        </is>
      </c>
      <c r="J1661" s="5" t="inlineStr">
        <is>
          <t>No</t>
        </is>
      </c>
      <c r="N1661" t="n">
        <v>1</v>
      </c>
      <c r="O1661" t="inlineStr">
        <is>
          <t>casino.guru</t>
        </is>
      </c>
      <c r="P1661" s="10" t="n">
        <v>45880</v>
      </c>
      <c r="Q1661" t="inlineStr">
        <is>
          <t>Yes</t>
        </is>
      </c>
      <c r="R1661" t="inlineStr">
        <is>
          <t>2026-04-19 06:56</t>
        </is>
      </c>
      <c r="T1661" s="3" t="inlineStr">
        <is>
          <t>https://casino.guru/exit?casinoId=9677&amp;domainLanguageId=2&amp;preferredLanguagesStr=9,2&amp;tosLinkRequired=false&amp;userCountryId=78&amp;listName=casino-detail&amp;pageType=16&amp;listPosition=1</t>
        </is>
      </c>
      <c r="U1661" t="inlineStr">
        <is>
          <t>https://casino.guru/lucky-stripe-casino-review</t>
        </is>
      </c>
    </row>
    <row r="1662">
      <c r="A1662" s="9" t="inlineStr">
        <is>
          <t>MostBet Casino</t>
        </is>
      </c>
      <c r="B1662" t="inlineStr">
        <is>
          <t>Curacao</t>
        </is>
      </c>
      <c r="C1662" t="n">
        <v>8.1</v>
      </c>
      <c r="D1662" t="inlineStr">
        <is>
          <t>Bizbon N.V.</t>
        </is>
      </c>
      <c r="E1662" t="inlineStr">
        <is>
          <t>betpanda</t>
        </is>
      </c>
      <c r="F1662" t="n">
        <v>0.2387</v>
      </c>
      <c r="G1662" s="4" t="inlineStr">
        <is>
          <t>Yes</t>
        </is>
      </c>
      <c r="H1662" s="4" t="inlineStr">
        <is>
          <t>Yes</t>
        </is>
      </c>
      <c r="I1662" s="4" t="inlineStr">
        <is>
          <t>Yes</t>
        </is>
      </c>
      <c r="J1662" s="5" t="inlineStr">
        <is>
          <t>No</t>
        </is>
      </c>
      <c r="K1662" s="4" t="inlineStr">
        <is>
          <t>Yes</t>
        </is>
      </c>
      <c r="N1662" t="n">
        <v>1</v>
      </c>
      <c r="O1662" t="inlineStr">
        <is>
          <t>casino.guru</t>
        </is>
      </c>
      <c r="P1662" s="10" t="n">
        <v>46122</v>
      </c>
      <c r="Q1662" t="inlineStr">
        <is>
          <t>Yes</t>
        </is>
      </c>
      <c r="R1662" t="inlineStr">
        <is>
          <t>2026-04-19 06:07</t>
        </is>
      </c>
      <c r="S1662" s="3" t="inlineStr">
        <is>
          <t>https://hnetmlmb.com</t>
        </is>
      </c>
      <c r="T1662" s="3" t="inlineStr">
        <is>
          <t>https://casino.guru/exit?casinoId=2198&amp;domainLanguageId=2&amp;preferredLanguagesStr=9,2&amp;tosLinkRequired=false&amp;userCountryId=78&amp;listName=casino-detail&amp;pageType=16&amp;listPosition=1</t>
        </is>
      </c>
      <c r="U1662" t="inlineStr">
        <is>
          <t>https://casino.guru/mostbet-casino-review</t>
        </is>
      </c>
    </row>
    <row r="1663">
      <c r="A1663" s="9" t="inlineStr">
        <is>
          <t>WONDER CASINO</t>
        </is>
      </c>
      <c r="B1663" t="inlineStr">
        <is>
          <t>Curacao</t>
        </is>
      </c>
      <c r="C1663" t="n">
        <v>3.7</v>
      </c>
      <c r="D1663" t="inlineStr">
        <is>
          <t>Sector Media NV</t>
        </is>
      </c>
      <c r="E1663" t="inlineStr">
        <is>
          <t>thrill</t>
        </is>
      </c>
      <c r="F1663" t="n">
        <v>0.2387</v>
      </c>
      <c r="G1663" s="4" t="inlineStr">
        <is>
          <t>Yes</t>
        </is>
      </c>
      <c r="H1663" s="4" t="inlineStr">
        <is>
          <t>Yes</t>
        </is>
      </c>
      <c r="I1663" s="4" t="inlineStr">
        <is>
          <t>Yes</t>
        </is>
      </c>
      <c r="J1663" s="5" t="inlineStr">
        <is>
          <t>No</t>
        </is>
      </c>
      <c r="N1663" t="n">
        <v>1</v>
      </c>
      <c r="O1663" t="inlineStr">
        <is>
          <t>casino.guru</t>
        </is>
      </c>
      <c r="P1663" s="10" t="n">
        <v>46134</v>
      </c>
      <c r="Q1663" t="inlineStr">
        <is>
          <t>Yes</t>
        </is>
      </c>
      <c r="R1663" t="inlineStr">
        <is>
          <t>2026-04-19 06:19</t>
        </is>
      </c>
      <c r="T1663" s="3" t="inlineStr">
        <is>
          <t>https://casino.guru/exit?casinoId=4367&amp;domainLanguageId=2&amp;preferredLanguagesStr=9,2&amp;tosLinkRequired=false&amp;userCountryId=78&amp;listName=casino-detail&amp;pageType=16&amp;listPosition=1</t>
        </is>
      </c>
      <c r="U1663" t="inlineStr">
        <is>
          <t>https://casino.guru/wonder-casino-review</t>
        </is>
      </c>
    </row>
    <row r="1664">
      <c r="A1664" s="9" t="inlineStr">
        <is>
          <t>Megapari Casino</t>
        </is>
      </c>
      <c r="B1664" t="inlineStr">
        <is>
          <t>MGA</t>
        </is>
      </c>
      <c r="C1664" t="n">
        <v>8.800000000000001</v>
      </c>
      <c r="D1664" t="inlineStr">
        <is>
          <t>Vdsoft &amp; Script Development SRL</t>
        </is>
      </c>
      <c r="E1664" t="inlineStr">
        <is>
          <t>betpanda</t>
        </is>
      </c>
      <c r="F1664" t="n">
        <v>0.2386</v>
      </c>
      <c r="G1664" s="4" t="inlineStr">
        <is>
          <t>Yes</t>
        </is>
      </c>
      <c r="H1664" s="4" t="inlineStr">
        <is>
          <t>Yes</t>
        </is>
      </c>
      <c r="I1664" s="4" t="inlineStr">
        <is>
          <t>Yes</t>
        </is>
      </c>
      <c r="J1664" s="5" t="inlineStr">
        <is>
          <t>No</t>
        </is>
      </c>
      <c r="K1664" s="4" t="inlineStr">
        <is>
          <t>Yes</t>
        </is>
      </c>
      <c r="N1664" t="n">
        <v>1</v>
      </c>
      <c r="O1664" t="inlineStr">
        <is>
          <t>casino.guru</t>
        </is>
      </c>
      <c r="P1664" s="10" t="n">
        <v>46045</v>
      </c>
      <c r="Q1664" t="inlineStr">
        <is>
          <t>Yes</t>
        </is>
      </c>
      <c r="R1664" t="inlineStr">
        <is>
          <t>2026-04-19 06:11</t>
        </is>
      </c>
      <c r="S1664" s="3" t="inlineStr">
        <is>
          <t>https://megapari.com:443</t>
        </is>
      </c>
      <c r="T1664" s="3" t="inlineStr">
        <is>
          <t>https://casino.guru/exit?casinoId=2834&amp;domainLanguageId=2&amp;preferredLanguagesStr=9,2&amp;tosLinkRequired=false&amp;userCountryId=78&amp;listName=casino-detail&amp;pageType=16&amp;listPosition=1</t>
        </is>
      </c>
      <c r="U1664" t="inlineStr">
        <is>
          <t>https://casino.guru/megapari-casino-review</t>
        </is>
      </c>
    </row>
    <row r="1665">
      <c r="A1665" s="9" t="inlineStr">
        <is>
          <t>Cobber Casino</t>
        </is>
      </c>
      <c r="B1665" t="inlineStr">
        <is>
          <t>Curacao</t>
        </is>
      </c>
      <c r="C1665" t="n">
        <v>7.9</v>
      </c>
      <c r="D1665" t="inlineStr">
        <is>
          <t>Novatrix S.R.L.</t>
        </is>
      </c>
      <c r="E1665" t="inlineStr">
        <is>
          <t>betpanda</t>
        </is>
      </c>
      <c r="F1665" t="n">
        <v>0.2384</v>
      </c>
      <c r="G1665" s="4" t="inlineStr">
        <is>
          <t>Yes</t>
        </is>
      </c>
      <c r="H1665" s="4" t="inlineStr">
        <is>
          <t>Yes</t>
        </is>
      </c>
      <c r="I1665" s="4" t="inlineStr">
        <is>
          <t>Yes</t>
        </is>
      </c>
      <c r="J1665" s="5" t="inlineStr">
        <is>
          <t>No</t>
        </is>
      </c>
      <c r="N1665" t="n">
        <v>1</v>
      </c>
      <c r="O1665" t="inlineStr">
        <is>
          <t>casino.guru</t>
        </is>
      </c>
      <c r="P1665" s="10" t="n">
        <v>46133</v>
      </c>
      <c r="Q1665" t="inlineStr">
        <is>
          <t>Yes</t>
        </is>
      </c>
      <c r="R1665" t="inlineStr">
        <is>
          <t>2026-04-19 06:24</t>
        </is>
      </c>
      <c r="T1665" s="3" t="inlineStr">
        <is>
          <t>https://casino.guru/exit?casinoId=5171&amp;domainLanguageId=2&amp;preferredLanguagesStr=9,2&amp;tosLinkRequired=false&amp;userCountryId=78&amp;listName=casino-detail&amp;pageType=16&amp;listPosition=1</t>
        </is>
      </c>
      <c r="U1665" t="inlineStr">
        <is>
          <t>https://casino.guru/cobber-casino-review</t>
        </is>
      </c>
    </row>
    <row r="1666">
      <c r="A1666" s="9" t="inlineStr">
        <is>
          <t>BETWINNER Casino</t>
        </is>
      </c>
      <c r="B1666" t="inlineStr">
        <is>
          <t>MGA</t>
        </is>
      </c>
      <c r="C1666" t="n">
        <v>6.6</v>
      </c>
      <c r="E1666" t="inlineStr">
        <is>
          <t>thrill</t>
        </is>
      </c>
      <c r="F1666" t="n">
        <v>0.2384</v>
      </c>
      <c r="G1666" s="4" t="inlineStr">
        <is>
          <t>Yes</t>
        </is>
      </c>
      <c r="H1666" s="4" t="inlineStr">
        <is>
          <t>Yes</t>
        </is>
      </c>
      <c r="I1666" s="4" t="inlineStr">
        <is>
          <t>Yes</t>
        </is>
      </c>
      <c r="J1666" s="5" t="inlineStr">
        <is>
          <t>No</t>
        </is>
      </c>
      <c r="K1666" s="4" t="inlineStr">
        <is>
          <t>Yes</t>
        </is>
      </c>
      <c r="N1666" t="n">
        <v>1</v>
      </c>
      <c r="O1666" t="inlineStr">
        <is>
          <t>casino.guru</t>
        </is>
      </c>
      <c r="P1666" s="10" t="n">
        <v>46075</v>
      </c>
      <c r="Q1666" t="inlineStr">
        <is>
          <t>Yes</t>
        </is>
      </c>
      <c r="R1666" t="inlineStr">
        <is>
          <t>2026-04-19 06:03</t>
        </is>
      </c>
      <c r="S1666" s="3" t="inlineStr">
        <is>
          <t>https://bwredir.com</t>
        </is>
      </c>
      <c r="T1666" s="3" t="inlineStr">
        <is>
          <t>https://casino.guru/exit?casinoId=1130&amp;domainLanguageId=2&amp;preferredLanguagesStr=9,2&amp;tosLinkRequired=false&amp;userCountryId=78&amp;listName=casino-detail&amp;pageType=16&amp;listPosition=1</t>
        </is>
      </c>
      <c r="U1666" t="inlineStr">
        <is>
          <t>https://casino.guru/betwinner-casino-review</t>
        </is>
      </c>
    </row>
    <row r="1667">
      <c r="A1667" s="9" t="inlineStr">
        <is>
          <t>BETANDYOU Africa Casino</t>
        </is>
      </c>
      <c r="B1667" t="inlineStr">
        <is>
          <t>MGA</t>
        </is>
      </c>
      <c r="C1667" t="n">
        <v>4</v>
      </c>
      <c r="E1667" t="inlineStr">
        <is>
          <t>betpanda</t>
        </is>
      </c>
      <c r="F1667" t="n">
        <v>0.2384</v>
      </c>
      <c r="G1667" s="4" t="inlineStr">
        <is>
          <t>Yes</t>
        </is>
      </c>
      <c r="H1667" s="4" t="inlineStr">
        <is>
          <t>Yes</t>
        </is>
      </c>
      <c r="I1667" s="4" t="inlineStr">
        <is>
          <t>Yes</t>
        </is>
      </c>
      <c r="J1667" s="5" t="inlineStr">
        <is>
          <t>No</t>
        </is>
      </c>
      <c r="N1667" t="n">
        <v>1</v>
      </c>
      <c r="O1667" t="inlineStr">
        <is>
          <t>casino.guru</t>
        </is>
      </c>
      <c r="P1667" s="10" t="n">
        <v>46076</v>
      </c>
      <c r="Q1667" t="inlineStr">
        <is>
          <t>Yes</t>
        </is>
      </c>
      <c r="R1667" t="inlineStr">
        <is>
          <t>2026-04-19 06:46</t>
        </is>
      </c>
      <c r="T1667" s="3" t="inlineStr">
        <is>
          <t>https://casino.guru/exit?casinoId=8540&amp;domainLanguageId=2&amp;preferredLanguagesStr=9,2&amp;tosLinkRequired=false&amp;userCountryId=78&amp;listName=casino-detail&amp;pageType=16&amp;listPosition=1</t>
        </is>
      </c>
      <c r="U1667" t="inlineStr">
        <is>
          <t>https://casino.guru/betandyou-africa-casino-review</t>
        </is>
      </c>
    </row>
    <row r="1668">
      <c r="A1668" s="9" t="inlineStr">
        <is>
          <t>PGgames.io Casino</t>
        </is>
      </c>
      <c r="B1668" t="inlineStr">
        <is>
          <t>Curacao</t>
        </is>
      </c>
      <c r="C1668" t="n">
        <v>1.5</v>
      </c>
      <c r="D1668" t="inlineStr">
        <is>
          <t>Starlink International N.V.</t>
        </is>
      </c>
      <c r="E1668" t="inlineStr">
        <is>
          <t>betpanda</t>
        </is>
      </c>
      <c r="F1668" t="n">
        <v>0.2381</v>
      </c>
      <c r="G1668" s="4" t="inlineStr">
        <is>
          <t>Yes</t>
        </is>
      </c>
      <c r="H1668" s="4" t="inlineStr">
        <is>
          <t>Yes</t>
        </is>
      </c>
      <c r="I1668" s="4" t="inlineStr">
        <is>
          <t>Yes</t>
        </is>
      </c>
      <c r="J1668" s="5" t="inlineStr">
        <is>
          <t>No</t>
        </is>
      </c>
      <c r="N1668" t="n">
        <v>1</v>
      </c>
      <c r="O1668" t="inlineStr">
        <is>
          <t>casino.guru</t>
        </is>
      </c>
      <c r="P1668" s="10" t="n">
        <v>45952</v>
      </c>
      <c r="Q1668" t="inlineStr">
        <is>
          <t>Yes</t>
        </is>
      </c>
      <c r="R1668" t="inlineStr">
        <is>
          <t>2026-04-19 07:02</t>
        </is>
      </c>
      <c r="T1668" s="3" t="inlineStr">
        <is>
          <t>https://casino.guru/exit?casinoId=10358&amp;domainLanguageId=2&amp;preferredLanguagesStr=9,2&amp;tosLinkRequired=false&amp;userCountryId=78&amp;listName=casino-detail&amp;pageType=16&amp;listPosition=1</t>
        </is>
      </c>
      <c r="U1668" t="inlineStr">
        <is>
          <t>https://casino.guru/pggames-io-casino-review</t>
        </is>
      </c>
    </row>
    <row r="1669">
      <c r="A1669" s="9" t="inlineStr">
        <is>
          <t>Slotier Casino</t>
        </is>
      </c>
      <c r="B1669" t="inlineStr">
        <is>
          <t>Anjouan</t>
        </is>
      </c>
      <c r="C1669" t="n">
        <v>9.199999999999999</v>
      </c>
      <c r="D1669" t="inlineStr">
        <is>
          <t>Novara Limitada</t>
        </is>
      </c>
      <c r="E1669" t="inlineStr">
        <is>
          <t>betpanda</t>
        </is>
      </c>
      <c r="F1669" t="n">
        <v>0.2378</v>
      </c>
      <c r="G1669" s="4" t="inlineStr">
        <is>
          <t>Yes</t>
        </is>
      </c>
      <c r="H1669" s="4" t="inlineStr">
        <is>
          <t>Yes</t>
        </is>
      </c>
      <c r="I1669" s="4" t="inlineStr">
        <is>
          <t>Yes</t>
        </is>
      </c>
      <c r="J1669" s="5" t="inlineStr">
        <is>
          <t>No</t>
        </is>
      </c>
      <c r="N1669" t="n">
        <v>1</v>
      </c>
      <c r="O1669" t="inlineStr">
        <is>
          <t>casino.guru</t>
        </is>
      </c>
      <c r="P1669" s="10" t="n">
        <v>46020</v>
      </c>
      <c r="Q1669" t="inlineStr">
        <is>
          <t>Yes</t>
        </is>
      </c>
      <c r="R1669" t="inlineStr">
        <is>
          <t>2026-04-19 06:47</t>
        </is>
      </c>
      <c r="T1669" s="3" t="inlineStr">
        <is>
          <t>https://casino.guru/exit?casinoId=8734&amp;domainLanguageId=2&amp;preferredLanguagesStr=9,2&amp;tosLinkRequired=false&amp;userCountryId=78&amp;listName=casino-detail&amp;pageType=16&amp;listPosition=1</t>
        </is>
      </c>
      <c r="U1669" t="inlineStr">
        <is>
          <t>https://casino.guru/slotier-casino-review</t>
        </is>
      </c>
    </row>
    <row r="1670">
      <c r="A1670" s="9" t="inlineStr">
        <is>
          <t>1xBet Casino</t>
        </is>
      </c>
      <c r="B1670" t="inlineStr">
        <is>
          <t>MGA</t>
        </is>
      </c>
      <c r="C1670" t="n">
        <v>7.7</v>
      </c>
      <c r="D1670" t="inlineStr">
        <is>
          <t>Caecus N.V.</t>
        </is>
      </c>
      <c r="E1670" t="inlineStr">
        <is>
          <t>betpanda</t>
        </is>
      </c>
      <c r="F1670" t="n">
        <v>0.2378</v>
      </c>
      <c r="G1670" s="4" t="inlineStr">
        <is>
          <t>Yes</t>
        </is>
      </c>
      <c r="H1670" s="4" t="inlineStr">
        <is>
          <t>Yes</t>
        </is>
      </c>
      <c r="I1670" s="4" t="inlineStr">
        <is>
          <t>Yes</t>
        </is>
      </c>
      <c r="J1670" s="5" t="inlineStr">
        <is>
          <t>No</t>
        </is>
      </c>
      <c r="K1670" s="4" t="inlineStr">
        <is>
          <t>Yes</t>
        </is>
      </c>
      <c r="N1670" t="n">
        <v>1</v>
      </c>
      <c r="O1670" t="inlineStr">
        <is>
          <t>casino.guru</t>
        </is>
      </c>
      <c r="P1670" s="10" t="n">
        <v>46132</v>
      </c>
      <c r="Q1670" t="inlineStr">
        <is>
          <t>Yes</t>
        </is>
      </c>
      <c r="R1670" t="inlineStr">
        <is>
          <t>2026-04-19 06:03</t>
        </is>
      </c>
      <c r="S1670" s="3" t="inlineStr">
        <is>
          <t>https://1xlite-24510.bar:443</t>
        </is>
      </c>
      <c r="T1670" s="3" t="inlineStr">
        <is>
          <t>https://casino.guru/exit?casinoId=1231&amp;domainLanguageId=2&amp;preferredLanguagesStr=9,2&amp;tosLinkRequired=false&amp;userCountryId=78&amp;listName=casino-detail&amp;pageType=16&amp;listPosition=1</t>
        </is>
      </c>
      <c r="U1670" t="inlineStr">
        <is>
          <t>https://casino.guru/1xbet-casino-review</t>
        </is>
      </c>
    </row>
    <row r="1671">
      <c r="A1671" s="9" t="inlineStr">
        <is>
          <t>Orca88 Casino</t>
        </is>
      </c>
      <c r="C1671" t="n">
        <v>6.7</v>
      </c>
      <c r="E1671" t="inlineStr">
        <is>
          <t>thrill</t>
        </is>
      </c>
      <c r="F1671" t="n">
        <v>0.2377</v>
      </c>
      <c r="G1671" s="4" t="inlineStr">
        <is>
          <t>Yes</t>
        </is>
      </c>
      <c r="H1671" s="4" t="inlineStr">
        <is>
          <t>Yes</t>
        </is>
      </c>
      <c r="I1671" s="4" t="inlineStr">
        <is>
          <t>Yes</t>
        </is>
      </c>
      <c r="J1671" s="5" t="inlineStr">
        <is>
          <t>No</t>
        </is>
      </c>
      <c r="N1671" t="n">
        <v>1</v>
      </c>
      <c r="O1671" t="inlineStr">
        <is>
          <t>casino.guru</t>
        </is>
      </c>
      <c r="P1671" s="10" t="n">
        <v>46050</v>
      </c>
      <c r="Q1671" t="inlineStr">
        <is>
          <t>Yes</t>
        </is>
      </c>
      <c r="R1671" t="inlineStr">
        <is>
          <t>2026-04-19 06:08</t>
        </is>
      </c>
      <c r="S1671" s="3" t="inlineStr">
        <is>
          <t>https://orca88.com</t>
        </is>
      </c>
      <c r="T1671" s="3" t="inlineStr">
        <is>
          <t>https://casino.guru/exit?casinoId=2391&amp;domainLanguageId=2&amp;preferredLanguagesStr=9,2&amp;tosLinkRequired=false&amp;userCountryId=78&amp;listName=casino-detail&amp;pageType=16&amp;listPosition=1</t>
        </is>
      </c>
      <c r="U1671" t="inlineStr">
        <is>
          <t>https://casino.guru/orca88-casino-review</t>
        </is>
      </c>
    </row>
    <row r="1672">
      <c r="A1672" s="9" t="inlineStr">
        <is>
          <t>Pokerdom Casino</t>
        </is>
      </c>
      <c r="C1672" t="n">
        <v>5.9</v>
      </c>
      <c r="E1672" t="inlineStr">
        <is>
          <t>betpanda</t>
        </is>
      </c>
      <c r="F1672" t="n">
        <v>0.2377</v>
      </c>
      <c r="G1672" s="4" t="inlineStr">
        <is>
          <t>Yes</t>
        </is>
      </c>
      <c r="H1672" s="4" t="inlineStr">
        <is>
          <t>Yes</t>
        </is>
      </c>
      <c r="I1672" s="4" t="inlineStr">
        <is>
          <t>Yes</t>
        </is>
      </c>
      <c r="J1672" s="5" t="inlineStr">
        <is>
          <t>No</t>
        </is>
      </c>
      <c r="N1672" t="n">
        <v>1</v>
      </c>
      <c r="O1672" t="inlineStr">
        <is>
          <t>casino.guru</t>
        </is>
      </c>
      <c r="P1672" s="10" t="n">
        <v>46056</v>
      </c>
      <c r="Q1672" t="inlineStr">
        <is>
          <t>Yes</t>
        </is>
      </c>
      <c r="R1672" t="inlineStr">
        <is>
          <t>2026-04-19 06:01</t>
        </is>
      </c>
      <c r="S1672" s="3" t="inlineStr">
        <is>
          <t>https://4landingtwo.com</t>
        </is>
      </c>
      <c r="T1672" s="3" t="inlineStr">
        <is>
          <t>https://casino.guru/exit?casinoId=856&amp;domainLanguageId=2&amp;preferredLanguagesStr=9,2&amp;tosLinkRequired=false&amp;userCountryId=78&amp;listName=casino-detail&amp;pageType=16&amp;listPosition=1</t>
        </is>
      </c>
      <c r="U1672" t="inlineStr">
        <is>
          <t>https://casino.guru/Pokerdom-Casino-review</t>
        </is>
      </c>
    </row>
    <row r="1673">
      <c r="A1673" s="9" t="inlineStr">
        <is>
          <t>FinalCountdown.io Casino</t>
        </is>
      </c>
      <c r="B1673" t="inlineStr">
        <is>
          <t>Kahnawake</t>
        </is>
      </c>
      <c r="C1673" t="n">
        <v>2.4</v>
      </c>
      <c r="D1673" t="inlineStr">
        <is>
          <t>Famagousta B.V.</t>
        </is>
      </c>
      <c r="E1673" t="inlineStr">
        <is>
          <t>betpanda</t>
        </is>
      </c>
      <c r="F1673" t="n">
        <v>0.2376</v>
      </c>
      <c r="G1673" s="4" t="inlineStr">
        <is>
          <t>Yes</t>
        </is>
      </c>
      <c r="H1673" s="4" t="inlineStr">
        <is>
          <t>Yes</t>
        </is>
      </c>
      <c r="I1673" s="4" t="inlineStr">
        <is>
          <t>Yes</t>
        </is>
      </c>
      <c r="J1673" s="5" t="inlineStr">
        <is>
          <t>No</t>
        </is>
      </c>
      <c r="N1673" t="n">
        <v>1</v>
      </c>
      <c r="O1673" t="inlineStr">
        <is>
          <t>casino.guru</t>
        </is>
      </c>
      <c r="P1673" s="10" t="n">
        <v>45884</v>
      </c>
      <c r="Q1673" t="inlineStr">
        <is>
          <t>Yes</t>
        </is>
      </c>
      <c r="R1673" t="inlineStr">
        <is>
          <t>2026-04-19 06:43</t>
        </is>
      </c>
      <c r="T1673" s="3" t="inlineStr">
        <is>
          <t>https://casino.guru/exit?casinoId=8112&amp;domainLanguageId=2&amp;preferredLanguagesStr=9,2&amp;tosLinkRequired=false&amp;userCountryId=78&amp;listName=casino-detail&amp;pageType=16&amp;listPosition=1</t>
        </is>
      </c>
      <c r="U1673" t="inlineStr">
        <is>
          <t>https://casino.guru/final-countdown-io-casino-review</t>
        </is>
      </c>
    </row>
    <row r="1674">
      <c r="A1674" s="9" t="inlineStr">
        <is>
          <t>LuckyStart Casino</t>
        </is>
      </c>
      <c r="B1674" t="inlineStr">
        <is>
          <t>Curacao</t>
        </is>
      </c>
      <c r="C1674" t="n">
        <v>8.199999999999999</v>
      </c>
      <c r="D1674" t="inlineStr">
        <is>
          <t>Novatrix S.R.L.</t>
        </is>
      </c>
      <c r="E1674" t="inlineStr">
        <is>
          <t>betpanda</t>
        </is>
      </c>
      <c r="F1674" t="n">
        <v>0.2373</v>
      </c>
      <c r="G1674" s="4" t="inlineStr">
        <is>
          <t>Yes</t>
        </is>
      </c>
      <c r="H1674" s="4" t="inlineStr">
        <is>
          <t>Yes</t>
        </is>
      </c>
      <c r="I1674" s="4" t="inlineStr">
        <is>
          <t>Yes</t>
        </is>
      </c>
      <c r="J1674" s="5" t="inlineStr">
        <is>
          <t>No</t>
        </is>
      </c>
      <c r="K1674" s="4" t="inlineStr">
        <is>
          <t>Yes</t>
        </is>
      </c>
      <c r="N1674" t="n">
        <v>1</v>
      </c>
      <c r="O1674" t="inlineStr">
        <is>
          <t>casino.guru</t>
        </is>
      </c>
      <c r="P1674" s="10" t="n">
        <v>46141</v>
      </c>
      <c r="Q1674" t="inlineStr">
        <is>
          <t>Yes</t>
        </is>
      </c>
      <c r="R1674" t="inlineStr">
        <is>
          <t>2026-04-19 06:29</t>
        </is>
      </c>
      <c r="T1674" s="3" t="inlineStr">
        <is>
          <t>https://casino.guru/exit?casinoId=6022&amp;domainLanguageId=2&amp;preferredLanguagesStr=9,2&amp;tosLinkRequired=false&amp;userCountryId=78&amp;listName=casino-detail&amp;pageType=16&amp;listPosition=1</t>
        </is>
      </c>
      <c r="U1674" t="inlineStr">
        <is>
          <t>https://casino.guru/luckystart-casino-review</t>
        </is>
      </c>
    </row>
    <row r="1675">
      <c r="A1675" s="9" t="inlineStr">
        <is>
          <t>MrWinz Casino</t>
        </is>
      </c>
      <c r="B1675" t="inlineStr">
        <is>
          <t>Anjouan</t>
        </is>
      </c>
      <c r="C1675" t="n">
        <v>3.5</v>
      </c>
      <c r="D1675" t="inlineStr">
        <is>
          <t>Askorita Ltd</t>
        </is>
      </c>
      <c r="E1675" t="inlineStr">
        <is>
          <t>thrill</t>
        </is>
      </c>
      <c r="F1675" t="n">
        <v>0.2373</v>
      </c>
      <c r="G1675" s="4" t="inlineStr">
        <is>
          <t>Yes</t>
        </is>
      </c>
      <c r="H1675" s="4" t="inlineStr">
        <is>
          <t>Yes</t>
        </is>
      </c>
      <c r="I1675" s="4" t="inlineStr">
        <is>
          <t>Yes</t>
        </is>
      </c>
      <c r="J1675" s="5" t="inlineStr">
        <is>
          <t>No</t>
        </is>
      </c>
      <c r="N1675" t="n">
        <v>1</v>
      </c>
      <c r="O1675" t="inlineStr">
        <is>
          <t>casino.guru</t>
        </is>
      </c>
      <c r="P1675" s="10" t="n">
        <v>45941</v>
      </c>
      <c r="Q1675" t="inlineStr">
        <is>
          <t>Yes</t>
        </is>
      </c>
      <c r="R1675" t="inlineStr">
        <is>
          <t>2026-04-19 07:00</t>
        </is>
      </c>
      <c r="T1675" s="3" t="inlineStr">
        <is>
          <t>https://casino.guru/exit?casinoId=10172&amp;domainLanguageId=2&amp;preferredLanguagesStr=9,2&amp;tosLinkRequired=false&amp;userCountryId=78&amp;listName=casino-detail&amp;pageType=16&amp;listPosition=1</t>
        </is>
      </c>
      <c r="U1675" t="inlineStr">
        <is>
          <t>https://casino.guru/mrwinz-casino-review</t>
        </is>
      </c>
    </row>
    <row r="1676">
      <c r="A1676" s="9" t="inlineStr">
        <is>
          <t>SpinsBro Casino</t>
        </is>
      </c>
      <c r="B1676" t="inlineStr">
        <is>
          <t>Curacao</t>
        </is>
      </c>
      <c r="C1676" t="n">
        <v>8.5</v>
      </c>
      <c r="D1676" t="inlineStr">
        <is>
          <t>Win Core SRL</t>
        </is>
      </c>
      <c r="E1676" t="inlineStr">
        <is>
          <t>betpanda</t>
        </is>
      </c>
      <c r="F1676" t="n">
        <v>0.237</v>
      </c>
      <c r="G1676" s="4" t="inlineStr">
        <is>
          <t>Yes</t>
        </is>
      </c>
      <c r="H1676" s="4" t="inlineStr">
        <is>
          <t>Yes</t>
        </is>
      </c>
      <c r="I1676" s="4" t="inlineStr">
        <is>
          <t>Yes</t>
        </is>
      </c>
      <c r="J1676" s="5" t="inlineStr">
        <is>
          <t>No</t>
        </is>
      </c>
      <c r="N1676" t="n">
        <v>1</v>
      </c>
      <c r="O1676" t="inlineStr">
        <is>
          <t>casino.guru</t>
        </is>
      </c>
      <c r="P1676" s="10" t="n">
        <v>46142</v>
      </c>
      <c r="Q1676" t="inlineStr">
        <is>
          <t>Yes</t>
        </is>
      </c>
      <c r="R1676" t="inlineStr">
        <is>
          <t>2026-04-19 06:26</t>
        </is>
      </c>
      <c r="T1676" s="3" t="inlineStr">
        <is>
          <t>https://casino.guru/exit?casinoId=5588&amp;domainLanguageId=2&amp;preferredLanguagesStr=9,2&amp;tosLinkRequired=false&amp;userCountryId=78&amp;listName=casino-detail&amp;pageType=16&amp;listPosition=1</t>
        </is>
      </c>
      <c r="U1676" t="inlineStr">
        <is>
          <t>https://casino.guru/spinsbro-casino-review</t>
        </is>
      </c>
    </row>
    <row r="1677">
      <c r="A1677" s="9" t="inlineStr">
        <is>
          <t>Playzilla Casino</t>
        </is>
      </c>
      <c r="B1677" t="inlineStr">
        <is>
          <t>Anjouan</t>
        </is>
      </c>
      <c r="C1677" t="n">
        <v>9.4</v>
      </c>
      <c r="D1677" t="inlineStr">
        <is>
          <t>NovaForge Ltd</t>
        </is>
      </c>
      <c r="E1677" t="inlineStr">
        <is>
          <t>betpanda</t>
        </is>
      </c>
      <c r="F1677" t="n">
        <v>0.2369</v>
      </c>
      <c r="G1677" s="4" t="inlineStr">
        <is>
          <t>Yes</t>
        </is>
      </c>
      <c r="H1677" s="4" t="inlineStr">
        <is>
          <t>Yes</t>
        </is>
      </c>
      <c r="I1677" s="4" t="inlineStr">
        <is>
          <t>Yes</t>
        </is>
      </c>
      <c r="J1677" s="5" t="inlineStr">
        <is>
          <t>No</t>
        </is>
      </c>
      <c r="N1677" t="n">
        <v>1</v>
      </c>
      <c r="O1677" t="inlineStr">
        <is>
          <t>casino.guru</t>
        </is>
      </c>
      <c r="P1677" s="10" t="n">
        <v>46133</v>
      </c>
      <c r="Q1677" t="inlineStr">
        <is>
          <t>Yes</t>
        </is>
      </c>
      <c r="R1677" t="inlineStr">
        <is>
          <t>2026-04-19 06:18</t>
        </is>
      </c>
      <c r="T1677" s="3" t="inlineStr">
        <is>
          <t>https://casino.guru/exit?casinoId=4290&amp;domainLanguageId=2&amp;preferredLanguagesStr=9,2&amp;tosLinkRequired=false&amp;userCountryId=78&amp;listName=casino-detail&amp;pageType=16&amp;listPosition=1</t>
        </is>
      </c>
      <c r="U1677" t="inlineStr">
        <is>
          <t>https://casino.guru/playzilla-casino-review</t>
        </is>
      </c>
    </row>
    <row r="1678">
      <c r="A1678" s="9" t="inlineStr">
        <is>
          <t>MelBet Casino</t>
        </is>
      </c>
      <c r="B1678" t="inlineStr">
        <is>
          <t>MGA</t>
        </is>
      </c>
      <c r="C1678" t="n">
        <v>8</v>
      </c>
      <c r="D1678" t="inlineStr">
        <is>
          <t>Pelican Entertainment B.V.</t>
        </is>
      </c>
      <c r="E1678" t="inlineStr">
        <is>
          <t>betpanda</t>
        </is>
      </c>
      <c r="F1678" t="n">
        <v>0.2369</v>
      </c>
      <c r="G1678" s="4" t="inlineStr">
        <is>
          <t>Yes</t>
        </is>
      </c>
      <c r="H1678" s="4" t="inlineStr">
        <is>
          <t>Yes</t>
        </is>
      </c>
      <c r="I1678" s="4" t="inlineStr">
        <is>
          <t>Yes</t>
        </is>
      </c>
      <c r="J1678" s="5" t="inlineStr">
        <is>
          <t>No</t>
        </is>
      </c>
      <c r="K1678" s="4" t="inlineStr">
        <is>
          <t>Yes</t>
        </is>
      </c>
      <c r="N1678" t="n">
        <v>1</v>
      </c>
      <c r="O1678" t="inlineStr">
        <is>
          <t>casino.guru</t>
        </is>
      </c>
      <c r="P1678" s="10" t="n">
        <v>46059</v>
      </c>
      <c r="Q1678" t="inlineStr">
        <is>
          <t>Yes</t>
        </is>
      </c>
      <c r="R1678" t="inlineStr">
        <is>
          <t>2026-04-19 06:07</t>
        </is>
      </c>
      <c r="S1678" s="3" t="inlineStr">
        <is>
          <t>https://melbet.org:443</t>
        </is>
      </c>
      <c r="T1678" s="3" t="inlineStr">
        <is>
          <t>https://casino.guru/exit?casinoId=2148&amp;domainLanguageId=2&amp;preferredLanguagesStr=9,2&amp;tosLinkRequired=false&amp;userCountryId=78&amp;listName=casino-detail&amp;pageType=16&amp;listPosition=1</t>
        </is>
      </c>
      <c r="U1678" t="inlineStr">
        <is>
          <t>https://casino.guru/melbet-casino-review</t>
        </is>
      </c>
    </row>
    <row r="1679">
      <c r="A1679" s="9" t="inlineStr">
        <is>
          <t>Grizzly Casino</t>
        </is>
      </c>
      <c r="B1679" t="inlineStr">
        <is>
          <t>Anjouan</t>
        </is>
      </c>
      <c r="C1679" t="n">
        <v>5.8</v>
      </c>
      <c r="E1679" t="inlineStr">
        <is>
          <t>thrill</t>
        </is>
      </c>
      <c r="F1679" t="n">
        <v>0.2368</v>
      </c>
      <c r="G1679" s="4" t="inlineStr">
        <is>
          <t>Yes</t>
        </is>
      </c>
      <c r="H1679" s="4" t="inlineStr">
        <is>
          <t>Yes</t>
        </is>
      </c>
      <c r="I1679" s="4" t="inlineStr">
        <is>
          <t>Yes</t>
        </is>
      </c>
      <c r="J1679" s="5" t="inlineStr">
        <is>
          <t>No</t>
        </is>
      </c>
      <c r="N1679" t="n">
        <v>1</v>
      </c>
      <c r="O1679" t="inlineStr">
        <is>
          <t>casino.guru</t>
        </is>
      </c>
      <c r="P1679" s="10" t="n">
        <v>46018</v>
      </c>
      <c r="Q1679" t="inlineStr">
        <is>
          <t>Yes</t>
        </is>
      </c>
      <c r="R1679" t="inlineStr">
        <is>
          <t>2026-04-19 06:50</t>
        </is>
      </c>
      <c r="T1679" s="3" t="inlineStr">
        <is>
          <t>https://casino.guru/exit?casinoId=9053&amp;domainLanguageId=2&amp;preferredLanguagesStr=9,2&amp;tosLinkRequired=false&amp;userCountryId=78&amp;listName=casino-detail&amp;pageType=16&amp;listPosition=1</t>
        </is>
      </c>
      <c r="U1679" t="inlineStr">
        <is>
          <t>https://casino.guru/grizzly-casino-review</t>
        </is>
      </c>
    </row>
    <row r="1680">
      <c r="A1680" s="9" t="inlineStr">
        <is>
          <t>BetFourU Casino</t>
        </is>
      </c>
      <c r="B1680" t="inlineStr">
        <is>
          <t>Tobique</t>
        </is>
      </c>
      <c r="C1680" t="n">
        <v>7.3</v>
      </c>
      <c r="D1680" t="inlineStr">
        <is>
          <t>LBJ Services SRL</t>
        </is>
      </c>
      <c r="E1680" t="inlineStr">
        <is>
          <t>betpanda</t>
        </is>
      </c>
      <c r="F1680" t="n">
        <v>0.2367</v>
      </c>
      <c r="G1680" s="5" t="inlineStr">
        <is>
          <t>No</t>
        </is>
      </c>
      <c r="H1680" s="4" t="inlineStr">
        <is>
          <t>Yes</t>
        </is>
      </c>
      <c r="I1680" s="4" t="inlineStr">
        <is>
          <t>Yes</t>
        </is>
      </c>
      <c r="J1680" s="5" t="inlineStr">
        <is>
          <t>No</t>
        </is>
      </c>
      <c r="N1680" t="n">
        <v>1</v>
      </c>
      <c r="O1680" t="inlineStr">
        <is>
          <t>casino.guru</t>
        </is>
      </c>
      <c r="P1680" s="10" t="n">
        <v>46087</v>
      </c>
      <c r="Q1680" t="inlineStr">
        <is>
          <t>Yes</t>
        </is>
      </c>
      <c r="R1680" t="inlineStr">
        <is>
          <t>2026-04-19 07:13</t>
        </is>
      </c>
      <c r="T1680" s="3" t="inlineStr">
        <is>
          <t>https://casino.guru/exit?casinoId=11534&amp;domainLanguageId=2&amp;preferredLanguagesStr=9,2&amp;tosLinkRequired=false&amp;userCountryId=78&amp;listName=casino-detail&amp;pageType=16&amp;listPosition=1</t>
        </is>
      </c>
      <c r="U1680" t="inlineStr">
        <is>
          <t>https://casino.guru/betfouru-casino-review</t>
        </is>
      </c>
    </row>
    <row r="1681">
      <c r="A1681" s="9" t="inlineStr">
        <is>
          <t>Froggybet Casino</t>
        </is>
      </c>
      <c r="B1681" t="inlineStr">
        <is>
          <t>Curacao</t>
        </is>
      </c>
      <c r="C1681" t="n">
        <v>1.4</v>
      </c>
      <c r="D1681" t="inlineStr">
        <is>
          <t>Famagousta B.V.</t>
        </is>
      </c>
      <c r="E1681" t="inlineStr">
        <is>
          <t>betpanda</t>
        </is>
      </c>
      <c r="F1681" t="n">
        <v>0.2367</v>
      </c>
      <c r="G1681" s="4" t="inlineStr">
        <is>
          <t>Yes</t>
        </is>
      </c>
      <c r="H1681" s="5" t="inlineStr">
        <is>
          <t>No</t>
        </is>
      </c>
      <c r="I1681" s="5" t="inlineStr">
        <is>
          <t>No</t>
        </is>
      </c>
      <c r="J1681" s="5" t="inlineStr">
        <is>
          <t>No</t>
        </is>
      </c>
      <c r="N1681" t="n">
        <v>1</v>
      </c>
      <c r="O1681" t="inlineStr">
        <is>
          <t>casino.guru</t>
        </is>
      </c>
      <c r="P1681" s="10" t="n">
        <v>45996</v>
      </c>
      <c r="Q1681" t="inlineStr">
        <is>
          <t>Yes</t>
        </is>
      </c>
      <c r="R1681" t="inlineStr">
        <is>
          <t>2026-04-19 06:47</t>
        </is>
      </c>
      <c r="T1681" s="3" t="inlineStr">
        <is>
          <t>https://casino.guru/exit?casinoId=8699&amp;domainLanguageId=2&amp;preferredLanguagesStr=9,2&amp;tosLinkRequired=false&amp;userCountryId=78&amp;listName=casino-detail&amp;pageType=16&amp;listPosition=1</t>
        </is>
      </c>
      <c r="U1681" t="inlineStr">
        <is>
          <t>https://casino.guru/froggybet-casino-review</t>
        </is>
      </c>
    </row>
    <row r="1682">
      <c r="A1682" s="9" t="inlineStr">
        <is>
          <t>Spinbuddha Casino</t>
        </is>
      </c>
      <c r="B1682" t="inlineStr">
        <is>
          <t>MGA</t>
        </is>
      </c>
      <c r="C1682" t="n">
        <v>7.4</v>
      </c>
      <c r="D1682" t="inlineStr">
        <is>
          <t>Caishxn Holding B.V.</t>
        </is>
      </c>
      <c r="E1682" t="inlineStr">
        <is>
          <t>betpanda</t>
        </is>
      </c>
      <c r="F1682" t="n">
        <v>0.2364</v>
      </c>
      <c r="G1682" s="4" t="inlineStr">
        <is>
          <t>Yes</t>
        </is>
      </c>
      <c r="H1682" s="4" t="inlineStr">
        <is>
          <t>Yes</t>
        </is>
      </c>
      <c r="I1682" s="4" t="inlineStr">
        <is>
          <t>Yes</t>
        </is>
      </c>
      <c r="J1682" s="5" t="inlineStr">
        <is>
          <t>No</t>
        </is>
      </c>
      <c r="N1682" t="n">
        <v>1</v>
      </c>
      <c r="O1682" t="inlineStr">
        <is>
          <t>casino.guru</t>
        </is>
      </c>
      <c r="P1682" s="10" t="n">
        <v>46103</v>
      </c>
      <c r="Q1682" t="inlineStr">
        <is>
          <t>Yes</t>
        </is>
      </c>
      <c r="R1682" t="inlineStr">
        <is>
          <t>2026-04-19 06:51</t>
        </is>
      </c>
      <c r="T1682" s="3" t="inlineStr">
        <is>
          <t>https://casino.guru/exit?casinoId=9111&amp;domainLanguageId=2&amp;preferredLanguagesStr=9,2&amp;tosLinkRequired=false&amp;userCountryId=78&amp;listName=casino-detail&amp;pageType=16&amp;listPosition=1</t>
        </is>
      </c>
      <c r="U1682" t="inlineStr">
        <is>
          <t>https://casino.guru/spinbuddha-casino-review</t>
        </is>
      </c>
    </row>
    <row r="1683">
      <c r="A1683" s="9" t="inlineStr">
        <is>
          <t>Golcash Casino</t>
        </is>
      </c>
      <c r="C1683" t="n">
        <v>7.6</v>
      </c>
      <c r="E1683" t="inlineStr">
        <is>
          <t>betpanda</t>
        </is>
      </c>
      <c r="F1683" t="n">
        <v>0.2363</v>
      </c>
      <c r="G1683" s="4" t="inlineStr">
        <is>
          <t>Yes</t>
        </is>
      </c>
      <c r="H1683" s="4" t="inlineStr">
        <is>
          <t>Yes</t>
        </is>
      </c>
      <c r="I1683" s="4" t="inlineStr">
        <is>
          <t>Yes</t>
        </is>
      </c>
      <c r="J1683" s="5" t="inlineStr">
        <is>
          <t>No</t>
        </is>
      </c>
      <c r="N1683" t="n">
        <v>1</v>
      </c>
      <c r="O1683" t="inlineStr">
        <is>
          <t>casino.guru</t>
        </is>
      </c>
      <c r="P1683" s="10" t="n">
        <v>46125</v>
      </c>
      <c r="Q1683" t="inlineStr">
        <is>
          <t>Yes</t>
        </is>
      </c>
      <c r="R1683" t="inlineStr">
        <is>
          <t>2026-04-19 06:38</t>
        </is>
      </c>
      <c r="T1683" s="3" t="inlineStr">
        <is>
          <t>https://casino.guru/exit?casinoId=7463&amp;domainLanguageId=2&amp;preferredLanguagesStr=9,2&amp;tosLinkRequired=false&amp;userCountryId=78&amp;listName=casino-detail&amp;pageType=16&amp;listPosition=1</t>
        </is>
      </c>
      <c r="U1683" t="inlineStr">
        <is>
          <t>https://casino.guru/golcash-casino-review</t>
        </is>
      </c>
    </row>
    <row r="1684">
      <c r="A1684" s="9" t="inlineStr">
        <is>
          <t>Xslot Casino</t>
        </is>
      </c>
      <c r="B1684" t="inlineStr">
        <is>
          <t>Curacao</t>
        </is>
      </c>
      <c r="C1684" t="n">
        <v>6.3</v>
      </c>
      <c r="D1684" t="inlineStr">
        <is>
          <t>Feel So Good B.V.</t>
        </is>
      </c>
      <c r="E1684" t="inlineStr">
        <is>
          <t>thrill</t>
        </is>
      </c>
      <c r="F1684" t="n">
        <v>0.2362</v>
      </c>
      <c r="G1684" s="4" t="inlineStr">
        <is>
          <t>Yes</t>
        </is>
      </c>
      <c r="H1684" s="4" t="inlineStr">
        <is>
          <t>Yes</t>
        </is>
      </c>
      <c r="I1684" s="4" t="inlineStr">
        <is>
          <t>Yes</t>
        </is>
      </c>
      <c r="J1684" s="5" t="inlineStr">
        <is>
          <t>No</t>
        </is>
      </c>
      <c r="N1684" t="n">
        <v>1</v>
      </c>
      <c r="O1684" t="inlineStr">
        <is>
          <t>casino.guru</t>
        </is>
      </c>
      <c r="P1684" s="10" t="n">
        <v>45888</v>
      </c>
      <c r="Q1684" t="inlineStr">
        <is>
          <t>Yes</t>
        </is>
      </c>
      <c r="R1684" t="inlineStr">
        <is>
          <t>2026-04-19 06:40</t>
        </is>
      </c>
      <c r="T1684" s="3" t="inlineStr">
        <is>
          <t>https://casino.guru/exit?casinoId=7726&amp;domainLanguageId=2&amp;preferredLanguagesStr=9,2&amp;tosLinkRequired=false&amp;userCountryId=78&amp;listName=casino-detail&amp;pageType=16&amp;listPosition=1</t>
        </is>
      </c>
      <c r="U1684" t="inlineStr">
        <is>
          <t>https://casino.guru/xslot-casino-review</t>
        </is>
      </c>
    </row>
    <row r="1685">
      <c r="A1685" s="9" t="inlineStr">
        <is>
          <t>SlotBar Casino</t>
        </is>
      </c>
      <c r="B1685" t="inlineStr">
        <is>
          <t>Anjouan</t>
        </is>
      </c>
      <c r="C1685" t="n">
        <v>4.3</v>
      </c>
      <c r="D1685" t="inlineStr">
        <is>
          <t>Ares Capital Ltd</t>
        </is>
      </c>
      <c r="E1685" t="inlineStr">
        <is>
          <t>betpanda</t>
        </is>
      </c>
      <c r="F1685" t="n">
        <v>0.2359</v>
      </c>
      <c r="G1685" s="4" t="inlineStr">
        <is>
          <t>Yes</t>
        </is>
      </c>
      <c r="H1685" s="4" t="inlineStr">
        <is>
          <t>Yes</t>
        </is>
      </c>
      <c r="I1685" s="4" t="inlineStr">
        <is>
          <t>Yes</t>
        </is>
      </c>
      <c r="J1685" s="5" t="inlineStr">
        <is>
          <t>No</t>
        </is>
      </c>
      <c r="N1685" t="n">
        <v>1</v>
      </c>
      <c r="O1685" t="inlineStr">
        <is>
          <t>casino.guru</t>
        </is>
      </c>
      <c r="P1685" s="10" t="n">
        <v>45982</v>
      </c>
      <c r="Q1685" t="inlineStr">
        <is>
          <t>Yes</t>
        </is>
      </c>
      <c r="R1685" t="inlineStr">
        <is>
          <t>2026-04-19 07:00</t>
        </is>
      </c>
      <c r="T1685" s="3" t="inlineStr">
        <is>
          <t>https://casino.guru/exit?casinoId=10166&amp;domainLanguageId=2&amp;preferredLanguagesStr=9,2&amp;tosLinkRequired=false&amp;userCountryId=78&amp;listName=casino-detail&amp;pageType=16&amp;listPosition=1</t>
        </is>
      </c>
      <c r="U1685" t="inlineStr">
        <is>
          <t>https://casino.guru/slotbar-casino-review</t>
        </is>
      </c>
    </row>
    <row r="1686">
      <c r="A1686" s="9" t="inlineStr">
        <is>
          <t>FatBoss Casino</t>
        </is>
      </c>
      <c r="B1686" t="inlineStr">
        <is>
          <t>Anjouan</t>
        </is>
      </c>
      <c r="C1686" t="n">
        <v>7.6</v>
      </c>
      <c r="D1686" t="inlineStr">
        <is>
          <t>Samaki Ltd</t>
        </is>
      </c>
      <c r="E1686" t="inlineStr">
        <is>
          <t>thrill</t>
        </is>
      </c>
      <c r="F1686" t="n">
        <v>0.2352</v>
      </c>
      <c r="G1686" s="4" t="inlineStr">
        <is>
          <t>Yes</t>
        </is>
      </c>
      <c r="H1686" s="4" t="inlineStr">
        <is>
          <t>Yes</t>
        </is>
      </c>
      <c r="I1686" s="4" t="inlineStr">
        <is>
          <t>Yes</t>
        </is>
      </c>
      <c r="J1686" s="5" t="inlineStr">
        <is>
          <t>No</t>
        </is>
      </c>
      <c r="N1686" t="n">
        <v>1</v>
      </c>
      <c r="O1686" t="inlineStr">
        <is>
          <t>casino.guru</t>
        </is>
      </c>
      <c r="P1686" s="10" t="n">
        <v>46125</v>
      </c>
      <c r="Q1686" t="inlineStr">
        <is>
          <t>Yes</t>
        </is>
      </c>
      <c r="R1686" t="inlineStr">
        <is>
          <t>2026-04-19 06:08</t>
        </is>
      </c>
      <c r="S1686" s="3" t="inlineStr">
        <is>
          <t>https://www.fatbosscards.com</t>
        </is>
      </c>
      <c r="T1686" s="3" t="inlineStr">
        <is>
          <t>https://casino.guru/exit?casinoId=2406&amp;domainLanguageId=2&amp;preferredLanguagesStr=9,2&amp;tosLinkRequired=false&amp;userCountryId=78&amp;listName=casino-detail&amp;pageType=16&amp;listPosition=1</t>
        </is>
      </c>
      <c r="U1686" t="inlineStr">
        <is>
          <t>https://casino.guru/fatboss-casino-review</t>
        </is>
      </c>
    </row>
    <row r="1687">
      <c r="A1687" s="9" t="inlineStr">
        <is>
          <t>PariPesa Casino</t>
        </is>
      </c>
      <c r="B1687" t="inlineStr">
        <is>
          <t>MGA</t>
        </is>
      </c>
      <c r="C1687" t="n">
        <v>5.8</v>
      </c>
      <c r="D1687" t="inlineStr">
        <is>
          <t>Optim Development B.V.</t>
        </is>
      </c>
      <c r="E1687" t="inlineStr">
        <is>
          <t>betpanda</t>
        </is>
      </c>
      <c r="F1687" t="n">
        <v>0.2349</v>
      </c>
      <c r="G1687" s="4" t="inlineStr">
        <is>
          <t>Yes</t>
        </is>
      </c>
      <c r="H1687" s="4" t="inlineStr">
        <is>
          <t>Yes</t>
        </is>
      </c>
      <c r="I1687" s="4" t="inlineStr">
        <is>
          <t>Yes</t>
        </is>
      </c>
      <c r="J1687" s="5" t="inlineStr">
        <is>
          <t>No</t>
        </is>
      </c>
      <c r="K1687" s="4" t="inlineStr">
        <is>
          <t>Yes</t>
        </is>
      </c>
      <c r="N1687" t="n">
        <v>1</v>
      </c>
      <c r="O1687" t="inlineStr">
        <is>
          <t>casino.guru</t>
        </is>
      </c>
      <c r="P1687" s="10" t="n">
        <v>46094</v>
      </c>
      <c r="Q1687" t="inlineStr">
        <is>
          <t>Yes</t>
        </is>
      </c>
      <c r="R1687" t="inlineStr">
        <is>
          <t>2026-04-19 06:18</t>
        </is>
      </c>
      <c r="T1687" s="3" t="inlineStr">
        <is>
          <t>https://casino.guru/exit?casinoId=4153&amp;domainLanguageId=2&amp;preferredLanguagesStr=9,2&amp;tosLinkRequired=false&amp;userCountryId=78&amp;listName=casino-detail&amp;pageType=16&amp;listPosition=1</t>
        </is>
      </c>
      <c r="U1687" t="inlineStr">
        <is>
          <t>https://casino.guru/paripesa-casino-review</t>
        </is>
      </c>
    </row>
    <row r="1688">
      <c r="A1688" s="9" t="inlineStr">
        <is>
          <t>BizBet Casino</t>
        </is>
      </c>
      <c r="B1688" t="inlineStr">
        <is>
          <t>Curacao</t>
        </is>
      </c>
      <c r="C1688" t="n">
        <v>7.3</v>
      </c>
      <c r="D1688" t="inlineStr">
        <is>
          <t>Gameplay International B.V.</t>
        </is>
      </c>
      <c r="E1688" t="inlineStr">
        <is>
          <t>thrill</t>
        </is>
      </c>
      <c r="F1688" t="n">
        <v>0.2348</v>
      </c>
      <c r="G1688" s="4" t="inlineStr">
        <is>
          <t>Yes</t>
        </is>
      </c>
      <c r="H1688" s="4" t="inlineStr">
        <is>
          <t>Yes</t>
        </is>
      </c>
      <c r="I1688" s="4" t="inlineStr">
        <is>
          <t>Yes</t>
        </is>
      </c>
      <c r="J1688" s="5" t="inlineStr">
        <is>
          <t>No</t>
        </is>
      </c>
      <c r="N1688" t="n">
        <v>1</v>
      </c>
      <c r="O1688" t="inlineStr">
        <is>
          <t>casino.guru</t>
        </is>
      </c>
      <c r="P1688" s="10" t="n">
        <v>46104</v>
      </c>
      <c r="Q1688" t="inlineStr">
        <is>
          <t>Yes</t>
        </is>
      </c>
      <c r="R1688" t="inlineStr">
        <is>
          <t>2026-04-19 06:33</t>
        </is>
      </c>
      <c r="T1688" s="3" t="inlineStr">
        <is>
          <t>https://casino.guru/exit?casinoId=6655&amp;domainLanguageId=2&amp;preferredLanguagesStr=9,2&amp;tosLinkRequired=false&amp;userCountryId=78&amp;listName=casino-detail&amp;pageType=16&amp;listPosition=1</t>
        </is>
      </c>
      <c r="U1688" t="inlineStr">
        <is>
          <t>https://casino.guru/bizbet-casino-review</t>
        </is>
      </c>
    </row>
    <row r="1689">
      <c r="A1689" s="9" t="inlineStr">
        <is>
          <t>Lucky Tiger Casino</t>
        </is>
      </c>
      <c r="C1689" t="n">
        <v>8.699999999999999</v>
      </c>
      <c r="D1689" t="inlineStr">
        <is>
          <t>Superior Group VIP</t>
        </is>
      </c>
      <c r="E1689" t="inlineStr">
        <is>
          <t>betpanda</t>
        </is>
      </c>
      <c r="F1689" t="n">
        <v>0.2347</v>
      </c>
      <c r="G1689" s="4" t="inlineStr">
        <is>
          <t>Yes</t>
        </is>
      </c>
      <c r="H1689" s="4" t="inlineStr">
        <is>
          <t>Yes</t>
        </is>
      </c>
      <c r="I1689" s="4" t="inlineStr">
        <is>
          <t>Yes</t>
        </is>
      </c>
      <c r="J1689" s="4" t="inlineStr">
        <is>
          <t>Yes</t>
        </is>
      </c>
      <c r="N1689" t="n">
        <v>1</v>
      </c>
      <c r="O1689" t="inlineStr">
        <is>
          <t>casino.guru</t>
        </is>
      </c>
      <c r="P1689" s="10" t="n">
        <v>46112</v>
      </c>
      <c r="Q1689" t="inlineStr">
        <is>
          <t>Yes</t>
        </is>
      </c>
      <c r="R1689" t="inlineStr">
        <is>
          <t>2026-04-19 06:14</t>
        </is>
      </c>
      <c r="S1689" s="3" t="inlineStr">
        <is>
          <t>https://luckytiger-promo.com</t>
        </is>
      </c>
      <c r="T1689" s="3" t="inlineStr">
        <is>
          <t>https://casino.guru/exit?casinoId=3575&amp;domainLanguageId=2&amp;preferredLanguagesStr=9,2&amp;tosLinkRequired=false&amp;userCountryId=78&amp;listName=casino-detail&amp;pageType=16&amp;listPosition=1</t>
        </is>
      </c>
      <c r="U1689" t="inlineStr">
        <is>
          <t>https://casino.guru/lucky-tiger-casino-review</t>
        </is>
      </c>
    </row>
    <row r="1690">
      <c r="A1690" s="9" t="inlineStr">
        <is>
          <t>River Belle Casino</t>
        </is>
      </c>
      <c r="B1690" t="inlineStr">
        <is>
          <t>Kahnawake</t>
        </is>
      </c>
      <c r="C1690" t="n">
        <v>8.199999999999999</v>
      </c>
      <c r="D1690" t="inlineStr">
        <is>
          <t>Baytree Interactive Ltd</t>
        </is>
      </c>
      <c r="E1690" t="inlineStr">
        <is>
          <t>thrill</t>
        </is>
      </c>
      <c r="F1690" t="n">
        <v>0.2344</v>
      </c>
      <c r="G1690" s="4" t="inlineStr">
        <is>
          <t>Yes</t>
        </is>
      </c>
      <c r="H1690" s="5" t="inlineStr">
        <is>
          <t>No</t>
        </is>
      </c>
      <c r="I1690" s="5" t="inlineStr">
        <is>
          <t>No</t>
        </is>
      </c>
      <c r="J1690" s="5" t="inlineStr">
        <is>
          <t>No</t>
        </is>
      </c>
      <c r="K1690" s="4" t="inlineStr">
        <is>
          <t>Yes</t>
        </is>
      </c>
      <c r="N1690" t="n">
        <v>1</v>
      </c>
      <c r="O1690" t="inlineStr">
        <is>
          <t>casino.guru</t>
        </is>
      </c>
      <c r="P1690" s="10" t="n">
        <v>46094</v>
      </c>
      <c r="Q1690" t="inlineStr">
        <is>
          <t>Yes</t>
        </is>
      </c>
      <c r="R1690" t="inlineStr">
        <is>
          <t>2026-04-19 05:57</t>
        </is>
      </c>
      <c r="S1690" s="3" t="inlineStr">
        <is>
          <t>https://www.riverbellecasino.com</t>
        </is>
      </c>
      <c r="T1690" s="3" t="inlineStr">
        <is>
          <t>https://casino.guru/exit?casinoId=158&amp;domainLanguageId=2&amp;preferredLanguagesStr=9,2&amp;tosLinkRequired=false&amp;userCountryId=78&amp;listName=casino-detail&amp;pageType=16&amp;listPosition=1</t>
        </is>
      </c>
      <c r="U1690" t="inlineStr">
        <is>
          <t>https://casino.guru/river-belle-casino-review</t>
        </is>
      </c>
    </row>
    <row r="1691">
      <c r="A1691" s="9" t="inlineStr">
        <is>
          <t>Azia Casino</t>
        </is>
      </c>
      <c r="B1691" t="inlineStr">
        <is>
          <t>Anjouan</t>
        </is>
      </c>
      <c r="C1691" t="n">
        <v>6.1</v>
      </c>
      <c r="D1691" t="inlineStr">
        <is>
          <t>Go Asia Ltd.</t>
        </is>
      </c>
      <c r="E1691" t="inlineStr">
        <is>
          <t>betpanda</t>
        </is>
      </c>
      <c r="F1691" t="n">
        <v>0.2344</v>
      </c>
      <c r="G1691" s="4" t="inlineStr">
        <is>
          <t>Yes</t>
        </is>
      </c>
      <c r="H1691" s="4" t="inlineStr">
        <is>
          <t>Yes</t>
        </is>
      </c>
      <c r="I1691" s="4" t="inlineStr">
        <is>
          <t>Yes</t>
        </is>
      </c>
      <c r="J1691" s="5" t="inlineStr">
        <is>
          <t>No</t>
        </is>
      </c>
      <c r="N1691" t="n">
        <v>1</v>
      </c>
      <c r="O1691" t="inlineStr">
        <is>
          <t>casino.guru</t>
        </is>
      </c>
      <c r="P1691" s="10" t="n">
        <v>46013</v>
      </c>
      <c r="Q1691" t="inlineStr">
        <is>
          <t>Yes</t>
        </is>
      </c>
      <c r="R1691" t="inlineStr">
        <is>
          <t>2026-04-19 06:50</t>
        </is>
      </c>
      <c r="T1691" s="3" t="inlineStr">
        <is>
          <t>https://casino.guru/exit?casinoId=8988&amp;domainLanguageId=2&amp;preferredLanguagesStr=9,2&amp;tosLinkRequired=false&amp;userCountryId=78&amp;listName=casino-detail&amp;pageType=16&amp;listPosition=1</t>
        </is>
      </c>
      <c r="U1691" t="inlineStr">
        <is>
          <t>https://casino.guru/azia-casino-review</t>
        </is>
      </c>
    </row>
    <row r="1692">
      <c r="A1692" s="9" t="inlineStr">
        <is>
          <t>Moana Casino</t>
        </is>
      </c>
      <c r="B1692" t="inlineStr">
        <is>
          <t>Curacao</t>
        </is>
      </c>
      <c r="C1692" t="n">
        <v>2.2</v>
      </c>
      <c r="D1692" t="inlineStr">
        <is>
          <t>Famagousta B.V.</t>
        </is>
      </c>
      <c r="E1692" t="inlineStr">
        <is>
          <t>betpanda</t>
        </is>
      </c>
      <c r="F1692" t="n">
        <v>0.2344</v>
      </c>
      <c r="G1692" s="4" t="inlineStr">
        <is>
          <t>Yes</t>
        </is>
      </c>
      <c r="H1692" s="4" t="inlineStr">
        <is>
          <t>Yes</t>
        </is>
      </c>
      <c r="I1692" s="4" t="inlineStr">
        <is>
          <t>Yes</t>
        </is>
      </c>
      <c r="J1692" s="5" t="inlineStr">
        <is>
          <t>No</t>
        </is>
      </c>
      <c r="N1692" t="n">
        <v>1</v>
      </c>
      <c r="O1692" t="inlineStr">
        <is>
          <t>casino.guru</t>
        </is>
      </c>
      <c r="P1692" s="10" t="n">
        <v>46128</v>
      </c>
      <c r="Q1692" t="inlineStr">
        <is>
          <t>Yes</t>
        </is>
      </c>
      <c r="R1692" t="inlineStr">
        <is>
          <t>2026-04-19 06:49</t>
        </is>
      </c>
      <c r="T1692" s="3" t="inlineStr">
        <is>
          <t>https://casino.guru/exit?casinoId=8862&amp;domainLanguageId=2&amp;preferredLanguagesStr=9,2&amp;tosLinkRequired=false&amp;userCountryId=78&amp;listName=casino-detail&amp;pageType=16&amp;listPosition=1</t>
        </is>
      </c>
      <c r="U1692" t="inlineStr">
        <is>
          <t>https://casino.guru/moana-casino-review</t>
        </is>
      </c>
    </row>
    <row r="1693">
      <c r="A1693" s="9" t="inlineStr">
        <is>
          <t>Aladdins Gold Casino</t>
        </is>
      </c>
      <c r="B1693" t="inlineStr">
        <is>
          <t>Curacao</t>
        </is>
      </c>
      <c r="C1693" t="n">
        <v>0.8</v>
      </c>
      <c r="D1693" t="inlineStr">
        <is>
          <t>Aladdin's Gold LTD</t>
        </is>
      </c>
      <c r="E1693" t="inlineStr">
        <is>
          <t>betpanda</t>
        </is>
      </c>
      <c r="F1693" t="n">
        <v>0.2338</v>
      </c>
      <c r="G1693" s="4" t="inlineStr">
        <is>
          <t>Yes</t>
        </is>
      </c>
      <c r="H1693" s="4" t="inlineStr">
        <is>
          <t>Yes</t>
        </is>
      </c>
      <c r="I1693" s="4" t="inlineStr">
        <is>
          <t>Yes</t>
        </is>
      </c>
      <c r="J1693" s="5" t="inlineStr">
        <is>
          <t>No</t>
        </is>
      </c>
      <c r="N1693" t="n">
        <v>1</v>
      </c>
      <c r="O1693" t="inlineStr">
        <is>
          <t>casino.guru</t>
        </is>
      </c>
      <c r="P1693" s="10" t="n">
        <v>46120</v>
      </c>
      <c r="Q1693" t="inlineStr">
        <is>
          <t>Yes</t>
        </is>
      </c>
      <c r="R1693" t="inlineStr">
        <is>
          <t>2026-04-19 07:03</t>
        </is>
      </c>
      <c r="T1693" s="3" t="inlineStr">
        <is>
          <t>https://casino.guru/exit?casinoId=10465&amp;domainLanguageId=2&amp;preferredLanguagesStr=9,2&amp;tosLinkRequired=false&amp;userCountryId=78&amp;listName=casino-detail&amp;pageType=16&amp;listPosition=1</t>
        </is>
      </c>
      <c r="U1693" t="inlineStr">
        <is>
          <t>https://casino.guru/aladdins-gold-casino-review</t>
        </is>
      </c>
    </row>
    <row r="1694">
      <c r="A1694" s="9" t="inlineStr">
        <is>
          <t>Olympia Casino</t>
        </is>
      </c>
      <c r="B1694" t="inlineStr">
        <is>
          <t>Curacao</t>
        </is>
      </c>
      <c r="C1694" t="n">
        <v>8.5</v>
      </c>
      <c r="D1694" t="inlineStr">
        <is>
          <t>Dama N.V.</t>
        </is>
      </c>
      <c r="E1694" t="inlineStr">
        <is>
          <t>betpanda</t>
        </is>
      </c>
      <c r="F1694" t="n">
        <v>0.2337</v>
      </c>
      <c r="G1694" s="4" t="inlineStr">
        <is>
          <t>Yes</t>
        </is>
      </c>
      <c r="H1694" s="4" t="inlineStr">
        <is>
          <t>Yes</t>
        </is>
      </c>
      <c r="I1694" s="4" t="inlineStr">
        <is>
          <t>Yes</t>
        </is>
      </c>
      <c r="J1694" s="5" t="inlineStr">
        <is>
          <t>No</t>
        </is>
      </c>
      <c r="N1694" t="n">
        <v>1</v>
      </c>
      <c r="O1694" t="inlineStr">
        <is>
          <t>casino.guru</t>
        </is>
      </c>
      <c r="P1694" s="10" t="n">
        <v>46100</v>
      </c>
      <c r="Q1694" t="inlineStr">
        <is>
          <t>Yes</t>
        </is>
      </c>
      <c r="R1694" t="inlineStr">
        <is>
          <t>2026-04-19 06:20</t>
        </is>
      </c>
      <c r="T1694" s="3" t="inlineStr">
        <is>
          <t>https://casino.guru/exit?casinoId=4606&amp;domainLanguageId=2&amp;preferredLanguagesStr=9,2&amp;tosLinkRequired=false&amp;userCountryId=78&amp;listName=casino-detail&amp;pageType=16&amp;listPosition=1</t>
        </is>
      </c>
      <c r="U1694" t="inlineStr">
        <is>
          <t>https://casino.guru/olympia-casino-review</t>
        </is>
      </c>
    </row>
    <row r="1695">
      <c r="A1695" s="9" t="inlineStr">
        <is>
          <t>Gold Casino</t>
        </is>
      </c>
      <c r="C1695" t="n">
        <v>5.1</v>
      </c>
      <c r="E1695" t="inlineStr">
        <is>
          <t>betpanda</t>
        </is>
      </c>
      <c r="F1695" t="n">
        <v>0.2337</v>
      </c>
      <c r="G1695" s="4" t="inlineStr">
        <is>
          <t>Yes</t>
        </is>
      </c>
      <c r="H1695" s="4" t="inlineStr">
        <is>
          <t>Yes</t>
        </is>
      </c>
      <c r="I1695" s="4" t="inlineStr">
        <is>
          <t>Yes</t>
        </is>
      </c>
      <c r="J1695" s="5" t="inlineStr">
        <is>
          <t>No</t>
        </is>
      </c>
      <c r="N1695" t="n">
        <v>1</v>
      </c>
      <c r="O1695" t="inlineStr">
        <is>
          <t>casino.guru</t>
        </is>
      </c>
      <c r="P1695" s="10" t="n">
        <v>45966</v>
      </c>
      <c r="Q1695" t="inlineStr">
        <is>
          <t>Yes</t>
        </is>
      </c>
      <c r="R1695" t="inlineStr">
        <is>
          <t>2026-04-19 06:26</t>
        </is>
      </c>
      <c r="T1695" s="3" t="inlineStr">
        <is>
          <t>https://casino.guru/exit?casinoId=5518&amp;domainLanguageId=2&amp;preferredLanguagesStr=9,2&amp;tosLinkRequired=false&amp;userCountryId=78&amp;listName=casino-detail&amp;pageType=16&amp;listPosition=1</t>
        </is>
      </c>
      <c r="U1695" t="inlineStr">
        <is>
          <t>https://casino.guru/gold-casino-review</t>
        </is>
      </c>
    </row>
    <row r="1696">
      <c r="A1696" s="9" t="inlineStr">
        <is>
          <t>Boomerang.Bet Casino</t>
        </is>
      </c>
      <c r="C1696" t="n">
        <v>8.800000000000001</v>
      </c>
      <c r="D1696" t="inlineStr">
        <is>
          <t>SkyGrow Group Limitada</t>
        </is>
      </c>
      <c r="E1696" t="inlineStr">
        <is>
          <t>betpanda</t>
        </is>
      </c>
      <c r="F1696" t="n">
        <v>0.2329</v>
      </c>
      <c r="G1696" s="4" t="inlineStr">
        <is>
          <t>Yes</t>
        </is>
      </c>
      <c r="H1696" s="4" t="inlineStr">
        <is>
          <t>Yes</t>
        </is>
      </c>
      <c r="I1696" s="4" t="inlineStr">
        <is>
          <t>Yes</t>
        </is>
      </c>
      <c r="J1696" s="5" t="inlineStr">
        <is>
          <t>No</t>
        </is>
      </c>
      <c r="N1696" t="n">
        <v>1</v>
      </c>
      <c r="O1696" t="inlineStr">
        <is>
          <t>casino.guru</t>
        </is>
      </c>
      <c r="P1696" s="10" t="n">
        <v>45964</v>
      </c>
      <c r="Q1696" t="inlineStr">
        <is>
          <t>Yes</t>
        </is>
      </c>
      <c r="R1696" t="inlineStr">
        <is>
          <t>2026-04-19 06:32</t>
        </is>
      </c>
      <c r="T1696" s="3" t="inlineStr">
        <is>
          <t>https://casino.guru/exit?casinoId=6430&amp;domainLanguageId=2&amp;preferredLanguagesStr=9,2&amp;tosLinkRequired=false&amp;userCountryId=78&amp;listName=casino-detail&amp;pageType=16&amp;listPosition=1</t>
        </is>
      </c>
      <c r="U1696" t="inlineStr">
        <is>
          <t>https://casino.guru/boomerang-bet-casino-review</t>
        </is>
      </c>
    </row>
    <row r="1697">
      <c r="A1697" s="9" t="inlineStr">
        <is>
          <t>Spinwinera Casino</t>
        </is>
      </c>
      <c r="B1697" t="inlineStr">
        <is>
          <t>Anjouan</t>
        </is>
      </c>
      <c r="C1697" t="n">
        <v>7.8</v>
      </c>
      <c r="E1697" t="inlineStr">
        <is>
          <t>betpanda</t>
        </is>
      </c>
      <c r="F1697" t="n">
        <v>0.2328</v>
      </c>
      <c r="G1697" s="4" t="inlineStr">
        <is>
          <t>Yes</t>
        </is>
      </c>
      <c r="H1697" s="4" t="inlineStr">
        <is>
          <t>Yes</t>
        </is>
      </c>
      <c r="I1697" s="4" t="inlineStr">
        <is>
          <t>Yes</t>
        </is>
      </c>
      <c r="J1697" s="5" t="inlineStr">
        <is>
          <t>No</t>
        </is>
      </c>
      <c r="N1697" t="n">
        <v>1</v>
      </c>
      <c r="O1697" t="inlineStr">
        <is>
          <t>casino.guru</t>
        </is>
      </c>
      <c r="P1697" s="10" t="n">
        <v>46133</v>
      </c>
      <c r="Q1697" t="inlineStr">
        <is>
          <t>Yes</t>
        </is>
      </c>
      <c r="R1697" t="inlineStr">
        <is>
          <t>2026-04-19 07:07</t>
        </is>
      </c>
      <c r="T1697" s="3" t="inlineStr">
        <is>
          <t>https://casino.guru/exit?casinoId=10943&amp;domainLanguageId=2&amp;preferredLanguagesStr=9,2&amp;tosLinkRequired=false&amp;userCountryId=78&amp;listName=casino-detail&amp;pageType=16&amp;listPosition=1</t>
        </is>
      </c>
      <c r="U1697" t="inlineStr">
        <is>
          <t>https://casino.guru/spinwinera-casino-review</t>
        </is>
      </c>
    </row>
    <row r="1698">
      <c r="A1698" s="9" t="inlineStr">
        <is>
          <t>Spin Dragons Casino</t>
        </is>
      </c>
      <c r="B1698" t="inlineStr">
        <is>
          <t>MGA</t>
        </is>
      </c>
      <c r="C1698" t="n">
        <v>7.3</v>
      </c>
      <c r="D1698" t="inlineStr">
        <is>
          <t>Round Square Limited</t>
        </is>
      </c>
      <c r="E1698" t="inlineStr">
        <is>
          <t>betpanda</t>
        </is>
      </c>
      <c r="F1698" t="n">
        <v>0.2328</v>
      </c>
      <c r="G1698" s="4" t="inlineStr">
        <is>
          <t>Yes</t>
        </is>
      </c>
      <c r="H1698" s="4" t="inlineStr">
        <is>
          <t>Yes</t>
        </is>
      </c>
      <c r="I1698" s="4" t="inlineStr">
        <is>
          <t>Yes</t>
        </is>
      </c>
      <c r="J1698" s="5" t="inlineStr">
        <is>
          <t>No</t>
        </is>
      </c>
      <c r="N1698" t="n">
        <v>1</v>
      </c>
      <c r="O1698" t="inlineStr">
        <is>
          <t>casino.guru</t>
        </is>
      </c>
      <c r="P1698" s="10" t="n">
        <v>46040</v>
      </c>
      <c r="Q1698" t="inlineStr">
        <is>
          <t>Yes</t>
        </is>
      </c>
      <c r="R1698" t="inlineStr">
        <is>
          <t>2026-04-19 07:05</t>
        </is>
      </c>
      <c r="T1698" s="3" t="inlineStr">
        <is>
          <t>https://casino.guru/exit?casinoId=10708&amp;domainLanguageId=2&amp;preferredLanguagesStr=9,2&amp;tosLinkRequired=false&amp;userCountryId=78&amp;listName=casino-detail&amp;pageType=16&amp;listPosition=1</t>
        </is>
      </c>
      <c r="U1698" t="inlineStr">
        <is>
          <t>https://casino.guru/spin-dragons-casino-review</t>
        </is>
      </c>
    </row>
    <row r="1699">
      <c r="A1699" s="9" t="inlineStr">
        <is>
          <t>AllSpins Casino</t>
        </is>
      </c>
      <c r="B1699" t="inlineStr">
        <is>
          <t>Curacao</t>
        </is>
      </c>
      <c r="C1699" t="n">
        <v>8.5</v>
      </c>
      <c r="E1699" t="inlineStr">
        <is>
          <t>betpanda</t>
        </is>
      </c>
      <c r="F1699" t="n">
        <v>0.2326</v>
      </c>
      <c r="G1699" s="4" t="inlineStr">
        <is>
          <t>Yes</t>
        </is>
      </c>
      <c r="H1699" s="4" t="inlineStr">
        <is>
          <t>Yes</t>
        </is>
      </c>
      <c r="I1699" s="4" t="inlineStr">
        <is>
          <t>Yes</t>
        </is>
      </c>
      <c r="J1699" s="5" t="inlineStr">
        <is>
          <t>No</t>
        </is>
      </c>
      <c r="N1699" t="n">
        <v>1</v>
      </c>
      <c r="O1699" t="inlineStr">
        <is>
          <t>casino.guru</t>
        </is>
      </c>
      <c r="P1699" s="10" t="n">
        <v>45972</v>
      </c>
      <c r="Q1699" t="inlineStr">
        <is>
          <t>Yes</t>
        </is>
      </c>
      <c r="R1699" t="inlineStr">
        <is>
          <t>2026-04-19 06:38</t>
        </is>
      </c>
      <c r="T1699" s="3" t="inlineStr">
        <is>
          <t>https://casino.guru/exit?casinoId=7423&amp;domainLanguageId=2&amp;preferredLanguagesStr=9,2&amp;tosLinkRequired=false&amp;userCountryId=78&amp;listName=casino-detail&amp;pageType=16&amp;listPosition=1</t>
        </is>
      </c>
      <c r="U1699" t="inlineStr">
        <is>
          <t>https://casino.guru/allspins-casino-review</t>
        </is>
      </c>
    </row>
    <row r="1700">
      <c r="A1700" s="9" t="inlineStr">
        <is>
          <t>GRANDFLUSH.VIP Casino</t>
        </is>
      </c>
      <c r="C1700" t="n">
        <v>6.8</v>
      </c>
      <c r="E1700" t="inlineStr">
        <is>
          <t>betpanda</t>
        </is>
      </c>
      <c r="F1700" t="n">
        <v>0.2323</v>
      </c>
      <c r="G1700" s="4" t="inlineStr">
        <is>
          <t>Yes</t>
        </is>
      </c>
      <c r="H1700" s="4" t="inlineStr">
        <is>
          <t>Yes</t>
        </is>
      </c>
      <c r="I1700" s="4" t="inlineStr">
        <is>
          <t>Yes</t>
        </is>
      </c>
      <c r="J1700" s="5" t="inlineStr">
        <is>
          <t>No</t>
        </is>
      </c>
      <c r="N1700" t="n">
        <v>1</v>
      </c>
      <c r="O1700" t="inlineStr">
        <is>
          <t>casino.guru</t>
        </is>
      </c>
      <c r="P1700" s="10" t="n">
        <v>45984</v>
      </c>
      <c r="Q1700" t="inlineStr">
        <is>
          <t>Yes</t>
        </is>
      </c>
      <c r="R1700" t="inlineStr">
        <is>
          <t>2026-04-19 06:39</t>
        </is>
      </c>
      <c r="T1700" s="3" t="inlineStr">
        <is>
          <t>https://casino.guru/exit?casinoId=7606&amp;domainLanguageId=2&amp;preferredLanguagesStr=9,2&amp;tosLinkRequired=false&amp;userCountryId=78&amp;listName=casino-detail&amp;pageType=16&amp;listPosition=1</t>
        </is>
      </c>
      <c r="U1700" t="inlineStr">
        <is>
          <t>https://casino.guru/grandflush-vip-casino-review</t>
        </is>
      </c>
    </row>
    <row r="1701">
      <c r="A1701" s="9" t="inlineStr">
        <is>
          <t>19RICH Casino</t>
        </is>
      </c>
      <c r="B1701" t="inlineStr">
        <is>
          <t>Curacao</t>
        </is>
      </c>
      <c r="C1701" t="n">
        <v>3</v>
      </c>
      <c r="E1701" t="inlineStr">
        <is>
          <t>thrill</t>
        </is>
      </c>
      <c r="F1701" t="n">
        <v>0.2321</v>
      </c>
      <c r="G1701" s="4" t="inlineStr">
        <is>
          <t>Yes</t>
        </is>
      </c>
      <c r="H1701" s="4" t="inlineStr">
        <is>
          <t>Yes</t>
        </is>
      </c>
      <c r="I1701" s="4" t="inlineStr">
        <is>
          <t>Yes</t>
        </is>
      </c>
      <c r="J1701" s="5" t="inlineStr">
        <is>
          <t>No</t>
        </is>
      </c>
      <c r="N1701" t="n">
        <v>1</v>
      </c>
      <c r="O1701" t="inlineStr">
        <is>
          <t>casino.guru</t>
        </is>
      </c>
      <c r="P1701" s="10" t="n">
        <v>45938</v>
      </c>
      <c r="Q1701" t="inlineStr">
        <is>
          <t>Yes</t>
        </is>
      </c>
      <c r="R1701" t="inlineStr">
        <is>
          <t>2026-04-19 06:46</t>
        </is>
      </c>
      <c r="T1701" s="3" t="inlineStr">
        <is>
          <t>https://casino.guru/exit?casinoId=8457&amp;domainLanguageId=2&amp;preferredLanguagesStr=9,2&amp;tosLinkRequired=false&amp;userCountryId=78&amp;listName=casino-detail&amp;pageType=16&amp;listPosition=1</t>
        </is>
      </c>
      <c r="U1701" t="inlineStr">
        <is>
          <t>https://casino.guru/19rich-casino-review</t>
        </is>
      </c>
    </row>
    <row r="1702">
      <c r="A1702" s="9" t="inlineStr">
        <is>
          <t>Wettson Casino</t>
        </is>
      </c>
      <c r="B1702" t="inlineStr">
        <is>
          <t>Anjouan</t>
        </is>
      </c>
      <c r="C1702" t="n">
        <v>2.8</v>
      </c>
      <c r="D1702" t="inlineStr">
        <is>
          <t>Green Champions Leader SRL</t>
        </is>
      </c>
      <c r="E1702" t="inlineStr">
        <is>
          <t>betpanda</t>
        </is>
      </c>
      <c r="F1702" t="n">
        <v>0.232</v>
      </c>
      <c r="G1702" s="4" t="inlineStr">
        <is>
          <t>Yes</t>
        </is>
      </c>
      <c r="H1702" s="4" t="inlineStr">
        <is>
          <t>Yes</t>
        </is>
      </c>
      <c r="I1702" s="4" t="inlineStr">
        <is>
          <t>Yes</t>
        </is>
      </c>
      <c r="J1702" s="5" t="inlineStr">
        <is>
          <t>No</t>
        </is>
      </c>
      <c r="N1702" t="n">
        <v>1</v>
      </c>
      <c r="O1702" t="inlineStr">
        <is>
          <t>casino.guru</t>
        </is>
      </c>
      <c r="P1702" s="10" t="n">
        <v>46141</v>
      </c>
      <c r="Q1702" t="inlineStr">
        <is>
          <t>Yes</t>
        </is>
      </c>
      <c r="R1702" t="inlineStr">
        <is>
          <t>2026-04-19 07:12</t>
        </is>
      </c>
      <c r="T1702" s="3" t="inlineStr">
        <is>
          <t>https://casino.guru/exit?casinoId=11508&amp;domainLanguageId=2&amp;preferredLanguagesStr=9,2&amp;tosLinkRequired=false&amp;userCountryId=78&amp;listName=casino-detail&amp;pageType=16&amp;listPosition=1</t>
        </is>
      </c>
      <c r="U1702" t="inlineStr">
        <is>
          <t>https://casino.guru/wettson-casino-review</t>
        </is>
      </c>
    </row>
    <row r="1703">
      <c r="A1703" s="9" t="inlineStr">
        <is>
          <t>Mega Win Casino</t>
        </is>
      </c>
      <c r="C1703" t="n">
        <v>5.2</v>
      </c>
      <c r="E1703" t="inlineStr">
        <is>
          <t>betpanda</t>
        </is>
      </c>
      <c r="F1703" t="n">
        <v>0.2319</v>
      </c>
      <c r="G1703" s="4" t="inlineStr">
        <is>
          <t>Yes</t>
        </is>
      </c>
      <c r="H1703" s="4" t="inlineStr">
        <is>
          <t>Yes</t>
        </is>
      </c>
      <c r="I1703" s="4" t="inlineStr">
        <is>
          <t>Yes</t>
        </is>
      </c>
      <c r="J1703" s="5" t="inlineStr">
        <is>
          <t>No</t>
        </is>
      </c>
      <c r="N1703" t="n">
        <v>1</v>
      </c>
      <c r="O1703" t="inlineStr">
        <is>
          <t>casino.guru</t>
        </is>
      </c>
      <c r="P1703" s="10" t="n">
        <v>46061</v>
      </c>
      <c r="Q1703" t="inlineStr">
        <is>
          <t>Yes</t>
        </is>
      </c>
      <c r="R1703" t="inlineStr">
        <is>
          <t>2026-04-19 06:38</t>
        </is>
      </c>
      <c r="T1703" s="3" t="inlineStr">
        <is>
          <t>https://casino.guru/exit?casinoId=7517&amp;domainLanguageId=2&amp;preferredLanguagesStr=9,2&amp;tosLinkRequired=false&amp;userCountryId=78&amp;listName=casino-detail&amp;pageType=16&amp;listPosition=1</t>
        </is>
      </c>
      <c r="U1703" t="inlineStr">
        <is>
          <t>https://casino.guru/mega-win-casino-review</t>
        </is>
      </c>
    </row>
    <row r="1704">
      <c r="A1704" s="9" t="inlineStr">
        <is>
          <t>GoldHunter Casino</t>
        </is>
      </c>
      <c r="C1704" t="n">
        <v>5.6</v>
      </c>
      <c r="D1704" t="inlineStr">
        <is>
          <t>Placebo Limited</t>
        </is>
      </c>
      <c r="E1704" t="inlineStr">
        <is>
          <t>betpanda</t>
        </is>
      </c>
      <c r="F1704" t="n">
        <v>0.2317</v>
      </c>
      <c r="G1704" s="4" t="inlineStr">
        <is>
          <t>Yes</t>
        </is>
      </c>
      <c r="H1704" s="4" t="inlineStr">
        <is>
          <t>Yes</t>
        </is>
      </c>
      <c r="I1704" s="4" t="inlineStr">
        <is>
          <t>Yes</t>
        </is>
      </c>
      <c r="J1704" s="5" t="inlineStr">
        <is>
          <t>No</t>
        </is>
      </c>
      <c r="N1704" t="n">
        <v>1</v>
      </c>
      <c r="O1704" t="inlineStr">
        <is>
          <t>casino.guru</t>
        </is>
      </c>
      <c r="P1704" s="10" t="n">
        <v>46048</v>
      </c>
      <c r="Q1704" t="inlineStr">
        <is>
          <t>Yes</t>
        </is>
      </c>
      <c r="R1704" t="inlineStr">
        <is>
          <t>2026-04-19 06:41</t>
        </is>
      </c>
      <c r="T1704" s="3" t="inlineStr">
        <is>
          <t>https://casino.guru/exit?casinoId=7822&amp;domainLanguageId=2&amp;preferredLanguagesStr=9,2&amp;tosLinkRequired=false&amp;userCountryId=78&amp;listName=casino-detail&amp;pageType=16&amp;listPosition=1</t>
        </is>
      </c>
      <c r="U1704" t="inlineStr">
        <is>
          <t>https://casino.guru/goldhunter-casino-review</t>
        </is>
      </c>
    </row>
    <row r="1705">
      <c r="A1705" s="9" t="inlineStr">
        <is>
          <t>SportoSpin Casino</t>
        </is>
      </c>
      <c r="C1705" t="n">
        <v>4.6</v>
      </c>
      <c r="E1705" t="inlineStr">
        <is>
          <t>betpanda</t>
        </is>
      </c>
      <c r="F1705" t="n">
        <v>0.2313</v>
      </c>
      <c r="G1705" s="4" t="inlineStr">
        <is>
          <t>Yes</t>
        </is>
      </c>
      <c r="H1705" s="4" t="inlineStr">
        <is>
          <t>Yes</t>
        </is>
      </c>
      <c r="I1705" s="4" t="inlineStr">
        <is>
          <t>Yes</t>
        </is>
      </c>
      <c r="J1705" s="5" t="inlineStr">
        <is>
          <t>No</t>
        </is>
      </c>
      <c r="K1705" s="4" t="inlineStr">
        <is>
          <t>Yes</t>
        </is>
      </c>
      <c r="N1705" t="n">
        <v>1</v>
      </c>
      <c r="O1705" t="inlineStr">
        <is>
          <t>casino.guru</t>
        </is>
      </c>
      <c r="P1705" s="10" t="n">
        <v>45909</v>
      </c>
      <c r="Q1705" t="inlineStr">
        <is>
          <t>Yes</t>
        </is>
      </c>
      <c r="R1705" t="inlineStr">
        <is>
          <t>2026-04-19 06:45</t>
        </is>
      </c>
      <c r="T1705" s="3" t="inlineStr">
        <is>
          <t>https://casino.guru/exit?casinoId=8352&amp;domainLanguageId=2&amp;preferredLanguagesStr=9,2&amp;tosLinkRequired=false&amp;userCountryId=78&amp;listName=casino-detail&amp;pageType=16&amp;listPosition=1</t>
        </is>
      </c>
      <c r="U1705" t="inlineStr">
        <is>
          <t>https://casino.guru/sportospin-casino-review</t>
        </is>
      </c>
    </row>
    <row r="1706">
      <c r="A1706" s="9" t="inlineStr">
        <is>
          <t>EddyVegas Casino</t>
        </is>
      </c>
      <c r="B1706" t="inlineStr">
        <is>
          <t>Anjouan</t>
        </is>
      </c>
      <c r="C1706" t="n">
        <v>6.4</v>
      </c>
      <c r="D1706" t="inlineStr">
        <is>
          <t>Qinrara Management Limited</t>
        </is>
      </c>
      <c r="E1706" t="inlineStr">
        <is>
          <t>betpanda</t>
        </is>
      </c>
      <c r="F1706" t="n">
        <v>0.2311</v>
      </c>
      <c r="G1706" s="4" t="inlineStr">
        <is>
          <t>Yes</t>
        </is>
      </c>
      <c r="H1706" s="4" t="inlineStr">
        <is>
          <t>Yes</t>
        </is>
      </c>
      <c r="I1706" s="4" t="inlineStr">
        <is>
          <t>Yes</t>
        </is>
      </c>
      <c r="J1706" s="5" t="inlineStr">
        <is>
          <t>No</t>
        </is>
      </c>
      <c r="N1706" t="n">
        <v>1</v>
      </c>
      <c r="O1706" t="inlineStr">
        <is>
          <t>casino.guru</t>
        </is>
      </c>
      <c r="P1706" s="10" t="n">
        <v>46122</v>
      </c>
      <c r="Q1706" t="inlineStr">
        <is>
          <t>Yes</t>
        </is>
      </c>
      <c r="R1706" t="inlineStr">
        <is>
          <t>2026-04-19 06:21</t>
        </is>
      </c>
      <c r="T1706" s="3" t="inlineStr">
        <is>
          <t>https://casino.guru/exit?casinoId=4766&amp;domainLanguageId=2&amp;preferredLanguagesStr=9,2&amp;tosLinkRequired=false&amp;userCountryId=78&amp;listName=casino-detail&amp;pageType=16&amp;listPosition=1</t>
        </is>
      </c>
      <c r="U1706" t="inlineStr">
        <is>
          <t>https://casino.guru/eddyvegas-casino-review</t>
        </is>
      </c>
    </row>
    <row r="1707">
      <c r="A1707" s="9" t="inlineStr">
        <is>
          <t>Ichancy Casino</t>
        </is>
      </c>
      <c r="B1707" t="inlineStr">
        <is>
          <t>Curacao</t>
        </is>
      </c>
      <c r="C1707" t="n">
        <v>4</v>
      </c>
      <c r="E1707" t="inlineStr">
        <is>
          <t>betpanda</t>
        </is>
      </c>
      <c r="F1707" t="n">
        <v>0.2311</v>
      </c>
      <c r="G1707" s="4" t="inlineStr">
        <is>
          <t>Yes</t>
        </is>
      </c>
      <c r="H1707" s="4" t="inlineStr">
        <is>
          <t>Yes</t>
        </is>
      </c>
      <c r="I1707" s="4" t="inlineStr">
        <is>
          <t>Yes</t>
        </is>
      </c>
      <c r="J1707" s="5" t="inlineStr">
        <is>
          <t>No</t>
        </is>
      </c>
      <c r="N1707" t="n">
        <v>1</v>
      </c>
      <c r="O1707" t="inlineStr">
        <is>
          <t>casino.guru</t>
        </is>
      </c>
      <c r="P1707" s="10" t="n">
        <v>46142</v>
      </c>
      <c r="Q1707" t="inlineStr">
        <is>
          <t>Yes</t>
        </is>
      </c>
      <c r="R1707" t="inlineStr">
        <is>
          <t>2026-05-01 18:15</t>
        </is>
      </c>
      <c r="T1707" s="3" t="inlineStr">
        <is>
          <t>https://casino.guru/exit?casinoId=11814&amp;domainLanguageId=2&amp;preferredLanguagesStr=9,2&amp;tosLinkRequired=false&amp;userCountryId=78&amp;listName=casino-detail&amp;pageType=16&amp;listPosition=1</t>
        </is>
      </c>
      <c r="U1707" t="inlineStr">
        <is>
          <t>https://casino.guru/ichancy-casino-review</t>
        </is>
      </c>
    </row>
    <row r="1708">
      <c r="A1708" s="9" t="inlineStr">
        <is>
          <t>Vellabet Casino</t>
        </is>
      </c>
      <c r="B1708" t="inlineStr">
        <is>
          <t>Anjouan</t>
        </is>
      </c>
      <c r="C1708" t="n">
        <v>3.5</v>
      </c>
      <c r="D1708" t="inlineStr">
        <is>
          <t>Infinity Time Solutions Ltd</t>
        </is>
      </c>
      <c r="E1708" t="inlineStr">
        <is>
          <t>betpanda</t>
        </is>
      </c>
      <c r="F1708" t="n">
        <v>0.2309</v>
      </c>
      <c r="G1708" s="4" t="inlineStr">
        <is>
          <t>Yes</t>
        </is>
      </c>
      <c r="H1708" s="4" t="inlineStr">
        <is>
          <t>Yes</t>
        </is>
      </c>
      <c r="I1708" s="4" t="inlineStr">
        <is>
          <t>Yes</t>
        </is>
      </c>
      <c r="J1708" s="5" t="inlineStr">
        <is>
          <t>No</t>
        </is>
      </c>
      <c r="N1708" t="n">
        <v>1</v>
      </c>
      <c r="O1708" t="inlineStr">
        <is>
          <t>casino.guru</t>
        </is>
      </c>
      <c r="P1708" s="10" t="n">
        <v>46070</v>
      </c>
      <c r="Q1708" t="inlineStr">
        <is>
          <t>Yes</t>
        </is>
      </c>
      <c r="R1708" t="inlineStr">
        <is>
          <t>2026-04-19 07:11</t>
        </is>
      </c>
      <c r="T1708" s="3" t="inlineStr">
        <is>
          <t>https://casino.guru/exit?casinoId=11314&amp;domainLanguageId=2&amp;preferredLanguagesStr=9,2&amp;tosLinkRequired=false&amp;userCountryId=78&amp;listName=casino-detail&amp;pageType=16&amp;listPosition=1</t>
        </is>
      </c>
      <c r="U1708" t="inlineStr">
        <is>
          <t>https://casino.guru/vegasta-casino-review</t>
        </is>
      </c>
    </row>
    <row r="1709">
      <c r="A1709" s="9" t="inlineStr">
        <is>
          <t>No Name Casino</t>
        </is>
      </c>
      <c r="C1709" t="n">
        <v>3.2</v>
      </c>
      <c r="D1709" t="inlineStr">
        <is>
          <t>KV Media N.V.</t>
        </is>
      </c>
      <c r="E1709" t="inlineStr">
        <is>
          <t>thrill</t>
        </is>
      </c>
      <c r="F1709" t="n">
        <v>0.2309</v>
      </c>
      <c r="G1709" s="4" t="inlineStr">
        <is>
          <t>Yes</t>
        </is>
      </c>
      <c r="H1709" s="4" t="inlineStr">
        <is>
          <t>Yes</t>
        </is>
      </c>
      <c r="I1709" s="4" t="inlineStr">
        <is>
          <t>Yes</t>
        </is>
      </c>
      <c r="J1709" s="5" t="inlineStr">
        <is>
          <t>No</t>
        </is>
      </c>
      <c r="N1709" t="n">
        <v>1</v>
      </c>
      <c r="O1709" t="inlineStr">
        <is>
          <t>casino.guru</t>
        </is>
      </c>
      <c r="P1709" s="10" t="n">
        <v>45981</v>
      </c>
      <c r="Q1709" t="inlineStr">
        <is>
          <t>Yes</t>
        </is>
      </c>
      <c r="R1709" t="inlineStr">
        <is>
          <t>2026-04-19 06:18</t>
        </is>
      </c>
      <c r="T1709" s="3" t="inlineStr">
        <is>
          <t>https://casino.guru/exit?casinoId=4247&amp;domainLanguageId=2&amp;preferredLanguagesStr=9,2&amp;tosLinkRequired=false&amp;userCountryId=78&amp;listName=casino-detail&amp;pageType=16&amp;listPosition=1</t>
        </is>
      </c>
      <c r="U1709" t="inlineStr">
        <is>
          <t>https://casino.guru/noname-bet-casino-review</t>
        </is>
      </c>
    </row>
    <row r="1710">
      <c r="A1710" s="9" t="inlineStr">
        <is>
          <t>Sivarbet Casino</t>
        </is>
      </c>
      <c r="B1710" t="inlineStr">
        <is>
          <t>Anjouan</t>
        </is>
      </c>
      <c r="C1710" t="n">
        <v>7.3</v>
      </c>
      <c r="D1710" t="inlineStr">
        <is>
          <t>Interplay Tech Ltd.</t>
        </is>
      </c>
      <c r="E1710" t="inlineStr">
        <is>
          <t>betpanda</t>
        </is>
      </c>
      <c r="F1710" t="n">
        <v>0.2306</v>
      </c>
      <c r="G1710" s="4" t="inlineStr">
        <is>
          <t>Yes</t>
        </is>
      </c>
      <c r="H1710" s="4" t="inlineStr">
        <is>
          <t>Yes</t>
        </is>
      </c>
      <c r="I1710" s="4" t="inlineStr">
        <is>
          <t>Yes</t>
        </is>
      </c>
      <c r="J1710" s="5" t="inlineStr">
        <is>
          <t>No</t>
        </is>
      </c>
      <c r="N1710" t="n">
        <v>1</v>
      </c>
      <c r="O1710" t="inlineStr">
        <is>
          <t>casino.guru</t>
        </is>
      </c>
      <c r="P1710" s="10" t="n">
        <v>45902</v>
      </c>
      <c r="Q1710" t="inlineStr">
        <is>
          <t>Yes</t>
        </is>
      </c>
      <c r="R1710" t="inlineStr">
        <is>
          <t>2026-04-19 06:44</t>
        </is>
      </c>
      <c r="T1710" s="3" t="inlineStr">
        <is>
          <t>https://casino.guru/exit?casinoId=8314&amp;domainLanguageId=2&amp;preferredLanguagesStr=9,2&amp;tosLinkRequired=false&amp;userCountryId=78&amp;listName=casino-detail&amp;pageType=16&amp;listPosition=1</t>
        </is>
      </c>
      <c r="U1710" t="inlineStr">
        <is>
          <t>https://casino.guru/sivarbet-casino-review</t>
        </is>
      </c>
    </row>
    <row r="1711">
      <c r="A1711" s="9" t="inlineStr">
        <is>
          <t>WinVegasPlus Casino</t>
        </is>
      </c>
      <c r="B1711" t="inlineStr">
        <is>
          <t>Curacao</t>
        </is>
      </c>
      <c r="C1711" t="n">
        <v>2.6</v>
      </c>
      <c r="D1711" t="inlineStr">
        <is>
          <t>Eirian N.V.</t>
        </is>
      </c>
      <c r="E1711" t="inlineStr">
        <is>
          <t>thrill</t>
        </is>
      </c>
      <c r="F1711" t="n">
        <v>0.2303</v>
      </c>
      <c r="G1711" s="4" t="inlineStr">
        <is>
          <t>Yes</t>
        </is>
      </c>
      <c r="H1711" s="4" t="inlineStr">
        <is>
          <t>Yes</t>
        </is>
      </c>
      <c r="I1711" s="4" t="inlineStr">
        <is>
          <t>Yes</t>
        </is>
      </c>
      <c r="J1711" s="4" t="inlineStr">
        <is>
          <t>Yes</t>
        </is>
      </c>
      <c r="N1711" t="n">
        <v>1</v>
      </c>
      <c r="O1711" t="inlineStr">
        <is>
          <t>casino.guru</t>
        </is>
      </c>
      <c r="P1711" s="10" t="n">
        <v>45945</v>
      </c>
      <c r="Q1711" t="inlineStr">
        <is>
          <t>Yes</t>
        </is>
      </c>
      <c r="R1711" t="inlineStr">
        <is>
          <t>2026-04-19 06:11</t>
        </is>
      </c>
      <c r="S1711" s="3" t="inlineStr">
        <is>
          <t>https://www.winvegasplus.com</t>
        </is>
      </c>
      <c r="T1711" s="3" t="inlineStr">
        <is>
          <t>https://casino.guru/exit?casinoId=2858&amp;domainLanguageId=2&amp;preferredLanguagesStr=9,2&amp;tosLinkRequired=false&amp;userCountryId=78&amp;listName=casino-detail&amp;pageType=16&amp;listPosition=1</t>
        </is>
      </c>
      <c r="U1711" t="inlineStr">
        <is>
          <t>https://casino.guru/winvegasplus-casino-review</t>
        </is>
      </c>
    </row>
    <row r="1712">
      <c r="A1712" s="9" t="inlineStr">
        <is>
          <t>House of Jack Casino</t>
        </is>
      </c>
      <c r="B1712" t="inlineStr">
        <is>
          <t>Curacao</t>
        </is>
      </c>
      <c r="C1712" t="n">
        <v>7.7</v>
      </c>
      <c r="D1712" t="inlineStr">
        <is>
          <t>Jacked Affiliates Ltd</t>
        </is>
      </c>
      <c r="E1712" t="inlineStr">
        <is>
          <t>thrill</t>
        </is>
      </c>
      <c r="F1712" t="n">
        <v>0.2302</v>
      </c>
      <c r="G1712" s="4" t="inlineStr">
        <is>
          <t>Yes</t>
        </is>
      </c>
      <c r="H1712" s="4" t="inlineStr">
        <is>
          <t>Yes</t>
        </is>
      </c>
      <c r="I1712" s="4" t="inlineStr">
        <is>
          <t>Yes</t>
        </is>
      </c>
      <c r="J1712" s="5" t="inlineStr">
        <is>
          <t>No</t>
        </is>
      </c>
      <c r="N1712" t="n">
        <v>1</v>
      </c>
      <c r="O1712" t="inlineStr">
        <is>
          <t>casino.guru</t>
        </is>
      </c>
      <c r="P1712" s="10" t="n">
        <v>46076</v>
      </c>
      <c r="Q1712" t="inlineStr">
        <is>
          <t>Yes</t>
        </is>
      </c>
      <c r="R1712" t="inlineStr">
        <is>
          <t>2026-04-19 05:59</t>
        </is>
      </c>
      <c r="S1712" s="3" t="inlineStr">
        <is>
          <t>https://www.houseofjack.com</t>
        </is>
      </c>
      <c r="T1712" s="3" t="inlineStr">
        <is>
          <t>https://casino.guru/exit?casinoId=514&amp;domainLanguageId=2&amp;preferredLanguagesStr=9,2&amp;tosLinkRequired=false&amp;userCountryId=78&amp;listName=casino-detail&amp;pageType=16&amp;listPosition=1</t>
        </is>
      </c>
      <c r="U1712" t="inlineStr">
        <is>
          <t>https://casino.guru/House-of-Jack-casino-review</t>
        </is>
      </c>
    </row>
    <row r="1713">
      <c r="A1713" s="9" t="inlineStr">
        <is>
          <t>Gamble City Casino</t>
        </is>
      </c>
      <c r="B1713" t="inlineStr">
        <is>
          <t>Curacao</t>
        </is>
      </c>
      <c r="C1713" t="n">
        <v>4.8</v>
      </c>
      <c r="D1713" t="inlineStr">
        <is>
          <t>Moa Communications B.V.</t>
        </is>
      </c>
      <c r="E1713" t="inlineStr">
        <is>
          <t>betpanda</t>
        </is>
      </c>
      <c r="F1713" t="n">
        <v>0.2301</v>
      </c>
      <c r="G1713" s="4" t="inlineStr">
        <is>
          <t>Yes</t>
        </is>
      </c>
      <c r="H1713" s="4" t="inlineStr">
        <is>
          <t>Yes</t>
        </is>
      </c>
      <c r="I1713" s="4" t="inlineStr">
        <is>
          <t>Yes</t>
        </is>
      </c>
      <c r="J1713" s="5" t="inlineStr">
        <is>
          <t>No</t>
        </is>
      </c>
      <c r="N1713" t="n">
        <v>1</v>
      </c>
      <c r="O1713" t="inlineStr">
        <is>
          <t>casino.guru</t>
        </is>
      </c>
      <c r="P1713" s="10" t="n">
        <v>46091</v>
      </c>
      <c r="Q1713" t="inlineStr">
        <is>
          <t>Yes</t>
        </is>
      </c>
      <c r="R1713" t="inlineStr">
        <is>
          <t>2026-04-19 06:21</t>
        </is>
      </c>
      <c r="T1713" s="3" t="inlineStr">
        <is>
          <t>https://casino.guru/exit?casinoId=4720&amp;domainLanguageId=2&amp;preferredLanguagesStr=9,2&amp;tosLinkRequired=false&amp;userCountryId=78&amp;listName=casino-detail&amp;pageType=16&amp;listPosition=1</t>
        </is>
      </c>
      <c r="U1713" t="inlineStr">
        <is>
          <t>https://casino.guru/gamble-city-casino-review</t>
        </is>
      </c>
    </row>
    <row r="1714">
      <c r="A1714" s="9" t="inlineStr">
        <is>
          <t>V City Casino</t>
        </is>
      </c>
      <c r="C1714" t="n">
        <v>3.2</v>
      </c>
      <c r="D1714" t="inlineStr">
        <is>
          <t>Novolux Services Limitada</t>
        </is>
      </c>
      <c r="E1714" t="inlineStr">
        <is>
          <t>betpanda</t>
        </is>
      </c>
      <c r="F1714" t="n">
        <v>0.2301</v>
      </c>
      <c r="G1714" s="4" t="inlineStr">
        <is>
          <t>Yes</t>
        </is>
      </c>
      <c r="H1714" s="4" t="inlineStr">
        <is>
          <t>Yes</t>
        </is>
      </c>
      <c r="I1714" s="4" t="inlineStr">
        <is>
          <t>Yes</t>
        </is>
      </c>
      <c r="J1714" s="5" t="inlineStr">
        <is>
          <t>No</t>
        </is>
      </c>
      <c r="N1714" t="n">
        <v>1</v>
      </c>
      <c r="O1714" t="inlineStr">
        <is>
          <t>casino.guru</t>
        </is>
      </c>
      <c r="P1714" s="10" t="n">
        <v>46140</v>
      </c>
      <c r="Q1714" t="inlineStr">
        <is>
          <t>Yes</t>
        </is>
      </c>
      <c r="R1714" t="inlineStr">
        <is>
          <t>2026-04-19 06:19</t>
        </is>
      </c>
      <c r="T1714" s="3" t="inlineStr">
        <is>
          <t>https://casino.guru/exit?casinoId=4385&amp;domainLanguageId=2&amp;preferredLanguagesStr=9,2&amp;tosLinkRequired=false&amp;userCountryId=78&amp;listName=casino-detail&amp;pageType=16&amp;listPosition=1</t>
        </is>
      </c>
      <c r="U1714" t="inlineStr">
        <is>
          <t>https://casino.guru/vulkan-city-casino-review</t>
        </is>
      </c>
    </row>
    <row r="1715">
      <c r="A1715" s="9" t="inlineStr">
        <is>
          <t>Betmac Casino</t>
        </is>
      </c>
      <c r="B1715" t="inlineStr">
        <is>
          <t>Curacao</t>
        </is>
      </c>
      <c r="C1715" t="n">
        <v>7.4</v>
      </c>
      <c r="D1715" t="inlineStr">
        <is>
          <t>Sefiarray B.V</t>
        </is>
      </c>
      <c r="E1715" t="inlineStr">
        <is>
          <t>thrill</t>
        </is>
      </c>
      <c r="F1715" t="n">
        <v>0.2299</v>
      </c>
      <c r="G1715" s="4" t="inlineStr">
        <is>
          <t>Yes</t>
        </is>
      </c>
      <c r="H1715" s="4" t="inlineStr">
        <is>
          <t>Yes</t>
        </is>
      </c>
      <c r="I1715" s="4" t="inlineStr">
        <is>
          <t>Yes</t>
        </is>
      </c>
      <c r="J1715" s="5" t="inlineStr">
        <is>
          <t>No</t>
        </is>
      </c>
      <c r="N1715" t="n">
        <v>1</v>
      </c>
      <c r="O1715" t="inlineStr">
        <is>
          <t>casino.guru</t>
        </is>
      </c>
      <c r="P1715" s="10" t="n">
        <v>45993</v>
      </c>
      <c r="Q1715" t="inlineStr">
        <is>
          <t>Yes</t>
        </is>
      </c>
      <c r="R1715" t="inlineStr">
        <is>
          <t>2026-04-19 06:47</t>
        </is>
      </c>
      <c r="T1715" s="3" t="inlineStr">
        <is>
          <t>https://casino.guru/exit?casinoId=8715&amp;domainLanguageId=2&amp;preferredLanguagesStr=9,2&amp;tosLinkRequired=false&amp;userCountryId=78&amp;listName=casino-detail&amp;pageType=16&amp;listPosition=1</t>
        </is>
      </c>
      <c r="U1715" t="inlineStr">
        <is>
          <t>https://casino.guru/betmac-casino-review</t>
        </is>
      </c>
    </row>
    <row r="1716">
      <c r="A1716" s="9" t="inlineStr">
        <is>
          <t>Alexander Casino</t>
        </is>
      </c>
      <c r="B1716" t="inlineStr">
        <is>
          <t>Anjouan</t>
        </is>
      </c>
      <c r="C1716" t="n">
        <v>6.7</v>
      </c>
      <c r="D1716" t="inlineStr">
        <is>
          <t>Samaki Ltd</t>
        </is>
      </c>
      <c r="E1716" t="inlineStr">
        <is>
          <t>thrill</t>
        </is>
      </c>
      <c r="F1716" t="n">
        <v>0.2296</v>
      </c>
      <c r="G1716" s="4" t="inlineStr">
        <is>
          <t>Yes</t>
        </is>
      </c>
      <c r="H1716" s="4" t="inlineStr">
        <is>
          <t>Yes</t>
        </is>
      </c>
      <c r="I1716" s="4" t="inlineStr">
        <is>
          <t>Yes</t>
        </is>
      </c>
      <c r="J1716" s="5" t="inlineStr">
        <is>
          <t>No</t>
        </is>
      </c>
      <c r="N1716" t="n">
        <v>1</v>
      </c>
      <c r="O1716" t="inlineStr">
        <is>
          <t>casino.guru</t>
        </is>
      </c>
      <c r="P1716" s="10" t="n">
        <v>46125</v>
      </c>
      <c r="Q1716" t="inlineStr">
        <is>
          <t>Yes</t>
        </is>
      </c>
      <c r="R1716" t="inlineStr">
        <is>
          <t>2026-04-19 06:26</t>
        </is>
      </c>
      <c r="T1716" s="3" t="inlineStr">
        <is>
          <t>https://casino.guru/exit?casinoId=5560&amp;domainLanguageId=2&amp;preferredLanguagesStr=9,2&amp;tosLinkRequired=false&amp;userCountryId=78&amp;listName=casino-detail&amp;pageType=16&amp;listPosition=1</t>
        </is>
      </c>
      <c r="U1716" t="inlineStr">
        <is>
          <t>https://casino.guru/alexander-casino-review</t>
        </is>
      </c>
    </row>
    <row r="1717">
      <c r="A1717" s="9" t="inlineStr">
        <is>
          <t>Oasis Casino</t>
        </is>
      </c>
      <c r="B1717" t="inlineStr">
        <is>
          <t>Anjouan</t>
        </is>
      </c>
      <c r="C1717" t="n">
        <v>6.2</v>
      </c>
      <c r="D1717" t="inlineStr">
        <is>
          <t>IncorPlay Limited</t>
        </is>
      </c>
      <c r="E1717" t="inlineStr">
        <is>
          <t>betpanda</t>
        </is>
      </c>
      <c r="F1717" t="n">
        <v>0.2294</v>
      </c>
      <c r="G1717" s="4" t="inlineStr">
        <is>
          <t>Yes</t>
        </is>
      </c>
      <c r="H1717" s="4" t="inlineStr">
        <is>
          <t>Yes</t>
        </is>
      </c>
      <c r="I1717" s="4" t="inlineStr">
        <is>
          <t>Yes</t>
        </is>
      </c>
      <c r="J1717" s="5" t="inlineStr">
        <is>
          <t>No</t>
        </is>
      </c>
      <c r="N1717" t="n">
        <v>1</v>
      </c>
      <c r="O1717" t="inlineStr">
        <is>
          <t>casino.guru</t>
        </is>
      </c>
      <c r="P1717" s="10" t="n">
        <v>45878</v>
      </c>
      <c r="Q1717" t="inlineStr">
        <is>
          <t>Yes</t>
        </is>
      </c>
      <c r="R1717" t="inlineStr">
        <is>
          <t>2026-04-19 06:54</t>
        </is>
      </c>
      <c r="T1717" s="3" t="inlineStr">
        <is>
          <t>https://casino.guru/exit?casinoId=9545&amp;domainLanguageId=2&amp;preferredLanguagesStr=9,2&amp;tosLinkRequired=false&amp;userCountryId=78&amp;listName=casino-detail&amp;pageType=16&amp;listPosition=1</t>
        </is>
      </c>
      <c r="U1717" t="inlineStr">
        <is>
          <t>https://casino.guru/oasis-casino-review</t>
        </is>
      </c>
    </row>
    <row r="1718">
      <c r="A1718" s="9" t="inlineStr">
        <is>
          <t>Luckyclint Casino</t>
        </is>
      </c>
      <c r="B1718" t="inlineStr">
        <is>
          <t>Anjouan</t>
        </is>
      </c>
      <c r="C1718" t="n">
        <v>3.5</v>
      </c>
      <c r="D1718" t="inlineStr">
        <is>
          <t>ATOM Technology Ltd.</t>
        </is>
      </c>
      <c r="E1718" t="inlineStr">
        <is>
          <t>thrill</t>
        </is>
      </c>
      <c r="F1718" t="n">
        <v>0.2292</v>
      </c>
      <c r="G1718" s="4" t="inlineStr">
        <is>
          <t>Yes</t>
        </is>
      </c>
      <c r="H1718" s="5" t="inlineStr">
        <is>
          <t>No</t>
        </is>
      </c>
      <c r="I1718" s="5" t="inlineStr">
        <is>
          <t>No</t>
        </is>
      </c>
      <c r="J1718" s="5" t="inlineStr">
        <is>
          <t>No</t>
        </is>
      </c>
      <c r="N1718" t="n">
        <v>1</v>
      </c>
      <c r="O1718" t="inlineStr">
        <is>
          <t>casino.guru</t>
        </is>
      </c>
      <c r="P1718" s="10" t="n">
        <v>46079</v>
      </c>
      <c r="Q1718" t="inlineStr">
        <is>
          <t>Yes</t>
        </is>
      </c>
      <c r="R1718" t="inlineStr">
        <is>
          <t>2026-04-19 07:09</t>
        </is>
      </c>
      <c r="T1718" s="3" t="inlineStr">
        <is>
          <t>https://casino.guru/exit?casinoId=11137&amp;domainLanguageId=2&amp;preferredLanguagesStr=9,2&amp;tosLinkRequired=false&amp;userCountryId=78&amp;listName=casino-detail&amp;pageType=16&amp;listPosition=1</t>
        </is>
      </c>
      <c r="U1718" t="inlineStr">
        <is>
          <t>https://casino.guru/luckyclint-casino-review</t>
        </is>
      </c>
    </row>
    <row r="1719">
      <c r="A1719" s="9" t="inlineStr">
        <is>
          <t>BonusKong Casino</t>
        </is>
      </c>
      <c r="C1719" t="n">
        <v>5.6</v>
      </c>
      <c r="D1719" t="inlineStr">
        <is>
          <t>Globalreach Marketing Limited</t>
        </is>
      </c>
      <c r="E1719" t="inlineStr">
        <is>
          <t>betpanda</t>
        </is>
      </c>
      <c r="F1719" t="n">
        <v>0.2287</v>
      </c>
      <c r="G1719" s="4" t="inlineStr">
        <is>
          <t>Yes</t>
        </is>
      </c>
      <c r="H1719" s="4" t="inlineStr">
        <is>
          <t>Yes</t>
        </is>
      </c>
      <c r="I1719" s="4" t="inlineStr">
        <is>
          <t>Yes</t>
        </is>
      </c>
      <c r="J1719" s="5" t="inlineStr">
        <is>
          <t>No</t>
        </is>
      </c>
      <c r="N1719" t="n">
        <v>1</v>
      </c>
      <c r="O1719" t="inlineStr">
        <is>
          <t>casino.guru</t>
        </is>
      </c>
      <c r="P1719" s="10" t="n">
        <v>46128</v>
      </c>
      <c r="Q1719" t="inlineStr">
        <is>
          <t>Yes</t>
        </is>
      </c>
      <c r="R1719" t="inlineStr">
        <is>
          <t>2026-04-19 07:13</t>
        </is>
      </c>
      <c r="T1719" s="3" t="inlineStr">
        <is>
          <t>https://casino.guru/exit?casinoId=11678&amp;domainLanguageId=2&amp;preferredLanguagesStr=9,2&amp;tosLinkRequired=false&amp;userCountryId=78&amp;listName=casino-detail&amp;pageType=16&amp;listPosition=1</t>
        </is>
      </c>
      <c r="U1719" t="inlineStr">
        <is>
          <t>https://casino.guru/bonuskong-casino-review</t>
        </is>
      </c>
    </row>
    <row r="1720">
      <c r="A1720" s="9" t="inlineStr">
        <is>
          <t>TopX Casino</t>
        </is>
      </c>
      <c r="B1720" t="inlineStr">
        <is>
          <t>Curacao</t>
        </is>
      </c>
      <c r="C1720" t="n">
        <v>8.300000000000001</v>
      </c>
      <c r="D1720" t="inlineStr">
        <is>
          <t>Topxgo N.V.</t>
        </is>
      </c>
      <c r="E1720" t="inlineStr">
        <is>
          <t>betpanda</t>
        </is>
      </c>
      <c r="F1720" t="n">
        <v>0.2286</v>
      </c>
      <c r="G1720" s="4" t="inlineStr">
        <is>
          <t>Yes</t>
        </is>
      </c>
      <c r="H1720" s="4" t="inlineStr">
        <is>
          <t>Yes</t>
        </is>
      </c>
      <c r="I1720" s="4" t="inlineStr">
        <is>
          <t>Yes</t>
        </is>
      </c>
      <c r="J1720" s="5" t="inlineStr">
        <is>
          <t>No</t>
        </is>
      </c>
      <c r="N1720" t="n">
        <v>1</v>
      </c>
      <c r="O1720" t="inlineStr">
        <is>
          <t>casino.guru</t>
        </is>
      </c>
      <c r="P1720" s="10" t="n">
        <v>46000</v>
      </c>
      <c r="Q1720" t="inlineStr">
        <is>
          <t>Yes</t>
        </is>
      </c>
      <c r="R1720" t="inlineStr">
        <is>
          <t>2026-04-19 06:51</t>
        </is>
      </c>
      <c r="T1720" s="3" t="inlineStr">
        <is>
          <t>https://casino.guru/exit?casinoId=9103&amp;domainLanguageId=2&amp;preferredLanguagesStr=9,2&amp;tosLinkRequired=false&amp;userCountryId=78&amp;listName=casino-detail&amp;pageType=16&amp;listPosition=1</t>
        </is>
      </c>
      <c r="U1720" t="inlineStr">
        <is>
          <t>https://casino.guru/topx-casino-review</t>
        </is>
      </c>
    </row>
    <row r="1721">
      <c r="A1721" s="9" t="inlineStr">
        <is>
          <t>Banzai Casino</t>
        </is>
      </c>
      <c r="B1721" t="inlineStr">
        <is>
          <t>MGA</t>
        </is>
      </c>
      <c r="C1721" t="n">
        <v>8.9</v>
      </c>
      <c r="D1721" t="inlineStr">
        <is>
          <t>Starscream Limited</t>
        </is>
      </c>
      <c r="E1721" t="inlineStr">
        <is>
          <t>betpanda</t>
        </is>
      </c>
      <c r="F1721" t="n">
        <v>0.2281</v>
      </c>
      <c r="G1721" s="4" t="inlineStr">
        <is>
          <t>Yes</t>
        </is>
      </c>
      <c r="H1721" s="4" t="inlineStr">
        <is>
          <t>Yes</t>
        </is>
      </c>
      <c r="I1721" s="4" t="inlineStr">
        <is>
          <t>Yes</t>
        </is>
      </c>
      <c r="J1721" s="5" t="inlineStr">
        <is>
          <t>No</t>
        </is>
      </c>
      <c r="K1721" s="4" t="inlineStr">
        <is>
          <t>Yes</t>
        </is>
      </c>
      <c r="N1721" t="n">
        <v>1</v>
      </c>
      <c r="O1721" t="inlineStr">
        <is>
          <t>casino.guru</t>
        </is>
      </c>
      <c r="P1721" s="10" t="n">
        <v>46134</v>
      </c>
      <c r="Q1721" t="inlineStr">
        <is>
          <t>Yes</t>
        </is>
      </c>
      <c r="R1721" t="inlineStr">
        <is>
          <t>2026-04-19 06:12</t>
        </is>
      </c>
      <c r="S1721" s="3" t="inlineStr">
        <is>
          <t>https://banzaicasino.com</t>
        </is>
      </c>
      <c r="T1721" s="3" t="inlineStr">
        <is>
          <t>https://casino.guru/exit?casinoId=3189&amp;domainLanguageId=2&amp;preferredLanguagesStr=9,2&amp;tosLinkRequired=false&amp;userCountryId=78&amp;listName=casino-detail&amp;pageType=16&amp;listPosition=1</t>
        </is>
      </c>
      <c r="U1721" t="inlineStr">
        <is>
          <t>https://casino.guru/banzai-casino-review</t>
        </is>
      </c>
    </row>
    <row r="1722">
      <c r="A1722" s="9" t="inlineStr">
        <is>
          <t>Spin Million Casino</t>
        </is>
      </c>
      <c r="C1722" t="n">
        <v>2.8</v>
      </c>
      <c r="D1722" t="inlineStr">
        <is>
          <t>Gophoenix Solutions Limited</t>
        </is>
      </c>
      <c r="E1722" t="inlineStr">
        <is>
          <t>thrill</t>
        </is>
      </c>
      <c r="F1722" t="n">
        <v>0.2281</v>
      </c>
      <c r="G1722" s="4" t="inlineStr">
        <is>
          <t>Yes</t>
        </is>
      </c>
      <c r="H1722" s="4" t="inlineStr">
        <is>
          <t>Yes</t>
        </is>
      </c>
      <c r="I1722" s="4" t="inlineStr">
        <is>
          <t>Yes</t>
        </is>
      </c>
      <c r="J1722" s="5" t="inlineStr">
        <is>
          <t>No</t>
        </is>
      </c>
      <c r="N1722" t="n">
        <v>1</v>
      </c>
      <c r="O1722" t="inlineStr">
        <is>
          <t>casino.guru</t>
        </is>
      </c>
      <c r="P1722" s="10" t="n">
        <v>45902</v>
      </c>
      <c r="Q1722" t="inlineStr">
        <is>
          <t>Yes</t>
        </is>
      </c>
      <c r="R1722" t="inlineStr">
        <is>
          <t>2026-04-19 06:07</t>
        </is>
      </c>
      <c r="S1722" s="3" t="inlineStr">
        <is>
          <t>https://www.spinmillion771.com</t>
        </is>
      </c>
      <c r="T1722" s="3" t="inlineStr">
        <is>
          <t>https://casino.guru/exit?casinoId=2077&amp;domainLanguageId=2&amp;preferredLanguagesStr=9,2&amp;tosLinkRequired=false&amp;userCountryId=78&amp;listName=casino-detail&amp;pageType=16&amp;listPosition=1</t>
        </is>
      </c>
      <c r="U1722" t="inlineStr">
        <is>
          <t>https://casino.guru/spin-million-casino-review</t>
        </is>
      </c>
    </row>
    <row r="1723">
      <c r="A1723" s="9" t="inlineStr">
        <is>
          <t>Fast One Casino</t>
        </is>
      </c>
      <c r="B1723" t="inlineStr">
        <is>
          <t>Curacao</t>
        </is>
      </c>
      <c r="C1723" t="n">
        <v>8.6</v>
      </c>
      <c r="D1723" t="inlineStr">
        <is>
          <t>WoT N.V.</t>
        </is>
      </c>
      <c r="E1723" t="inlineStr">
        <is>
          <t>betpanda</t>
        </is>
      </c>
      <c r="F1723" t="n">
        <v>0.228</v>
      </c>
      <c r="G1723" s="4" t="inlineStr">
        <is>
          <t>Yes</t>
        </is>
      </c>
      <c r="H1723" s="4" t="inlineStr">
        <is>
          <t>Yes</t>
        </is>
      </c>
      <c r="I1723" s="4" t="inlineStr">
        <is>
          <t>Yes</t>
        </is>
      </c>
      <c r="J1723" s="5" t="inlineStr">
        <is>
          <t>No</t>
        </is>
      </c>
      <c r="N1723" t="n">
        <v>1</v>
      </c>
      <c r="O1723" t="inlineStr">
        <is>
          <t>casino.guru</t>
        </is>
      </c>
      <c r="P1723" s="10" t="n">
        <v>45989</v>
      </c>
      <c r="Q1723" t="inlineStr">
        <is>
          <t>Yes</t>
        </is>
      </c>
      <c r="R1723" t="inlineStr">
        <is>
          <t>2026-04-19 06:12</t>
        </is>
      </c>
      <c r="S1723" s="3" t="inlineStr">
        <is>
          <t>https://fastone3.casino</t>
        </is>
      </c>
      <c r="T1723" s="3" t="inlineStr">
        <is>
          <t>https://casino.guru/exit?casinoId=3054&amp;domainLanguageId=2&amp;preferredLanguagesStr=9,2&amp;tosLinkRequired=false&amp;userCountryId=78&amp;listName=casino-detail&amp;pageType=16&amp;listPosition=1</t>
        </is>
      </c>
      <c r="U1723" t="inlineStr">
        <is>
          <t>https://casino.guru/fast-one-casino-review</t>
        </is>
      </c>
    </row>
    <row r="1724">
      <c r="A1724" s="9" t="inlineStr">
        <is>
          <t>King's Chip Casino</t>
        </is>
      </c>
      <c r="B1724" t="inlineStr">
        <is>
          <t>Curacao</t>
        </is>
      </c>
      <c r="C1724" t="n">
        <v>0.4</v>
      </c>
      <c r="D1724" t="inlineStr">
        <is>
          <t>King's Chip LTD</t>
        </is>
      </c>
      <c r="E1724" t="inlineStr">
        <is>
          <t>betpanda</t>
        </is>
      </c>
      <c r="F1724" t="n">
        <v>0.2269</v>
      </c>
      <c r="G1724" s="4" t="inlineStr">
        <is>
          <t>Yes</t>
        </is>
      </c>
      <c r="H1724" s="4" t="inlineStr">
        <is>
          <t>Yes</t>
        </is>
      </c>
      <c r="I1724" s="4" t="inlineStr">
        <is>
          <t>Yes</t>
        </is>
      </c>
      <c r="J1724" s="5" t="inlineStr">
        <is>
          <t>No</t>
        </is>
      </c>
      <c r="N1724" t="n">
        <v>1</v>
      </c>
      <c r="O1724" t="inlineStr">
        <is>
          <t>casino.guru</t>
        </is>
      </c>
      <c r="P1724" s="10" t="n">
        <v>46099</v>
      </c>
      <c r="Q1724" t="inlineStr">
        <is>
          <t>Yes</t>
        </is>
      </c>
      <c r="R1724" t="inlineStr">
        <is>
          <t>2026-04-19 06:49</t>
        </is>
      </c>
      <c r="T1724" s="3" t="inlineStr">
        <is>
          <t>https://casino.guru/exit?casinoId=8919&amp;domainLanguageId=2&amp;preferredLanguagesStr=9,2&amp;tosLinkRequired=false&amp;userCountryId=78&amp;listName=casino-detail&amp;pageType=16&amp;listPosition=1</t>
        </is>
      </c>
      <c r="U1724" t="inlineStr">
        <is>
          <t>https://casino.guru/king-s-chip-casino-review</t>
        </is>
      </c>
    </row>
    <row r="1725">
      <c r="A1725" s="9" t="inlineStr">
        <is>
          <t>Let's Go Casino</t>
        </is>
      </c>
      <c r="B1725" t="inlineStr">
        <is>
          <t>Curacao</t>
        </is>
      </c>
      <c r="C1725" t="n">
        <v>5.5</v>
      </c>
      <c r="D1725" t="inlineStr">
        <is>
          <t>Progress Path Co N.V</t>
        </is>
      </c>
      <c r="E1725" t="inlineStr">
        <is>
          <t>betpanda</t>
        </is>
      </c>
      <c r="F1725" t="n">
        <v>0.2268</v>
      </c>
      <c r="G1725" s="4" t="inlineStr">
        <is>
          <t>Yes</t>
        </is>
      </c>
      <c r="H1725" s="4" t="inlineStr">
        <is>
          <t>Yes</t>
        </is>
      </c>
      <c r="I1725" s="4" t="inlineStr">
        <is>
          <t>Yes</t>
        </is>
      </c>
      <c r="J1725" s="5" t="inlineStr">
        <is>
          <t>No</t>
        </is>
      </c>
      <c r="N1725" t="n">
        <v>1</v>
      </c>
      <c r="O1725" t="inlineStr">
        <is>
          <t>casino.guru</t>
        </is>
      </c>
      <c r="P1725" s="10" t="n">
        <v>45922</v>
      </c>
      <c r="Q1725" t="inlineStr">
        <is>
          <t>Yes</t>
        </is>
      </c>
      <c r="R1725" t="inlineStr">
        <is>
          <t>2026-04-19 06:27</t>
        </is>
      </c>
      <c r="T1725" s="3" t="inlineStr">
        <is>
          <t>https://casino.guru/exit?casinoId=5755&amp;domainLanguageId=2&amp;preferredLanguagesStr=9,2&amp;tosLinkRequired=false&amp;userCountryId=78&amp;listName=casino-detail&amp;pageType=16&amp;listPosition=1</t>
        </is>
      </c>
      <c r="U1725" t="inlineStr">
        <is>
          <t>https://casino.guru/let-s-go-casino-review</t>
        </is>
      </c>
    </row>
    <row r="1726">
      <c r="A1726" s="9" t="inlineStr">
        <is>
          <t>BigBrog Casino</t>
        </is>
      </c>
      <c r="B1726" t="inlineStr">
        <is>
          <t>Curacao</t>
        </is>
      </c>
      <c r="C1726" t="n">
        <v>2.5</v>
      </c>
      <c r="D1726" t="inlineStr">
        <is>
          <t>BigBrog NV</t>
        </is>
      </c>
      <c r="E1726" t="inlineStr">
        <is>
          <t>thrill</t>
        </is>
      </c>
      <c r="F1726" t="n">
        <v>0.2266</v>
      </c>
      <c r="G1726" s="4" t="inlineStr">
        <is>
          <t>Yes</t>
        </is>
      </c>
      <c r="H1726" s="4" t="inlineStr">
        <is>
          <t>Yes</t>
        </is>
      </c>
      <c r="I1726" s="4" t="inlineStr">
        <is>
          <t>Yes</t>
        </is>
      </c>
      <c r="J1726" s="5" t="inlineStr">
        <is>
          <t>No</t>
        </is>
      </c>
      <c r="N1726" t="n">
        <v>1</v>
      </c>
      <c r="O1726" t="inlineStr">
        <is>
          <t>casino.guru</t>
        </is>
      </c>
      <c r="P1726" s="10" t="n">
        <v>46132</v>
      </c>
      <c r="Q1726" t="inlineStr">
        <is>
          <t>Yes</t>
        </is>
      </c>
      <c r="R1726" t="inlineStr">
        <is>
          <t>2026-04-19 06:39</t>
        </is>
      </c>
      <c r="T1726" s="3" t="inlineStr">
        <is>
          <t>https://casino.guru/exit?casinoId=7600&amp;domainLanguageId=2&amp;preferredLanguagesStr=9,2&amp;tosLinkRequired=false&amp;userCountryId=78&amp;listName=casino-detail&amp;pageType=16&amp;listPosition=1</t>
        </is>
      </c>
      <c r="U1726" t="inlineStr">
        <is>
          <t>https://casino.guru/bigbrog-casino-review</t>
        </is>
      </c>
    </row>
    <row r="1727">
      <c r="A1727" s="9" t="inlineStr">
        <is>
          <t>Bison Casino</t>
        </is>
      </c>
      <c r="B1727" t="inlineStr">
        <is>
          <t>Curacao</t>
        </is>
      </c>
      <c r="C1727" t="n">
        <v>9.199999999999999</v>
      </c>
      <c r="D1727" t="inlineStr">
        <is>
          <t>Betelgeuse Entertainment BV</t>
        </is>
      </c>
      <c r="E1727" t="inlineStr">
        <is>
          <t>thrill</t>
        </is>
      </c>
      <c r="F1727" t="n">
        <v>0.2265</v>
      </c>
      <c r="G1727" s="4" t="inlineStr">
        <is>
          <t>Yes</t>
        </is>
      </c>
      <c r="H1727" s="4" t="inlineStr">
        <is>
          <t>Yes</t>
        </is>
      </c>
      <c r="I1727" s="4" t="inlineStr">
        <is>
          <t>Yes</t>
        </is>
      </c>
      <c r="J1727" s="5" t="inlineStr">
        <is>
          <t>No</t>
        </is>
      </c>
      <c r="N1727" t="n">
        <v>1</v>
      </c>
      <c r="O1727" t="inlineStr">
        <is>
          <t>casino.guru</t>
        </is>
      </c>
      <c r="P1727" s="10" t="n">
        <v>46014</v>
      </c>
      <c r="Q1727" t="inlineStr">
        <is>
          <t>Yes</t>
        </is>
      </c>
      <c r="R1727" t="inlineStr">
        <is>
          <t>2026-04-19 06:36</t>
        </is>
      </c>
      <c r="T1727" s="3" t="inlineStr">
        <is>
          <t>https://casino.guru/exit?casinoId=7080&amp;domainLanguageId=2&amp;preferredLanguagesStr=9,2&amp;tosLinkRequired=false&amp;userCountryId=78&amp;listName=casino-detail&amp;pageType=16&amp;listPosition=1</t>
        </is>
      </c>
      <c r="U1727" t="inlineStr">
        <is>
          <t>https://casino.guru/bison-casino-review</t>
        </is>
      </c>
    </row>
    <row r="1728">
      <c r="A1728" s="9" t="inlineStr">
        <is>
          <t>Fireball Casino</t>
        </is>
      </c>
      <c r="B1728" t="inlineStr">
        <is>
          <t>Curacao</t>
        </is>
      </c>
      <c r="C1728" t="n">
        <v>8.800000000000001</v>
      </c>
      <c r="D1728" t="inlineStr">
        <is>
          <t>Betelgeuse Entertainment BV</t>
        </is>
      </c>
      <c r="E1728" t="inlineStr">
        <is>
          <t>thrill</t>
        </is>
      </c>
      <c r="F1728" t="n">
        <v>0.2265</v>
      </c>
      <c r="G1728" s="4" t="inlineStr">
        <is>
          <t>Yes</t>
        </is>
      </c>
      <c r="H1728" s="5" t="inlineStr">
        <is>
          <t>No</t>
        </is>
      </c>
      <c r="I1728" s="5" t="inlineStr">
        <is>
          <t>No</t>
        </is>
      </c>
      <c r="J1728" s="5" t="inlineStr">
        <is>
          <t>No</t>
        </is>
      </c>
      <c r="N1728" t="n">
        <v>1</v>
      </c>
      <c r="O1728" t="inlineStr">
        <is>
          <t>casino.guru</t>
        </is>
      </c>
      <c r="P1728" s="10" t="n">
        <v>46067</v>
      </c>
      <c r="Q1728" t="inlineStr">
        <is>
          <t>Yes</t>
        </is>
      </c>
      <c r="R1728" t="inlineStr">
        <is>
          <t>2026-04-19 06:53</t>
        </is>
      </c>
      <c r="T1728" s="3" t="inlineStr">
        <is>
          <t>https://casino.guru/exit?casinoId=9374&amp;domainLanguageId=2&amp;preferredLanguagesStr=9,2&amp;tosLinkRequired=false&amp;userCountryId=78&amp;listName=casino-detail&amp;pageType=16&amp;listPosition=1</t>
        </is>
      </c>
      <c r="U1728" t="inlineStr">
        <is>
          <t>https://casino.guru/fireball-casino-review</t>
        </is>
      </c>
    </row>
    <row r="1729">
      <c r="A1729" s="9" t="inlineStr">
        <is>
          <t>Syndicate Casino</t>
        </is>
      </c>
      <c r="B1729" t="inlineStr">
        <is>
          <t>Anjouan</t>
        </is>
      </c>
      <c r="C1729" t="n">
        <v>7.6</v>
      </c>
      <c r="D1729" t="inlineStr">
        <is>
          <t>Novatrix SRL</t>
        </is>
      </c>
      <c r="E1729" t="inlineStr">
        <is>
          <t>betpanda</t>
        </is>
      </c>
      <c r="F1729" t="n">
        <v>0.2264</v>
      </c>
      <c r="G1729" s="4" t="inlineStr">
        <is>
          <t>Yes</t>
        </is>
      </c>
      <c r="H1729" s="4" t="inlineStr">
        <is>
          <t>Yes</t>
        </is>
      </c>
      <c r="I1729" s="4" t="inlineStr">
        <is>
          <t>Yes</t>
        </is>
      </c>
      <c r="J1729" s="5" t="inlineStr">
        <is>
          <t>No</t>
        </is>
      </c>
      <c r="K1729" s="4" t="inlineStr">
        <is>
          <t>Yes</t>
        </is>
      </c>
      <c r="N1729" t="n">
        <v>1</v>
      </c>
      <c r="O1729" t="inlineStr">
        <is>
          <t>casino.guru</t>
        </is>
      </c>
      <c r="P1729" s="10" t="n">
        <v>46113</v>
      </c>
      <c r="Q1729" t="inlineStr">
        <is>
          <t>Yes</t>
        </is>
      </c>
      <c r="R1729" t="inlineStr">
        <is>
          <t>2026-04-19 06:07</t>
        </is>
      </c>
      <c r="S1729" s="3" t="inlineStr">
        <is>
          <t>https://promo.syndicate10.casino</t>
        </is>
      </c>
      <c r="T1729" s="3" t="inlineStr">
        <is>
          <t>https://casino.guru/exit?casinoId=2066&amp;domainLanguageId=2&amp;preferredLanguagesStr=9,2&amp;tosLinkRequired=false&amp;userCountryId=78&amp;listName=casino-detail&amp;pageType=16&amp;listPosition=1</t>
        </is>
      </c>
      <c r="U1729" t="inlineStr">
        <is>
          <t>https://casino.guru/syndicate-casino-review</t>
        </is>
      </c>
    </row>
    <row r="1730">
      <c r="A1730" s="9" t="inlineStr">
        <is>
          <t>Agent NoWager Casino</t>
        </is>
      </c>
      <c r="C1730" t="n">
        <v>5.3</v>
      </c>
      <c r="E1730" t="inlineStr">
        <is>
          <t>betpanda</t>
        </is>
      </c>
      <c r="F1730" t="n">
        <v>0.2264</v>
      </c>
      <c r="G1730" s="4" t="inlineStr">
        <is>
          <t>Yes</t>
        </is>
      </c>
      <c r="H1730" s="4" t="inlineStr">
        <is>
          <t>Yes</t>
        </is>
      </c>
      <c r="I1730" s="4" t="inlineStr">
        <is>
          <t>Yes</t>
        </is>
      </c>
      <c r="J1730" s="5" t="inlineStr">
        <is>
          <t>No</t>
        </is>
      </c>
      <c r="N1730" t="n">
        <v>1</v>
      </c>
      <c r="O1730" t="inlineStr">
        <is>
          <t>casino.guru</t>
        </is>
      </c>
      <c r="P1730" s="10" t="n">
        <v>45989</v>
      </c>
      <c r="Q1730" t="inlineStr">
        <is>
          <t>Yes</t>
        </is>
      </c>
      <c r="R1730" t="inlineStr">
        <is>
          <t>2026-04-19 06:15</t>
        </is>
      </c>
      <c r="S1730" s="3" t="inlineStr">
        <is>
          <t>https://777agentnowager.com</t>
        </is>
      </c>
      <c r="T1730" s="3" t="inlineStr">
        <is>
          <t>https://casino.guru/exit?casinoId=3676&amp;domainLanguageId=2&amp;preferredLanguagesStr=9,2&amp;tosLinkRequired=false&amp;userCountryId=78&amp;listName=casino-detail&amp;pageType=16&amp;listPosition=1</t>
        </is>
      </c>
      <c r="U1730" t="inlineStr">
        <is>
          <t>https://casino.guru/agent-nowager-casino-review</t>
        </is>
      </c>
    </row>
    <row r="1731">
      <c r="A1731" s="9" t="inlineStr">
        <is>
          <t>X.GAME Casino</t>
        </is>
      </c>
      <c r="B1731" t="inlineStr">
        <is>
          <t>Anjouan</t>
        </is>
      </c>
      <c r="C1731" t="n">
        <v>4.9</v>
      </c>
      <c r="D1731" t="inlineStr">
        <is>
          <t>AI Sports Limited</t>
        </is>
      </c>
      <c r="E1731" t="inlineStr">
        <is>
          <t>betpanda</t>
        </is>
      </c>
      <c r="F1731" t="n">
        <v>0.2263</v>
      </c>
      <c r="G1731" s="4" t="inlineStr">
        <is>
          <t>Yes</t>
        </is>
      </c>
      <c r="H1731" s="4" t="inlineStr">
        <is>
          <t>Yes</t>
        </is>
      </c>
      <c r="I1731" s="4" t="inlineStr">
        <is>
          <t>Yes</t>
        </is>
      </c>
      <c r="J1731" s="5" t="inlineStr">
        <is>
          <t>No</t>
        </is>
      </c>
      <c r="N1731" t="n">
        <v>1</v>
      </c>
      <c r="O1731" t="inlineStr">
        <is>
          <t>casino.guru</t>
        </is>
      </c>
      <c r="P1731" s="10" t="n">
        <v>46101</v>
      </c>
      <c r="Q1731" t="inlineStr">
        <is>
          <t>Yes</t>
        </is>
      </c>
      <c r="R1731" t="inlineStr">
        <is>
          <t>2026-04-19 06:49</t>
        </is>
      </c>
      <c r="T1731" s="3" t="inlineStr">
        <is>
          <t>https://casino.guru/exit?casinoId=8961&amp;domainLanguageId=2&amp;preferredLanguagesStr=9,2&amp;tosLinkRequired=false&amp;userCountryId=78&amp;listName=casino-detail&amp;pageType=16&amp;listPosition=1</t>
        </is>
      </c>
      <c r="U1731" t="inlineStr">
        <is>
          <t>https://casino.guru/x-game-casino-review</t>
        </is>
      </c>
    </row>
    <row r="1732">
      <c r="A1732" s="9" t="inlineStr">
        <is>
          <t>Play Regal Casino</t>
        </is>
      </c>
      <c r="B1732" t="inlineStr">
        <is>
          <t>Curacao</t>
        </is>
      </c>
      <c r="C1732" t="n">
        <v>1.5</v>
      </c>
      <c r="D1732" t="inlineStr">
        <is>
          <t>Logic Online Corp, B.V.</t>
        </is>
      </c>
      <c r="E1732" t="inlineStr">
        <is>
          <t>thrill</t>
        </is>
      </c>
      <c r="F1732" t="n">
        <v>0.2261</v>
      </c>
      <c r="G1732" s="4" t="inlineStr">
        <is>
          <t>Yes</t>
        </is>
      </c>
      <c r="H1732" s="4" t="inlineStr">
        <is>
          <t>Yes</t>
        </is>
      </c>
      <c r="I1732" s="4" t="inlineStr">
        <is>
          <t>Yes</t>
        </is>
      </c>
      <c r="J1732" s="5" t="inlineStr">
        <is>
          <t>No</t>
        </is>
      </c>
      <c r="N1732" t="n">
        <v>1</v>
      </c>
      <c r="O1732" t="inlineStr">
        <is>
          <t>casino.guru</t>
        </is>
      </c>
      <c r="P1732" s="10" t="n">
        <v>46061</v>
      </c>
      <c r="Q1732" t="inlineStr">
        <is>
          <t>Yes</t>
        </is>
      </c>
      <c r="R1732" t="inlineStr">
        <is>
          <t>2026-04-19 06:22</t>
        </is>
      </c>
      <c r="T1732" s="3" t="inlineStr">
        <is>
          <t>https://casino.guru/exit?casinoId=4986&amp;domainLanguageId=2&amp;preferredLanguagesStr=9,2&amp;tosLinkRequired=false&amp;userCountryId=78&amp;listName=casino-detail&amp;pageType=16&amp;listPosition=1</t>
        </is>
      </c>
      <c r="U1732" t="inlineStr">
        <is>
          <t>https://casino.guru/play-regal-casino-review</t>
        </is>
      </c>
    </row>
    <row r="1733">
      <c r="A1733" s="9" t="inlineStr">
        <is>
          <t>Zenobet Casino</t>
        </is>
      </c>
      <c r="B1733" t="inlineStr">
        <is>
          <t>Anjouan</t>
        </is>
      </c>
      <c r="C1733" t="n">
        <v>6.6</v>
      </c>
      <c r="E1733" t="inlineStr">
        <is>
          <t>thrill</t>
        </is>
      </c>
      <c r="F1733" t="n">
        <v>0.2259</v>
      </c>
      <c r="G1733" s="4" t="inlineStr">
        <is>
          <t>Yes</t>
        </is>
      </c>
      <c r="H1733" s="4" t="inlineStr">
        <is>
          <t>Yes</t>
        </is>
      </c>
      <c r="I1733" s="4" t="inlineStr">
        <is>
          <t>Yes</t>
        </is>
      </c>
      <c r="J1733" s="5" t="inlineStr">
        <is>
          <t>No</t>
        </is>
      </c>
      <c r="N1733" t="n">
        <v>1</v>
      </c>
      <c r="O1733" t="inlineStr">
        <is>
          <t>casino.guru</t>
        </is>
      </c>
      <c r="P1733" s="10" t="n">
        <v>46079</v>
      </c>
      <c r="Q1733" t="inlineStr">
        <is>
          <t>Yes</t>
        </is>
      </c>
      <c r="R1733" t="inlineStr">
        <is>
          <t>2026-04-19 07:09</t>
        </is>
      </c>
      <c r="T1733" s="3" t="inlineStr">
        <is>
          <t>https://casino.guru/exit?casinoId=11129&amp;domainLanguageId=2&amp;preferredLanguagesStr=9,2&amp;tosLinkRequired=false&amp;userCountryId=78&amp;listName=casino-detail&amp;pageType=16&amp;listPosition=1</t>
        </is>
      </c>
      <c r="U1733" t="inlineStr">
        <is>
          <t>https://casino.guru/zenobet-casino-review</t>
        </is>
      </c>
    </row>
    <row r="1734">
      <c r="A1734" s="9" t="inlineStr">
        <is>
          <t>Goldriders Casino</t>
        </is>
      </c>
      <c r="B1734" t="inlineStr">
        <is>
          <t>Anjouan</t>
        </is>
      </c>
      <c r="C1734" t="n">
        <v>3.5</v>
      </c>
      <c r="D1734" t="inlineStr">
        <is>
          <t>ActiveX technologies Limited</t>
        </is>
      </c>
      <c r="E1734" t="inlineStr">
        <is>
          <t>betpanda</t>
        </is>
      </c>
      <c r="F1734" t="n">
        <v>0.2252</v>
      </c>
      <c r="G1734" s="4" t="inlineStr">
        <is>
          <t>Yes</t>
        </is>
      </c>
      <c r="H1734" s="4" t="inlineStr">
        <is>
          <t>Yes</t>
        </is>
      </c>
      <c r="I1734" s="4" t="inlineStr">
        <is>
          <t>Yes</t>
        </is>
      </c>
      <c r="J1734" s="5" t="inlineStr">
        <is>
          <t>No</t>
        </is>
      </c>
      <c r="N1734" t="n">
        <v>1</v>
      </c>
      <c r="O1734" t="inlineStr">
        <is>
          <t>casino.guru</t>
        </is>
      </c>
      <c r="P1734" s="10" t="n">
        <v>45953</v>
      </c>
      <c r="Q1734" t="inlineStr">
        <is>
          <t>Yes</t>
        </is>
      </c>
      <c r="R1734" t="inlineStr">
        <is>
          <t>2026-04-19 07:01</t>
        </is>
      </c>
      <c r="T1734" s="3" t="inlineStr">
        <is>
          <t>https://casino.guru/exit?casinoId=10285&amp;domainLanguageId=2&amp;preferredLanguagesStr=9,2&amp;tosLinkRequired=false&amp;userCountryId=78&amp;listName=casino-detail&amp;pageType=16&amp;listPosition=1</t>
        </is>
      </c>
      <c r="U1734" t="inlineStr">
        <is>
          <t>https://casino.guru/goldriders-casino-review</t>
        </is>
      </c>
    </row>
    <row r="1735">
      <c r="A1735" s="9" t="inlineStr">
        <is>
          <t>SlotPal Casino</t>
        </is>
      </c>
      <c r="B1735" t="inlineStr">
        <is>
          <t>Anjouan</t>
        </is>
      </c>
      <c r="C1735" t="n">
        <v>8.1</v>
      </c>
      <c r="D1735" t="inlineStr">
        <is>
          <t>WG Project LTD</t>
        </is>
      </c>
      <c r="E1735" t="inlineStr">
        <is>
          <t>betpanda</t>
        </is>
      </c>
      <c r="F1735" t="n">
        <v>0.225</v>
      </c>
      <c r="G1735" s="4" t="inlineStr">
        <is>
          <t>Yes</t>
        </is>
      </c>
      <c r="H1735" s="4" t="inlineStr">
        <is>
          <t>Yes</t>
        </is>
      </c>
      <c r="I1735" s="4" t="inlineStr">
        <is>
          <t>Yes</t>
        </is>
      </c>
      <c r="J1735" s="5" t="inlineStr">
        <is>
          <t>No</t>
        </is>
      </c>
      <c r="N1735" t="n">
        <v>1</v>
      </c>
      <c r="O1735" t="inlineStr">
        <is>
          <t>casino.guru</t>
        </is>
      </c>
      <c r="P1735" s="10" t="n">
        <v>46132</v>
      </c>
      <c r="Q1735" t="inlineStr">
        <is>
          <t>Yes</t>
        </is>
      </c>
      <c r="R1735" t="inlineStr">
        <is>
          <t>2026-04-19 07:08</t>
        </is>
      </c>
      <c r="T1735" s="3" t="inlineStr">
        <is>
          <t>https://casino.guru/exit?casinoId=11036&amp;domainLanguageId=2&amp;preferredLanguagesStr=9,2&amp;tosLinkRequired=false&amp;userCountryId=78&amp;listName=casino-detail&amp;pageType=16&amp;listPosition=1</t>
        </is>
      </c>
      <c r="U1735" t="inlineStr">
        <is>
          <t>https://casino.guru/slotpal-casino-review</t>
        </is>
      </c>
    </row>
    <row r="1736">
      <c r="A1736" s="9" t="inlineStr">
        <is>
          <t>Midnight Wins Casino</t>
        </is>
      </c>
      <c r="C1736" t="n">
        <v>5.9</v>
      </c>
      <c r="E1736" t="inlineStr">
        <is>
          <t>betpanda</t>
        </is>
      </c>
      <c r="F1736" t="n">
        <v>0.225</v>
      </c>
      <c r="G1736" s="4" t="inlineStr">
        <is>
          <t>Yes</t>
        </is>
      </c>
      <c r="H1736" s="4" t="inlineStr">
        <is>
          <t>Yes</t>
        </is>
      </c>
      <c r="I1736" s="4" t="inlineStr">
        <is>
          <t>Yes</t>
        </is>
      </c>
      <c r="J1736" s="5" t="inlineStr">
        <is>
          <t>No</t>
        </is>
      </c>
      <c r="N1736" t="n">
        <v>1</v>
      </c>
      <c r="O1736" t="inlineStr">
        <is>
          <t>casino.guru</t>
        </is>
      </c>
      <c r="P1736" s="10" t="n">
        <v>46141</v>
      </c>
      <c r="Q1736" t="inlineStr">
        <is>
          <t>Yes</t>
        </is>
      </c>
      <c r="R1736" t="inlineStr">
        <is>
          <t>2026-04-19 06:31</t>
        </is>
      </c>
      <c r="T1736" s="3" t="inlineStr">
        <is>
          <t>https://casino.guru/exit?casinoId=6349&amp;domainLanguageId=2&amp;preferredLanguagesStr=9,2&amp;tosLinkRequired=false&amp;userCountryId=78&amp;listName=casino-detail&amp;pageType=16&amp;listPosition=1</t>
        </is>
      </c>
      <c r="U1736" t="inlineStr">
        <is>
          <t>https://casino.guru/midnight-wins-casino-review</t>
        </is>
      </c>
    </row>
    <row r="1737">
      <c r="A1737" s="9" t="inlineStr">
        <is>
          <t>YoHo Slot Casino</t>
        </is>
      </c>
      <c r="B1737" t="inlineStr">
        <is>
          <t>Anjouan</t>
        </is>
      </c>
      <c r="C1737" t="n">
        <v>7.3</v>
      </c>
      <c r="D1737" t="inlineStr">
        <is>
          <t>3-102-940387 SRL</t>
        </is>
      </c>
      <c r="E1737" t="inlineStr">
        <is>
          <t>betpanda</t>
        </is>
      </c>
      <c r="F1737" t="n">
        <v>0.2248</v>
      </c>
      <c r="G1737" s="4" t="inlineStr">
        <is>
          <t>Yes</t>
        </is>
      </c>
      <c r="H1737" s="4" t="inlineStr">
        <is>
          <t>Yes</t>
        </is>
      </c>
      <c r="I1737" s="4" t="inlineStr">
        <is>
          <t>Yes</t>
        </is>
      </c>
      <c r="J1737" s="5" t="inlineStr">
        <is>
          <t>No</t>
        </is>
      </c>
      <c r="N1737" t="n">
        <v>1</v>
      </c>
      <c r="O1737" t="inlineStr">
        <is>
          <t>casino.guru</t>
        </is>
      </c>
      <c r="P1737" s="10" t="n">
        <v>46074</v>
      </c>
      <c r="Q1737" t="inlineStr">
        <is>
          <t>Yes</t>
        </is>
      </c>
      <c r="R1737" t="inlineStr">
        <is>
          <t>2026-04-19 07:10</t>
        </is>
      </c>
      <c r="T1737" s="3" t="inlineStr">
        <is>
          <t>https://casino.guru/exit?casinoId=11285&amp;domainLanguageId=2&amp;preferredLanguagesStr=9,2&amp;tosLinkRequired=false&amp;userCountryId=78&amp;listName=casino-detail&amp;pageType=16&amp;listPosition=1</t>
        </is>
      </c>
      <c r="U1737" t="inlineStr">
        <is>
          <t>https://casino.guru/yohoslot-casino-review</t>
        </is>
      </c>
    </row>
    <row r="1738">
      <c r="A1738" s="9" t="inlineStr">
        <is>
          <t>America777 Casino</t>
        </is>
      </c>
      <c r="C1738" t="n">
        <v>7.1</v>
      </c>
      <c r="E1738" t="inlineStr">
        <is>
          <t>betpanda</t>
        </is>
      </c>
      <c r="F1738" t="n">
        <v>0.2246</v>
      </c>
      <c r="G1738" s="4" t="inlineStr">
        <is>
          <t>Yes</t>
        </is>
      </c>
      <c r="H1738" s="4" t="inlineStr">
        <is>
          <t>Yes</t>
        </is>
      </c>
      <c r="I1738" s="4" t="inlineStr">
        <is>
          <t>Yes</t>
        </is>
      </c>
      <c r="J1738" s="5" t="inlineStr">
        <is>
          <t>No</t>
        </is>
      </c>
      <c r="N1738" t="n">
        <v>1</v>
      </c>
      <c r="O1738" t="inlineStr">
        <is>
          <t>casino.guru</t>
        </is>
      </c>
      <c r="P1738" s="10" t="n">
        <v>46122</v>
      </c>
      <c r="Q1738" t="inlineStr">
        <is>
          <t>Yes</t>
        </is>
      </c>
      <c r="R1738" t="inlineStr">
        <is>
          <t>2026-04-19 06:34</t>
        </is>
      </c>
      <c r="T1738" s="3" t="inlineStr">
        <is>
          <t>https://casino.guru/exit?casinoId=6795&amp;domainLanguageId=2&amp;preferredLanguagesStr=9,2&amp;tosLinkRequired=false&amp;userCountryId=78&amp;listName=casino-detail&amp;pageType=16&amp;listPosition=1</t>
        </is>
      </c>
      <c r="U1738" t="inlineStr">
        <is>
          <t>https://casino.guru/america777-casino-review</t>
        </is>
      </c>
    </row>
    <row r="1739">
      <c r="A1739" s="9" t="inlineStr">
        <is>
          <t>Clutch Casino</t>
        </is>
      </c>
      <c r="B1739" t="inlineStr">
        <is>
          <t>Curacao</t>
        </is>
      </c>
      <c r="C1739" t="n">
        <v>6.9</v>
      </c>
      <c r="E1739" t="inlineStr">
        <is>
          <t>betpanda</t>
        </is>
      </c>
      <c r="F1739" t="n">
        <v>0.2244</v>
      </c>
      <c r="G1739" s="4" t="inlineStr">
        <is>
          <t>Yes</t>
        </is>
      </c>
      <c r="H1739" s="4" t="inlineStr">
        <is>
          <t>Yes</t>
        </is>
      </c>
      <c r="I1739" s="4" t="inlineStr">
        <is>
          <t>Yes</t>
        </is>
      </c>
      <c r="J1739" s="5" t="inlineStr">
        <is>
          <t>No</t>
        </is>
      </c>
      <c r="N1739" t="n">
        <v>1</v>
      </c>
      <c r="O1739" t="inlineStr">
        <is>
          <t>casino.guru</t>
        </is>
      </c>
      <c r="P1739" s="10" t="n">
        <v>46056</v>
      </c>
      <c r="Q1739" t="inlineStr">
        <is>
          <t>Yes</t>
        </is>
      </c>
      <c r="R1739" t="inlineStr">
        <is>
          <t>2026-04-19 06:56</t>
        </is>
      </c>
      <c r="T1739" s="3" t="inlineStr">
        <is>
          <t>https://casino.guru/exit?casinoId=9763&amp;domainLanguageId=2&amp;preferredLanguagesStr=9,2&amp;tosLinkRequired=false&amp;userCountryId=78&amp;listName=casino-detail&amp;pageType=16&amp;listPosition=1</t>
        </is>
      </c>
      <c r="U1739" t="inlineStr">
        <is>
          <t>https://casino.guru/clutch-casino-review</t>
        </is>
      </c>
    </row>
    <row r="1740">
      <c r="A1740" s="9" t="inlineStr">
        <is>
          <t>Sombrero Spins Casino</t>
        </is>
      </c>
      <c r="B1740" t="inlineStr">
        <is>
          <t>Kahnawake</t>
        </is>
      </c>
      <c r="C1740" t="n">
        <v>1.9</v>
      </c>
      <c r="D1740" t="inlineStr">
        <is>
          <t>Famagousta B.V.</t>
        </is>
      </c>
      <c r="E1740" t="inlineStr">
        <is>
          <t>betpanda</t>
        </is>
      </c>
      <c r="F1740" t="n">
        <v>0.2244</v>
      </c>
      <c r="G1740" s="4" t="inlineStr">
        <is>
          <t>Yes</t>
        </is>
      </c>
      <c r="H1740" s="4" t="inlineStr">
        <is>
          <t>Yes</t>
        </is>
      </c>
      <c r="I1740" s="4" t="inlineStr">
        <is>
          <t>Yes</t>
        </is>
      </c>
      <c r="J1740" s="5" t="inlineStr">
        <is>
          <t>No</t>
        </is>
      </c>
      <c r="N1740" t="n">
        <v>1</v>
      </c>
      <c r="O1740" t="inlineStr">
        <is>
          <t>casino.guru</t>
        </is>
      </c>
      <c r="P1740" s="10" t="n">
        <v>45936</v>
      </c>
      <c r="Q1740" t="inlineStr">
        <is>
          <t>Yes</t>
        </is>
      </c>
      <c r="R1740" t="inlineStr">
        <is>
          <t>2026-04-19 06:44</t>
        </is>
      </c>
      <c r="T1740" s="3" t="inlineStr">
        <is>
          <t>https://casino.guru/exit?casinoId=8287&amp;domainLanguageId=2&amp;preferredLanguagesStr=9,2&amp;tosLinkRequired=false&amp;userCountryId=78&amp;listName=casino-detail&amp;pageType=16&amp;listPosition=1</t>
        </is>
      </c>
      <c r="U1740" t="inlineStr">
        <is>
          <t>https://casino.guru/sombrero-spins-casino-review</t>
        </is>
      </c>
    </row>
    <row r="1741">
      <c r="A1741" s="9" t="inlineStr">
        <is>
          <t>Dahibet Casino</t>
        </is>
      </c>
      <c r="B1741" t="inlineStr">
        <is>
          <t>Anjouan</t>
        </is>
      </c>
      <c r="C1741" t="n">
        <v>3</v>
      </c>
      <c r="D1741" t="inlineStr">
        <is>
          <t>Dahi Global Limited</t>
        </is>
      </c>
      <c r="E1741" t="inlineStr">
        <is>
          <t>betpanda</t>
        </is>
      </c>
      <c r="F1741" t="n">
        <v>0.2241</v>
      </c>
      <c r="G1741" s="4" t="inlineStr">
        <is>
          <t>Yes</t>
        </is>
      </c>
      <c r="H1741" s="4" t="inlineStr">
        <is>
          <t>Yes</t>
        </is>
      </c>
      <c r="I1741" s="4" t="inlineStr">
        <is>
          <t>Yes</t>
        </is>
      </c>
      <c r="J1741" s="5" t="inlineStr">
        <is>
          <t>No</t>
        </is>
      </c>
      <c r="N1741" t="n">
        <v>1</v>
      </c>
      <c r="O1741" t="inlineStr">
        <is>
          <t>casino.guru</t>
        </is>
      </c>
      <c r="P1741" s="10" t="n">
        <v>45891</v>
      </c>
      <c r="Q1741" t="inlineStr">
        <is>
          <t>Yes</t>
        </is>
      </c>
      <c r="R1741" t="inlineStr">
        <is>
          <t>2026-04-19 06:54</t>
        </is>
      </c>
      <c r="T1741" s="3" t="inlineStr">
        <is>
          <t>https://casino.guru/exit?casinoId=9521&amp;domainLanguageId=2&amp;preferredLanguagesStr=9,2&amp;tosLinkRequired=false&amp;userCountryId=78&amp;listName=casino-detail&amp;pageType=16&amp;listPosition=1</t>
        </is>
      </c>
      <c r="U1741" t="inlineStr">
        <is>
          <t>https://casino.guru/dahibet-casino-review</t>
        </is>
      </c>
    </row>
    <row r="1742">
      <c r="A1742" s="9" t="inlineStr">
        <is>
          <t>Kilogram Casino</t>
        </is>
      </c>
      <c r="B1742" t="inlineStr">
        <is>
          <t>Anjouan</t>
        </is>
      </c>
      <c r="C1742" t="n">
        <v>6.4</v>
      </c>
      <c r="D1742" t="inlineStr">
        <is>
          <t>Gearsmedia Limited</t>
        </is>
      </c>
      <c r="E1742" t="inlineStr">
        <is>
          <t>betpanda</t>
        </is>
      </c>
      <c r="F1742" t="n">
        <v>0.2239</v>
      </c>
      <c r="G1742" s="4" t="inlineStr">
        <is>
          <t>Yes</t>
        </is>
      </c>
      <c r="H1742" s="4" t="inlineStr">
        <is>
          <t>Yes</t>
        </is>
      </c>
      <c r="I1742" s="4" t="inlineStr">
        <is>
          <t>Yes</t>
        </is>
      </c>
      <c r="J1742" s="5" t="inlineStr">
        <is>
          <t>No</t>
        </is>
      </c>
      <c r="N1742" t="n">
        <v>1</v>
      </c>
      <c r="O1742" t="inlineStr">
        <is>
          <t>casino.guru</t>
        </is>
      </c>
      <c r="P1742" s="10" t="n">
        <v>45970</v>
      </c>
      <c r="Q1742" t="inlineStr">
        <is>
          <t>Yes</t>
        </is>
      </c>
      <c r="R1742" t="inlineStr">
        <is>
          <t>2026-04-19 07:01</t>
        </is>
      </c>
      <c r="T1742" s="3" t="inlineStr">
        <is>
          <t>https://casino.guru/exit?casinoId=10236&amp;domainLanguageId=2&amp;preferredLanguagesStr=9,2&amp;tosLinkRequired=false&amp;userCountryId=78&amp;listName=casino-detail&amp;pageType=16&amp;listPosition=1</t>
        </is>
      </c>
      <c r="U1742" t="inlineStr">
        <is>
          <t>https://casino.guru/kilogram-casino-review</t>
        </is>
      </c>
    </row>
    <row r="1743">
      <c r="A1743" s="9" t="inlineStr">
        <is>
          <t>PelaaNyt Casino</t>
        </is>
      </c>
      <c r="B1743" t="inlineStr">
        <is>
          <t>Curacao</t>
        </is>
      </c>
      <c r="C1743" t="n">
        <v>6.4</v>
      </c>
      <c r="D1743" t="inlineStr">
        <is>
          <t>Happy Dot Marketing Ltd</t>
        </is>
      </c>
      <c r="E1743" t="inlineStr">
        <is>
          <t>thrill</t>
        </is>
      </c>
      <c r="F1743" t="n">
        <v>0.2237</v>
      </c>
      <c r="G1743" s="4" t="inlineStr">
        <is>
          <t>Yes</t>
        </is>
      </c>
      <c r="H1743" s="5" t="inlineStr">
        <is>
          <t>No</t>
        </is>
      </c>
      <c r="I1743" s="5" t="inlineStr">
        <is>
          <t>No</t>
        </is>
      </c>
      <c r="J1743" s="5" t="inlineStr">
        <is>
          <t>No</t>
        </is>
      </c>
      <c r="N1743" t="n">
        <v>1</v>
      </c>
      <c r="O1743" t="inlineStr">
        <is>
          <t>casino.guru</t>
        </is>
      </c>
      <c r="P1743" s="10" t="n">
        <v>46061</v>
      </c>
      <c r="Q1743" t="inlineStr">
        <is>
          <t>Yes</t>
        </is>
      </c>
      <c r="R1743" t="inlineStr">
        <is>
          <t>2026-04-19 06:54</t>
        </is>
      </c>
      <c r="T1743" s="3" t="inlineStr">
        <is>
          <t>https://casino.guru/exit?casinoId=9526&amp;domainLanguageId=2&amp;preferredLanguagesStr=9,2&amp;tosLinkRequired=false&amp;userCountryId=78&amp;listName=casino-detail&amp;pageType=16&amp;listPosition=1</t>
        </is>
      </c>
      <c r="U1743" t="inlineStr">
        <is>
          <t>https://casino.guru/pelaanyt-casino-review</t>
        </is>
      </c>
    </row>
    <row r="1744">
      <c r="A1744" s="9" t="inlineStr">
        <is>
          <t>Bet2one Casino</t>
        </is>
      </c>
      <c r="B1744" t="inlineStr">
        <is>
          <t>Anjouan</t>
        </is>
      </c>
      <c r="C1744" t="n">
        <v>6.2</v>
      </c>
      <c r="D1744" t="inlineStr">
        <is>
          <t>ALTURA RISE LIMITADA</t>
        </is>
      </c>
      <c r="E1744" t="inlineStr">
        <is>
          <t>betpanda</t>
        </is>
      </c>
      <c r="F1744" t="n">
        <v>0.2237</v>
      </c>
      <c r="G1744" s="4" t="inlineStr">
        <is>
          <t>Yes</t>
        </is>
      </c>
      <c r="H1744" s="4" t="inlineStr">
        <is>
          <t>Yes</t>
        </is>
      </c>
      <c r="I1744" s="4" t="inlineStr">
        <is>
          <t>Yes</t>
        </is>
      </c>
      <c r="J1744" s="5" t="inlineStr">
        <is>
          <t>No</t>
        </is>
      </c>
      <c r="N1744" t="n">
        <v>1</v>
      </c>
      <c r="O1744" t="inlineStr">
        <is>
          <t>casino.guru</t>
        </is>
      </c>
      <c r="P1744" s="10" t="n">
        <v>45956</v>
      </c>
      <c r="Q1744" t="inlineStr">
        <is>
          <t>Yes</t>
        </is>
      </c>
      <c r="R1744" t="inlineStr">
        <is>
          <t>2026-04-19 07:01</t>
        </is>
      </c>
      <c r="T1744" s="3" t="inlineStr">
        <is>
          <t>https://casino.guru/exit?casinoId=10278&amp;domainLanguageId=2&amp;preferredLanguagesStr=9,2&amp;tosLinkRequired=false&amp;userCountryId=78&amp;listName=casino-detail&amp;pageType=16&amp;listPosition=1</t>
        </is>
      </c>
      <c r="U1744" t="inlineStr">
        <is>
          <t>https://casino.guru/bet2one-casino-review</t>
        </is>
      </c>
    </row>
    <row r="1745">
      <c r="A1745" s="9" t="inlineStr">
        <is>
          <t>YYY Casino</t>
        </is>
      </c>
      <c r="B1745" t="inlineStr">
        <is>
          <t>Curacao</t>
        </is>
      </c>
      <c r="C1745" t="n">
        <v>4.9</v>
      </c>
      <c r="D1745" t="inlineStr">
        <is>
          <t>Y Enterprises B.V.</t>
        </is>
      </c>
      <c r="E1745" t="inlineStr">
        <is>
          <t>thrill</t>
        </is>
      </c>
      <c r="F1745" t="n">
        <v>0.2236</v>
      </c>
      <c r="G1745" s="4" t="inlineStr">
        <is>
          <t>Yes</t>
        </is>
      </c>
      <c r="H1745" s="4" t="inlineStr">
        <is>
          <t>Yes</t>
        </is>
      </c>
      <c r="I1745" s="4" t="inlineStr">
        <is>
          <t>Yes</t>
        </is>
      </c>
      <c r="J1745" s="5" t="inlineStr">
        <is>
          <t>No</t>
        </is>
      </c>
      <c r="K1745" s="4" t="inlineStr">
        <is>
          <t>Yes</t>
        </is>
      </c>
      <c r="N1745" t="n">
        <v>1</v>
      </c>
      <c r="O1745" t="inlineStr">
        <is>
          <t>casino.guru</t>
        </is>
      </c>
      <c r="P1745" s="10" t="n">
        <v>45988</v>
      </c>
      <c r="Q1745" t="inlineStr">
        <is>
          <t>Yes</t>
        </is>
      </c>
      <c r="R1745" t="inlineStr">
        <is>
          <t>2026-04-19 06:16</t>
        </is>
      </c>
      <c r="S1745" s="3" t="inlineStr">
        <is>
          <t>https://land2.yyy-net.com</t>
        </is>
      </c>
      <c r="T1745" s="3" t="inlineStr">
        <is>
          <t>https://casino.guru/exit?casinoId=3884&amp;domainLanguageId=2&amp;preferredLanguagesStr=9,2&amp;tosLinkRequired=false&amp;userCountryId=78&amp;listName=casino-detail&amp;pageType=16&amp;listPosition=1</t>
        </is>
      </c>
      <c r="U1745" t="inlineStr">
        <is>
          <t>https://casino.guru/yyy-casino-review</t>
        </is>
      </c>
    </row>
    <row r="1746">
      <c r="A1746" s="9" t="inlineStr">
        <is>
          <t>Bet4Win Casino</t>
        </is>
      </c>
      <c r="B1746" t="inlineStr">
        <is>
          <t>Anjouan</t>
        </is>
      </c>
      <c r="C1746" t="n">
        <v>7.3</v>
      </c>
      <c r="D1746" t="inlineStr">
        <is>
          <t>Axios Group Ltd</t>
        </is>
      </c>
      <c r="E1746" t="inlineStr">
        <is>
          <t>betpanda</t>
        </is>
      </c>
      <c r="F1746" t="n">
        <v>0.2235</v>
      </c>
      <c r="G1746" s="4" t="inlineStr">
        <is>
          <t>Yes</t>
        </is>
      </c>
      <c r="H1746" s="4" t="inlineStr">
        <is>
          <t>Yes</t>
        </is>
      </c>
      <c r="I1746" s="4" t="inlineStr">
        <is>
          <t>Yes</t>
        </is>
      </c>
      <c r="J1746" s="5" t="inlineStr">
        <is>
          <t>No</t>
        </is>
      </c>
      <c r="N1746" t="n">
        <v>1</v>
      </c>
      <c r="O1746" t="inlineStr">
        <is>
          <t>casino.guru</t>
        </is>
      </c>
      <c r="P1746" s="10" t="n">
        <v>46084</v>
      </c>
      <c r="Q1746" t="inlineStr">
        <is>
          <t>Yes</t>
        </is>
      </c>
      <c r="R1746" t="inlineStr">
        <is>
          <t>2026-04-19 07:07</t>
        </is>
      </c>
      <c r="T1746" s="3" t="inlineStr">
        <is>
          <t>https://casino.guru/exit?casinoId=10887&amp;domainLanguageId=2&amp;preferredLanguagesStr=9,2&amp;tosLinkRequired=false&amp;userCountryId=78&amp;listName=casino-detail&amp;pageType=16&amp;listPosition=1</t>
        </is>
      </c>
      <c r="U1746" t="inlineStr">
        <is>
          <t>https://casino.guru/bet4win-casino-review</t>
        </is>
      </c>
    </row>
    <row r="1747">
      <c r="A1747" s="9" t="inlineStr">
        <is>
          <t>Wild Robin Casino</t>
        </is>
      </c>
      <c r="C1747" t="n">
        <v>7</v>
      </c>
      <c r="E1747" t="inlineStr">
        <is>
          <t>betpanda</t>
        </is>
      </c>
      <c r="F1747" t="n">
        <v>0.2235</v>
      </c>
      <c r="G1747" s="4" t="inlineStr">
        <is>
          <t>Yes</t>
        </is>
      </c>
      <c r="H1747" s="4" t="inlineStr">
        <is>
          <t>Yes</t>
        </is>
      </c>
      <c r="I1747" s="4" t="inlineStr">
        <is>
          <t>Yes</t>
        </is>
      </c>
      <c r="J1747" s="5" t="inlineStr">
        <is>
          <t>No</t>
        </is>
      </c>
      <c r="N1747" t="n">
        <v>1</v>
      </c>
      <c r="O1747" t="inlineStr">
        <is>
          <t>casino.guru</t>
        </is>
      </c>
      <c r="P1747" s="10" t="n">
        <v>46050</v>
      </c>
      <c r="Q1747" t="inlineStr">
        <is>
          <t>Yes</t>
        </is>
      </c>
      <c r="R1747" t="inlineStr">
        <is>
          <t>2026-04-19 06:46</t>
        </is>
      </c>
      <c r="T1747" s="3" t="inlineStr">
        <is>
          <t>https://casino.guru/exit?casinoId=8476&amp;domainLanguageId=2&amp;preferredLanguagesStr=9,2&amp;tosLinkRequired=false&amp;userCountryId=78&amp;listName=casino-detail&amp;pageType=16&amp;listPosition=1</t>
        </is>
      </c>
      <c r="U1747" t="inlineStr">
        <is>
          <t>https://casino.guru/wild-robin-casino-review</t>
        </is>
      </c>
    </row>
    <row r="1748">
      <c r="A1748" s="9" t="inlineStr">
        <is>
          <t>96 Casino</t>
        </is>
      </c>
      <c r="B1748" t="inlineStr">
        <is>
          <t>Anjouan</t>
        </is>
      </c>
      <c r="C1748" t="n">
        <v>8.300000000000001</v>
      </c>
      <c r="D1748" t="inlineStr">
        <is>
          <t>Dynasty Chain Success Limited</t>
        </is>
      </c>
      <c r="E1748" t="inlineStr">
        <is>
          <t>thrill</t>
        </is>
      </c>
      <c r="F1748" t="n">
        <v>0.2233</v>
      </c>
      <c r="G1748" s="4" t="inlineStr">
        <is>
          <t>Yes</t>
        </is>
      </c>
      <c r="H1748" s="4" t="inlineStr">
        <is>
          <t>Yes</t>
        </is>
      </c>
      <c r="I1748" s="4" t="inlineStr">
        <is>
          <t>Yes</t>
        </is>
      </c>
      <c r="J1748" s="5" t="inlineStr">
        <is>
          <t>No</t>
        </is>
      </c>
      <c r="N1748" t="n">
        <v>1</v>
      </c>
      <c r="O1748" t="inlineStr">
        <is>
          <t>casino.guru</t>
        </is>
      </c>
      <c r="P1748" s="10" t="n">
        <v>46071</v>
      </c>
      <c r="Q1748" t="inlineStr">
        <is>
          <t>Yes</t>
        </is>
      </c>
      <c r="R1748" t="inlineStr">
        <is>
          <t>2026-04-19 06:32</t>
        </is>
      </c>
      <c r="T1748" s="3" t="inlineStr">
        <is>
          <t>https://casino.guru/exit?casinoId=6557&amp;domainLanguageId=2&amp;preferredLanguagesStr=9,2&amp;tosLinkRequired=false&amp;userCountryId=78&amp;listName=casino-detail&amp;pageType=16&amp;listPosition=1</t>
        </is>
      </c>
      <c r="U1748" t="inlineStr">
        <is>
          <t>https://casino.guru/96-casino-review</t>
        </is>
      </c>
    </row>
    <row r="1749">
      <c r="A1749" s="9" t="inlineStr">
        <is>
          <t>AngelSpin Casino</t>
        </is>
      </c>
      <c r="B1749" t="inlineStr">
        <is>
          <t>Anjouan</t>
        </is>
      </c>
      <c r="C1749" t="n">
        <v>8</v>
      </c>
      <c r="D1749" t="inlineStr">
        <is>
          <t>Fruitopia Limited</t>
        </is>
      </c>
      <c r="E1749" t="inlineStr">
        <is>
          <t>betpanda</t>
        </is>
      </c>
      <c r="F1749" t="n">
        <v>0.2231</v>
      </c>
      <c r="G1749" s="4" t="inlineStr">
        <is>
          <t>Yes</t>
        </is>
      </c>
      <c r="H1749" s="5" t="inlineStr">
        <is>
          <t>No</t>
        </is>
      </c>
      <c r="I1749" s="5" t="inlineStr">
        <is>
          <t>No</t>
        </is>
      </c>
      <c r="J1749" s="5" t="inlineStr">
        <is>
          <t>No</t>
        </is>
      </c>
      <c r="N1749" t="n">
        <v>1</v>
      </c>
      <c r="O1749" t="inlineStr">
        <is>
          <t>casino.guru</t>
        </is>
      </c>
      <c r="P1749" s="10" t="n">
        <v>46141</v>
      </c>
      <c r="Q1749" t="inlineStr">
        <is>
          <t>Yes</t>
        </is>
      </c>
      <c r="R1749" t="inlineStr">
        <is>
          <t>2026-04-19 07:11</t>
        </is>
      </c>
      <c r="T1749" s="3" t="inlineStr">
        <is>
          <t>https://casino.guru/exit?casinoId=11332&amp;domainLanguageId=2&amp;preferredLanguagesStr=9,2&amp;tosLinkRequired=false&amp;userCountryId=78&amp;listName=casino-detail&amp;pageType=16&amp;listPosition=1</t>
        </is>
      </c>
      <c r="U1749" t="inlineStr">
        <is>
          <t>https://casino.guru/angelspin-casino-review</t>
        </is>
      </c>
    </row>
    <row r="1750">
      <c r="A1750" s="9" t="inlineStr">
        <is>
          <t>Spin96 Casino</t>
        </is>
      </c>
      <c r="B1750" t="inlineStr">
        <is>
          <t>Curacao</t>
        </is>
      </c>
      <c r="C1750" t="n">
        <v>4.9</v>
      </c>
      <c r="E1750" t="inlineStr">
        <is>
          <t>betpanda</t>
        </is>
      </c>
      <c r="F1750" t="n">
        <v>0.2228</v>
      </c>
      <c r="G1750" s="4" t="inlineStr">
        <is>
          <t>Yes</t>
        </is>
      </c>
      <c r="H1750" s="4" t="inlineStr">
        <is>
          <t>Yes</t>
        </is>
      </c>
      <c r="I1750" s="4" t="inlineStr">
        <is>
          <t>Yes</t>
        </is>
      </c>
      <c r="J1750" s="5" t="inlineStr">
        <is>
          <t>No</t>
        </is>
      </c>
      <c r="N1750" t="n">
        <v>1</v>
      </c>
      <c r="O1750" t="inlineStr">
        <is>
          <t>casino.guru</t>
        </is>
      </c>
      <c r="P1750" s="10" t="n">
        <v>45983</v>
      </c>
      <c r="Q1750" t="inlineStr">
        <is>
          <t>Yes</t>
        </is>
      </c>
      <c r="R1750" t="inlineStr">
        <is>
          <t>2026-04-19 07:07</t>
        </is>
      </c>
      <c r="T1750" s="3" t="inlineStr">
        <is>
          <t>https://casino.guru/exit?casinoId=10950&amp;domainLanguageId=2&amp;preferredLanguagesStr=9,2&amp;tosLinkRequired=false&amp;userCountryId=78&amp;listName=casino-detail&amp;pageType=16&amp;listPosition=1</t>
        </is>
      </c>
      <c r="U1750" t="inlineStr">
        <is>
          <t>https://casino.guru/spin96-casino-review</t>
        </is>
      </c>
    </row>
    <row r="1751">
      <c r="A1751" s="9" t="inlineStr">
        <is>
          <t>Tuohi Casino</t>
        </is>
      </c>
      <c r="B1751" t="inlineStr">
        <is>
          <t>Isle of Man</t>
        </is>
      </c>
      <c r="C1751" t="n">
        <v>8.199999999999999</v>
      </c>
      <c r="E1751" t="inlineStr">
        <is>
          <t>thrill</t>
        </is>
      </c>
      <c r="F1751" t="n">
        <v>0.2226</v>
      </c>
      <c r="G1751" s="4" t="inlineStr">
        <is>
          <t>Yes</t>
        </is>
      </c>
      <c r="H1751" s="5" t="inlineStr">
        <is>
          <t>No</t>
        </is>
      </c>
      <c r="I1751" s="5" t="inlineStr">
        <is>
          <t>No</t>
        </is>
      </c>
      <c r="J1751" s="5" t="inlineStr">
        <is>
          <t>No</t>
        </is>
      </c>
      <c r="N1751" t="n">
        <v>1</v>
      </c>
      <c r="O1751" t="inlineStr">
        <is>
          <t>casino.guru</t>
        </is>
      </c>
      <c r="P1751" s="10" t="n">
        <v>46072</v>
      </c>
      <c r="Q1751" t="inlineStr">
        <is>
          <t>Yes</t>
        </is>
      </c>
      <c r="R1751" t="inlineStr">
        <is>
          <t>2026-04-19 07:09</t>
        </is>
      </c>
      <c r="T1751" s="3" t="inlineStr">
        <is>
          <t>https://casino.guru/exit?casinoId=11091&amp;domainLanguageId=2&amp;preferredLanguagesStr=9,2&amp;tosLinkRequired=false&amp;userCountryId=78&amp;listName=casino-detail&amp;pageType=16&amp;listPosition=1</t>
        </is>
      </c>
      <c r="U1751" t="inlineStr">
        <is>
          <t>https://casino.guru/tuohi-casino-review</t>
        </is>
      </c>
    </row>
    <row r="1752">
      <c r="A1752" s="9" t="inlineStr">
        <is>
          <t>WinLion Casino</t>
        </is>
      </c>
      <c r="B1752" t="inlineStr">
        <is>
          <t>Anjouan</t>
        </is>
      </c>
      <c r="C1752" t="n">
        <v>7.3</v>
      </c>
      <c r="D1752" t="inlineStr">
        <is>
          <t>Keron Systems LTD</t>
        </is>
      </c>
      <c r="E1752" t="inlineStr">
        <is>
          <t>betpanda</t>
        </is>
      </c>
      <c r="F1752" t="n">
        <v>0.2225</v>
      </c>
      <c r="G1752" s="4" t="inlineStr">
        <is>
          <t>Yes</t>
        </is>
      </c>
      <c r="H1752" s="4" t="inlineStr">
        <is>
          <t>Yes</t>
        </is>
      </c>
      <c r="I1752" s="4" t="inlineStr">
        <is>
          <t>Yes</t>
        </is>
      </c>
      <c r="J1752" s="5" t="inlineStr">
        <is>
          <t>No</t>
        </is>
      </c>
      <c r="N1752" t="n">
        <v>1</v>
      </c>
      <c r="O1752" t="inlineStr">
        <is>
          <t>casino.guru</t>
        </is>
      </c>
      <c r="P1752" s="10" t="n">
        <v>46108</v>
      </c>
      <c r="Q1752" t="inlineStr">
        <is>
          <t>Yes</t>
        </is>
      </c>
      <c r="R1752" t="inlineStr">
        <is>
          <t>2026-04-19 06:55</t>
        </is>
      </c>
      <c r="T1752" s="3" t="inlineStr">
        <is>
          <t>https://casino.guru/exit?casinoId=9602&amp;domainLanguageId=2&amp;preferredLanguagesStr=9,2&amp;tosLinkRequired=false&amp;userCountryId=78&amp;listName=casino-detail&amp;pageType=16&amp;listPosition=1</t>
        </is>
      </c>
      <c r="U1752" t="inlineStr">
        <is>
          <t>https://casino.guru/winlion-casino-review</t>
        </is>
      </c>
    </row>
    <row r="1753">
      <c r="A1753" s="9" t="inlineStr">
        <is>
          <t>Tuz Bet Casino</t>
        </is>
      </c>
      <c r="B1753" t="inlineStr">
        <is>
          <t>Curacao</t>
        </is>
      </c>
      <c r="C1753" t="n">
        <v>4.5</v>
      </c>
      <c r="D1753" t="inlineStr">
        <is>
          <t>Ferzo N.V.</t>
        </is>
      </c>
      <c r="E1753" t="inlineStr">
        <is>
          <t>thrill</t>
        </is>
      </c>
      <c r="F1753" t="n">
        <v>0.2225</v>
      </c>
      <c r="G1753" s="4" t="inlineStr">
        <is>
          <t>Yes</t>
        </is>
      </c>
      <c r="H1753" s="4" t="inlineStr">
        <is>
          <t>Yes</t>
        </is>
      </c>
      <c r="I1753" s="4" t="inlineStr">
        <is>
          <t>Yes</t>
        </is>
      </c>
      <c r="J1753" s="5" t="inlineStr">
        <is>
          <t>No</t>
        </is>
      </c>
      <c r="K1753" s="4" t="inlineStr">
        <is>
          <t>Yes</t>
        </is>
      </c>
      <c r="N1753" t="n">
        <v>1</v>
      </c>
      <c r="O1753" t="inlineStr">
        <is>
          <t>casino.guru</t>
        </is>
      </c>
      <c r="P1753" s="10" t="n">
        <v>45861</v>
      </c>
      <c r="Q1753" t="inlineStr">
        <is>
          <t>Yes</t>
        </is>
      </c>
      <c r="R1753" t="inlineStr">
        <is>
          <t>2026-04-19 06:29</t>
        </is>
      </c>
      <c r="T1753" s="3" t="inlineStr">
        <is>
          <t>https://casino.guru/exit?casinoId=5962&amp;domainLanguageId=2&amp;preferredLanguagesStr=9,2&amp;tosLinkRequired=false&amp;userCountryId=78&amp;listName=casino-detail&amp;pageType=16&amp;listPosition=1</t>
        </is>
      </c>
      <c r="U1753" t="inlineStr">
        <is>
          <t>https://casino.guru/kaktuz-casino-review</t>
        </is>
      </c>
    </row>
    <row r="1754">
      <c r="A1754" s="9" t="inlineStr">
        <is>
          <t>Freddy Vegas Casino</t>
        </is>
      </c>
      <c r="B1754" t="inlineStr">
        <is>
          <t>Kahnawake</t>
        </is>
      </c>
      <c r="C1754" t="n">
        <v>3.2</v>
      </c>
      <c r="D1754" t="inlineStr">
        <is>
          <t>CCR Enterprise Gaming SRL</t>
        </is>
      </c>
      <c r="E1754" t="inlineStr">
        <is>
          <t>thrill</t>
        </is>
      </c>
      <c r="F1754" t="n">
        <v>0.2219</v>
      </c>
      <c r="G1754" s="4" t="inlineStr">
        <is>
          <t>Yes</t>
        </is>
      </c>
      <c r="H1754" s="4" t="inlineStr">
        <is>
          <t>Yes</t>
        </is>
      </c>
      <c r="I1754" s="4" t="inlineStr">
        <is>
          <t>Yes</t>
        </is>
      </c>
      <c r="J1754" s="5" t="inlineStr">
        <is>
          <t>No</t>
        </is>
      </c>
      <c r="N1754" t="n">
        <v>1</v>
      </c>
      <c r="O1754" t="inlineStr">
        <is>
          <t>casino.guru</t>
        </is>
      </c>
      <c r="P1754" s="10" t="n">
        <v>46050</v>
      </c>
      <c r="Q1754" t="inlineStr">
        <is>
          <t>Yes</t>
        </is>
      </c>
      <c r="R1754" t="inlineStr">
        <is>
          <t>2026-04-19 06:30</t>
        </is>
      </c>
      <c r="T1754" s="3" t="inlineStr">
        <is>
          <t>https://casino.guru/exit?casinoId=6209&amp;domainLanguageId=2&amp;preferredLanguagesStr=9,2&amp;tosLinkRequired=false&amp;userCountryId=78&amp;listName=casino-detail&amp;pageType=16&amp;listPosition=1</t>
        </is>
      </c>
      <c r="U1754" t="inlineStr">
        <is>
          <t>https://casino.guru/freddy-vegas-casino-review</t>
        </is>
      </c>
    </row>
    <row r="1755">
      <c r="A1755" s="9" t="inlineStr">
        <is>
          <t>H4WIN AUS Casino</t>
        </is>
      </c>
      <c r="B1755" t="inlineStr">
        <is>
          <t>Curacao</t>
        </is>
      </c>
      <c r="C1755" t="n">
        <v>2.5</v>
      </c>
      <c r="E1755" t="inlineStr">
        <is>
          <t>thrill</t>
        </is>
      </c>
      <c r="F1755" t="n">
        <v>0.2219</v>
      </c>
      <c r="G1755" s="4" t="inlineStr">
        <is>
          <t>Yes</t>
        </is>
      </c>
      <c r="H1755" s="4" t="inlineStr">
        <is>
          <t>Yes</t>
        </is>
      </c>
      <c r="I1755" s="4" t="inlineStr">
        <is>
          <t>Yes</t>
        </is>
      </c>
      <c r="J1755" s="5" t="inlineStr">
        <is>
          <t>No</t>
        </is>
      </c>
      <c r="N1755" t="n">
        <v>1</v>
      </c>
      <c r="O1755" t="inlineStr">
        <is>
          <t>casino.guru</t>
        </is>
      </c>
      <c r="P1755" s="10" t="n">
        <v>45988</v>
      </c>
      <c r="Q1755" t="inlineStr">
        <is>
          <t>Yes</t>
        </is>
      </c>
      <c r="R1755" t="inlineStr">
        <is>
          <t>2026-04-19 07:08</t>
        </is>
      </c>
      <c r="T1755" s="3" t="inlineStr">
        <is>
          <t>https://casino.guru/exit?casinoId=11017&amp;domainLanguageId=2&amp;preferredLanguagesStr=9,2&amp;tosLinkRequired=false&amp;userCountryId=78&amp;listName=casino-detail&amp;pageType=16&amp;listPosition=1</t>
        </is>
      </c>
      <c r="U1755" t="inlineStr">
        <is>
          <t>https://casino.guru/h4win-aus-casino-review</t>
        </is>
      </c>
    </row>
    <row r="1756">
      <c r="A1756" s="9" t="inlineStr">
        <is>
          <t>Lavivabet Casino</t>
        </is>
      </c>
      <c r="B1756" t="inlineStr">
        <is>
          <t>Curacao</t>
        </is>
      </c>
      <c r="C1756" t="n">
        <v>2.6</v>
      </c>
      <c r="D1756" t="inlineStr">
        <is>
          <t>YimTek Media NV</t>
        </is>
      </c>
      <c r="E1756" t="inlineStr">
        <is>
          <t>betpanda</t>
        </is>
      </c>
      <c r="F1756" t="n">
        <v>0.2218</v>
      </c>
      <c r="G1756" s="4" t="inlineStr">
        <is>
          <t>Yes</t>
        </is>
      </c>
      <c r="H1756" s="4" t="inlineStr">
        <is>
          <t>Yes</t>
        </is>
      </c>
      <c r="I1756" s="4" t="inlineStr">
        <is>
          <t>Yes</t>
        </is>
      </c>
      <c r="J1756" s="5" t="inlineStr">
        <is>
          <t>No</t>
        </is>
      </c>
      <c r="N1756" t="n">
        <v>1</v>
      </c>
      <c r="O1756" t="inlineStr">
        <is>
          <t>casino.guru</t>
        </is>
      </c>
      <c r="P1756" s="10" t="n">
        <v>45912</v>
      </c>
      <c r="Q1756" t="inlineStr">
        <is>
          <t>Yes</t>
        </is>
      </c>
      <c r="R1756" t="inlineStr">
        <is>
          <t>2026-04-19 06:20</t>
        </is>
      </c>
      <c r="T1756" s="3" t="inlineStr">
        <is>
          <t>https://casino.guru/exit?casinoId=4495&amp;domainLanguageId=2&amp;preferredLanguagesStr=9,2&amp;tosLinkRequired=false&amp;userCountryId=78&amp;listName=casino-detail&amp;pageType=16&amp;listPosition=1</t>
        </is>
      </c>
      <c r="U1756" t="inlineStr">
        <is>
          <t>https://casino.guru/lavivabet-casino-review</t>
        </is>
      </c>
    </row>
    <row r="1757">
      <c r="A1757" s="9" t="inlineStr">
        <is>
          <t>Blazingwildz Casino</t>
        </is>
      </c>
      <c r="B1757" t="inlineStr">
        <is>
          <t>MGA</t>
        </is>
      </c>
      <c r="C1757" t="n">
        <v>7.5</v>
      </c>
      <c r="D1757" t="inlineStr">
        <is>
          <t>Flowerinas SRL</t>
        </is>
      </c>
      <c r="E1757" t="inlineStr">
        <is>
          <t>betpanda</t>
        </is>
      </c>
      <c r="F1757" t="n">
        <v>0.2217</v>
      </c>
      <c r="G1757" s="4" t="inlineStr">
        <is>
          <t>Yes</t>
        </is>
      </c>
      <c r="H1757" s="4" t="inlineStr">
        <is>
          <t>Yes</t>
        </is>
      </c>
      <c r="I1757" s="4" t="inlineStr">
        <is>
          <t>Yes</t>
        </is>
      </c>
      <c r="J1757" s="5" t="inlineStr">
        <is>
          <t>No</t>
        </is>
      </c>
      <c r="N1757" t="n">
        <v>1</v>
      </c>
      <c r="O1757" t="inlineStr">
        <is>
          <t>casino.guru</t>
        </is>
      </c>
      <c r="P1757" s="10" t="n">
        <v>45916</v>
      </c>
      <c r="Q1757" t="inlineStr">
        <is>
          <t>Yes</t>
        </is>
      </c>
      <c r="R1757" t="inlineStr">
        <is>
          <t>2026-04-19 06:45</t>
        </is>
      </c>
      <c r="T1757" s="3" t="inlineStr">
        <is>
          <t>https://casino.guru/exit?casinoId=8345&amp;domainLanguageId=2&amp;preferredLanguagesStr=9,2&amp;tosLinkRequired=false&amp;userCountryId=78&amp;listName=casino-detail&amp;pageType=16&amp;listPosition=1</t>
        </is>
      </c>
      <c r="U1757" t="inlineStr">
        <is>
          <t>https://casino.guru/blazingwildz-casino-review</t>
        </is>
      </c>
    </row>
    <row r="1758">
      <c r="A1758" s="9" t="inlineStr">
        <is>
          <t>Holiganbet Casino</t>
        </is>
      </c>
      <c r="B1758" t="inlineStr">
        <is>
          <t>Curacao</t>
        </is>
      </c>
      <c r="C1758" t="n">
        <v>6.8</v>
      </c>
      <c r="E1758" t="inlineStr">
        <is>
          <t>betpanda</t>
        </is>
      </c>
      <c r="F1758" t="n">
        <v>0.2217</v>
      </c>
      <c r="G1758" s="4" t="inlineStr">
        <is>
          <t>Yes</t>
        </is>
      </c>
      <c r="H1758" s="4" t="inlineStr">
        <is>
          <t>Yes</t>
        </is>
      </c>
      <c r="I1758" s="4" t="inlineStr">
        <is>
          <t>Yes</t>
        </is>
      </c>
      <c r="J1758" s="5" t="inlineStr">
        <is>
          <t>No</t>
        </is>
      </c>
      <c r="N1758" t="n">
        <v>1</v>
      </c>
      <c r="O1758" t="inlineStr">
        <is>
          <t>casino.guru</t>
        </is>
      </c>
      <c r="P1758" s="10" t="n">
        <v>46139</v>
      </c>
      <c r="Q1758" t="inlineStr">
        <is>
          <t>Yes</t>
        </is>
      </c>
      <c r="R1758" t="inlineStr">
        <is>
          <t>2026-04-19 06:14</t>
        </is>
      </c>
      <c r="S1758" s="3" t="inlineStr">
        <is>
          <t>https://holiganbet.com</t>
        </is>
      </c>
      <c r="T1758" s="3" t="inlineStr">
        <is>
          <t>https://casino.guru/exit?casinoId=3511&amp;domainLanguageId=2&amp;preferredLanguagesStr=9,2&amp;tosLinkRequired=false&amp;userCountryId=78&amp;listName=casino-detail&amp;pageType=16&amp;listPosition=1</t>
        </is>
      </c>
      <c r="U1758" t="inlineStr">
        <is>
          <t>https://casino.guru/holiganbet-casino-review</t>
        </is>
      </c>
    </row>
    <row r="1759">
      <c r="A1759" s="9" t="inlineStr">
        <is>
          <t>Rich Gringo Casino</t>
        </is>
      </c>
      <c r="B1759" t="inlineStr">
        <is>
          <t>Curacao</t>
        </is>
      </c>
      <c r="C1759" t="n">
        <v>3.1</v>
      </c>
      <c r="D1759" t="inlineStr">
        <is>
          <t>Igloo Ventures SRL</t>
        </is>
      </c>
      <c r="E1759" t="inlineStr">
        <is>
          <t>betpanda</t>
        </is>
      </c>
      <c r="F1759" t="n">
        <v>0.2213</v>
      </c>
      <c r="G1759" s="4" t="inlineStr">
        <is>
          <t>Yes</t>
        </is>
      </c>
      <c r="H1759" s="4" t="inlineStr">
        <is>
          <t>Yes</t>
        </is>
      </c>
      <c r="I1759" s="4" t="inlineStr">
        <is>
          <t>Yes</t>
        </is>
      </c>
      <c r="J1759" s="5" t="inlineStr">
        <is>
          <t>No</t>
        </is>
      </c>
      <c r="N1759" t="n">
        <v>1</v>
      </c>
      <c r="O1759" t="inlineStr">
        <is>
          <t>casino.guru</t>
        </is>
      </c>
      <c r="P1759" s="10" t="n">
        <v>45931</v>
      </c>
      <c r="Q1759" t="inlineStr">
        <is>
          <t>Yes</t>
        </is>
      </c>
      <c r="R1759" t="inlineStr">
        <is>
          <t>2026-04-19 06:59</t>
        </is>
      </c>
      <c r="T1759" s="3" t="inlineStr">
        <is>
          <t>https://casino.guru/exit?casinoId=10093&amp;domainLanguageId=2&amp;preferredLanguagesStr=9,2&amp;tosLinkRequired=false&amp;userCountryId=78&amp;listName=casino-detail&amp;pageType=16&amp;listPosition=1</t>
        </is>
      </c>
      <c r="U1759" t="inlineStr">
        <is>
          <t>https://casino.guru/rich-gringo-casino-review</t>
        </is>
      </c>
    </row>
    <row r="1760">
      <c r="A1760" s="9" t="inlineStr">
        <is>
          <t>PirateSpins Casino</t>
        </is>
      </c>
      <c r="C1760" t="n">
        <v>4.9</v>
      </c>
      <c r="E1760" t="inlineStr">
        <is>
          <t>thrill</t>
        </is>
      </c>
      <c r="F1760" t="n">
        <v>0.2212</v>
      </c>
      <c r="G1760" s="4" t="inlineStr">
        <is>
          <t>Yes</t>
        </is>
      </c>
      <c r="H1760" s="4" t="inlineStr">
        <is>
          <t>Yes</t>
        </is>
      </c>
      <c r="I1760" s="4" t="inlineStr">
        <is>
          <t>Yes</t>
        </is>
      </c>
      <c r="J1760" s="5" t="inlineStr">
        <is>
          <t>No</t>
        </is>
      </c>
      <c r="N1760" t="n">
        <v>1</v>
      </c>
      <c r="O1760" t="inlineStr">
        <is>
          <t>casino.guru</t>
        </is>
      </c>
      <c r="P1760" s="10" t="n">
        <v>45929</v>
      </c>
      <c r="Q1760" t="inlineStr">
        <is>
          <t>Yes</t>
        </is>
      </c>
      <c r="R1760" t="inlineStr">
        <is>
          <t>2026-04-19 06:24</t>
        </is>
      </c>
      <c r="T1760" s="3" t="inlineStr">
        <is>
          <t>https://casino.guru/exit?casinoId=5307&amp;domainLanguageId=2&amp;preferredLanguagesStr=9,2&amp;tosLinkRequired=false&amp;userCountryId=78&amp;listName=casino-detail&amp;pageType=16&amp;listPosition=1</t>
        </is>
      </c>
      <c r="U1760" t="inlineStr">
        <is>
          <t>https://casino.guru/piratespins-casino-review</t>
        </is>
      </c>
    </row>
    <row r="1761">
      <c r="A1761" s="9" t="inlineStr">
        <is>
          <t>Sky365 Casino</t>
        </is>
      </c>
      <c r="B1761" t="inlineStr">
        <is>
          <t>Curacao</t>
        </is>
      </c>
      <c r="C1761" t="n">
        <v>3.9</v>
      </c>
      <c r="D1761" t="inlineStr">
        <is>
          <t>Sky Infotech N.V.</t>
        </is>
      </c>
      <c r="E1761" t="inlineStr">
        <is>
          <t>betpanda</t>
        </is>
      </c>
      <c r="F1761" t="n">
        <v>0.221</v>
      </c>
      <c r="G1761" s="4" t="inlineStr">
        <is>
          <t>Yes</t>
        </is>
      </c>
      <c r="H1761" s="5" t="inlineStr">
        <is>
          <t>No</t>
        </is>
      </c>
      <c r="I1761" s="5" t="inlineStr">
        <is>
          <t>No</t>
        </is>
      </c>
      <c r="J1761" s="5" t="inlineStr">
        <is>
          <t>No</t>
        </is>
      </c>
      <c r="N1761" t="n">
        <v>1</v>
      </c>
      <c r="O1761" t="inlineStr">
        <is>
          <t>casino.guru</t>
        </is>
      </c>
      <c r="P1761" s="10" t="n">
        <v>45877</v>
      </c>
      <c r="Q1761" t="inlineStr">
        <is>
          <t>Yes</t>
        </is>
      </c>
      <c r="R1761" t="inlineStr">
        <is>
          <t>2026-04-19 06:51</t>
        </is>
      </c>
      <c r="T1761" s="3" t="inlineStr">
        <is>
          <t>https://casino.guru/exit?casinoId=9123&amp;domainLanguageId=2&amp;preferredLanguagesStr=9,2&amp;tosLinkRequired=false&amp;userCountryId=78&amp;listName=casino-detail&amp;pageType=16&amp;listPosition=1</t>
        </is>
      </c>
      <c r="U1761" t="inlineStr">
        <is>
          <t>https://casino.guru/sky365-casino-review</t>
        </is>
      </c>
    </row>
    <row r="1762">
      <c r="A1762" s="9" t="inlineStr">
        <is>
          <t>Cwinz Casino</t>
        </is>
      </c>
      <c r="B1762" t="inlineStr">
        <is>
          <t>MGA</t>
        </is>
      </c>
      <c r="C1762" t="n">
        <v>3.7</v>
      </c>
      <c r="D1762" t="inlineStr">
        <is>
          <t>Capitanos Games Ltd</t>
        </is>
      </c>
      <c r="E1762" t="inlineStr">
        <is>
          <t>betpanda</t>
        </is>
      </c>
      <c r="F1762" t="n">
        <v>0.2204</v>
      </c>
      <c r="G1762" s="4" t="inlineStr">
        <is>
          <t>Yes</t>
        </is>
      </c>
      <c r="H1762" s="4" t="inlineStr">
        <is>
          <t>Yes</t>
        </is>
      </c>
      <c r="I1762" s="4" t="inlineStr">
        <is>
          <t>Yes</t>
        </is>
      </c>
      <c r="J1762" s="5" t="inlineStr">
        <is>
          <t>No</t>
        </is>
      </c>
      <c r="N1762" t="n">
        <v>1</v>
      </c>
      <c r="O1762" t="inlineStr">
        <is>
          <t>casino.guru</t>
        </is>
      </c>
      <c r="P1762" s="10" t="n">
        <v>46120</v>
      </c>
      <c r="Q1762" t="inlineStr">
        <is>
          <t>Yes</t>
        </is>
      </c>
      <c r="R1762" t="inlineStr">
        <is>
          <t>2026-04-19 06:21</t>
        </is>
      </c>
      <c r="T1762" s="3" t="inlineStr">
        <is>
          <t>https://casino.guru/exit?casinoId=4674&amp;domainLanguageId=2&amp;preferredLanguagesStr=9,2&amp;tosLinkRequired=false&amp;userCountryId=78&amp;listName=casino-detail&amp;pageType=16&amp;listPosition=1</t>
        </is>
      </c>
      <c r="U1762" t="inlineStr">
        <is>
          <t>https://casino.guru/cwinz-casino-review</t>
        </is>
      </c>
    </row>
    <row r="1763">
      <c r="A1763" s="9" t="inlineStr">
        <is>
          <t>Vegas Nova Casino</t>
        </is>
      </c>
      <c r="B1763" t="inlineStr">
        <is>
          <t>Anjouan</t>
        </is>
      </c>
      <c r="C1763" t="n">
        <v>7.6</v>
      </c>
      <c r="E1763" t="inlineStr">
        <is>
          <t>betpanda</t>
        </is>
      </c>
      <c r="F1763" t="n">
        <v>0.2203</v>
      </c>
      <c r="G1763" s="4" t="inlineStr">
        <is>
          <t>Yes</t>
        </is>
      </c>
      <c r="H1763" s="4" t="inlineStr">
        <is>
          <t>Yes</t>
        </is>
      </c>
      <c r="I1763" s="4" t="inlineStr">
        <is>
          <t>Yes</t>
        </is>
      </c>
      <c r="J1763" s="5" t="inlineStr">
        <is>
          <t>No</t>
        </is>
      </c>
      <c r="N1763" t="n">
        <v>1</v>
      </c>
      <c r="O1763" t="inlineStr">
        <is>
          <t>casino.guru</t>
        </is>
      </c>
      <c r="P1763" s="10" t="n">
        <v>46101</v>
      </c>
      <c r="Q1763" t="inlineStr">
        <is>
          <t>Yes</t>
        </is>
      </c>
      <c r="R1763" t="inlineStr">
        <is>
          <t>2026-04-19 06:51</t>
        </is>
      </c>
      <c r="T1763" s="3" t="inlineStr">
        <is>
          <t>https://casino.guru/exit?casinoId=9100&amp;domainLanguageId=2&amp;preferredLanguagesStr=9,2&amp;tosLinkRequired=false&amp;userCountryId=78&amp;listName=casino-detail&amp;pageType=16&amp;listPosition=1</t>
        </is>
      </c>
      <c r="U1763" t="inlineStr">
        <is>
          <t>https://casino.guru/vegas-nova-casino-review</t>
        </is>
      </c>
    </row>
    <row r="1764">
      <c r="A1764" s="9" t="inlineStr">
        <is>
          <t>VIP Monte Casino</t>
        </is>
      </c>
      <c r="B1764" t="inlineStr">
        <is>
          <t>Tobique</t>
        </is>
      </c>
      <c r="C1764" t="n">
        <v>7</v>
      </c>
      <c r="D1764" t="inlineStr">
        <is>
          <t>Boni Tech Limited</t>
        </is>
      </c>
      <c r="E1764" t="inlineStr">
        <is>
          <t>betpanda</t>
        </is>
      </c>
      <c r="F1764" t="n">
        <v>0.2202</v>
      </c>
      <c r="G1764" s="4" t="inlineStr">
        <is>
          <t>Yes</t>
        </is>
      </c>
      <c r="H1764" s="4" t="inlineStr">
        <is>
          <t>Yes</t>
        </is>
      </c>
      <c r="I1764" s="4" t="inlineStr">
        <is>
          <t>Yes</t>
        </is>
      </c>
      <c r="J1764" s="5" t="inlineStr">
        <is>
          <t>No</t>
        </is>
      </c>
      <c r="N1764" t="n">
        <v>1</v>
      </c>
      <c r="O1764" t="inlineStr">
        <is>
          <t>casino.guru</t>
        </is>
      </c>
      <c r="P1764" s="10" t="n">
        <v>46139</v>
      </c>
      <c r="Q1764" t="inlineStr">
        <is>
          <t>Yes</t>
        </is>
      </c>
      <c r="R1764" t="inlineStr">
        <is>
          <t>2026-04-19 06:46</t>
        </is>
      </c>
      <c r="T1764" s="3" t="inlineStr">
        <is>
          <t>https://casino.guru/exit?casinoId=8480&amp;domainLanguageId=2&amp;preferredLanguagesStr=9,2&amp;tosLinkRequired=false&amp;userCountryId=78&amp;listName=casino-detail&amp;pageType=16&amp;listPosition=1</t>
        </is>
      </c>
      <c r="U1764" t="inlineStr">
        <is>
          <t>https://casino.guru/vip-monte-casino-review</t>
        </is>
      </c>
    </row>
    <row r="1765">
      <c r="A1765" s="9" t="inlineStr">
        <is>
          <t>TokyoBet Casino</t>
        </is>
      </c>
      <c r="B1765" t="inlineStr">
        <is>
          <t>Curacao</t>
        </is>
      </c>
      <c r="C1765" t="n">
        <v>8</v>
      </c>
      <c r="E1765" t="inlineStr">
        <is>
          <t>betpanda</t>
        </is>
      </c>
      <c r="F1765" t="n">
        <v>0.2199</v>
      </c>
      <c r="G1765" s="4" t="inlineStr">
        <is>
          <t>Yes</t>
        </is>
      </c>
      <c r="H1765" s="4" t="inlineStr">
        <is>
          <t>Yes</t>
        </is>
      </c>
      <c r="I1765" s="4" t="inlineStr">
        <is>
          <t>Yes</t>
        </is>
      </c>
      <c r="J1765" s="5" t="inlineStr">
        <is>
          <t>No</t>
        </is>
      </c>
      <c r="N1765" t="n">
        <v>1</v>
      </c>
      <c r="O1765" t="inlineStr">
        <is>
          <t>casino.guru</t>
        </is>
      </c>
      <c r="P1765" s="10" t="n">
        <v>45888</v>
      </c>
      <c r="Q1765" t="inlineStr">
        <is>
          <t>Yes</t>
        </is>
      </c>
      <c r="R1765" t="inlineStr">
        <is>
          <t>2026-04-19 06:54</t>
        </is>
      </c>
      <c r="T1765" s="3" t="inlineStr">
        <is>
          <t>https://casino.guru/exit?casinoId=9551&amp;domainLanguageId=2&amp;preferredLanguagesStr=9,2&amp;tosLinkRequired=false&amp;userCountryId=78&amp;listName=casino-detail&amp;pageType=16&amp;listPosition=1</t>
        </is>
      </c>
      <c r="U1765" t="inlineStr">
        <is>
          <t>https://casino.guru/tokyobet-casino-review</t>
        </is>
      </c>
    </row>
    <row r="1766">
      <c r="A1766" s="9" t="inlineStr">
        <is>
          <t>Rajabets Casino</t>
        </is>
      </c>
      <c r="B1766" t="inlineStr">
        <is>
          <t>Anjouan</t>
        </is>
      </c>
      <c r="C1766" t="n">
        <v>7</v>
      </c>
      <c r="D1766" t="inlineStr">
        <is>
          <t>3-102-936502 SRL</t>
        </is>
      </c>
      <c r="E1766" t="inlineStr">
        <is>
          <t>betpanda</t>
        </is>
      </c>
      <c r="F1766" t="n">
        <v>0.2199</v>
      </c>
      <c r="G1766" s="4" t="inlineStr">
        <is>
          <t>Yes</t>
        </is>
      </c>
      <c r="H1766" s="4" t="inlineStr">
        <is>
          <t>Yes</t>
        </is>
      </c>
      <c r="I1766" s="4" t="inlineStr">
        <is>
          <t>Yes</t>
        </is>
      </c>
      <c r="J1766" s="5" t="inlineStr">
        <is>
          <t>No</t>
        </is>
      </c>
      <c r="K1766" s="4" t="inlineStr">
        <is>
          <t>Yes</t>
        </is>
      </c>
      <c r="N1766" t="n">
        <v>1</v>
      </c>
      <c r="O1766" t="inlineStr">
        <is>
          <t>casino.guru</t>
        </is>
      </c>
      <c r="P1766" s="10" t="n">
        <v>46125</v>
      </c>
      <c r="Q1766" t="inlineStr">
        <is>
          <t>Yes</t>
        </is>
      </c>
      <c r="R1766" t="inlineStr">
        <is>
          <t>2026-04-19 06:17</t>
        </is>
      </c>
      <c r="S1766" s="3" t="inlineStr">
        <is>
          <t>https://rajabets5.com</t>
        </is>
      </c>
      <c r="T1766" s="3" t="inlineStr">
        <is>
          <t>https://casino.guru/exit?casinoId=3991&amp;domainLanguageId=2&amp;preferredLanguagesStr=9,2&amp;tosLinkRequired=false&amp;userCountryId=78&amp;listName=casino-detail&amp;pageType=16&amp;listPosition=1</t>
        </is>
      </c>
      <c r="U1766" t="inlineStr">
        <is>
          <t>https://casino.guru/rajabets-casino-review</t>
        </is>
      </c>
    </row>
    <row r="1767">
      <c r="A1767" s="9" t="inlineStr">
        <is>
          <t>LottoPark Casino</t>
        </is>
      </c>
      <c r="B1767" t="inlineStr">
        <is>
          <t>Tobique</t>
        </is>
      </c>
      <c r="C1767" t="n">
        <v>7.6</v>
      </c>
      <c r="D1767" t="inlineStr">
        <is>
          <t>Graucus Trade Ltd</t>
        </is>
      </c>
      <c r="E1767" t="inlineStr">
        <is>
          <t>betpanda</t>
        </is>
      </c>
      <c r="F1767" t="n">
        <v>0.2194</v>
      </c>
      <c r="G1767" s="4" t="inlineStr">
        <is>
          <t>Yes</t>
        </is>
      </c>
      <c r="H1767" s="4" t="inlineStr">
        <is>
          <t>Yes</t>
        </is>
      </c>
      <c r="I1767" s="4" t="inlineStr">
        <is>
          <t>Yes</t>
        </is>
      </c>
      <c r="J1767" s="5" t="inlineStr">
        <is>
          <t>No</t>
        </is>
      </c>
      <c r="K1767" s="4" t="inlineStr">
        <is>
          <t>Yes</t>
        </is>
      </c>
      <c r="N1767" t="n">
        <v>1</v>
      </c>
      <c r="O1767" t="inlineStr">
        <is>
          <t>casino.guru</t>
        </is>
      </c>
      <c r="P1767" s="10" t="n">
        <v>46069</v>
      </c>
      <c r="Q1767" t="inlineStr">
        <is>
          <t>Yes</t>
        </is>
      </c>
      <c r="R1767" t="inlineStr">
        <is>
          <t>2026-04-19 06:38</t>
        </is>
      </c>
      <c r="T1767" s="3" t="inlineStr">
        <is>
          <t>https://casino.guru/exit?casinoId=7510&amp;domainLanguageId=2&amp;preferredLanguagesStr=9,2&amp;tosLinkRequired=false&amp;userCountryId=78&amp;listName=casino-detail&amp;pageType=16&amp;listPosition=1</t>
        </is>
      </c>
      <c r="U1767" t="inlineStr">
        <is>
          <t>https://casino.guru/lottopark-casino-review</t>
        </is>
      </c>
    </row>
    <row r="1768">
      <c r="A1768" s="9" t="inlineStr">
        <is>
          <t>Need For Spin Casino</t>
        </is>
      </c>
      <c r="B1768" t="inlineStr">
        <is>
          <t>MGA</t>
        </is>
      </c>
      <c r="C1768" t="n">
        <v>9</v>
      </c>
      <c r="E1768" t="inlineStr">
        <is>
          <t>betpanda</t>
        </is>
      </c>
      <c r="F1768" t="n">
        <v>0.2192</v>
      </c>
      <c r="G1768" s="4" t="inlineStr">
        <is>
          <t>Yes</t>
        </is>
      </c>
      <c r="H1768" s="4" t="inlineStr">
        <is>
          <t>Yes</t>
        </is>
      </c>
      <c r="I1768" s="4" t="inlineStr">
        <is>
          <t>Yes</t>
        </is>
      </c>
      <c r="J1768" s="5" t="inlineStr">
        <is>
          <t>No</t>
        </is>
      </c>
      <c r="K1768" s="4" t="inlineStr">
        <is>
          <t>Yes</t>
        </is>
      </c>
      <c r="N1768" t="n">
        <v>1</v>
      </c>
      <c r="O1768" t="inlineStr">
        <is>
          <t>casino.guru</t>
        </is>
      </c>
      <c r="P1768" s="10" t="n">
        <v>46001</v>
      </c>
      <c r="Q1768" t="inlineStr">
        <is>
          <t>Yes</t>
        </is>
      </c>
      <c r="R1768" t="inlineStr">
        <is>
          <t>2026-04-19 06:23</t>
        </is>
      </c>
      <c r="T1768" s="3" t="inlineStr">
        <is>
          <t>https://casino.guru/exit?casinoId=5108&amp;domainLanguageId=2&amp;preferredLanguagesStr=9,2&amp;tosLinkRequired=false&amp;userCountryId=78&amp;listName=casino-detail&amp;pageType=16&amp;listPosition=1</t>
        </is>
      </c>
      <c r="U1768" t="inlineStr">
        <is>
          <t>https://casino.guru/need-for-spin-casino-review</t>
        </is>
      </c>
    </row>
    <row r="1769">
      <c r="A1769" s="9" t="inlineStr">
        <is>
          <t>TrueWin77 Casino</t>
        </is>
      </c>
      <c r="B1769" t="inlineStr">
        <is>
          <t>Curacao</t>
        </is>
      </c>
      <c r="C1769" t="n">
        <v>6.8</v>
      </c>
      <c r="E1769" t="inlineStr">
        <is>
          <t>betpanda</t>
        </is>
      </c>
      <c r="F1769" t="n">
        <v>0.2192</v>
      </c>
      <c r="G1769" s="4" t="inlineStr">
        <is>
          <t>Yes</t>
        </is>
      </c>
      <c r="H1769" s="4" t="inlineStr">
        <is>
          <t>Yes</t>
        </is>
      </c>
      <c r="I1769" s="4" t="inlineStr">
        <is>
          <t>Yes</t>
        </is>
      </c>
      <c r="J1769" s="5" t="inlineStr">
        <is>
          <t>No</t>
        </is>
      </c>
      <c r="N1769" t="n">
        <v>1</v>
      </c>
      <c r="O1769" t="inlineStr">
        <is>
          <t>casino.guru</t>
        </is>
      </c>
      <c r="P1769" s="10" t="n">
        <v>45991</v>
      </c>
      <c r="Q1769" t="inlineStr">
        <is>
          <t>Yes</t>
        </is>
      </c>
      <c r="R1769" t="inlineStr">
        <is>
          <t>2026-04-19 07:06</t>
        </is>
      </c>
      <c r="T1769" s="3" t="inlineStr">
        <is>
          <t>https://casino.guru/exit?casinoId=10776&amp;domainLanguageId=2&amp;preferredLanguagesStr=9,2&amp;tosLinkRequired=false&amp;userCountryId=78&amp;listName=casino-detail&amp;pageType=16&amp;listPosition=1</t>
        </is>
      </c>
      <c r="U1769" t="inlineStr">
        <is>
          <t>https://casino.guru/truewin77-casino-review</t>
        </is>
      </c>
    </row>
    <row r="1770">
      <c r="A1770" s="9" t="inlineStr">
        <is>
          <t>Luks Casino</t>
        </is>
      </c>
      <c r="C1770" t="n">
        <v>7.3</v>
      </c>
      <c r="E1770" t="inlineStr">
        <is>
          <t>betpanda</t>
        </is>
      </c>
      <c r="F1770" t="n">
        <v>0.219</v>
      </c>
      <c r="G1770" s="4" t="inlineStr">
        <is>
          <t>Yes</t>
        </is>
      </c>
      <c r="H1770" s="4" t="inlineStr">
        <is>
          <t>Yes</t>
        </is>
      </c>
      <c r="I1770" s="4" t="inlineStr">
        <is>
          <t>Yes</t>
        </is>
      </c>
      <c r="J1770" s="5" t="inlineStr">
        <is>
          <t>No</t>
        </is>
      </c>
      <c r="N1770" t="n">
        <v>1</v>
      </c>
      <c r="O1770" t="inlineStr">
        <is>
          <t>casino.guru</t>
        </is>
      </c>
      <c r="P1770" s="10" t="n">
        <v>45989</v>
      </c>
      <c r="Q1770" t="inlineStr">
        <is>
          <t>Yes</t>
        </is>
      </c>
      <c r="R1770" t="inlineStr">
        <is>
          <t>2026-04-19 07:04</t>
        </is>
      </c>
      <c r="T1770" s="3" t="inlineStr">
        <is>
          <t>https://casino.guru/exit?casinoId=10593&amp;domainLanguageId=2&amp;preferredLanguagesStr=9,2&amp;tosLinkRequired=false&amp;userCountryId=78&amp;listName=casino-detail&amp;pageType=16&amp;listPosition=1</t>
        </is>
      </c>
      <c r="U1770" t="inlineStr">
        <is>
          <t>https://casino.guru/luks-casino-review</t>
        </is>
      </c>
    </row>
    <row r="1771">
      <c r="A1771" s="9" t="inlineStr">
        <is>
          <t>PlaceBet.io Casino</t>
        </is>
      </c>
      <c r="B1771" t="inlineStr">
        <is>
          <t>Tobique</t>
        </is>
      </c>
      <c r="C1771" t="n">
        <v>3.7</v>
      </c>
      <c r="D1771" t="inlineStr">
        <is>
          <t>Rainforest Nine One One Liability Company</t>
        </is>
      </c>
      <c r="E1771" t="inlineStr">
        <is>
          <t>thrill</t>
        </is>
      </c>
      <c r="F1771" t="n">
        <v>0.2188</v>
      </c>
      <c r="G1771" s="4" t="inlineStr">
        <is>
          <t>Yes</t>
        </is>
      </c>
      <c r="H1771" s="4" t="inlineStr">
        <is>
          <t>Yes</t>
        </is>
      </c>
      <c r="I1771" s="4" t="inlineStr">
        <is>
          <t>Yes</t>
        </is>
      </c>
      <c r="J1771" s="5" t="inlineStr">
        <is>
          <t>No</t>
        </is>
      </c>
      <c r="N1771" t="n">
        <v>1</v>
      </c>
      <c r="O1771" t="inlineStr">
        <is>
          <t>casino.guru</t>
        </is>
      </c>
      <c r="P1771" s="10" t="n">
        <v>45950</v>
      </c>
      <c r="Q1771" t="inlineStr">
        <is>
          <t>Yes</t>
        </is>
      </c>
      <c r="R1771" t="inlineStr">
        <is>
          <t>2026-04-19 06:47</t>
        </is>
      </c>
      <c r="T1771" s="3" t="inlineStr">
        <is>
          <t>https://casino.guru/exit?casinoId=8698&amp;domainLanguageId=2&amp;preferredLanguagesStr=9,2&amp;tosLinkRequired=false&amp;userCountryId=78&amp;listName=casino-detail&amp;pageType=16&amp;listPosition=1</t>
        </is>
      </c>
      <c r="U1771" t="inlineStr">
        <is>
          <t>https://casino.guru/placebet-io-casino-review</t>
        </is>
      </c>
    </row>
    <row r="1772">
      <c r="A1772" s="9" t="inlineStr">
        <is>
          <t>TikTak Bet Casino</t>
        </is>
      </c>
      <c r="B1772" t="inlineStr">
        <is>
          <t>Kahnawake</t>
        </is>
      </c>
      <c r="C1772" t="n">
        <v>1.8</v>
      </c>
      <c r="D1772" t="inlineStr">
        <is>
          <t>3-102-941348 SRL</t>
        </is>
      </c>
      <c r="E1772" t="inlineStr">
        <is>
          <t>betpanda</t>
        </is>
      </c>
      <c r="F1772" t="n">
        <v>0.2183</v>
      </c>
      <c r="G1772" s="4" t="inlineStr">
        <is>
          <t>Yes</t>
        </is>
      </c>
      <c r="H1772" s="5" t="inlineStr">
        <is>
          <t>No</t>
        </is>
      </c>
      <c r="I1772" s="5" t="inlineStr">
        <is>
          <t>No</t>
        </is>
      </c>
      <c r="J1772" s="5" t="inlineStr">
        <is>
          <t>No</t>
        </is>
      </c>
      <c r="K1772" s="4" t="inlineStr">
        <is>
          <t>Yes</t>
        </is>
      </c>
      <c r="N1772" t="n">
        <v>1</v>
      </c>
      <c r="O1772" t="inlineStr">
        <is>
          <t>casino.guru</t>
        </is>
      </c>
      <c r="P1772" s="10" t="n">
        <v>46100</v>
      </c>
      <c r="Q1772" t="inlineStr">
        <is>
          <t>Yes</t>
        </is>
      </c>
      <c r="R1772" t="inlineStr">
        <is>
          <t>2026-04-19 06:48</t>
        </is>
      </c>
      <c r="T1772" s="3" t="inlineStr">
        <is>
          <t>https://casino.guru/exit?casinoId=8846&amp;domainLanguageId=2&amp;preferredLanguagesStr=9,2&amp;tosLinkRequired=false&amp;userCountryId=78&amp;listName=casino-detail&amp;pageType=16&amp;listPosition=1</t>
        </is>
      </c>
      <c r="U1772" t="inlineStr">
        <is>
          <t>https://casino.guru/tiktak-bet-casino-review</t>
        </is>
      </c>
    </row>
    <row r="1773">
      <c r="A1773" s="9" t="inlineStr">
        <is>
          <t>Makao Casino</t>
        </is>
      </c>
      <c r="B1773" t="inlineStr">
        <is>
          <t>Curacao</t>
        </is>
      </c>
      <c r="C1773" t="n">
        <v>6.2</v>
      </c>
      <c r="D1773" t="inlineStr">
        <is>
          <t>Triumphbet Company N.V.</t>
        </is>
      </c>
      <c r="E1773" t="inlineStr">
        <is>
          <t>betpanda</t>
        </is>
      </c>
      <c r="F1773" t="n">
        <v>0.2181</v>
      </c>
      <c r="G1773" s="4" t="inlineStr">
        <is>
          <t>Yes</t>
        </is>
      </c>
      <c r="H1773" s="4" t="inlineStr">
        <is>
          <t>Yes</t>
        </is>
      </c>
      <c r="I1773" s="4" t="inlineStr">
        <is>
          <t>Yes</t>
        </is>
      </c>
      <c r="J1773" s="5" t="inlineStr">
        <is>
          <t>No</t>
        </is>
      </c>
      <c r="N1773" t="n">
        <v>1</v>
      </c>
      <c r="O1773" t="inlineStr">
        <is>
          <t>casino.guru</t>
        </is>
      </c>
      <c r="P1773" s="10" t="n">
        <v>46002</v>
      </c>
      <c r="Q1773" t="inlineStr">
        <is>
          <t>Yes</t>
        </is>
      </c>
      <c r="R1773" t="inlineStr">
        <is>
          <t>2026-04-19 06:14</t>
        </is>
      </c>
      <c r="T1773" s="3" t="inlineStr">
        <is>
          <t>https://casino.guru/exit?casinoId=3555&amp;domainLanguageId=2&amp;preferredLanguagesStr=9,2&amp;tosLinkRequired=false&amp;userCountryId=78&amp;listName=casino-detail&amp;pageType=16&amp;listPosition=1</t>
        </is>
      </c>
      <c r="U1773" t="inlineStr">
        <is>
          <t>https://casino.guru/makao-casino-review</t>
        </is>
      </c>
    </row>
    <row r="1774">
      <c r="A1774" s="9" t="inlineStr">
        <is>
          <t>Alphawin Casino</t>
        </is>
      </c>
      <c r="C1774" t="n">
        <v>9.4</v>
      </c>
      <c r="D1774" t="inlineStr">
        <is>
          <t>ALPHABET GAMING EOOD</t>
        </is>
      </c>
      <c r="E1774" t="inlineStr">
        <is>
          <t>betpanda</t>
        </is>
      </c>
      <c r="F1774" t="n">
        <v>0.2179</v>
      </c>
      <c r="G1774" s="4" t="inlineStr">
        <is>
          <t>Yes</t>
        </is>
      </c>
      <c r="H1774" s="4" t="inlineStr">
        <is>
          <t>Yes</t>
        </is>
      </c>
      <c r="I1774" s="4" t="inlineStr">
        <is>
          <t>Yes</t>
        </is>
      </c>
      <c r="J1774" s="5" t="inlineStr">
        <is>
          <t>No</t>
        </is>
      </c>
      <c r="N1774" t="n">
        <v>1</v>
      </c>
      <c r="O1774" t="inlineStr">
        <is>
          <t>casino.guru</t>
        </is>
      </c>
      <c r="P1774" s="10" t="n">
        <v>46140</v>
      </c>
      <c r="Q1774" t="inlineStr">
        <is>
          <t>Yes</t>
        </is>
      </c>
      <c r="R1774" t="inlineStr">
        <is>
          <t>2026-04-19 06:19</t>
        </is>
      </c>
      <c r="T1774" s="3" t="inlineStr">
        <is>
          <t>https://casino.guru/exit?casinoId=4432&amp;domainLanguageId=2&amp;preferredLanguagesStr=9,2&amp;tosLinkRequired=false&amp;userCountryId=78&amp;listName=casino-detail&amp;pageType=16&amp;listPosition=1</t>
        </is>
      </c>
      <c r="U1774" t="inlineStr">
        <is>
          <t>https://casino.guru/alphawin-casino-review</t>
        </is>
      </c>
    </row>
    <row r="1775">
      <c r="A1775" s="9" t="inlineStr">
        <is>
          <t>Tykitys Casino</t>
        </is>
      </c>
      <c r="B1775" t="inlineStr">
        <is>
          <t>Curacao</t>
        </is>
      </c>
      <c r="C1775" t="n">
        <v>5</v>
      </c>
      <c r="D1775" t="inlineStr">
        <is>
          <t>FRUITY ENTERTAINMENT B.V.</t>
        </is>
      </c>
      <c r="E1775" t="inlineStr">
        <is>
          <t>thrill</t>
        </is>
      </c>
      <c r="F1775" t="n">
        <v>0.2179</v>
      </c>
      <c r="G1775" s="4" t="inlineStr">
        <is>
          <t>Yes</t>
        </is>
      </c>
      <c r="H1775" s="5" t="inlineStr">
        <is>
          <t>No</t>
        </is>
      </c>
      <c r="I1775" s="5" t="inlineStr">
        <is>
          <t>No</t>
        </is>
      </c>
      <c r="J1775" s="5" t="inlineStr">
        <is>
          <t>No</t>
        </is>
      </c>
      <c r="N1775" t="n">
        <v>1</v>
      </c>
      <c r="O1775" t="inlineStr">
        <is>
          <t>casino.guru</t>
        </is>
      </c>
      <c r="P1775" s="10" t="n">
        <v>46099</v>
      </c>
      <c r="Q1775" t="inlineStr">
        <is>
          <t>Yes</t>
        </is>
      </c>
      <c r="R1775" t="inlineStr">
        <is>
          <t>2026-04-19 07:11</t>
        </is>
      </c>
      <c r="T1775" s="3" t="inlineStr">
        <is>
          <t>https://casino.guru/exit?casinoId=11391&amp;domainLanguageId=2&amp;preferredLanguagesStr=9,2&amp;tosLinkRequired=false&amp;userCountryId=78&amp;listName=casino-detail&amp;pageType=16&amp;listPosition=1</t>
        </is>
      </c>
      <c r="U1775" t="inlineStr">
        <is>
          <t>https://casino.guru/tykitys-casino-review</t>
        </is>
      </c>
    </row>
    <row r="1776">
      <c r="A1776" s="9" t="inlineStr">
        <is>
          <t>7oasis Casino</t>
        </is>
      </c>
      <c r="B1776" t="inlineStr">
        <is>
          <t>Curacao</t>
        </is>
      </c>
      <c r="C1776" t="n">
        <v>7.3</v>
      </c>
      <c r="E1776" t="inlineStr">
        <is>
          <t>betpanda</t>
        </is>
      </c>
      <c r="F1776" t="n">
        <v>0.2176</v>
      </c>
      <c r="G1776" s="4" t="inlineStr">
        <is>
          <t>Yes</t>
        </is>
      </c>
      <c r="H1776" s="4" t="inlineStr">
        <is>
          <t>Yes</t>
        </is>
      </c>
      <c r="I1776" s="4" t="inlineStr">
        <is>
          <t>Yes</t>
        </is>
      </c>
      <c r="J1776" s="5" t="inlineStr">
        <is>
          <t>No</t>
        </is>
      </c>
      <c r="N1776" t="n">
        <v>1</v>
      </c>
      <c r="O1776" t="inlineStr">
        <is>
          <t>casino.guru</t>
        </is>
      </c>
      <c r="P1776" s="10" t="n">
        <v>45957</v>
      </c>
      <c r="Q1776" t="inlineStr">
        <is>
          <t>Yes</t>
        </is>
      </c>
      <c r="R1776" t="inlineStr">
        <is>
          <t>2026-04-19 06:58</t>
        </is>
      </c>
      <c r="T1776" s="3" t="inlineStr">
        <is>
          <t>https://casino.guru/exit?casinoId=9982&amp;domainLanguageId=2&amp;preferredLanguagesStr=9,2&amp;tosLinkRequired=false&amp;userCountryId=78&amp;listName=casino-detail&amp;pageType=16&amp;listPosition=1</t>
        </is>
      </c>
      <c r="U1776" t="inlineStr">
        <is>
          <t>https://casino.guru/7oasis-casino-review</t>
        </is>
      </c>
    </row>
    <row r="1777">
      <c r="A1777" s="9" t="inlineStr">
        <is>
          <t>Casiblu Casino</t>
        </is>
      </c>
      <c r="B1777" t="inlineStr">
        <is>
          <t>MGA</t>
        </is>
      </c>
      <c r="C1777" t="n">
        <v>4.8</v>
      </c>
      <c r="D1777" t="inlineStr">
        <is>
          <t>L.O.R SOFTWARE AND MARKETING LTD</t>
        </is>
      </c>
      <c r="E1777" t="inlineStr">
        <is>
          <t>betpanda</t>
        </is>
      </c>
      <c r="F1777" t="n">
        <v>0.2176</v>
      </c>
      <c r="G1777" s="4" t="inlineStr">
        <is>
          <t>Yes</t>
        </is>
      </c>
      <c r="H1777" s="4" t="inlineStr">
        <is>
          <t>Yes</t>
        </is>
      </c>
      <c r="I1777" s="4" t="inlineStr">
        <is>
          <t>Yes</t>
        </is>
      </c>
      <c r="J1777" s="5" t="inlineStr">
        <is>
          <t>No</t>
        </is>
      </c>
      <c r="N1777" t="n">
        <v>1</v>
      </c>
      <c r="O1777" t="inlineStr">
        <is>
          <t>casino.guru</t>
        </is>
      </c>
      <c r="P1777" s="10" t="n">
        <v>46010</v>
      </c>
      <c r="Q1777" t="inlineStr">
        <is>
          <t>Yes</t>
        </is>
      </c>
      <c r="R1777" t="inlineStr">
        <is>
          <t>2026-04-19 06:48</t>
        </is>
      </c>
      <c r="T1777" s="3" t="inlineStr">
        <is>
          <t>https://casino.guru/exit?casinoId=8775&amp;domainLanguageId=2&amp;preferredLanguagesStr=9,2&amp;tosLinkRequired=false&amp;userCountryId=78&amp;listName=casino-detail&amp;pageType=16&amp;listPosition=1</t>
        </is>
      </c>
      <c r="U1777" t="inlineStr">
        <is>
          <t>https://casino.guru/casiblu-casino-review</t>
        </is>
      </c>
    </row>
    <row r="1778">
      <c r="A1778" s="9" t="inlineStr">
        <is>
          <t>Betbaba Casino</t>
        </is>
      </c>
      <c r="B1778" t="inlineStr">
        <is>
          <t>Curacao</t>
        </is>
      </c>
      <c r="C1778" t="n">
        <v>5.5</v>
      </c>
      <c r="D1778" t="inlineStr">
        <is>
          <t>Continental Solutions Ltd B.V.</t>
        </is>
      </c>
      <c r="E1778" t="inlineStr">
        <is>
          <t>betpanda</t>
        </is>
      </c>
      <c r="F1778" t="n">
        <v>0.2175</v>
      </c>
      <c r="G1778" s="4" t="inlineStr">
        <is>
          <t>Yes</t>
        </is>
      </c>
      <c r="H1778" s="4" t="inlineStr">
        <is>
          <t>Yes</t>
        </is>
      </c>
      <c r="I1778" s="4" t="inlineStr">
        <is>
          <t>Yes</t>
        </is>
      </c>
      <c r="J1778" s="5" t="inlineStr">
        <is>
          <t>No</t>
        </is>
      </c>
      <c r="N1778" t="n">
        <v>1</v>
      </c>
      <c r="O1778" t="inlineStr">
        <is>
          <t>casino.guru</t>
        </is>
      </c>
      <c r="P1778" s="10" t="n">
        <v>46099</v>
      </c>
      <c r="Q1778" t="inlineStr">
        <is>
          <t>Yes</t>
        </is>
      </c>
      <c r="R1778" t="inlineStr">
        <is>
          <t>2026-04-19 06:24</t>
        </is>
      </c>
      <c r="T1778" s="3" t="inlineStr">
        <is>
          <t>https://casino.guru/exit?casinoId=5249&amp;domainLanguageId=2&amp;preferredLanguagesStr=9,2&amp;tosLinkRequired=false&amp;userCountryId=78&amp;listName=casino-detail&amp;pageType=16&amp;listPosition=1</t>
        </is>
      </c>
      <c r="U1778" t="inlineStr">
        <is>
          <t>https://casino.guru/betbaba-casino-review</t>
        </is>
      </c>
    </row>
    <row r="1779">
      <c r="A1779" s="9" t="inlineStr">
        <is>
          <t>MasterPlay Casino</t>
        </is>
      </c>
      <c r="B1779" t="inlineStr">
        <is>
          <t>Anjouan</t>
        </is>
      </c>
      <c r="C1779" t="n">
        <v>7.3</v>
      </c>
      <c r="D1779" t="inlineStr">
        <is>
          <t>ActiveX technologies Limited</t>
        </is>
      </c>
      <c r="E1779" t="inlineStr">
        <is>
          <t>betpanda</t>
        </is>
      </c>
      <c r="F1779" t="n">
        <v>0.217</v>
      </c>
      <c r="G1779" s="4" t="inlineStr">
        <is>
          <t>Yes</t>
        </is>
      </c>
      <c r="H1779" s="4" t="inlineStr">
        <is>
          <t>Yes</t>
        </is>
      </c>
      <c r="I1779" s="4" t="inlineStr">
        <is>
          <t>Yes</t>
        </is>
      </c>
      <c r="J1779" s="5" t="inlineStr">
        <is>
          <t>No</t>
        </is>
      </c>
      <c r="K1779" s="4" t="inlineStr">
        <is>
          <t>Yes</t>
        </is>
      </c>
      <c r="N1779" t="n">
        <v>1</v>
      </c>
      <c r="O1779" t="inlineStr">
        <is>
          <t>casino.guru</t>
        </is>
      </c>
      <c r="P1779" s="10" t="n">
        <v>46059</v>
      </c>
      <c r="Q1779" t="inlineStr">
        <is>
          <t>Yes</t>
        </is>
      </c>
      <c r="R1779" t="inlineStr">
        <is>
          <t>2026-04-19 06:37</t>
        </is>
      </c>
      <c r="T1779" s="3" t="inlineStr">
        <is>
          <t>https://casino.guru/exit?casinoId=7379&amp;domainLanguageId=2&amp;preferredLanguagesStr=9,2&amp;tosLinkRequired=false&amp;userCountryId=78&amp;listName=casino-detail&amp;pageType=16&amp;listPosition=1</t>
        </is>
      </c>
      <c r="U1779" t="inlineStr">
        <is>
          <t>https://casino.guru/masterplay-casino-review</t>
        </is>
      </c>
    </row>
    <row r="1780">
      <c r="A1780" s="9" t="inlineStr">
        <is>
          <t>Svenbet Casino</t>
        </is>
      </c>
      <c r="B1780" t="inlineStr">
        <is>
          <t>Curacao</t>
        </is>
      </c>
      <c r="C1780" t="n">
        <v>5.1</v>
      </c>
      <c r="D1780" t="inlineStr">
        <is>
          <t>CW Marketing B.V.</t>
        </is>
      </c>
      <c r="E1780" t="inlineStr">
        <is>
          <t>betpanda</t>
        </is>
      </c>
      <c r="F1780" t="n">
        <v>0.2168</v>
      </c>
      <c r="G1780" s="4" t="inlineStr">
        <is>
          <t>Yes</t>
        </is>
      </c>
      <c r="H1780" s="4" t="inlineStr">
        <is>
          <t>Yes</t>
        </is>
      </c>
      <c r="I1780" s="4" t="inlineStr">
        <is>
          <t>Yes</t>
        </is>
      </c>
      <c r="J1780" s="4" t="inlineStr">
        <is>
          <t>Yes</t>
        </is>
      </c>
      <c r="N1780" t="n">
        <v>2</v>
      </c>
      <c r="O1780" t="inlineStr">
        <is>
          <t>askgamblers, casino.guru</t>
        </is>
      </c>
      <c r="P1780" s="10" t="n">
        <v>46125</v>
      </c>
      <c r="Q1780" t="inlineStr">
        <is>
          <t>Yes</t>
        </is>
      </c>
      <c r="R1780" t="inlineStr">
        <is>
          <t>2026-04-19 00:06</t>
        </is>
      </c>
      <c r="T1780" s="3" t="inlineStr">
        <is>
          <t>https://casino.guru/exit?casinoId=1379&amp;domainLanguageId=2&amp;preferredLanguagesStr=9,2&amp;tosLinkRequired=false&amp;userCountryId=78&amp;listName=casino-detail&amp;pageType=16&amp;listPosition=1</t>
        </is>
      </c>
      <c r="U1780" t="inlineStr">
        <is>
          <t>https://casino.guru/Svenbet-Casino-review
https://www.askgamblers.com/online-casinos/reviews/svenbet-casino</t>
        </is>
      </c>
    </row>
    <row r="1781">
      <c r="A1781" s="9" t="inlineStr">
        <is>
          <t>Wagibet Casino</t>
        </is>
      </c>
      <c r="B1781" t="inlineStr">
        <is>
          <t>Anjouan</t>
        </is>
      </c>
      <c r="C1781" t="n">
        <v>7.3</v>
      </c>
      <c r="E1781" t="inlineStr">
        <is>
          <t>betpanda</t>
        </is>
      </c>
      <c r="F1781" t="n">
        <v>0.2167</v>
      </c>
      <c r="G1781" s="4" t="inlineStr">
        <is>
          <t>Yes</t>
        </is>
      </c>
      <c r="H1781" s="4" t="inlineStr">
        <is>
          <t>Yes</t>
        </is>
      </c>
      <c r="I1781" s="4" t="inlineStr">
        <is>
          <t>Yes</t>
        </is>
      </c>
      <c r="J1781" s="5" t="inlineStr">
        <is>
          <t>No</t>
        </is>
      </c>
      <c r="N1781" t="n">
        <v>1</v>
      </c>
      <c r="O1781" t="inlineStr">
        <is>
          <t>casino.guru</t>
        </is>
      </c>
      <c r="P1781" s="10" t="n">
        <v>46136</v>
      </c>
      <c r="Q1781" t="inlineStr">
        <is>
          <t>Yes</t>
        </is>
      </c>
      <c r="R1781" t="inlineStr">
        <is>
          <t>2026-04-19 06:52</t>
        </is>
      </c>
      <c r="T1781" s="3" t="inlineStr">
        <is>
          <t>https://casino.guru/exit?casinoId=9212&amp;domainLanguageId=2&amp;preferredLanguagesStr=9,2&amp;tosLinkRequired=false&amp;userCountryId=78&amp;listName=casino-detail&amp;pageType=16&amp;listPosition=1</t>
        </is>
      </c>
      <c r="U1781" t="inlineStr">
        <is>
          <t>https://casino.guru/wagibet-casino-review</t>
        </is>
      </c>
    </row>
    <row r="1782">
      <c r="A1782" s="9" t="inlineStr">
        <is>
          <t>Spinzz Casino</t>
        </is>
      </c>
      <c r="B1782" t="inlineStr">
        <is>
          <t>Curacao</t>
        </is>
      </c>
      <c r="C1782" t="n">
        <v>8</v>
      </c>
      <c r="D1782" t="inlineStr">
        <is>
          <t>Crowntech N.V.</t>
        </is>
      </c>
      <c r="E1782" t="inlineStr">
        <is>
          <t>betpanda</t>
        </is>
      </c>
      <c r="F1782" t="n">
        <v>0.2166</v>
      </c>
      <c r="G1782" s="4" t="inlineStr">
        <is>
          <t>Yes</t>
        </is>
      </c>
      <c r="H1782" s="4" t="inlineStr">
        <is>
          <t>Yes</t>
        </is>
      </c>
      <c r="I1782" s="4" t="inlineStr">
        <is>
          <t>Yes</t>
        </is>
      </c>
      <c r="J1782" s="5" t="inlineStr">
        <is>
          <t>No</t>
        </is>
      </c>
      <c r="N1782" t="n">
        <v>1</v>
      </c>
      <c r="O1782" t="inlineStr">
        <is>
          <t>casino.guru</t>
        </is>
      </c>
      <c r="P1782" s="10" t="n">
        <v>45966</v>
      </c>
      <c r="Q1782" t="inlineStr">
        <is>
          <t>Yes</t>
        </is>
      </c>
      <c r="R1782" t="inlineStr">
        <is>
          <t>2026-04-19 06:47</t>
        </is>
      </c>
      <c r="T1782" s="3" t="inlineStr">
        <is>
          <t>https://casino.guru/exit?casinoId=8688&amp;domainLanguageId=2&amp;preferredLanguagesStr=9,2&amp;tosLinkRequired=false&amp;userCountryId=78&amp;listName=casino-detail&amp;pageType=16&amp;listPosition=1</t>
        </is>
      </c>
      <c r="U1782" t="inlineStr">
        <is>
          <t>https://casino.guru/spinzz-casino-review</t>
        </is>
      </c>
    </row>
    <row r="1783">
      <c r="A1783" s="9" t="inlineStr">
        <is>
          <t>DynaBet Casino</t>
        </is>
      </c>
      <c r="B1783" t="inlineStr">
        <is>
          <t>Curacao</t>
        </is>
      </c>
      <c r="C1783" t="n">
        <v>8.1</v>
      </c>
      <c r="D1783" t="inlineStr">
        <is>
          <t>DMG Solutions B.V.</t>
        </is>
      </c>
      <c r="E1783" t="inlineStr">
        <is>
          <t>betpanda</t>
        </is>
      </c>
      <c r="F1783" t="n">
        <v>0.2165</v>
      </c>
      <c r="G1783" s="4" t="inlineStr">
        <is>
          <t>Yes</t>
        </is>
      </c>
      <c r="H1783" s="5" t="inlineStr">
        <is>
          <t>No</t>
        </is>
      </c>
      <c r="I1783" s="5" t="inlineStr">
        <is>
          <t>No</t>
        </is>
      </c>
      <c r="J1783" s="5" t="inlineStr">
        <is>
          <t>No</t>
        </is>
      </c>
      <c r="N1783" t="n">
        <v>1</v>
      </c>
      <c r="O1783" t="inlineStr">
        <is>
          <t>casino.guru</t>
        </is>
      </c>
      <c r="P1783" s="10" t="n">
        <v>46125</v>
      </c>
      <c r="Q1783" t="inlineStr">
        <is>
          <t>Yes</t>
        </is>
      </c>
      <c r="R1783" t="inlineStr">
        <is>
          <t>2026-04-19 06:47</t>
        </is>
      </c>
      <c r="T1783" s="3" t="inlineStr">
        <is>
          <t>https://casino.guru/exit?casinoId=8684&amp;domainLanguageId=2&amp;preferredLanguagesStr=9,2&amp;tosLinkRequired=false&amp;userCountryId=78&amp;listName=casino-detail&amp;pageType=16&amp;listPosition=1</t>
        </is>
      </c>
      <c r="U1783" t="inlineStr">
        <is>
          <t>https://casino.guru/dynabet-casino-review</t>
        </is>
      </c>
    </row>
    <row r="1784">
      <c r="A1784" s="9" t="inlineStr">
        <is>
          <t>HappySlots Casino</t>
        </is>
      </c>
      <c r="B1784" t="inlineStr">
        <is>
          <t>Curacao</t>
        </is>
      </c>
      <c r="C1784" t="n">
        <v>8.1</v>
      </c>
      <c r="D1784" t="inlineStr">
        <is>
          <t>DMG Solutions B.V.</t>
        </is>
      </c>
      <c r="E1784" t="inlineStr">
        <is>
          <t>betpanda</t>
        </is>
      </c>
      <c r="F1784" t="n">
        <v>0.2165</v>
      </c>
      <c r="G1784" s="4" t="inlineStr">
        <is>
          <t>Yes</t>
        </is>
      </c>
      <c r="H1784" s="5" t="inlineStr">
        <is>
          <t>No</t>
        </is>
      </c>
      <c r="I1784" s="5" t="inlineStr">
        <is>
          <t>No</t>
        </is>
      </c>
      <c r="J1784" s="5" t="inlineStr">
        <is>
          <t>No</t>
        </is>
      </c>
      <c r="N1784" t="n">
        <v>1</v>
      </c>
      <c r="O1784" t="inlineStr">
        <is>
          <t>casino.guru</t>
        </is>
      </c>
      <c r="P1784" s="10" t="n">
        <v>46125</v>
      </c>
      <c r="Q1784" t="inlineStr">
        <is>
          <t>Yes</t>
        </is>
      </c>
      <c r="R1784" t="inlineStr">
        <is>
          <t>2026-04-19 06:36</t>
        </is>
      </c>
      <c r="T1784" s="3" t="inlineStr">
        <is>
          <t>https://casino.guru/exit?casinoId=7154&amp;domainLanguageId=2&amp;preferredLanguagesStr=9,2&amp;tosLinkRequired=false&amp;userCountryId=78&amp;listName=casino-detail&amp;pageType=16&amp;listPosition=1</t>
        </is>
      </c>
      <c r="U1784" t="inlineStr">
        <is>
          <t>https://casino.guru/happyslots-casino-review</t>
        </is>
      </c>
    </row>
    <row r="1785">
      <c r="A1785" s="9" t="inlineStr">
        <is>
          <t>Punterz Casino</t>
        </is>
      </c>
      <c r="B1785" t="inlineStr">
        <is>
          <t>Curacao</t>
        </is>
      </c>
      <c r="C1785" t="n">
        <v>8</v>
      </c>
      <c r="D1785" t="inlineStr">
        <is>
          <t>DMG Solutions B.V.</t>
        </is>
      </c>
      <c r="E1785" t="inlineStr">
        <is>
          <t>betpanda</t>
        </is>
      </c>
      <c r="F1785" t="n">
        <v>0.2165</v>
      </c>
      <c r="G1785" s="4" t="inlineStr">
        <is>
          <t>Yes</t>
        </is>
      </c>
      <c r="H1785" s="4" t="inlineStr">
        <is>
          <t>Yes</t>
        </is>
      </c>
      <c r="I1785" s="4" t="inlineStr">
        <is>
          <t>Yes</t>
        </is>
      </c>
      <c r="J1785" s="5" t="inlineStr">
        <is>
          <t>No</t>
        </is>
      </c>
      <c r="N1785" t="n">
        <v>1</v>
      </c>
      <c r="O1785" t="inlineStr">
        <is>
          <t>casino.guru</t>
        </is>
      </c>
      <c r="P1785" s="10" t="n">
        <v>46134</v>
      </c>
      <c r="Q1785" t="inlineStr">
        <is>
          <t>Yes</t>
        </is>
      </c>
      <c r="R1785" t="inlineStr">
        <is>
          <t>2026-04-19 06:38</t>
        </is>
      </c>
      <c r="T1785" s="3" t="inlineStr">
        <is>
          <t>https://casino.guru/exit?casinoId=7497&amp;domainLanguageId=2&amp;preferredLanguagesStr=9,2&amp;tosLinkRequired=false&amp;userCountryId=78&amp;listName=casino-detail&amp;pageType=16&amp;listPosition=1</t>
        </is>
      </c>
      <c r="U1785" t="inlineStr">
        <is>
          <t>https://casino.guru/punterz-casino-review</t>
        </is>
      </c>
    </row>
    <row r="1786">
      <c r="A1786" s="9" t="inlineStr">
        <is>
          <t>TrivelaBet Casino</t>
        </is>
      </c>
      <c r="B1786" t="inlineStr">
        <is>
          <t>Curacao</t>
        </is>
      </c>
      <c r="C1786" t="n">
        <v>8</v>
      </c>
      <c r="D1786" t="inlineStr">
        <is>
          <t>DMG Solutions B.V.</t>
        </is>
      </c>
      <c r="E1786" t="inlineStr">
        <is>
          <t>betpanda</t>
        </is>
      </c>
      <c r="F1786" t="n">
        <v>0.2165</v>
      </c>
      <c r="G1786" s="4" t="inlineStr">
        <is>
          <t>Yes</t>
        </is>
      </c>
      <c r="H1786" s="5" t="inlineStr">
        <is>
          <t>No</t>
        </is>
      </c>
      <c r="I1786" s="5" t="inlineStr">
        <is>
          <t>No</t>
        </is>
      </c>
      <c r="J1786" s="5" t="inlineStr">
        <is>
          <t>No</t>
        </is>
      </c>
      <c r="N1786" t="n">
        <v>1</v>
      </c>
      <c r="O1786" t="inlineStr">
        <is>
          <t>casino.guru</t>
        </is>
      </c>
      <c r="P1786" s="10" t="n">
        <v>46125</v>
      </c>
      <c r="Q1786" t="inlineStr">
        <is>
          <t>Yes</t>
        </is>
      </c>
      <c r="R1786" t="inlineStr">
        <is>
          <t>2026-04-19 06:41</t>
        </is>
      </c>
      <c r="T1786" s="3" t="inlineStr">
        <is>
          <t>https://casino.guru/exit?casinoId=7790&amp;domainLanguageId=2&amp;preferredLanguagesStr=9,2&amp;tosLinkRequired=false&amp;userCountryId=78&amp;listName=casino-detail&amp;pageType=16&amp;listPosition=1</t>
        </is>
      </c>
      <c r="U1786" t="inlineStr">
        <is>
          <t>https://casino.guru/trivelabet-casino-review</t>
        </is>
      </c>
    </row>
    <row r="1787">
      <c r="A1787" s="9" t="inlineStr">
        <is>
          <t>LysaCasino</t>
        </is>
      </c>
      <c r="B1787" t="inlineStr">
        <is>
          <t>Curacao</t>
        </is>
      </c>
      <c r="C1787" t="n">
        <v>7.3</v>
      </c>
      <c r="D1787" t="inlineStr">
        <is>
          <t>DMG Solutions B.V.</t>
        </is>
      </c>
      <c r="E1787" t="inlineStr">
        <is>
          <t>betpanda</t>
        </is>
      </c>
      <c r="F1787" t="n">
        <v>0.2165</v>
      </c>
      <c r="G1787" s="4" t="inlineStr">
        <is>
          <t>Yes</t>
        </is>
      </c>
      <c r="H1787" s="4" t="inlineStr">
        <is>
          <t>Yes</t>
        </is>
      </c>
      <c r="I1787" s="4" t="inlineStr">
        <is>
          <t>Yes</t>
        </is>
      </c>
      <c r="J1787" s="5" t="inlineStr">
        <is>
          <t>No</t>
        </is>
      </c>
      <c r="N1787" t="n">
        <v>2</v>
      </c>
      <c r="O1787" t="inlineStr">
        <is>
          <t>askgamblers, casino.guru</t>
        </is>
      </c>
      <c r="P1787" s="10" t="n">
        <v>46125</v>
      </c>
      <c r="Q1787" t="inlineStr">
        <is>
          <t>Yes</t>
        </is>
      </c>
      <c r="R1787" t="inlineStr">
        <is>
          <t>2026-04-19 00:06</t>
        </is>
      </c>
      <c r="S1787" s="3" t="inlineStr">
        <is>
          <t>https://urlblockservice.com</t>
        </is>
      </c>
      <c r="T1787" s="3" t="inlineStr">
        <is>
          <t>https://casino.guru/exit?casinoId=11787&amp;domainLanguageId=2&amp;preferredLanguagesStr=9,2&amp;tosLinkRequired=false&amp;userCountryId=78&amp;listName=casino-detail&amp;pageType=16&amp;listPosition=1</t>
        </is>
      </c>
      <c r="U1787" t="inlineStr">
        <is>
          <t>https://casino.guru/lysa-casino-review
https://www.askgamblers.com/online-casinos/reviews/lysacasino</t>
        </is>
      </c>
    </row>
    <row r="1788">
      <c r="A1788" s="9" t="inlineStr">
        <is>
          <t>Corsaza Casino</t>
        </is>
      </c>
      <c r="B1788" t="inlineStr">
        <is>
          <t>Curacao</t>
        </is>
      </c>
      <c r="C1788" t="n">
        <v>7.3</v>
      </c>
      <c r="E1788" t="inlineStr">
        <is>
          <t>betpanda</t>
        </is>
      </c>
      <c r="F1788" t="n">
        <v>0.2161</v>
      </c>
      <c r="G1788" s="4" t="inlineStr">
        <is>
          <t>Yes</t>
        </is>
      </c>
      <c r="H1788" s="4" t="inlineStr">
        <is>
          <t>Yes</t>
        </is>
      </c>
      <c r="I1788" s="4" t="inlineStr">
        <is>
          <t>Yes</t>
        </is>
      </c>
      <c r="J1788" s="5" t="inlineStr">
        <is>
          <t>No</t>
        </is>
      </c>
      <c r="N1788" t="n">
        <v>1</v>
      </c>
      <c r="O1788" t="inlineStr">
        <is>
          <t>casino.guru</t>
        </is>
      </c>
      <c r="P1788" s="10" t="n">
        <v>45902</v>
      </c>
      <c r="Q1788" t="inlineStr">
        <is>
          <t>Yes</t>
        </is>
      </c>
      <c r="R1788" t="inlineStr">
        <is>
          <t>2026-04-19 07:00</t>
        </is>
      </c>
      <c r="T1788" s="3" t="inlineStr">
        <is>
          <t>https://casino.guru/exit?casinoId=10187&amp;domainLanguageId=2&amp;preferredLanguagesStr=9,2&amp;tosLinkRequired=false&amp;userCountryId=78&amp;listName=casino-detail&amp;pageType=16&amp;listPosition=1</t>
        </is>
      </c>
      <c r="U1788" t="inlineStr">
        <is>
          <t>https://casino.guru/corsaza-casino-review</t>
        </is>
      </c>
    </row>
    <row r="1789">
      <c r="A1789" s="9" t="inlineStr">
        <is>
          <t>LoonieGold Casino</t>
        </is>
      </c>
      <c r="B1789" t="inlineStr">
        <is>
          <t>Anjouan</t>
        </is>
      </c>
      <c r="C1789" t="n">
        <v>3.5</v>
      </c>
      <c r="D1789" t="inlineStr">
        <is>
          <t>3-102-949677 SRL</t>
        </is>
      </c>
      <c r="E1789" t="inlineStr">
        <is>
          <t>betpanda</t>
        </is>
      </c>
      <c r="F1789" t="n">
        <v>0.2161</v>
      </c>
      <c r="G1789" s="4" t="inlineStr">
        <is>
          <t>Yes</t>
        </is>
      </c>
      <c r="H1789" s="4" t="inlineStr">
        <is>
          <t>Yes</t>
        </is>
      </c>
      <c r="I1789" s="4" t="inlineStr">
        <is>
          <t>Yes</t>
        </is>
      </c>
      <c r="J1789" s="5" t="inlineStr">
        <is>
          <t>No</t>
        </is>
      </c>
      <c r="N1789" t="n">
        <v>1</v>
      </c>
      <c r="O1789" t="inlineStr">
        <is>
          <t>casino.guru</t>
        </is>
      </c>
      <c r="P1789" s="10" t="n">
        <v>46115</v>
      </c>
      <c r="Q1789" t="inlineStr">
        <is>
          <t>Yes</t>
        </is>
      </c>
      <c r="R1789" t="inlineStr">
        <is>
          <t>2026-04-19 07:12</t>
        </is>
      </c>
      <c r="T1789" s="3" t="inlineStr">
        <is>
          <t>https://casino.guru/exit?casinoId=11462&amp;domainLanguageId=2&amp;preferredLanguagesStr=9,2&amp;tosLinkRequired=false&amp;userCountryId=78&amp;listName=casino-detail&amp;pageType=16&amp;listPosition=1</t>
        </is>
      </c>
      <c r="U1789" t="inlineStr">
        <is>
          <t>https://casino.guru/looniegold-casino-review</t>
        </is>
      </c>
    </row>
    <row r="1790">
      <c r="A1790" s="9" t="inlineStr">
        <is>
          <t>SpinVoyage Casino</t>
        </is>
      </c>
      <c r="B1790" t="inlineStr">
        <is>
          <t>Anjouan</t>
        </is>
      </c>
      <c r="C1790" t="n">
        <v>8</v>
      </c>
      <c r="D1790" t="inlineStr">
        <is>
          <t>Clarity Castle s.r.l</t>
        </is>
      </c>
      <c r="E1790" t="inlineStr">
        <is>
          <t>betpanda</t>
        </is>
      </c>
      <c r="F1790" t="n">
        <v>0.2159</v>
      </c>
      <c r="G1790" s="4" t="inlineStr">
        <is>
          <t>Yes</t>
        </is>
      </c>
      <c r="H1790" s="5" t="inlineStr">
        <is>
          <t>No</t>
        </is>
      </c>
      <c r="I1790" s="5" t="inlineStr">
        <is>
          <t>No</t>
        </is>
      </c>
      <c r="J1790" s="5" t="inlineStr">
        <is>
          <t>No</t>
        </is>
      </c>
      <c r="N1790" t="n">
        <v>1</v>
      </c>
      <c r="O1790" t="inlineStr">
        <is>
          <t>casino.guru</t>
        </is>
      </c>
      <c r="P1790" s="10" t="n">
        <v>46125</v>
      </c>
      <c r="Q1790" t="inlineStr">
        <is>
          <t>Yes</t>
        </is>
      </c>
      <c r="R1790" t="inlineStr">
        <is>
          <t>2026-04-19 07:01</t>
        </is>
      </c>
      <c r="T1790" s="3" t="inlineStr">
        <is>
          <t>https://casino.guru/exit?casinoId=10305&amp;domainLanguageId=2&amp;preferredLanguagesStr=9,2&amp;tosLinkRequired=false&amp;userCountryId=78&amp;listName=casino-detail&amp;pageType=16&amp;listPosition=1</t>
        </is>
      </c>
      <c r="U1790" t="inlineStr">
        <is>
          <t>https://casino.guru/spinvoyage-casino-review</t>
        </is>
      </c>
    </row>
    <row r="1791">
      <c r="A1791" s="9" t="inlineStr">
        <is>
          <t>ENJOY96 Casino</t>
        </is>
      </c>
      <c r="B1791" t="inlineStr">
        <is>
          <t>Curacao</t>
        </is>
      </c>
      <c r="C1791" t="n">
        <v>5</v>
      </c>
      <c r="E1791" t="inlineStr">
        <is>
          <t>betpanda</t>
        </is>
      </c>
      <c r="F1791" t="n">
        <v>0.2158</v>
      </c>
      <c r="G1791" s="4" t="inlineStr">
        <is>
          <t>Yes</t>
        </is>
      </c>
      <c r="H1791" s="4" t="inlineStr">
        <is>
          <t>Yes</t>
        </is>
      </c>
      <c r="I1791" s="4" t="inlineStr">
        <is>
          <t>Yes</t>
        </is>
      </c>
      <c r="J1791" s="5" t="inlineStr">
        <is>
          <t>No</t>
        </is>
      </c>
      <c r="N1791" t="n">
        <v>1</v>
      </c>
      <c r="O1791" t="inlineStr">
        <is>
          <t>casino.guru</t>
        </is>
      </c>
      <c r="P1791" s="10" t="n">
        <v>45943</v>
      </c>
      <c r="Q1791" t="inlineStr">
        <is>
          <t>Yes</t>
        </is>
      </c>
      <c r="R1791" t="inlineStr">
        <is>
          <t>2026-04-19 07:05</t>
        </is>
      </c>
      <c r="T1791" s="3" t="inlineStr">
        <is>
          <t>https://casino.guru/exit?casinoId=10648&amp;domainLanguageId=2&amp;preferredLanguagesStr=9,2&amp;tosLinkRequired=false&amp;userCountryId=78&amp;listName=casino-detail&amp;pageType=16&amp;listPosition=1</t>
        </is>
      </c>
      <c r="U1791" t="inlineStr">
        <is>
          <t>https://casino.guru/enjoy96-casino-review</t>
        </is>
      </c>
    </row>
    <row r="1792">
      <c r="A1792" s="9" t="inlineStr">
        <is>
          <t>Fan-Sport Casino</t>
        </is>
      </c>
      <c r="B1792" t="inlineStr">
        <is>
          <t>MGA</t>
        </is>
      </c>
      <c r="C1792" t="n">
        <v>2.2</v>
      </c>
      <c r="D1792" t="inlineStr">
        <is>
          <t>Interactive Betting NV</t>
        </is>
      </c>
      <c r="E1792" t="inlineStr">
        <is>
          <t>betpanda</t>
        </is>
      </c>
      <c r="F1792" t="n">
        <v>0.2155</v>
      </c>
      <c r="G1792" s="4" t="inlineStr">
        <is>
          <t>Yes</t>
        </is>
      </c>
      <c r="H1792" s="5" t="inlineStr">
        <is>
          <t>No</t>
        </is>
      </c>
      <c r="I1792" s="5" t="inlineStr">
        <is>
          <t>No</t>
        </is>
      </c>
      <c r="J1792" s="5" t="inlineStr">
        <is>
          <t>No</t>
        </is>
      </c>
      <c r="N1792" t="n">
        <v>1</v>
      </c>
      <c r="O1792" t="inlineStr">
        <is>
          <t>casino.guru</t>
        </is>
      </c>
      <c r="P1792" s="10" t="n">
        <v>46059</v>
      </c>
      <c r="Q1792" t="inlineStr">
        <is>
          <t>Yes</t>
        </is>
      </c>
      <c r="R1792" t="inlineStr">
        <is>
          <t>2026-04-19 06:10</t>
        </is>
      </c>
      <c r="S1792" s="3" t="inlineStr">
        <is>
          <t>https://fan-sport.com:443</t>
        </is>
      </c>
      <c r="T1792" s="3" t="inlineStr">
        <is>
          <t>https://casino.guru/exit?casinoId=2709&amp;domainLanguageId=2&amp;preferredLanguagesStr=9,2&amp;tosLinkRequired=false&amp;userCountryId=78&amp;listName=casino-detail&amp;pageType=16&amp;listPosition=1</t>
        </is>
      </c>
      <c r="U1792" t="inlineStr">
        <is>
          <t>https://casino.guru/fan-sport-casino-review</t>
        </is>
      </c>
    </row>
    <row r="1793">
      <c r="A1793" s="9" t="inlineStr">
        <is>
          <t>Bet Buffoon Casino</t>
        </is>
      </c>
      <c r="C1793" t="n">
        <v>5.5</v>
      </c>
      <c r="D1793" t="inlineStr">
        <is>
          <t>Luminaris Technologies</t>
        </is>
      </c>
      <c r="E1793" t="inlineStr">
        <is>
          <t>betpanda</t>
        </is>
      </c>
      <c r="F1793" t="n">
        <v>0.2154</v>
      </c>
      <c r="G1793" s="4" t="inlineStr">
        <is>
          <t>Yes</t>
        </is>
      </c>
      <c r="H1793" s="4" t="inlineStr">
        <is>
          <t>Yes</t>
        </is>
      </c>
      <c r="I1793" s="4" t="inlineStr">
        <is>
          <t>Yes</t>
        </is>
      </c>
      <c r="J1793" s="5" t="inlineStr">
        <is>
          <t>No</t>
        </is>
      </c>
      <c r="N1793" t="n">
        <v>1</v>
      </c>
      <c r="O1793" t="inlineStr">
        <is>
          <t>casino.guru</t>
        </is>
      </c>
      <c r="P1793" s="10" t="n">
        <v>46044</v>
      </c>
      <c r="Q1793" t="inlineStr">
        <is>
          <t>Yes</t>
        </is>
      </c>
      <c r="R1793" t="inlineStr">
        <is>
          <t>2026-04-19 07:09</t>
        </is>
      </c>
      <c r="T1793" s="3" t="inlineStr">
        <is>
          <t>https://casino.guru/exit?casinoId=11139&amp;domainLanguageId=2&amp;preferredLanguagesStr=9,2&amp;tosLinkRequired=false&amp;userCountryId=78&amp;listName=casino-detail&amp;pageType=16&amp;listPosition=1</t>
        </is>
      </c>
      <c r="U1793" t="inlineStr">
        <is>
          <t>https://casino.guru/bet-buffoon-casino-review</t>
        </is>
      </c>
    </row>
    <row r="1794">
      <c r="A1794" s="9" t="inlineStr">
        <is>
          <t>XWin96 Casino</t>
        </is>
      </c>
      <c r="B1794" t="inlineStr">
        <is>
          <t>Curacao</t>
        </is>
      </c>
      <c r="C1794" t="n">
        <v>0.6</v>
      </c>
      <c r="E1794" t="inlineStr">
        <is>
          <t>betpanda</t>
        </is>
      </c>
      <c r="F1794" t="n">
        <v>0.2154</v>
      </c>
      <c r="G1794" s="4" t="inlineStr">
        <is>
          <t>Yes</t>
        </is>
      </c>
      <c r="H1794" s="4" t="inlineStr">
        <is>
          <t>Yes</t>
        </is>
      </c>
      <c r="I1794" s="4" t="inlineStr">
        <is>
          <t>Yes</t>
        </is>
      </c>
      <c r="J1794" s="5" t="inlineStr">
        <is>
          <t>No</t>
        </is>
      </c>
      <c r="N1794" t="n">
        <v>1</v>
      </c>
      <c r="O1794" t="inlineStr">
        <is>
          <t>casino.guru</t>
        </is>
      </c>
      <c r="P1794" s="10" t="n">
        <v>45945</v>
      </c>
      <c r="Q1794" t="inlineStr">
        <is>
          <t>Yes</t>
        </is>
      </c>
      <c r="R1794" t="inlineStr">
        <is>
          <t>2026-04-19 07:05</t>
        </is>
      </c>
      <c r="T1794" s="3" t="inlineStr">
        <is>
          <t>https://casino.guru/exit?casinoId=10658&amp;domainLanguageId=2&amp;preferredLanguagesStr=9,2&amp;tosLinkRequired=false&amp;userCountryId=78&amp;listName=casino-detail&amp;pageType=16&amp;listPosition=1</t>
        </is>
      </c>
      <c r="U1794" t="inlineStr">
        <is>
          <t>https://casino.guru/xwin96-casino-review</t>
        </is>
      </c>
    </row>
    <row r="1795">
      <c r="A1795" s="9" t="inlineStr">
        <is>
          <t>BLUESPIN88 Casino</t>
        </is>
      </c>
      <c r="B1795" t="inlineStr">
        <is>
          <t>Curacao</t>
        </is>
      </c>
      <c r="C1795" t="n">
        <v>6.6</v>
      </c>
      <c r="D1795" t="inlineStr">
        <is>
          <t>Bridge Technologies B.V.</t>
        </is>
      </c>
      <c r="E1795" t="inlineStr">
        <is>
          <t>betpanda</t>
        </is>
      </c>
      <c r="F1795" t="n">
        <v>0.2149</v>
      </c>
      <c r="G1795" s="4" t="inlineStr">
        <is>
          <t>Yes</t>
        </is>
      </c>
      <c r="H1795" s="4" t="inlineStr">
        <is>
          <t>Yes</t>
        </is>
      </c>
      <c r="I1795" s="4" t="inlineStr">
        <is>
          <t>Yes</t>
        </is>
      </c>
      <c r="J1795" s="5" t="inlineStr">
        <is>
          <t>No</t>
        </is>
      </c>
      <c r="N1795" t="n">
        <v>1</v>
      </c>
      <c r="O1795" t="inlineStr">
        <is>
          <t>casino.guru</t>
        </is>
      </c>
      <c r="P1795" s="10" t="n">
        <v>45938</v>
      </c>
      <c r="Q1795" t="inlineStr">
        <is>
          <t>Yes</t>
        </is>
      </c>
      <c r="R1795" t="inlineStr">
        <is>
          <t>2026-04-19 07:04</t>
        </is>
      </c>
      <c r="T1795" s="3" t="inlineStr">
        <is>
          <t>https://casino.guru/exit?casinoId=10623&amp;domainLanguageId=2&amp;preferredLanguagesStr=9,2&amp;tosLinkRequired=false&amp;userCountryId=78&amp;listName=casino-detail&amp;pageType=16&amp;listPosition=1</t>
        </is>
      </c>
      <c r="U1795" t="inlineStr">
        <is>
          <t>https://casino.guru/bluespin88-casino-review</t>
        </is>
      </c>
    </row>
    <row r="1796">
      <c r="A1796" s="9" t="inlineStr">
        <is>
          <t>SpinGrande Casino</t>
        </is>
      </c>
      <c r="B1796" t="inlineStr">
        <is>
          <t>Curacao</t>
        </is>
      </c>
      <c r="C1796" t="n">
        <v>8.300000000000001</v>
      </c>
      <c r="D1796" t="inlineStr">
        <is>
          <t>Luckland Group B.V.</t>
        </is>
      </c>
      <c r="E1796" t="inlineStr">
        <is>
          <t>betpanda</t>
        </is>
      </c>
      <c r="F1796" t="n">
        <v>0.2148</v>
      </c>
      <c r="G1796" s="4" t="inlineStr">
        <is>
          <t>Yes</t>
        </is>
      </c>
      <c r="H1796" s="4" t="inlineStr">
        <is>
          <t>Yes</t>
        </is>
      </c>
      <c r="I1796" s="4" t="inlineStr">
        <is>
          <t>Yes</t>
        </is>
      </c>
      <c r="J1796" s="5" t="inlineStr">
        <is>
          <t>No</t>
        </is>
      </c>
      <c r="N1796" t="n">
        <v>1</v>
      </c>
      <c r="O1796" t="inlineStr">
        <is>
          <t>casino.guru</t>
        </is>
      </c>
      <c r="P1796" s="10" t="n">
        <v>46102</v>
      </c>
      <c r="Q1796" t="inlineStr">
        <is>
          <t>Yes</t>
        </is>
      </c>
      <c r="R1796" t="inlineStr">
        <is>
          <t>2026-04-19 06:58</t>
        </is>
      </c>
      <c r="T1796" s="3" t="inlineStr">
        <is>
          <t>https://casino.guru/exit?casinoId=9939&amp;domainLanguageId=2&amp;preferredLanguagesStr=9,2&amp;tosLinkRequired=false&amp;userCountryId=78&amp;listName=casino-detail&amp;pageType=16&amp;listPosition=1</t>
        </is>
      </c>
      <c r="U1796" t="inlineStr">
        <is>
          <t>https://casino.guru/spingrande-casino-review</t>
        </is>
      </c>
    </row>
    <row r="1797">
      <c r="A1797" s="9" t="inlineStr">
        <is>
          <t>LuckyBear Casino</t>
        </is>
      </c>
      <c r="B1797" t="inlineStr">
        <is>
          <t>Curacao</t>
        </is>
      </c>
      <c r="C1797" t="n">
        <v>4.9</v>
      </c>
      <c r="E1797" t="inlineStr">
        <is>
          <t>thrill</t>
        </is>
      </c>
      <c r="F1797" t="n">
        <v>0.2142</v>
      </c>
      <c r="G1797" s="4" t="inlineStr">
        <is>
          <t>Yes</t>
        </is>
      </c>
      <c r="H1797" s="4" t="inlineStr">
        <is>
          <t>Yes</t>
        </is>
      </c>
      <c r="I1797" s="4" t="inlineStr">
        <is>
          <t>Yes</t>
        </is>
      </c>
      <c r="J1797" s="5" t="inlineStr">
        <is>
          <t>No</t>
        </is>
      </c>
      <c r="N1797" t="n">
        <v>1</v>
      </c>
      <c r="O1797" t="inlineStr">
        <is>
          <t>casino.guru</t>
        </is>
      </c>
      <c r="P1797" s="10" t="n">
        <v>45859</v>
      </c>
      <c r="Q1797" t="inlineStr">
        <is>
          <t>Yes</t>
        </is>
      </c>
      <c r="R1797" t="inlineStr">
        <is>
          <t>2026-04-19 06:57</t>
        </is>
      </c>
      <c r="T1797" s="3" t="inlineStr">
        <is>
          <t>https://casino.guru/exit?casinoId=9850&amp;domainLanguageId=2&amp;preferredLanguagesStr=9,2&amp;tosLinkRequired=false&amp;userCountryId=78&amp;listName=casino-detail&amp;pageType=16&amp;listPosition=1</t>
        </is>
      </c>
      <c r="U1797" t="inlineStr">
        <is>
          <t>https://casino.guru/luckybear-casino-review</t>
        </is>
      </c>
    </row>
    <row r="1798">
      <c r="A1798" s="9" t="inlineStr">
        <is>
          <t>HYPE777 Casino</t>
        </is>
      </c>
      <c r="B1798" t="inlineStr">
        <is>
          <t>Curacao</t>
        </is>
      </c>
      <c r="C1798" t="n">
        <v>7.5</v>
      </c>
      <c r="E1798" t="inlineStr">
        <is>
          <t>betpanda</t>
        </is>
      </c>
      <c r="F1798" t="n">
        <v>0.2141</v>
      </c>
      <c r="G1798" s="4" t="inlineStr">
        <is>
          <t>Yes</t>
        </is>
      </c>
      <c r="H1798" s="4" t="inlineStr">
        <is>
          <t>Yes</t>
        </is>
      </c>
      <c r="I1798" s="4" t="inlineStr">
        <is>
          <t>Yes</t>
        </is>
      </c>
      <c r="J1798" s="5" t="inlineStr">
        <is>
          <t>No</t>
        </is>
      </c>
      <c r="N1798" t="n">
        <v>1</v>
      </c>
      <c r="O1798" t="inlineStr">
        <is>
          <t>casino.guru</t>
        </is>
      </c>
      <c r="P1798" s="10" t="n">
        <v>45996</v>
      </c>
      <c r="Q1798" t="inlineStr">
        <is>
          <t>Yes</t>
        </is>
      </c>
      <c r="R1798" t="inlineStr">
        <is>
          <t>2026-04-19 07:05</t>
        </is>
      </c>
      <c r="T1798" s="3" t="inlineStr">
        <is>
          <t>https://casino.guru/exit?casinoId=10686&amp;domainLanguageId=2&amp;preferredLanguagesStr=9,2&amp;tosLinkRequired=false&amp;userCountryId=78&amp;listName=casino-detail&amp;pageType=16&amp;listPosition=1</t>
        </is>
      </c>
      <c r="U1798" t="inlineStr">
        <is>
          <t>https://casino.guru/hype777-casino-review</t>
        </is>
      </c>
    </row>
    <row r="1799">
      <c r="A1799" s="9" t="inlineStr">
        <is>
          <t>Thames Slots Casino</t>
        </is>
      </c>
      <c r="B1799" t="inlineStr">
        <is>
          <t>Curacao</t>
        </is>
      </c>
      <c r="C1799" t="n">
        <v>2.5</v>
      </c>
      <c r="D1799" t="inlineStr">
        <is>
          <t>Famagousta B.V.</t>
        </is>
      </c>
      <c r="E1799" t="inlineStr">
        <is>
          <t>betpanda</t>
        </is>
      </c>
      <c r="F1799" t="n">
        <v>0.2141</v>
      </c>
      <c r="G1799" s="4" t="inlineStr">
        <is>
          <t>Yes</t>
        </is>
      </c>
      <c r="H1799" s="4" t="inlineStr">
        <is>
          <t>Yes</t>
        </is>
      </c>
      <c r="I1799" s="4" t="inlineStr">
        <is>
          <t>Yes</t>
        </is>
      </c>
      <c r="J1799" s="5" t="inlineStr">
        <is>
          <t>No</t>
        </is>
      </c>
      <c r="N1799" t="n">
        <v>1</v>
      </c>
      <c r="O1799" t="inlineStr">
        <is>
          <t>casino.guru</t>
        </is>
      </c>
      <c r="P1799" s="10" t="n">
        <v>46048</v>
      </c>
      <c r="Q1799" t="inlineStr">
        <is>
          <t>Yes</t>
        </is>
      </c>
      <c r="R1799" t="inlineStr">
        <is>
          <t>2026-04-19 06:47</t>
        </is>
      </c>
      <c r="T1799" s="3" t="inlineStr">
        <is>
          <t>https://casino.guru/exit?casinoId=8680&amp;domainLanguageId=2&amp;preferredLanguagesStr=9,2&amp;tosLinkRequired=false&amp;userCountryId=78&amp;listName=casino-detail&amp;pageType=16&amp;listPosition=1</t>
        </is>
      </c>
      <c r="U1799" t="inlineStr">
        <is>
          <t>https://casino.guru/thames-slots-casino-review</t>
        </is>
      </c>
    </row>
    <row r="1800">
      <c r="A1800" s="9" t="inlineStr">
        <is>
          <t>Tipobet365 Casino</t>
        </is>
      </c>
      <c r="B1800" t="inlineStr">
        <is>
          <t>Curacao</t>
        </is>
      </c>
      <c r="C1800" t="n">
        <v>4.7</v>
      </c>
      <c r="E1800" t="inlineStr">
        <is>
          <t>thrill</t>
        </is>
      </c>
      <c r="F1800" t="n">
        <v>0.2139</v>
      </c>
      <c r="G1800" s="4" t="inlineStr">
        <is>
          <t>Yes</t>
        </is>
      </c>
      <c r="H1800" s="4" t="inlineStr">
        <is>
          <t>Yes</t>
        </is>
      </c>
      <c r="I1800" s="4" t="inlineStr">
        <is>
          <t>Yes</t>
        </is>
      </c>
      <c r="J1800" s="5" t="inlineStr">
        <is>
          <t>No</t>
        </is>
      </c>
      <c r="N1800" t="n">
        <v>1</v>
      </c>
      <c r="O1800" t="inlineStr">
        <is>
          <t>casino.guru</t>
        </is>
      </c>
      <c r="P1800" s="10" t="n">
        <v>46079</v>
      </c>
      <c r="Q1800" t="inlineStr">
        <is>
          <t>Yes</t>
        </is>
      </c>
      <c r="R1800" t="inlineStr">
        <is>
          <t>2026-04-19 06:14</t>
        </is>
      </c>
      <c r="S1800" s="3" t="inlineStr">
        <is>
          <t>https://www.tipobet365.com</t>
        </is>
      </c>
      <c r="T1800" s="3" t="inlineStr">
        <is>
          <t>https://casino.guru/exit?casinoId=3548&amp;domainLanguageId=2&amp;preferredLanguagesStr=9,2&amp;tosLinkRequired=false&amp;userCountryId=78&amp;listName=casino-detail&amp;pageType=16&amp;listPosition=1</t>
        </is>
      </c>
      <c r="U1800" t="inlineStr">
        <is>
          <t>https://casino.guru/tipobet365-casino-review</t>
        </is>
      </c>
    </row>
    <row r="1801">
      <c r="A1801" s="9" t="inlineStr">
        <is>
          <t>Oro.gg Casino</t>
        </is>
      </c>
      <c r="B1801" t="inlineStr">
        <is>
          <t>Anjouan</t>
        </is>
      </c>
      <c r="C1801" t="n">
        <v>6.2</v>
      </c>
      <c r="D1801" t="inlineStr">
        <is>
          <t>Tusitier Ltd</t>
        </is>
      </c>
      <c r="E1801" t="inlineStr">
        <is>
          <t>betpanda</t>
        </is>
      </c>
      <c r="F1801" t="n">
        <v>0.2136</v>
      </c>
      <c r="G1801" s="4" t="inlineStr">
        <is>
          <t>Yes</t>
        </is>
      </c>
      <c r="H1801" s="4" t="inlineStr">
        <is>
          <t>Yes</t>
        </is>
      </c>
      <c r="I1801" s="4" t="inlineStr">
        <is>
          <t>Yes</t>
        </is>
      </c>
      <c r="J1801" s="5" t="inlineStr">
        <is>
          <t>No</t>
        </is>
      </c>
      <c r="N1801" t="n">
        <v>1</v>
      </c>
      <c r="O1801" t="inlineStr">
        <is>
          <t>casino.guru</t>
        </is>
      </c>
      <c r="P1801" s="10" t="n">
        <v>46133</v>
      </c>
      <c r="Q1801" t="inlineStr">
        <is>
          <t>Yes</t>
        </is>
      </c>
      <c r="R1801" t="inlineStr">
        <is>
          <t>2026-04-19 06:57</t>
        </is>
      </c>
      <c r="T1801" s="3" t="inlineStr">
        <is>
          <t>https://casino.guru/exit?casinoId=9810&amp;domainLanguageId=2&amp;preferredLanguagesStr=9,2&amp;tosLinkRequired=false&amp;userCountryId=78&amp;listName=casino-detail&amp;pageType=16&amp;listPosition=1</t>
        </is>
      </c>
      <c r="U1801" t="inlineStr">
        <is>
          <t>https://casino.guru/oro-gg-casino-review</t>
        </is>
      </c>
    </row>
    <row r="1802">
      <c r="A1802" s="9" t="inlineStr">
        <is>
          <t>App996 Casino</t>
        </is>
      </c>
      <c r="B1802" t="inlineStr">
        <is>
          <t>Curacao</t>
        </is>
      </c>
      <c r="C1802" t="n">
        <v>4.9</v>
      </c>
      <c r="E1802" t="inlineStr">
        <is>
          <t>betpanda</t>
        </is>
      </c>
      <c r="F1802" t="n">
        <v>0.2136</v>
      </c>
      <c r="G1802" s="4" t="inlineStr">
        <is>
          <t>Yes</t>
        </is>
      </c>
      <c r="H1802" s="4" t="inlineStr">
        <is>
          <t>Yes</t>
        </is>
      </c>
      <c r="I1802" s="4" t="inlineStr">
        <is>
          <t>Yes</t>
        </is>
      </c>
      <c r="J1802" s="5" t="inlineStr">
        <is>
          <t>No</t>
        </is>
      </c>
      <c r="N1802" t="n">
        <v>1</v>
      </c>
      <c r="O1802" t="inlineStr">
        <is>
          <t>casino.guru</t>
        </is>
      </c>
      <c r="P1802" s="10" t="n">
        <v>45981</v>
      </c>
      <c r="Q1802" t="inlineStr">
        <is>
          <t>Yes</t>
        </is>
      </c>
      <c r="R1802" t="inlineStr">
        <is>
          <t>2026-04-19 07:07</t>
        </is>
      </c>
      <c r="T1802" s="3" t="inlineStr">
        <is>
          <t>https://casino.guru/exit?casinoId=10948&amp;domainLanguageId=2&amp;preferredLanguagesStr=9,2&amp;tosLinkRequired=false&amp;userCountryId=78&amp;listName=casino-detail&amp;pageType=16&amp;listPosition=1</t>
        </is>
      </c>
      <c r="U1802" t="inlineStr">
        <is>
          <t>https://casino.guru/app996-casino-review</t>
        </is>
      </c>
    </row>
    <row r="1803">
      <c r="A1803" s="9" t="inlineStr">
        <is>
          <t>7Star Casino</t>
        </is>
      </c>
      <c r="B1803" t="inlineStr">
        <is>
          <t>Curacao</t>
        </is>
      </c>
      <c r="C1803" t="n">
        <v>3.5</v>
      </c>
      <c r="D1803" t="inlineStr">
        <is>
          <t>RWB Solutions International Ltd</t>
        </is>
      </c>
      <c r="E1803" t="inlineStr">
        <is>
          <t>betpanda</t>
        </is>
      </c>
      <c r="F1803" t="n">
        <v>0.2134</v>
      </c>
      <c r="G1803" s="4" t="inlineStr">
        <is>
          <t>Yes</t>
        </is>
      </c>
      <c r="H1803" s="4" t="inlineStr">
        <is>
          <t>Yes</t>
        </is>
      </c>
      <c r="I1803" s="4" t="inlineStr">
        <is>
          <t>Yes</t>
        </is>
      </c>
      <c r="J1803" s="5" t="inlineStr">
        <is>
          <t>No</t>
        </is>
      </c>
      <c r="N1803" t="n">
        <v>1</v>
      </c>
      <c r="O1803" t="inlineStr">
        <is>
          <t>casino.guru</t>
        </is>
      </c>
      <c r="P1803" s="10" t="n">
        <v>45968</v>
      </c>
      <c r="Q1803" t="inlineStr">
        <is>
          <t>Yes</t>
        </is>
      </c>
      <c r="R1803" t="inlineStr">
        <is>
          <t>2026-04-19 06:23</t>
        </is>
      </c>
      <c r="T1803" s="3" t="inlineStr">
        <is>
          <t>https://casino.guru/exit?casinoId=5037&amp;domainLanguageId=2&amp;preferredLanguagesStr=9,2&amp;tosLinkRequired=false&amp;userCountryId=78&amp;listName=casino-detail&amp;pageType=16&amp;listPosition=1</t>
        </is>
      </c>
      <c r="U1803" t="inlineStr">
        <is>
          <t>https://casino.guru/7star-casino-review</t>
        </is>
      </c>
    </row>
    <row r="1804">
      <c r="A1804" s="9" t="inlineStr">
        <is>
          <t>Bollywood Casino</t>
        </is>
      </c>
      <c r="B1804" t="inlineStr">
        <is>
          <t>Curacao</t>
        </is>
      </c>
      <c r="C1804" t="n">
        <v>4.9</v>
      </c>
      <c r="D1804" t="inlineStr">
        <is>
          <t>Bugago B.V.</t>
        </is>
      </c>
      <c r="E1804" t="inlineStr">
        <is>
          <t>betpanda</t>
        </is>
      </c>
      <c r="F1804" t="n">
        <v>0.2129</v>
      </c>
      <c r="G1804" s="4" t="inlineStr">
        <is>
          <t>Yes</t>
        </is>
      </c>
      <c r="H1804" s="4" t="inlineStr">
        <is>
          <t>Yes</t>
        </is>
      </c>
      <c r="I1804" s="4" t="inlineStr">
        <is>
          <t>Yes</t>
        </is>
      </c>
      <c r="J1804" s="5" t="inlineStr">
        <is>
          <t>No</t>
        </is>
      </c>
      <c r="N1804" t="n">
        <v>1</v>
      </c>
      <c r="O1804" t="inlineStr">
        <is>
          <t>casino.guru</t>
        </is>
      </c>
      <c r="P1804" s="10" t="n">
        <v>46060</v>
      </c>
      <c r="Q1804" t="inlineStr">
        <is>
          <t>Yes</t>
        </is>
      </c>
      <c r="R1804" t="inlineStr">
        <is>
          <t>2026-04-19 06:15</t>
        </is>
      </c>
      <c r="S1804" s="3" t="inlineStr">
        <is>
          <t>https://digitals-pours.top</t>
        </is>
      </c>
      <c r="T1804" s="3" t="inlineStr">
        <is>
          <t>https://casino.guru/exit?casinoId=3640&amp;domainLanguageId=2&amp;preferredLanguagesStr=9,2&amp;tosLinkRequired=false&amp;userCountryId=78&amp;listName=casino-detail&amp;pageType=16&amp;listPosition=1</t>
        </is>
      </c>
      <c r="U1804" t="inlineStr">
        <is>
          <t>https://casino.guru/bollywood-casino-review</t>
        </is>
      </c>
    </row>
    <row r="1805">
      <c r="A1805" s="9" t="inlineStr">
        <is>
          <t>King Johnnie Casino</t>
        </is>
      </c>
      <c r="C1805" t="n">
        <v>7.2</v>
      </c>
      <c r="E1805" t="inlineStr">
        <is>
          <t>thrill</t>
        </is>
      </c>
      <c r="F1805" t="n">
        <v>0.2127</v>
      </c>
      <c r="G1805" s="4" t="inlineStr">
        <is>
          <t>Yes</t>
        </is>
      </c>
      <c r="H1805" s="4" t="inlineStr">
        <is>
          <t>Yes</t>
        </is>
      </c>
      <c r="I1805" s="4" t="inlineStr">
        <is>
          <t>Yes</t>
        </is>
      </c>
      <c r="J1805" s="5" t="inlineStr">
        <is>
          <t>No</t>
        </is>
      </c>
      <c r="N1805" t="n">
        <v>1</v>
      </c>
      <c r="O1805" t="inlineStr">
        <is>
          <t>casino.guru</t>
        </is>
      </c>
      <c r="P1805" s="10" t="n">
        <v>46076</v>
      </c>
      <c r="Q1805" t="inlineStr">
        <is>
          <t>Yes</t>
        </is>
      </c>
      <c r="R1805" t="inlineStr">
        <is>
          <t>2026-04-19 06:15</t>
        </is>
      </c>
      <c r="S1805" s="3" t="inlineStr">
        <is>
          <t>https://www.kingjohnnie.me</t>
        </is>
      </c>
      <c r="T1805" s="3" t="inlineStr">
        <is>
          <t>https://casino.guru/exit?casinoId=3752&amp;domainLanguageId=2&amp;preferredLanguagesStr=9,2&amp;tosLinkRequired=false&amp;userCountryId=78&amp;listName=casino-detail&amp;pageType=16&amp;listPosition=1</t>
        </is>
      </c>
      <c r="U1805" t="inlineStr">
        <is>
          <t>https://casino.guru/king-johnnie-casino-review</t>
        </is>
      </c>
    </row>
    <row r="1806">
      <c r="A1806" s="9" t="inlineStr">
        <is>
          <t>Slotage Casino</t>
        </is>
      </c>
      <c r="B1806" t="inlineStr">
        <is>
          <t>Anjouan</t>
        </is>
      </c>
      <c r="C1806" t="n">
        <v>6.4</v>
      </c>
      <c r="D1806" t="inlineStr">
        <is>
          <t>Bonanza Ltd.</t>
        </is>
      </c>
      <c r="E1806" t="inlineStr">
        <is>
          <t>betpanda</t>
        </is>
      </c>
      <c r="F1806" t="n">
        <v>0.2124</v>
      </c>
      <c r="G1806" s="4" t="inlineStr">
        <is>
          <t>Yes</t>
        </is>
      </c>
      <c r="H1806" s="4" t="inlineStr">
        <is>
          <t>Yes</t>
        </is>
      </c>
      <c r="I1806" s="4" t="inlineStr">
        <is>
          <t>Yes</t>
        </is>
      </c>
      <c r="J1806" s="5" t="inlineStr">
        <is>
          <t>No</t>
        </is>
      </c>
      <c r="N1806" t="n">
        <v>1</v>
      </c>
      <c r="O1806" t="inlineStr">
        <is>
          <t>casino.guru</t>
        </is>
      </c>
      <c r="P1806" s="10" t="n">
        <v>45940</v>
      </c>
      <c r="Q1806" t="inlineStr">
        <is>
          <t>Yes</t>
        </is>
      </c>
      <c r="R1806" t="inlineStr">
        <is>
          <t>2026-04-19 06:56</t>
        </is>
      </c>
      <c r="T1806" s="3" t="inlineStr">
        <is>
          <t>https://casino.guru/exit?casinoId=9752&amp;domainLanguageId=2&amp;preferredLanguagesStr=9,2&amp;tosLinkRequired=false&amp;userCountryId=78&amp;listName=casino-detail&amp;pageType=16&amp;listPosition=1</t>
        </is>
      </c>
      <c r="U1806" t="inlineStr">
        <is>
          <t>https://casino.guru/slotage-casino-review</t>
        </is>
      </c>
    </row>
    <row r="1807">
      <c r="A1807" s="9" t="inlineStr">
        <is>
          <t>ROO96 Casino</t>
        </is>
      </c>
      <c r="B1807" t="inlineStr">
        <is>
          <t>Curacao</t>
        </is>
      </c>
      <c r="C1807" t="n">
        <v>5</v>
      </c>
      <c r="E1807" t="inlineStr">
        <is>
          <t>betpanda</t>
        </is>
      </c>
      <c r="F1807" t="n">
        <v>0.2123</v>
      </c>
      <c r="G1807" s="4" t="inlineStr">
        <is>
          <t>Yes</t>
        </is>
      </c>
      <c r="H1807" s="4" t="inlineStr">
        <is>
          <t>Yes</t>
        </is>
      </c>
      <c r="I1807" s="4" t="inlineStr">
        <is>
          <t>Yes</t>
        </is>
      </c>
      <c r="J1807" s="5" t="inlineStr">
        <is>
          <t>No</t>
        </is>
      </c>
      <c r="N1807" t="n">
        <v>1</v>
      </c>
      <c r="O1807" t="inlineStr">
        <is>
          <t>casino.guru</t>
        </is>
      </c>
      <c r="P1807" s="10" t="n">
        <v>45981</v>
      </c>
      <c r="Q1807" t="inlineStr">
        <is>
          <t>Yes</t>
        </is>
      </c>
      <c r="R1807" t="inlineStr">
        <is>
          <t>2026-04-19 07:07</t>
        </is>
      </c>
      <c r="T1807" s="3" t="inlineStr">
        <is>
          <t>https://casino.guru/exit?casinoId=10944&amp;domainLanguageId=2&amp;preferredLanguagesStr=9,2&amp;tosLinkRequired=false&amp;userCountryId=78&amp;listName=casino-detail&amp;pageType=16&amp;listPosition=1</t>
        </is>
      </c>
      <c r="U1807" t="inlineStr">
        <is>
          <t>https://casino.guru/roo96-casino-review</t>
        </is>
      </c>
    </row>
    <row r="1808">
      <c r="A1808" s="9" t="inlineStr">
        <is>
          <t>Hit4Bet Casino</t>
        </is>
      </c>
      <c r="B1808" t="inlineStr">
        <is>
          <t>MGA</t>
        </is>
      </c>
      <c r="C1808" t="n">
        <v>3.5</v>
      </c>
      <c r="E1808" t="inlineStr">
        <is>
          <t>thrill</t>
        </is>
      </c>
      <c r="F1808" t="n">
        <v>0.2119</v>
      </c>
      <c r="G1808" s="4" t="inlineStr">
        <is>
          <t>Yes</t>
        </is>
      </c>
      <c r="H1808" s="4" t="inlineStr">
        <is>
          <t>Yes</t>
        </is>
      </c>
      <c r="I1808" s="4" t="inlineStr">
        <is>
          <t>Yes</t>
        </is>
      </c>
      <c r="J1808" s="5" t="inlineStr">
        <is>
          <t>No</t>
        </is>
      </c>
      <c r="N1808" t="n">
        <v>1</v>
      </c>
      <c r="O1808" t="inlineStr">
        <is>
          <t>casino.guru</t>
        </is>
      </c>
      <c r="P1808" s="10" t="n">
        <v>46126</v>
      </c>
      <c r="Q1808" t="inlineStr">
        <is>
          <t>Yes</t>
        </is>
      </c>
      <c r="R1808" t="inlineStr">
        <is>
          <t>2026-04-19 06:27</t>
        </is>
      </c>
      <c r="T1808" s="3" t="inlineStr">
        <is>
          <t>https://casino.guru/exit?casinoId=5636&amp;domainLanguageId=2&amp;preferredLanguagesStr=9,2&amp;tosLinkRequired=false&amp;userCountryId=78&amp;listName=casino-detail&amp;pageType=16&amp;listPosition=1</t>
        </is>
      </c>
      <c r="U1808" t="inlineStr">
        <is>
          <t>https://casino.guru/hit4bet-casino-review</t>
        </is>
      </c>
    </row>
    <row r="1809">
      <c r="A1809" s="9" t="inlineStr">
        <is>
          <t>Marsbet Casino</t>
        </is>
      </c>
      <c r="B1809" t="inlineStr">
        <is>
          <t>Curacao</t>
        </is>
      </c>
      <c r="C1809" t="n">
        <v>5.3</v>
      </c>
      <c r="D1809" t="inlineStr">
        <is>
          <t>Stella Tech B.V.</t>
        </is>
      </c>
      <c r="E1809" t="inlineStr">
        <is>
          <t>betpanda</t>
        </is>
      </c>
      <c r="F1809" t="n">
        <v>0.2115</v>
      </c>
      <c r="G1809" s="4" t="inlineStr">
        <is>
          <t>Yes</t>
        </is>
      </c>
      <c r="H1809" s="4" t="inlineStr">
        <is>
          <t>Yes</t>
        </is>
      </c>
      <c r="I1809" s="4" t="inlineStr">
        <is>
          <t>Yes</t>
        </is>
      </c>
      <c r="J1809" s="5" t="inlineStr">
        <is>
          <t>No</t>
        </is>
      </c>
      <c r="K1809" s="4" t="inlineStr">
        <is>
          <t>Yes</t>
        </is>
      </c>
      <c r="N1809" t="n">
        <v>1</v>
      </c>
      <c r="O1809" t="inlineStr">
        <is>
          <t>casino.guru</t>
        </is>
      </c>
      <c r="P1809" s="10" t="n">
        <v>46129</v>
      </c>
      <c r="Q1809" t="inlineStr">
        <is>
          <t>Yes</t>
        </is>
      </c>
      <c r="R1809" t="inlineStr">
        <is>
          <t>2026-04-19 06:04</t>
        </is>
      </c>
      <c r="S1809" s="3" t="inlineStr">
        <is>
          <t>https://www.marsbet.com</t>
        </is>
      </c>
      <c r="T1809" s="3" t="inlineStr">
        <is>
          <t>https://casino.guru/exit?casinoId=1394&amp;domainLanguageId=2&amp;preferredLanguagesStr=9,2&amp;tosLinkRequired=false&amp;userCountryId=78&amp;listName=casino-detail&amp;pageType=16&amp;listPosition=1</t>
        </is>
      </c>
      <c r="U1809" t="inlineStr">
        <is>
          <t>https://casino.guru/Marsbet-Casino-review</t>
        </is>
      </c>
    </row>
    <row r="1810">
      <c r="A1810" s="9" t="inlineStr">
        <is>
          <t>Drip Casino</t>
        </is>
      </c>
      <c r="B1810" t="inlineStr">
        <is>
          <t>Curacao</t>
        </is>
      </c>
      <c r="C1810" t="n">
        <v>8.5</v>
      </c>
      <c r="D1810" t="inlineStr">
        <is>
          <t>GALAKTIKA N.V.</t>
        </is>
      </c>
      <c r="E1810" t="inlineStr">
        <is>
          <t>betpanda</t>
        </is>
      </c>
      <c r="F1810" t="n">
        <v>0.211</v>
      </c>
      <c r="G1810" s="4" t="inlineStr">
        <is>
          <t>Yes</t>
        </is>
      </c>
      <c r="H1810" s="4" t="inlineStr">
        <is>
          <t>Yes</t>
        </is>
      </c>
      <c r="I1810" s="4" t="inlineStr">
        <is>
          <t>Yes</t>
        </is>
      </c>
      <c r="J1810" s="5" t="inlineStr">
        <is>
          <t>No</t>
        </is>
      </c>
      <c r="K1810" s="4" t="inlineStr">
        <is>
          <t>Yes</t>
        </is>
      </c>
      <c r="N1810" t="n">
        <v>1</v>
      </c>
      <c r="O1810" t="inlineStr">
        <is>
          <t>casino.guru</t>
        </is>
      </c>
      <c r="P1810" s="10" t="n">
        <v>46017</v>
      </c>
      <c r="Q1810" t="inlineStr">
        <is>
          <t>Yes</t>
        </is>
      </c>
      <c r="R1810" t="inlineStr">
        <is>
          <t>2026-04-19 06:29</t>
        </is>
      </c>
      <c r="T1810" s="3" t="inlineStr">
        <is>
          <t>https://casino.guru/exit?casinoId=6076&amp;domainLanguageId=2&amp;preferredLanguagesStr=9,2&amp;tosLinkRequired=false&amp;userCountryId=78&amp;listName=casino-detail&amp;pageType=16&amp;listPosition=1</t>
        </is>
      </c>
      <c r="U1810" t="inlineStr">
        <is>
          <t>https://casino.guru/drip-casino-review</t>
        </is>
      </c>
    </row>
    <row r="1811">
      <c r="A1811" s="9" t="inlineStr">
        <is>
          <t>Firstbet24 Casino</t>
        </is>
      </c>
      <c r="B1811" t="inlineStr">
        <is>
          <t>Anjouan</t>
        </is>
      </c>
      <c r="C1811" t="n">
        <v>6.6</v>
      </c>
      <c r="D1811" t="inlineStr">
        <is>
          <t>Futuro Corp Limited</t>
        </is>
      </c>
      <c r="E1811" t="inlineStr">
        <is>
          <t>betpanda</t>
        </is>
      </c>
      <c r="F1811" t="n">
        <v>0.211</v>
      </c>
      <c r="G1811" s="4" t="inlineStr">
        <is>
          <t>Yes</t>
        </is>
      </c>
      <c r="H1811" s="5" t="inlineStr">
        <is>
          <t>No</t>
        </is>
      </c>
      <c r="I1811" s="5" t="inlineStr">
        <is>
          <t>No</t>
        </is>
      </c>
      <c r="J1811" s="5" t="inlineStr">
        <is>
          <t>No</t>
        </is>
      </c>
      <c r="N1811" t="n">
        <v>1</v>
      </c>
      <c r="O1811" t="inlineStr">
        <is>
          <t>casino.guru</t>
        </is>
      </c>
      <c r="P1811" s="10" t="n">
        <v>46043</v>
      </c>
      <c r="Q1811" t="inlineStr">
        <is>
          <t>Yes</t>
        </is>
      </c>
      <c r="R1811" t="inlineStr">
        <is>
          <t>2026-04-19 06:51</t>
        </is>
      </c>
      <c r="T1811" s="3" t="inlineStr">
        <is>
          <t>https://casino.guru/exit?casinoId=9120&amp;domainLanguageId=2&amp;preferredLanguagesStr=9,2&amp;tosLinkRequired=false&amp;userCountryId=78&amp;listName=casino-detail&amp;pageType=16&amp;listPosition=1</t>
        </is>
      </c>
      <c r="U1811" t="inlineStr">
        <is>
          <t>https://casino.guru/firstbet24-casino-review</t>
        </is>
      </c>
    </row>
    <row r="1812">
      <c r="A1812" s="9" t="inlineStr">
        <is>
          <t>Win MaChance Casino</t>
        </is>
      </c>
      <c r="C1812" t="n">
        <v>1.8</v>
      </c>
      <c r="D1812" t="inlineStr">
        <is>
          <t>Eirian N.V.</t>
        </is>
      </c>
      <c r="E1812" t="inlineStr">
        <is>
          <t>thrill</t>
        </is>
      </c>
      <c r="F1812" t="n">
        <v>0.211</v>
      </c>
      <c r="G1812" s="4" t="inlineStr">
        <is>
          <t>Yes</t>
        </is>
      </c>
      <c r="H1812" s="5" t="inlineStr">
        <is>
          <t>No</t>
        </is>
      </c>
      <c r="I1812" s="5" t="inlineStr">
        <is>
          <t>No</t>
        </is>
      </c>
      <c r="J1812" s="4" t="inlineStr">
        <is>
          <t>Yes</t>
        </is>
      </c>
      <c r="N1812" t="n">
        <v>1</v>
      </c>
      <c r="O1812" t="inlineStr">
        <is>
          <t>casino.guru</t>
        </is>
      </c>
      <c r="P1812" s="10" t="n">
        <v>46061</v>
      </c>
      <c r="Q1812" t="inlineStr">
        <is>
          <t>Yes</t>
        </is>
      </c>
      <c r="R1812" t="inlineStr">
        <is>
          <t>2026-04-19 06:03</t>
        </is>
      </c>
      <c r="S1812" s="3" t="inlineStr">
        <is>
          <t>https://www.winmachancecasino-palm.com</t>
        </is>
      </c>
      <c r="T1812" s="3" t="inlineStr">
        <is>
          <t>https://casino.guru/exit?casinoId=1078&amp;domainLanguageId=2&amp;preferredLanguagesStr=9,2&amp;tosLinkRequired=false&amp;userCountryId=78&amp;listName=casino-detail&amp;pageType=16&amp;listPosition=1</t>
        </is>
      </c>
      <c r="U1812" t="inlineStr">
        <is>
          <t>https://casino.guru/win-machance-casino-review</t>
        </is>
      </c>
    </row>
    <row r="1813">
      <c r="A1813" s="9" t="inlineStr">
        <is>
          <t>BetHype Casino</t>
        </is>
      </c>
      <c r="B1813" t="inlineStr">
        <is>
          <t>Anjouan</t>
        </is>
      </c>
      <c r="C1813" t="n">
        <v>7</v>
      </c>
      <c r="D1813" t="inlineStr">
        <is>
          <t>Pointing Bird Limitada</t>
        </is>
      </c>
      <c r="E1813" t="inlineStr">
        <is>
          <t>thrill</t>
        </is>
      </c>
      <c r="F1813" t="n">
        <v>0.2106</v>
      </c>
      <c r="G1813" s="4" t="inlineStr">
        <is>
          <t>Yes</t>
        </is>
      </c>
      <c r="H1813" s="4" t="inlineStr">
        <is>
          <t>Yes</t>
        </is>
      </c>
      <c r="I1813" s="4" t="inlineStr">
        <is>
          <t>Yes</t>
        </is>
      </c>
      <c r="J1813" s="5" t="inlineStr">
        <is>
          <t>No</t>
        </is>
      </c>
      <c r="N1813" t="n">
        <v>1</v>
      </c>
      <c r="O1813" t="inlineStr">
        <is>
          <t>casino.guru</t>
        </is>
      </c>
      <c r="P1813" s="10" t="n">
        <v>46119</v>
      </c>
      <c r="Q1813" t="inlineStr">
        <is>
          <t>Yes</t>
        </is>
      </c>
      <c r="R1813" t="inlineStr">
        <is>
          <t>2026-04-19 07:06</t>
        </is>
      </c>
      <c r="T1813" s="3" t="inlineStr">
        <is>
          <t>https://casino.guru/exit?casinoId=10819&amp;domainLanguageId=2&amp;preferredLanguagesStr=9,2&amp;tosLinkRequired=false&amp;userCountryId=78&amp;listName=casino-detail&amp;pageType=16&amp;listPosition=1</t>
        </is>
      </c>
      <c r="U1813" t="inlineStr">
        <is>
          <t>https://casino.guru/bethype-casino-review</t>
        </is>
      </c>
    </row>
    <row r="1814">
      <c r="A1814" s="9" t="inlineStr">
        <is>
          <t>MAMIBET Casino</t>
        </is>
      </c>
      <c r="B1814" t="inlineStr">
        <is>
          <t>Kahnawake</t>
        </is>
      </c>
      <c r="C1814" t="n">
        <v>4.1</v>
      </c>
      <c r="E1814" t="inlineStr">
        <is>
          <t>betpanda</t>
        </is>
      </c>
      <c r="F1814" t="n">
        <v>0.2105</v>
      </c>
      <c r="G1814" s="4" t="inlineStr">
        <is>
          <t>Yes</t>
        </is>
      </c>
      <c r="H1814" s="4" t="inlineStr">
        <is>
          <t>Yes</t>
        </is>
      </c>
      <c r="I1814" s="4" t="inlineStr">
        <is>
          <t>Yes</t>
        </is>
      </c>
      <c r="J1814" s="5" t="inlineStr">
        <is>
          <t>No</t>
        </is>
      </c>
      <c r="N1814" t="n">
        <v>1</v>
      </c>
      <c r="O1814" t="inlineStr">
        <is>
          <t>casino.guru</t>
        </is>
      </c>
      <c r="P1814" s="10" t="n">
        <v>45986</v>
      </c>
      <c r="Q1814" t="inlineStr">
        <is>
          <t>Yes</t>
        </is>
      </c>
      <c r="R1814" t="inlineStr">
        <is>
          <t>2026-04-19 07:08</t>
        </is>
      </c>
      <c r="T1814" s="3" t="inlineStr">
        <is>
          <t>https://casino.guru/exit?casinoId=11027&amp;domainLanguageId=2&amp;preferredLanguagesStr=9,2&amp;tosLinkRequired=false&amp;userCountryId=78&amp;listName=casino-detail&amp;pageType=16&amp;listPosition=1</t>
        </is>
      </c>
      <c r="U1814" t="inlineStr">
        <is>
          <t>https://casino.guru/mamibet-casino-review</t>
        </is>
      </c>
    </row>
    <row r="1815">
      <c r="A1815" s="9" t="inlineStr">
        <is>
          <t>Wild Tokyo Casino</t>
        </is>
      </c>
      <c r="B1815" t="inlineStr">
        <is>
          <t>MGA</t>
        </is>
      </c>
      <c r="C1815" t="n">
        <v>9</v>
      </c>
      <c r="D1815" t="inlineStr">
        <is>
          <t>GBL Solutions N.V.</t>
        </is>
      </c>
      <c r="E1815" t="inlineStr">
        <is>
          <t>betpanda</t>
        </is>
      </c>
      <c r="F1815" t="n">
        <v>0.2101</v>
      </c>
      <c r="G1815" s="4" t="inlineStr">
        <is>
          <t>Yes</t>
        </is>
      </c>
      <c r="H1815" s="4" t="inlineStr">
        <is>
          <t>Yes</t>
        </is>
      </c>
      <c r="I1815" s="4" t="inlineStr">
        <is>
          <t>Yes</t>
        </is>
      </c>
      <c r="J1815" s="5" t="inlineStr">
        <is>
          <t>No</t>
        </is>
      </c>
      <c r="K1815" s="4" t="inlineStr">
        <is>
          <t>Yes</t>
        </is>
      </c>
      <c r="N1815" t="n">
        <v>1</v>
      </c>
      <c r="O1815" t="inlineStr">
        <is>
          <t>casino.guru</t>
        </is>
      </c>
      <c r="P1815" s="10" t="n">
        <v>46040</v>
      </c>
      <c r="Q1815" t="inlineStr">
        <is>
          <t>Yes</t>
        </is>
      </c>
      <c r="R1815" t="inlineStr">
        <is>
          <t>2026-04-19 06:16</t>
        </is>
      </c>
      <c r="S1815" s="3" t="inlineStr">
        <is>
          <t>https://wildtokyo777.com</t>
        </is>
      </c>
      <c r="T1815" s="3" t="inlineStr">
        <is>
          <t>https://casino.guru/exit?casinoId=3876&amp;domainLanguageId=2&amp;preferredLanguagesStr=9,2&amp;tosLinkRequired=false&amp;userCountryId=78&amp;listName=casino-detail&amp;pageType=16&amp;listPosition=1</t>
        </is>
      </c>
      <c r="U1815" t="inlineStr">
        <is>
          <t>https://casino.guru/wild-tokyo-casino-review</t>
        </is>
      </c>
    </row>
    <row r="1816">
      <c r="A1816" s="9" t="inlineStr">
        <is>
          <t>ThePokies33 Casino</t>
        </is>
      </c>
      <c r="B1816" t="inlineStr">
        <is>
          <t>Curacao</t>
        </is>
      </c>
      <c r="C1816" t="n">
        <v>3.7</v>
      </c>
      <c r="E1816" t="inlineStr">
        <is>
          <t>betpanda</t>
        </is>
      </c>
      <c r="F1816" t="n">
        <v>0.2097</v>
      </c>
      <c r="G1816" s="4" t="inlineStr">
        <is>
          <t>Yes</t>
        </is>
      </c>
      <c r="H1816" s="4" t="inlineStr">
        <is>
          <t>Yes</t>
        </is>
      </c>
      <c r="I1816" s="4" t="inlineStr">
        <is>
          <t>Yes</t>
        </is>
      </c>
      <c r="J1816" s="5" t="inlineStr">
        <is>
          <t>No</t>
        </is>
      </c>
      <c r="N1816" t="n">
        <v>1</v>
      </c>
      <c r="O1816" t="inlineStr">
        <is>
          <t>casino.guru</t>
        </is>
      </c>
      <c r="P1816" s="10" t="n">
        <v>45945</v>
      </c>
      <c r="Q1816" t="inlineStr">
        <is>
          <t>Yes</t>
        </is>
      </c>
      <c r="R1816" t="inlineStr">
        <is>
          <t>2026-04-19 07:05</t>
        </is>
      </c>
      <c r="T1816" s="3" t="inlineStr">
        <is>
          <t>https://casino.guru/exit?casinoId=10679&amp;domainLanguageId=2&amp;preferredLanguagesStr=9,2&amp;tosLinkRequired=false&amp;userCountryId=78&amp;listName=casino-detail&amp;pageType=16&amp;listPosition=1</t>
        </is>
      </c>
      <c r="U1816" t="inlineStr">
        <is>
          <t>https://casino.guru/thepokies33-casino-review</t>
        </is>
      </c>
    </row>
    <row r="1817">
      <c r="A1817" s="9" t="inlineStr">
        <is>
          <t>ACO96 Casino</t>
        </is>
      </c>
      <c r="B1817" t="inlineStr">
        <is>
          <t>Curacao</t>
        </is>
      </c>
      <c r="C1817" t="n">
        <v>6.2</v>
      </c>
      <c r="E1817" t="inlineStr">
        <is>
          <t>betpanda</t>
        </is>
      </c>
      <c r="F1817" t="n">
        <v>0.2096</v>
      </c>
      <c r="G1817" s="4" t="inlineStr">
        <is>
          <t>Yes</t>
        </is>
      </c>
      <c r="H1817" s="4" t="inlineStr">
        <is>
          <t>Yes</t>
        </is>
      </c>
      <c r="I1817" s="4" t="inlineStr">
        <is>
          <t>Yes</t>
        </is>
      </c>
      <c r="J1817" s="5" t="inlineStr">
        <is>
          <t>No</t>
        </is>
      </c>
      <c r="N1817" t="n">
        <v>1</v>
      </c>
      <c r="O1817" t="inlineStr">
        <is>
          <t>casino.guru</t>
        </is>
      </c>
      <c r="P1817" s="10" t="n">
        <v>45953</v>
      </c>
      <c r="Q1817" t="inlineStr">
        <is>
          <t>Yes</t>
        </is>
      </c>
      <c r="R1817" t="inlineStr">
        <is>
          <t>2026-04-19 07:05</t>
        </is>
      </c>
      <c r="T1817" s="3" t="inlineStr">
        <is>
          <t>https://casino.guru/exit?casinoId=10752&amp;domainLanguageId=2&amp;preferredLanguagesStr=9,2&amp;tosLinkRequired=false&amp;userCountryId=78&amp;listName=casino-detail&amp;pageType=16&amp;listPosition=1</t>
        </is>
      </c>
      <c r="U1817" t="inlineStr">
        <is>
          <t>https://casino.guru/aco96-casino-review</t>
        </is>
      </c>
    </row>
    <row r="1818">
      <c r="A1818" s="9" t="inlineStr">
        <is>
          <t>PokerOK Casino</t>
        </is>
      </c>
      <c r="B1818" t="inlineStr">
        <is>
          <t>Isle of Man</t>
        </is>
      </c>
      <c r="C1818" t="n">
        <v>4.5</v>
      </c>
      <c r="D1818" t="inlineStr">
        <is>
          <t>Litpixel Limitada</t>
        </is>
      </c>
      <c r="E1818" t="inlineStr">
        <is>
          <t>thrill</t>
        </is>
      </c>
      <c r="F1818" t="n">
        <v>0.2091</v>
      </c>
      <c r="G1818" s="4" t="inlineStr">
        <is>
          <t>Yes</t>
        </is>
      </c>
      <c r="H1818" s="4" t="inlineStr">
        <is>
          <t>Yes</t>
        </is>
      </c>
      <c r="I1818" s="4" t="inlineStr">
        <is>
          <t>Yes</t>
        </is>
      </c>
      <c r="J1818" s="5" t="inlineStr">
        <is>
          <t>No</t>
        </is>
      </c>
      <c r="N1818" t="n">
        <v>1</v>
      </c>
      <c r="O1818" t="inlineStr">
        <is>
          <t>casino.guru</t>
        </is>
      </c>
      <c r="P1818" s="10" t="n">
        <v>46006</v>
      </c>
      <c r="Q1818" t="inlineStr">
        <is>
          <t>Yes</t>
        </is>
      </c>
      <c r="R1818" t="inlineStr">
        <is>
          <t>2026-04-19 06:13</t>
        </is>
      </c>
      <c r="S1818" s="3" t="inlineStr">
        <is>
          <t>https://pokerok.com</t>
        </is>
      </c>
      <c r="T1818" s="3" t="inlineStr">
        <is>
          <t>https://casino.guru/exit?casinoId=3274&amp;domainLanguageId=2&amp;preferredLanguagesStr=9,2&amp;tosLinkRequired=false&amp;userCountryId=78&amp;listName=casino-detail&amp;pageType=16&amp;listPosition=1</t>
        </is>
      </c>
      <c r="U1818" t="inlineStr">
        <is>
          <t>https://casino.guru/pokerok-casino-review</t>
        </is>
      </c>
    </row>
    <row r="1819">
      <c r="A1819" s="9" t="inlineStr">
        <is>
          <t>GDay77 Casino</t>
        </is>
      </c>
      <c r="B1819" t="inlineStr">
        <is>
          <t>Curacao</t>
        </is>
      </c>
      <c r="C1819" t="n">
        <v>4.3</v>
      </c>
      <c r="E1819" t="inlineStr">
        <is>
          <t>betpanda</t>
        </is>
      </c>
      <c r="F1819" t="n">
        <v>0.2088</v>
      </c>
      <c r="G1819" s="4" t="inlineStr">
        <is>
          <t>Yes</t>
        </is>
      </c>
      <c r="H1819" s="4" t="inlineStr">
        <is>
          <t>Yes</t>
        </is>
      </c>
      <c r="I1819" s="4" t="inlineStr">
        <is>
          <t>Yes</t>
        </is>
      </c>
      <c r="J1819" s="5" t="inlineStr">
        <is>
          <t>No</t>
        </is>
      </c>
      <c r="N1819" t="n">
        <v>1</v>
      </c>
      <c r="O1819" t="inlineStr">
        <is>
          <t>casino.guru</t>
        </is>
      </c>
      <c r="P1819" s="10" t="n">
        <v>45864</v>
      </c>
      <c r="Q1819" t="inlineStr">
        <is>
          <t>Yes</t>
        </is>
      </c>
      <c r="R1819" t="inlineStr">
        <is>
          <t>2026-04-19 06:53</t>
        </is>
      </c>
      <c r="T1819" s="3" t="inlineStr">
        <is>
          <t>https://casino.guru/exit?casinoId=9382&amp;domainLanguageId=2&amp;preferredLanguagesStr=9,2&amp;tosLinkRequired=false&amp;userCountryId=78&amp;listName=casino-detail&amp;pageType=16&amp;listPosition=1</t>
        </is>
      </c>
      <c r="U1819" t="inlineStr">
        <is>
          <t>https://casino.guru/gday77-casino-review</t>
        </is>
      </c>
    </row>
    <row r="1820">
      <c r="A1820" s="9" t="inlineStr">
        <is>
          <t>GoldenLion.bet Casino</t>
        </is>
      </c>
      <c r="B1820" t="inlineStr">
        <is>
          <t>Curacao</t>
        </is>
      </c>
      <c r="C1820" t="n">
        <v>0.4</v>
      </c>
      <c r="D1820" t="inlineStr">
        <is>
          <t>Goldengenie LTD</t>
        </is>
      </c>
      <c r="E1820" t="inlineStr">
        <is>
          <t>betpanda</t>
        </is>
      </c>
      <c r="F1820" t="n">
        <v>0.2086</v>
      </c>
      <c r="G1820" s="4" t="inlineStr">
        <is>
          <t>Yes</t>
        </is>
      </c>
      <c r="H1820" s="5" t="inlineStr">
        <is>
          <t>No</t>
        </is>
      </c>
      <c r="I1820" s="5" t="inlineStr">
        <is>
          <t>No</t>
        </is>
      </c>
      <c r="J1820" s="5" t="inlineStr">
        <is>
          <t>No</t>
        </is>
      </c>
      <c r="N1820" t="n">
        <v>1</v>
      </c>
      <c r="O1820" t="inlineStr">
        <is>
          <t>casino.guru</t>
        </is>
      </c>
      <c r="P1820" s="10" t="n">
        <v>45983</v>
      </c>
      <c r="Q1820" t="inlineStr">
        <is>
          <t>Yes</t>
        </is>
      </c>
      <c r="R1820" t="inlineStr">
        <is>
          <t>2026-04-19 06:30</t>
        </is>
      </c>
      <c r="T1820" s="3" t="inlineStr">
        <is>
          <t>https://casino.guru/exit?casinoId=6190&amp;domainLanguageId=2&amp;preferredLanguagesStr=9,2&amp;tosLinkRequired=false&amp;userCountryId=78&amp;listName=casino-detail&amp;pageType=16&amp;listPosition=1</t>
        </is>
      </c>
      <c r="U1820" t="inlineStr">
        <is>
          <t>https://casino.guru/goldenlion-bet-casino-review</t>
        </is>
      </c>
    </row>
    <row r="1821">
      <c r="A1821" s="9" t="inlineStr">
        <is>
          <t>PokieSpins Casino</t>
        </is>
      </c>
      <c r="C1821" t="n">
        <v>3</v>
      </c>
      <c r="E1821" t="inlineStr">
        <is>
          <t>betpanda</t>
        </is>
      </c>
      <c r="F1821" t="n">
        <v>0.2085</v>
      </c>
      <c r="G1821" s="4" t="inlineStr">
        <is>
          <t>Yes</t>
        </is>
      </c>
      <c r="H1821" s="4" t="inlineStr">
        <is>
          <t>Yes</t>
        </is>
      </c>
      <c r="I1821" s="4" t="inlineStr">
        <is>
          <t>Yes</t>
        </is>
      </c>
      <c r="J1821" s="5" t="inlineStr">
        <is>
          <t>No</t>
        </is>
      </c>
      <c r="K1821" s="4" t="inlineStr">
        <is>
          <t>Yes</t>
        </is>
      </c>
      <c r="N1821" t="n">
        <v>1</v>
      </c>
      <c r="O1821" t="inlineStr">
        <is>
          <t>casino.guru</t>
        </is>
      </c>
      <c r="P1821" s="10" t="n">
        <v>45902</v>
      </c>
      <c r="Q1821" t="inlineStr">
        <is>
          <t>Yes</t>
        </is>
      </c>
      <c r="R1821" t="inlineStr">
        <is>
          <t>2026-04-19 06:08</t>
        </is>
      </c>
      <c r="S1821" s="3" t="inlineStr">
        <is>
          <t>https://www.pokiespins717.com</t>
        </is>
      </c>
      <c r="T1821" s="3" t="inlineStr">
        <is>
          <t>https://casino.guru/exit?casinoId=2326&amp;domainLanguageId=2&amp;preferredLanguagesStr=9,2&amp;tosLinkRequired=false&amp;userCountryId=78&amp;listName=casino-detail&amp;pageType=16&amp;listPosition=1</t>
        </is>
      </c>
      <c r="U1821" t="inlineStr">
        <is>
          <t>https://casino.guru/pokiespins-casino-review</t>
        </is>
      </c>
    </row>
    <row r="1822">
      <c r="A1822" s="9" t="inlineStr">
        <is>
          <t>MegasinoWin Casino</t>
        </is>
      </c>
      <c r="B1822" t="inlineStr">
        <is>
          <t>Curacao</t>
        </is>
      </c>
      <c r="C1822" t="n">
        <v>4.7</v>
      </c>
      <c r="E1822" t="inlineStr">
        <is>
          <t>betpanda</t>
        </is>
      </c>
      <c r="F1822" t="n">
        <v>0.2079</v>
      </c>
      <c r="G1822" s="4" t="inlineStr">
        <is>
          <t>Yes</t>
        </is>
      </c>
      <c r="H1822" s="4" t="inlineStr">
        <is>
          <t>Yes</t>
        </is>
      </c>
      <c r="I1822" s="4" t="inlineStr">
        <is>
          <t>Yes</t>
        </is>
      </c>
      <c r="J1822" s="4" t="inlineStr">
        <is>
          <t>Yes</t>
        </is>
      </c>
      <c r="N1822" t="n">
        <v>1</v>
      </c>
      <c r="O1822" t="inlineStr">
        <is>
          <t>casino.guru</t>
        </is>
      </c>
      <c r="P1822" s="10" t="n">
        <v>45939</v>
      </c>
      <c r="Q1822" t="inlineStr">
        <is>
          <t>Yes</t>
        </is>
      </c>
      <c r="R1822" t="inlineStr">
        <is>
          <t>2026-04-19 07:00</t>
        </is>
      </c>
      <c r="T1822" s="3" t="inlineStr">
        <is>
          <t>https://casino.guru/exit?casinoId=10152&amp;domainLanguageId=2&amp;preferredLanguagesStr=9,2&amp;tosLinkRequired=false&amp;userCountryId=78&amp;listName=casino-detail&amp;pageType=16&amp;listPosition=1</t>
        </is>
      </c>
      <c r="U1822" t="inlineStr">
        <is>
          <t>https://casino.guru/megasinowin-casino-review</t>
        </is>
      </c>
    </row>
    <row r="1823">
      <c r="A1823" s="9" t="inlineStr">
        <is>
          <t>Topwin.bg Casino</t>
        </is>
      </c>
      <c r="C1823" t="n">
        <v>4.6</v>
      </c>
      <c r="D1823" t="inlineStr">
        <is>
          <t>Golden City 7 AD</t>
        </is>
      </c>
      <c r="E1823" t="inlineStr">
        <is>
          <t>thrill</t>
        </is>
      </c>
      <c r="F1823" t="n">
        <v>0.2079</v>
      </c>
      <c r="G1823" s="4" t="inlineStr">
        <is>
          <t>Yes</t>
        </is>
      </c>
      <c r="H1823" s="4" t="inlineStr">
        <is>
          <t>Yes</t>
        </is>
      </c>
      <c r="I1823" s="4" t="inlineStr">
        <is>
          <t>Yes</t>
        </is>
      </c>
      <c r="J1823" s="5" t="inlineStr">
        <is>
          <t>No</t>
        </is>
      </c>
      <c r="N1823" t="n">
        <v>1</v>
      </c>
      <c r="O1823" t="inlineStr">
        <is>
          <t>casino.guru</t>
        </is>
      </c>
      <c r="P1823" s="10" t="n">
        <v>45951</v>
      </c>
      <c r="Q1823" t="inlineStr">
        <is>
          <t>Yes</t>
        </is>
      </c>
      <c r="R1823" t="inlineStr">
        <is>
          <t>2026-04-19 06:41</t>
        </is>
      </c>
      <c r="T1823" s="3" t="inlineStr">
        <is>
          <t>https://casino.guru/exit?casinoId=7960&amp;domainLanguageId=2&amp;preferredLanguagesStr=9,2&amp;tosLinkRequired=false&amp;userCountryId=78&amp;listName=casino-detail&amp;pageType=16&amp;listPosition=1</t>
        </is>
      </c>
      <c r="U1823" t="inlineStr">
        <is>
          <t>https://casino.guru/topwin-bg-casino-review</t>
        </is>
      </c>
    </row>
    <row r="1824">
      <c r="A1824" s="9" t="inlineStr">
        <is>
          <t>Aladdinslot Casino</t>
        </is>
      </c>
      <c r="B1824" t="inlineStr">
        <is>
          <t>Anjouan</t>
        </is>
      </c>
      <c r="C1824" t="n">
        <v>6.4</v>
      </c>
      <c r="D1824" t="inlineStr">
        <is>
          <t>CBC Group LTD</t>
        </is>
      </c>
      <c r="E1824" t="inlineStr">
        <is>
          <t>thrill</t>
        </is>
      </c>
      <c r="F1824" t="n">
        <v>0.2077</v>
      </c>
      <c r="G1824" s="4" t="inlineStr">
        <is>
          <t>Yes</t>
        </is>
      </c>
      <c r="H1824" s="4" t="inlineStr">
        <is>
          <t>Yes</t>
        </is>
      </c>
      <c r="I1824" s="4" t="inlineStr">
        <is>
          <t>Yes</t>
        </is>
      </c>
      <c r="J1824" s="5" t="inlineStr">
        <is>
          <t>No</t>
        </is>
      </c>
      <c r="N1824" t="n">
        <v>1</v>
      </c>
      <c r="O1824" t="inlineStr">
        <is>
          <t>casino.guru</t>
        </is>
      </c>
      <c r="P1824" s="10" t="n">
        <v>46013</v>
      </c>
      <c r="Q1824" t="inlineStr">
        <is>
          <t>Yes</t>
        </is>
      </c>
      <c r="R1824" t="inlineStr">
        <is>
          <t>2026-04-19 06:49</t>
        </is>
      </c>
      <c r="T1824" s="3" t="inlineStr">
        <is>
          <t>https://casino.guru/exit?casinoId=8978&amp;domainLanguageId=2&amp;preferredLanguagesStr=9,2&amp;tosLinkRequired=false&amp;userCountryId=78&amp;listName=casino-detail&amp;pageType=16&amp;listPosition=1</t>
        </is>
      </c>
      <c r="U1824" t="inlineStr">
        <is>
          <t>https://casino.guru/aladdinslot-casino-review</t>
        </is>
      </c>
    </row>
    <row r="1825">
      <c r="A1825" s="9" t="inlineStr">
        <is>
          <t>Morospin Casino</t>
        </is>
      </c>
      <c r="B1825" t="inlineStr">
        <is>
          <t>MGA</t>
        </is>
      </c>
      <c r="C1825" t="n">
        <v>7.9</v>
      </c>
      <c r="E1825" t="inlineStr">
        <is>
          <t>betpanda</t>
        </is>
      </c>
      <c r="F1825" t="n">
        <v>0.2074</v>
      </c>
      <c r="G1825" s="4" t="inlineStr">
        <is>
          <t>Yes</t>
        </is>
      </c>
      <c r="H1825" s="4" t="inlineStr">
        <is>
          <t>Yes</t>
        </is>
      </c>
      <c r="I1825" s="4" t="inlineStr">
        <is>
          <t>Yes</t>
        </is>
      </c>
      <c r="J1825" s="5" t="inlineStr">
        <is>
          <t>No</t>
        </is>
      </c>
      <c r="K1825" s="4" t="inlineStr">
        <is>
          <t>Yes</t>
        </is>
      </c>
      <c r="N1825" t="n">
        <v>1</v>
      </c>
      <c r="O1825" t="inlineStr">
        <is>
          <t>casino.guru</t>
        </is>
      </c>
      <c r="P1825" s="10" t="n">
        <v>46073</v>
      </c>
      <c r="Q1825" t="inlineStr">
        <is>
          <t>Yes</t>
        </is>
      </c>
      <c r="R1825" t="inlineStr">
        <is>
          <t>2026-04-19 06:48</t>
        </is>
      </c>
      <c r="T1825" s="3" t="inlineStr">
        <is>
          <t>https://casino.guru/exit?casinoId=8804&amp;domainLanguageId=2&amp;preferredLanguagesStr=9,2&amp;tosLinkRequired=false&amp;userCountryId=78&amp;listName=casino-detail&amp;pageType=16&amp;listPosition=1</t>
        </is>
      </c>
      <c r="U1825" t="inlineStr">
        <is>
          <t>https://casino.guru/morospin-casino-review</t>
        </is>
      </c>
    </row>
    <row r="1826">
      <c r="A1826" s="9" t="inlineStr">
        <is>
          <t>Privebet Casino</t>
        </is>
      </c>
      <c r="B1826" t="inlineStr">
        <is>
          <t>Curacao</t>
        </is>
      </c>
      <c r="C1826" t="n">
        <v>7.9</v>
      </c>
      <c r="E1826" t="inlineStr">
        <is>
          <t>betpanda</t>
        </is>
      </c>
      <c r="F1826" t="n">
        <v>0.2073</v>
      </c>
      <c r="G1826" s="4" t="inlineStr">
        <is>
          <t>Yes</t>
        </is>
      </c>
      <c r="H1826" s="4" t="inlineStr">
        <is>
          <t>Yes</t>
        </is>
      </c>
      <c r="I1826" s="4" t="inlineStr">
        <is>
          <t>Yes</t>
        </is>
      </c>
      <c r="J1826" s="5" t="inlineStr">
        <is>
          <t>No</t>
        </is>
      </c>
      <c r="N1826" t="n">
        <v>1</v>
      </c>
      <c r="O1826" t="inlineStr">
        <is>
          <t>casino.guru</t>
        </is>
      </c>
      <c r="P1826" s="10" t="n">
        <v>46079</v>
      </c>
      <c r="Q1826" t="inlineStr">
        <is>
          <t>Yes</t>
        </is>
      </c>
      <c r="R1826" t="inlineStr">
        <is>
          <t>2026-04-19 07:02</t>
        </is>
      </c>
      <c r="T1826" s="3" t="inlineStr">
        <is>
          <t>https://casino.guru/exit?casinoId=10333&amp;domainLanguageId=2&amp;preferredLanguagesStr=9,2&amp;tosLinkRequired=false&amp;userCountryId=78&amp;listName=casino-detail&amp;pageType=16&amp;listPosition=1</t>
        </is>
      </c>
      <c r="U1826" t="inlineStr">
        <is>
          <t>https://casino.guru/privebet-casino-review</t>
        </is>
      </c>
    </row>
    <row r="1827">
      <c r="A1827" s="9" t="inlineStr">
        <is>
          <t>9AU Casino</t>
        </is>
      </c>
      <c r="B1827" t="inlineStr">
        <is>
          <t>Curacao</t>
        </is>
      </c>
      <c r="C1827" t="n">
        <v>6.8</v>
      </c>
      <c r="E1827" t="inlineStr">
        <is>
          <t>betpanda</t>
        </is>
      </c>
      <c r="F1827" t="n">
        <v>0.2073</v>
      </c>
      <c r="G1827" s="4" t="inlineStr">
        <is>
          <t>Yes</t>
        </is>
      </c>
      <c r="H1827" s="4" t="inlineStr">
        <is>
          <t>Yes</t>
        </is>
      </c>
      <c r="I1827" s="4" t="inlineStr">
        <is>
          <t>Yes</t>
        </is>
      </c>
      <c r="J1827" s="5" t="inlineStr">
        <is>
          <t>No</t>
        </is>
      </c>
      <c r="N1827" t="n">
        <v>1</v>
      </c>
      <c r="O1827" t="inlineStr">
        <is>
          <t>casino.guru</t>
        </is>
      </c>
      <c r="P1827" s="10" t="n">
        <v>45990</v>
      </c>
      <c r="Q1827" t="inlineStr">
        <is>
          <t>Yes</t>
        </is>
      </c>
      <c r="R1827" t="inlineStr">
        <is>
          <t>2026-04-19 07:06</t>
        </is>
      </c>
      <c r="T1827" s="3" t="inlineStr">
        <is>
          <t>https://casino.guru/exit?casinoId=10787&amp;domainLanguageId=2&amp;preferredLanguagesStr=9,2&amp;tosLinkRequired=false&amp;userCountryId=78&amp;listName=casino-detail&amp;pageType=16&amp;listPosition=1</t>
        </is>
      </c>
      <c r="U1827" t="inlineStr">
        <is>
          <t>https://casino.guru/9au-casino-review</t>
        </is>
      </c>
    </row>
    <row r="1828">
      <c r="A1828" s="9" t="inlineStr">
        <is>
          <t>Betman9 Casino</t>
        </is>
      </c>
      <c r="B1828" t="inlineStr">
        <is>
          <t>Curacao</t>
        </is>
      </c>
      <c r="C1828" t="n">
        <v>2.5</v>
      </c>
      <c r="E1828" t="inlineStr">
        <is>
          <t>betpanda</t>
        </is>
      </c>
      <c r="F1828" t="n">
        <v>0.2072</v>
      </c>
      <c r="G1828" s="4" t="inlineStr">
        <is>
          <t>Yes</t>
        </is>
      </c>
      <c r="H1828" s="4" t="inlineStr">
        <is>
          <t>Yes</t>
        </is>
      </c>
      <c r="I1828" s="4" t="inlineStr">
        <is>
          <t>Yes</t>
        </is>
      </c>
      <c r="J1828" s="5" t="inlineStr">
        <is>
          <t>No</t>
        </is>
      </c>
      <c r="N1828" t="n">
        <v>1</v>
      </c>
      <c r="O1828" t="inlineStr">
        <is>
          <t>casino.guru</t>
        </is>
      </c>
      <c r="P1828" s="10" t="n">
        <v>46092</v>
      </c>
      <c r="Q1828" t="inlineStr">
        <is>
          <t>Yes</t>
        </is>
      </c>
      <c r="R1828" t="inlineStr">
        <is>
          <t>2026-04-19 07:13</t>
        </is>
      </c>
      <c r="T1828" s="3" t="inlineStr">
        <is>
          <t>https://casino.guru/exit?casinoId=11612&amp;domainLanguageId=2&amp;preferredLanguagesStr=9,2&amp;tosLinkRequired=false&amp;userCountryId=78&amp;listName=casino-detail&amp;pageType=16&amp;listPosition=1</t>
        </is>
      </c>
      <c r="U1828" t="inlineStr">
        <is>
          <t>https://casino.guru/betman9-casino-review</t>
        </is>
      </c>
    </row>
    <row r="1829">
      <c r="A1829" s="9" t="inlineStr">
        <is>
          <t>Pokerklas Casino</t>
        </is>
      </c>
      <c r="B1829" t="inlineStr">
        <is>
          <t>Curacao</t>
        </is>
      </c>
      <c r="C1829" t="n">
        <v>8</v>
      </c>
      <c r="D1829" t="inlineStr">
        <is>
          <t>Moonlight N.V.</t>
        </is>
      </c>
      <c r="E1829" t="inlineStr">
        <is>
          <t>betpanda</t>
        </is>
      </c>
      <c r="F1829" t="n">
        <v>0.2071</v>
      </c>
      <c r="G1829" s="4" t="inlineStr">
        <is>
          <t>Yes</t>
        </is>
      </c>
      <c r="H1829" s="4" t="inlineStr">
        <is>
          <t>Yes</t>
        </is>
      </c>
      <c r="I1829" s="4" t="inlineStr">
        <is>
          <t>Yes</t>
        </is>
      </c>
      <c r="J1829" s="5" t="inlineStr">
        <is>
          <t>No</t>
        </is>
      </c>
      <c r="N1829" t="n">
        <v>1</v>
      </c>
      <c r="O1829" t="inlineStr">
        <is>
          <t>casino.guru</t>
        </is>
      </c>
      <c r="P1829" s="10" t="n">
        <v>45973</v>
      </c>
      <c r="Q1829" t="inlineStr">
        <is>
          <t>Yes</t>
        </is>
      </c>
      <c r="R1829" t="inlineStr">
        <is>
          <t>2026-04-19 06:17</t>
        </is>
      </c>
      <c r="S1829" s="3" t="inlineStr">
        <is>
          <t>https://www.pokerklas.com</t>
        </is>
      </c>
      <c r="T1829" s="3" t="inlineStr">
        <is>
          <t>https://casino.guru/exit?casinoId=3978&amp;domainLanguageId=2&amp;preferredLanguagesStr=9,2&amp;tosLinkRequired=false&amp;userCountryId=78&amp;listName=casino-detail&amp;pageType=16&amp;listPosition=1</t>
        </is>
      </c>
      <c r="U1829" t="inlineStr">
        <is>
          <t>https://casino.guru/pokerklas-casino-review</t>
        </is>
      </c>
    </row>
    <row r="1830">
      <c r="A1830" s="9" t="inlineStr">
        <is>
          <t>Yeah96 Casino</t>
        </is>
      </c>
      <c r="B1830" t="inlineStr">
        <is>
          <t>Curacao</t>
        </is>
      </c>
      <c r="C1830" t="n">
        <v>6.4</v>
      </c>
      <c r="E1830" t="inlineStr">
        <is>
          <t>betpanda</t>
        </is>
      </c>
      <c r="F1830" t="n">
        <v>0.207</v>
      </c>
      <c r="G1830" s="4" t="inlineStr">
        <is>
          <t>Yes</t>
        </is>
      </c>
      <c r="H1830" s="4" t="inlineStr">
        <is>
          <t>Yes</t>
        </is>
      </c>
      <c r="I1830" s="4" t="inlineStr">
        <is>
          <t>Yes</t>
        </is>
      </c>
      <c r="J1830" s="5" t="inlineStr">
        <is>
          <t>No</t>
        </is>
      </c>
      <c r="N1830" t="n">
        <v>1</v>
      </c>
      <c r="O1830" t="inlineStr">
        <is>
          <t>casino.guru</t>
        </is>
      </c>
      <c r="P1830" s="10" t="n">
        <v>45956</v>
      </c>
      <c r="Q1830" t="inlineStr">
        <is>
          <t>Yes</t>
        </is>
      </c>
      <c r="R1830" t="inlineStr">
        <is>
          <t>2026-04-19 07:06</t>
        </is>
      </c>
      <c r="T1830" s="3" t="inlineStr">
        <is>
          <t>https://casino.guru/exit?casinoId=10783&amp;domainLanguageId=2&amp;preferredLanguagesStr=9,2&amp;tosLinkRequired=false&amp;userCountryId=78&amp;listName=casino-detail&amp;pageType=16&amp;listPosition=1</t>
        </is>
      </c>
      <c r="U1830" t="inlineStr">
        <is>
          <t>https://casino.guru/yeah96-casino-review</t>
        </is>
      </c>
    </row>
    <row r="1831">
      <c r="A1831" s="9" t="inlineStr">
        <is>
          <t>RACE96 Casino</t>
        </is>
      </c>
      <c r="B1831" t="inlineStr">
        <is>
          <t>Curacao</t>
        </is>
      </c>
      <c r="C1831" t="n">
        <v>5.5</v>
      </c>
      <c r="E1831" t="inlineStr">
        <is>
          <t>betpanda</t>
        </is>
      </c>
      <c r="F1831" t="n">
        <v>0.207</v>
      </c>
      <c r="G1831" s="4" t="inlineStr">
        <is>
          <t>Yes</t>
        </is>
      </c>
      <c r="H1831" s="4" t="inlineStr">
        <is>
          <t>Yes</t>
        </is>
      </c>
      <c r="I1831" s="4" t="inlineStr">
        <is>
          <t>Yes</t>
        </is>
      </c>
      <c r="J1831" s="5" t="inlineStr">
        <is>
          <t>No</t>
        </is>
      </c>
      <c r="N1831" t="n">
        <v>1</v>
      </c>
      <c r="O1831" t="inlineStr">
        <is>
          <t>casino.guru</t>
        </is>
      </c>
      <c r="P1831" s="10" t="n">
        <v>45956</v>
      </c>
      <c r="Q1831" t="inlineStr">
        <is>
          <t>Yes</t>
        </is>
      </c>
      <c r="R1831" t="inlineStr">
        <is>
          <t>2026-04-19 07:06</t>
        </is>
      </c>
      <c r="T1831" s="3" t="inlineStr">
        <is>
          <t>https://casino.guru/exit?casinoId=10785&amp;domainLanguageId=2&amp;preferredLanguagesStr=9,2&amp;tosLinkRequired=false&amp;userCountryId=78&amp;listName=casino-detail&amp;pageType=16&amp;listPosition=1</t>
        </is>
      </c>
      <c r="U1831" t="inlineStr">
        <is>
          <t>https://casino.guru/race96-casino-review</t>
        </is>
      </c>
    </row>
    <row r="1832">
      <c r="A1832" s="9" t="inlineStr">
        <is>
          <t>Zizobet Casino</t>
        </is>
      </c>
      <c r="B1832" t="inlineStr">
        <is>
          <t>Curacao</t>
        </is>
      </c>
      <c r="C1832" t="n">
        <v>7.1</v>
      </c>
      <c r="D1832" t="inlineStr">
        <is>
          <t>Santeda International B.V.</t>
        </is>
      </c>
      <c r="E1832" t="inlineStr">
        <is>
          <t>betpanda</t>
        </is>
      </c>
      <c r="F1832" t="n">
        <v>0.2069</v>
      </c>
      <c r="G1832" s="4" t="inlineStr">
        <is>
          <t>Yes</t>
        </is>
      </c>
      <c r="H1832" s="4" t="inlineStr">
        <is>
          <t>Yes</t>
        </is>
      </c>
      <c r="I1832" s="4" t="inlineStr">
        <is>
          <t>Yes</t>
        </is>
      </c>
      <c r="J1832" s="5" t="inlineStr">
        <is>
          <t>No</t>
        </is>
      </c>
      <c r="N1832" t="n">
        <v>1</v>
      </c>
      <c r="O1832" t="inlineStr">
        <is>
          <t>casino.guru</t>
        </is>
      </c>
      <c r="P1832" s="10" t="n">
        <v>46120</v>
      </c>
      <c r="Q1832" t="inlineStr">
        <is>
          <t>Yes</t>
        </is>
      </c>
      <c r="R1832" t="inlineStr">
        <is>
          <t>2026-04-19 07:10</t>
        </is>
      </c>
      <c r="T1832" s="3" t="inlineStr">
        <is>
          <t>https://casino.guru/exit?casinoId=11226&amp;domainLanguageId=2&amp;preferredLanguagesStr=9,2&amp;tosLinkRequired=false&amp;userCountryId=78&amp;listName=casino-detail&amp;pageType=16&amp;listPosition=1</t>
        </is>
      </c>
      <c r="U1832" t="inlineStr">
        <is>
          <t>https://casino.guru/zizobet-casino-review</t>
        </is>
      </c>
    </row>
    <row r="1833">
      <c r="A1833" s="9" t="inlineStr">
        <is>
          <t>Slotobet Casino</t>
        </is>
      </c>
      <c r="C1833" t="n">
        <v>6.8</v>
      </c>
      <c r="E1833" t="inlineStr">
        <is>
          <t>betpanda</t>
        </is>
      </c>
      <c r="F1833" t="n">
        <v>0.2069</v>
      </c>
      <c r="G1833" s="4" t="inlineStr">
        <is>
          <t>Yes</t>
        </is>
      </c>
      <c r="H1833" s="4" t="inlineStr">
        <is>
          <t>Yes</t>
        </is>
      </c>
      <c r="I1833" s="4" t="inlineStr">
        <is>
          <t>Yes</t>
        </is>
      </c>
      <c r="J1833" s="5" t="inlineStr">
        <is>
          <t>No</t>
        </is>
      </c>
      <c r="N1833" t="n">
        <v>1</v>
      </c>
      <c r="O1833" t="inlineStr">
        <is>
          <t>casino.guru</t>
        </is>
      </c>
      <c r="P1833" s="10" t="n">
        <v>46108</v>
      </c>
      <c r="Q1833" t="inlineStr">
        <is>
          <t>Yes</t>
        </is>
      </c>
      <c r="R1833" t="inlineStr">
        <is>
          <t>2026-04-19 06:52</t>
        </is>
      </c>
      <c r="T1833" s="3" t="inlineStr">
        <is>
          <t>https://casino.guru/exit?casinoId=9223&amp;domainLanguageId=2&amp;preferredLanguagesStr=9,2&amp;tosLinkRequired=false&amp;userCountryId=78&amp;listName=casino-detail&amp;pageType=16&amp;listPosition=1</t>
        </is>
      </c>
      <c r="U1833" t="inlineStr">
        <is>
          <t>https://casino.guru/slotobet-casino-review</t>
        </is>
      </c>
    </row>
    <row r="1834">
      <c r="A1834" s="9" t="inlineStr">
        <is>
          <t>Disco Win Casino</t>
        </is>
      </c>
      <c r="C1834" t="n">
        <v>3.2</v>
      </c>
      <c r="E1834" t="inlineStr">
        <is>
          <t>betpanda</t>
        </is>
      </c>
      <c r="F1834" t="n">
        <v>0.2069</v>
      </c>
      <c r="G1834" s="4" t="inlineStr">
        <is>
          <t>Yes</t>
        </is>
      </c>
      <c r="H1834" s="4" t="inlineStr">
        <is>
          <t>Yes</t>
        </is>
      </c>
      <c r="I1834" s="4" t="inlineStr">
        <is>
          <t>Yes</t>
        </is>
      </c>
      <c r="J1834" s="5" t="inlineStr">
        <is>
          <t>No</t>
        </is>
      </c>
      <c r="N1834" t="n">
        <v>1</v>
      </c>
      <c r="O1834" t="inlineStr">
        <is>
          <t>casino.guru</t>
        </is>
      </c>
      <c r="P1834" s="10" t="n">
        <v>45948</v>
      </c>
      <c r="Q1834" t="inlineStr">
        <is>
          <t>Yes</t>
        </is>
      </c>
      <c r="R1834" t="inlineStr">
        <is>
          <t>2026-04-19 07:02</t>
        </is>
      </c>
      <c r="T1834" s="3" t="inlineStr">
        <is>
          <t>https://casino.guru/exit?casinoId=10324&amp;domainLanguageId=2&amp;preferredLanguagesStr=9,2&amp;tosLinkRequired=false&amp;userCountryId=78&amp;listName=casino-detail&amp;pageType=16&amp;listPosition=1</t>
        </is>
      </c>
      <c r="U1834" t="inlineStr">
        <is>
          <t>https://casino.guru/disco-win-casino-review</t>
        </is>
      </c>
    </row>
    <row r="1835">
      <c r="A1835" s="9" t="inlineStr">
        <is>
          <t>iPlay77 Casino</t>
        </is>
      </c>
      <c r="B1835" t="inlineStr">
        <is>
          <t>Curacao</t>
        </is>
      </c>
      <c r="C1835" t="n">
        <v>3.2</v>
      </c>
      <c r="E1835" t="inlineStr">
        <is>
          <t>betpanda</t>
        </is>
      </c>
      <c r="F1835" t="n">
        <v>0.2061</v>
      </c>
      <c r="G1835" s="4" t="inlineStr">
        <is>
          <t>Yes</t>
        </is>
      </c>
      <c r="H1835" s="4" t="inlineStr">
        <is>
          <t>Yes</t>
        </is>
      </c>
      <c r="I1835" s="4" t="inlineStr">
        <is>
          <t>Yes</t>
        </is>
      </c>
      <c r="J1835" s="5" t="inlineStr">
        <is>
          <t>No</t>
        </is>
      </c>
      <c r="N1835" t="n">
        <v>1</v>
      </c>
      <c r="O1835" t="inlineStr">
        <is>
          <t>casino.guru</t>
        </is>
      </c>
      <c r="P1835" s="10" t="n">
        <v>45980</v>
      </c>
      <c r="Q1835" t="inlineStr">
        <is>
          <t>Yes</t>
        </is>
      </c>
      <c r="R1835" t="inlineStr">
        <is>
          <t>2026-04-19 06:53</t>
        </is>
      </c>
      <c r="T1835" s="3" t="inlineStr">
        <is>
          <t>https://casino.guru/exit?casinoId=9386&amp;domainLanguageId=2&amp;preferredLanguagesStr=9,2&amp;tosLinkRequired=false&amp;userCountryId=78&amp;listName=casino-detail&amp;pageType=16&amp;listPosition=1</t>
        </is>
      </c>
      <c r="U1835" t="inlineStr">
        <is>
          <t>https://casino.guru/iplay77-casino-review</t>
        </is>
      </c>
    </row>
    <row r="1836">
      <c r="A1836" s="9" t="inlineStr">
        <is>
          <t>Betist Casino</t>
        </is>
      </c>
      <c r="B1836" t="inlineStr">
        <is>
          <t>Curacao</t>
        </is>
      </c>
      <c r="C1836" t="n">
        <v>4.9</v>
      </c>
      <c r="D1836" t="inlineStr">
        <is>
          <t>Socas International B.V.</t>
        </is>
      </c>
      <c r="E1836" t="inlineStr">
        <is>
          <t>thrill</t>
        </is>
      </c>
      <c r="F1836" t="n">
        <v>0.2059</v>
      </c>
      <c r="G1836" s="4" t="inlineStr">
        <is>
          <t>Yes</t>
        </is>
      </c>
      <c r="H1836" s="4" t="inlineStr">
        <is>
          <t>Yes</t>
        </is>
      </c>
      <c r="I1836" s="4" t="inlineStr">
        <is>
          <t>Yes</t>
        </is>
      </c>
      <c r="J1836" s="5" t="inlineStr">
        <is>
          <t>No</t>
        </is>
      </c>
      <c r="N1836" t="n">
        <v>1</v>
      </c>
      <c r="O1836" t="inlineStr">
        <is>
          <t>casino.guru</t>
        </is>
      </c>
      <c r="P1836" s="10" t="n">
        <v>45811</v>
      </c>
      <c r="Q1836" t="inlineStr">
        <is>
          <t>Yes</t>
        </is>
      </c>
      <c r="R1836" t="inlineStr">
        <is>
          <t>2026-04-19 06:14</t>
        </is>
      </c>
      <c r="S1836" s="3" t="inlineStr">
        <is>
          <t>https://www.betist.com</t>
        </is>
      </c>
      <c r="T1836" s="3" t="inlineStr">
        <is>
          <t>https://casino.guru/exit?casinoId=3535&amp;domainLanguageId=2&amp;preferredLanguagesStr=9,2&amp;tosLinkRequired=false&amp;userCountryId=78&amp;listName=casino-detail&amp;pageType=16&amp;listPosition=1</t>
        </is>
      </c>
      <c r="U1836" t="inlineStr">
        <is>
          <t>https://casino.guru/betist-casino-review</t>
        </is>
      </c>
    </row>
    <row r="1837">
      <c r="A1837" s="9" t="inlineStr">
        <is>
          <t>Cherry Fiesta Casino</t>
        </is>
      </c>
      <c r="C1837" t="n">
        <v>2.7</v>
      </c>
      <c r="D1837" t="inlineStr">
        <is>
          <t>GLOBAL GAMES TECH LTD</t>
        </is>
      </c>
      <c r="E1837" t="inlineStr">
        <is>
          <t>betpanda</t>
        </is>
      </c>
      <c r="F1837" t="n">
        <v>0.2057</v>
      </c>
      <c r="G1837" s="4" t="inlineStr">
        <is>
          <t>Yes</t>
        </is>
      </c>
      <c r="H1837" s="5" t="inlineStr">
        <is>
          <t>No</t>
        </is>
      </c>
      <c r="I1837" s="5" t="inlineStr">
        <is>
          <t>No</t>
        </is>
      </c>
      <c r="J1837" s="5" t="inlineStr">
        <is>
          <t>No</t>
        </is>
      </c>
      <c r="N1837" t="n">
        <v>1</v>
      </c>
      <c r="O1837" t="inlineStr">
        <is>
          <t>casino.guru</t>
        </is>
      </c>
      <c r="P1837" s="10" t="n">
        <v>45961</v>
      </c>
      <c r="Q1837" t="inlineStr">
        <is>
          <t>Yes</t>
        </is>
      </c>
      <c r="R1837" t="inlineStr">
        <is>
          <t>2026-04-19 06:17</t>
        </is>
      </c>
      <c r="T1837" s="3" t="inlineStr">
        <is>
          <t>https://casino.guru/exit?casinoId=4097&amp;domainLanguageId=2&amp;preferredLanguagesStr=9,2&amp;tosLinkRequired=false&amp;userCountryId=78&amp;listName=casino-detail&amp;pageType=16&amp;listPosition=1</t>
        </is>
      </c>
      <c r="U1837" t="inlineStr">
        <is>
          <t>https://casino.guru/cherry-fiesta-casino-review</t>
        </is>
      </c>
    </row>
    <row r="1838">
      <c r="A1838" s="9" t="inlineStr">
        <is>
          <t>SpinTexas Casino</t>
        </is>
      </c>
      <c r="B1838" t="inlineStr">
        <is>
          <t>Anjouan</t>
        </is>
      </c>
      <c r="C1838" t="n">
        <v>4.5</v>
      </c>
      <c r="D1838" t="inlineStr">
        <is>
          <t>Green Champions Leader SRL</t>
        </is>
      </c>
      <c r="E1838" t="inlineStr">
        <is>
          <t>betpanda</t>
        </is>
      </c>
      <c r="F1838" t="n">
        <v>0.2049</v>
      </c>
      <c r="G1838" s="4" t="inlineStr">
        <is>
          <t>Yes</t>
        </is>
      </c>
      <c r="H1838" s="4" t="inlineStr">
        <is>
          <t>Yes</t>
        </is>
      </c>
      <c r="I1838" s="4" t="inlineStr">
        <is>
          <t>Yes</t>
        </is>
      </c>
      <c r="J1838" s="5" t="inlineStr">
        <is>
          <t>No</t>
        </is>
      </c>
      <c r="N1838" t="n">
        <v>1</v>
      </c>
      <c r="O1838" t="inlineStr">
        <is>
          <t>casino.guru</t>
        </is>
      </c>
      <c r="P1838" s="10" t="n">
        <v>46115</v>
      </c>
      <c r="Q1838" t="inlineStr">
        <is>
          <t>Yes</t>
        </is>
      </c>
      <c r="R1838" t="inlineStr">
        <is>
          <t>2026-04-19 07:13</t>
        </is>
      </c>
      <c r="T1838" s="3" t="inlineStr">
        <is>
          <t>https://casino.guru/exit?casinoId=11655&amp;domainLanguageId=2&amp;preferredLanguagesStr=9,2&amp;tosLinkRequired=false&amp;userCountryId=78&amp;listName=casino-detail&amp;pageType=16&amp;listPosition=1</t>
        </is>
      </c>
      <c r="U1838" t="inlineStr">
        <is>
          <t>https://casino.guru/spintexas-casino-review</t>
        </is>
      </c>
    </row>
    <row r="1839">
      <c r="A1839" s="9" t="inlineStr">
        <is>
          <t>Gorilla Wins Casino</t>
        </is>
      </c>
      <c r="B1839" t="inlineStr">
        <is>
          <t>Curacao</t>
        </is>
      </c>
      <c r="C1839" t="n">
        <v>2.3</v>
      </c>
      <c r="D1839" t="inlineStr">
        <is>
          <t>Gorilla Wins LTD</t>
        </is>
      </c>
      <c r="E1839" t="inlineStr">
        <is>
          <t>betpanda</t>
        </is>
      </c>
      <c r="F1839" t="n">
        <v>0.2049</v>
      </c>
      <c r="G1839" s="4" t="inlineStr">
        <is>
          <t>Yes</t>
        </is>
      </c>
      <c r="H1839" s="4" t="inlineStr">
        <is>
          <t>Yes</t>
        </is>
      </c>
      <c r="I1839" s="4" t="inlineStr">
        <is>
          <t>Yes</t>
        </is>
      </c>
      <c r="J1839" s="5" t="inlineStr">
        <is>
          <t>No</t>
        </is>
      </c>
      <c r="N1839" t="n">
        <v>1</v>
      </c>
      <c r="O1839" t="inlineStr">
        <is>
          <t>casino.guru</t>
        </is>
      </c>
      <c r="P1839" s="10" t="n">
        <v>45999</v>
      </c>
      <c r="Q1839" t="inlineStr">
        <is>
          <t>Yes</t>
        </is>
      </c>
      <c r="R1839" t="inlineStr">
        <is>
          <t>2026-04-19 06:35</t>
        </is>
      </c>
      <c r="T1839" s="3" t="inlineStr">
        <is>
          <t>https://casino.guru/exit?casinoId=7031&amp;domainLanguageId=2&amp;preferredLanguagesStr=9,2&amp;tosLinkRequired=false&amp;userCountryId=78&amp;listName=casino-detail&amp;pageType=16&amp;listPosition=1</t>
        </is>
      </c>
      <c r="U1839" t="inlineStr">
        <is>
          <t>https://casino.guru/gorilla-wins-casino-review</t>
        </is>
      </c>
    </row>
    <row r="1840">
      <c r="A1840" s="9" t="inlineStr">
        <is>
          <t>Rajbet Casino</t>
        </is>
      </c>
      <c r="B1840" t="inlineStr">
        <is>
          <t>Anjouan</t>
        </is>
      </c>
      <c r="C1840" t="n">
        <v>8.6</v>
      </c>
      <c r="D1840" t="inlineStr">
        <is>
          <t>Win Sector N.V.</t>
        </is>
      </c>
      <c r="E1840" t="inlineStr">
        <is>
          <t>betpanda</t>
        </is>
      </c>
      <c r="F1840" t="n">
        <v>0.2047</v>
      </c>
      <c r="G1840" s="4" t="inlineStr">
        <is>
          <t>Yes</t>
        </is>
      </c>
      <c r="H1840" s="4" t="inlineStr">
        <is>
          <t>Yes</t>
        </is>
      </c>
      <c r="I1840" s="4" t="inlineStr">
        <is>
          <t>Yes</t>
        </is>
      </c>
      <c r="J1840" s="5" t="inlineStr">
        <is>
          <t>No</t>
        </is>
      </c>
      <c r="N1840" t="n">
        <v>1</v>
      </c>
      <c r="O1840" t="inlineStr">
        <is>
          <t>casino.guru</t>
        </is>
      </c>
      <c r="P1840" s="10" t="n">
        <v>46098</v>
      </c>
      <c r="Q1840" t="inlineStr">
        <is>
          <t>Yes</t>
        </is>
      </c>
      <c r="R1840" t="inlineStr">
        <is>
          <t>2026-04-19 06:17</t>
        </is>
      </c>
      <c r="S1840" s="3" t="inlineStr">
        <is>
          <t>https://3rajbet.com</t>
        </is>
      </c>
      <c r="T1840" s="3" t="inlineStr">
        <is>
          <t>https://casino.guru/exit?casinoId=4005&amp;domainLanguageId=2&amp;preferredLanguagesStr=9,2&amp;tosLinkRequired=false&amp;userCountryId=78&amp;listName=casino-detail&amp;pageType=16&amp;listPosition=1</t>
        </is>
      </c>
      <c r="U1840" t="inlineStr">
        <is>
          <t>https://casino.guru/rajbet-casino-review</t>
        </is>
      </c>
    </row>
    <row r="1841">
      <c r="A1841" s="9" t="inlineStr">
        <is>
          <t>Royal188 Bet Casino</t>
        </is>
      </c>
      <c r="B1841" t="inlineStr">
        <is>
          <t>Kahnawake</t>
        </is>
      </c>
      <c r="C1841" t="n">
        <v>4.2</v>
      </c>
      <c r="E1841" t="inlineStr">
        <is>
          <t>betpanda</t>
        </is>
      </c>
      <c r="F1841" t="n">
        <v>0.2041</v>
      </c>
      <c r="G1841" s="4" t="inlineStr">
        <is>
          <t>Yes</t>
        </is>
      </c>
      <c r="H1841" s="4" t="inlineStr">
        <is>
          <t>Yes</t>
        </is>
      </c>
      <c r="I1841" s="4" t="inlineStr">
        <is>
          <t>Yes</t>
        </is>
      </c>
      <c r="J1841" s="5" t="inlineStr">
        <is>
          <t>No</t>
        </is>
      </c>
      <c r="N1841" t="n">
        <v>1</v>
      </c>
      <c r="O1841" t="inlineStr">
        <is>
          <t>casino.guru</t>
        </is>
      </c>
      <c r="P1841" s="10" t="n">
        <v>45848</v>
      </c>
      <c r="Q1841" t="inlineStr">
        <is>
          <t>Yes</t>
        </is>
      </c>
      <c r="R1841" t="inlineStr">
        <is>
          <t>2026-04-19 06:11</t>
        </is>
      </c>
      <c r="S1841" s="3" t="inlineStr">
        <is>
          <t>https://www.royal188mk.com</t>
        </is>
      </c>
      <c r="T1841" s="3" t="inlineStr">
        <is>
          <t>https://casino.guru/exit?casinoId=2887&amp;domainLanguageId=2&amp;preferredLanguagesStr=9,2&amp;tosLinkRequired=false&amp;userCountryId=78&amp;listName=casino-detail&amp;pageType=16&amp;listPosition=1</t>
        </is>
      </c>
      <c r="U1841" t="inlineStr">
        <is>
          <t>https://casino.guru/royal188-bet-casino-review</t>
        </is>
      </c>
    </row>
    <row r="1842">
      <c r="A1842" s="9" t="inlineStr">
        <is>
          <t>OH Casino</t>
        </is>
      </c>
      <c r="B1842" t="inlineStr">
        <is>
          <t>MGA</t>
        </is>
      </c>
      <c r="C1842" t="n">
        <v>6.8</v>
      </c>
      <c r="E1842" t="inlineStr">
        <is>
          <t>thrill</t>
        </is>
      </c>
      <c r="F1842" t="n">
        <v>0.2033</v>
      </c>
      <c r="G1842" s="4" t="inlineStr">
        <is>
          <t>Yes</t>
        </is>
      </c>
      <c r="H1842" s="5" t="inlineStr">
        <is>
          <t>No</t>
        </is>
      </c>
      <c r="I1842" s="5" t="inlineStr">
        <is>
          <t>No</t>
        </is>
      </c>
      <c r="J1842" s="5" t="inlineStr">
        <is>
          <t>No</t>
        </is>
      </c>
      <c r="N1842" t="n">
        <v>1</v>
      </c>
      <c r="O1842" t="inlineStr">
        <is>
          <t>casino.guru</t>
        </is>
      </c>
      <c r="P1842" s="10" t="n">
        <v>46128</v>
      </c>
      <c r="Q1842" t="inlineStr">
        <is>
          <t>Yes</t>
        </is>
      </c>
      <c r="R1842" t="inlineStr">
        <is>
          <t>2026-04-19 07:10</t>
        </is>
      </c>
      <c r="T1842" s="3" t="inlineStr">
        <is>
          <t>https://casino.guru/exit?casinoId=11290&amp;domainLanguageId=2&amp;preferredLanguagesStr=9,2&amp;tosLinkRequired=false&amp;userCountryId=78&amp;listName=casino-detail&amp;pageType=16&amp;listPosition=1</t>
        </is>
      </c>
      <c r="U1842" t="inlineStr">
        <is>
          <t>https://casino.guru/oh-casino-review</t>
        </is>
      </c>
    </row>
    <row r="1843">
      <c r="A1843" s="9" t="inlineStr">
        <is>
          <t>BetImpact Casino</t>
        </is>
      </c>
      <c r="B1843" t="inlineStr">
        <is>
          <t>Anjouan</t>
        </is>
      </c>
      <c r="C1843" t="n">
        <v>7.3</v>
      </c>
      <c r="D1843" t="inlineStr">
        <is>
          <t>Dux Supreme Holdings N.V.</t>
        </is>
      </c>
      <c r="E1843" t="inlineStr">
        <is>
          <t>betpanda</t>
        </is>
      </c>
      <c r="F1843" t="n">
        <v>0.203</v>
      </c>
      <c r="G1843" s="4" t="inlineStr">
        <is>
          <t>Yes</t>
        </is>
      </c>
      <c r="H1843" s="4" t="inlineStr">
        <is>
          <t>Yes</t>
        </is>
      </c>
      <c r="I1843" s="4" t="inlineStr">
        <is>
          <t>Yes</t>
        </is>
      </c>
      <c r="J1843" s="5" t="inlineStr">
        <is>
          <t>No</t>
        </is>
      </c>
      <c r="N1843" t="n">
        <v>1</v>
      </c>
      <c r="O1843" t="inlineStr">
        <is>
          <t>casino.guru</t>
        </is>
      </c>
      <c r="P1843" s="10" t="n">
        <v>45884</v>
      </c>
      <c r="Q1843" t="inlineStr">
        <is>
          <t>Yes</t>
        </is>
      </c>
      <c r="R1843" t="inlineStr">
        <is>
          <t>2026-04-19 06:43</t>
        </is>
      </c>
      <c r="T1843" s="3" t="inlineStr">
        <is>
          <t>https://casino.guru/exit?casinoId=8166&amp;domainLanguageId=2&amp;preferredLanguagesStr=9,2&amp;tosLinkRequired=false&amp;userCountryId=78&amp;listName=casino-detail&amp;pageType=16&amp;listPosition=1</t>
        </is>
      </c>
      <c r="U1843" t="inlineStr">
        <is>
          <t>https://casino.guru/betimpact-casino-review</t>
        </is>
      </c>
    </row>
    <row r="1844">
      <c r="A1844" s="9" t="inlineStr">
        <is>
          <t>CPAU365 Casino</t>
        </is>
      </c>
      <c r="B1844" t="inlineStr">
        <is>
          <t>Curacao</t>
        </is>
      </c>
      <c r="C1844" t="n">
        <v>5.9</v>
      </c>
      <c r="E1844" t="inlineStr">
        <is>
          <t>betpanda</t>
        </is>
      </c>
      <c r="F1844" t="n">
        <v>0.203</v>
      </c>
      <c r="G1844" s="4" t="inlineStr">
        <is>
          <t>Yes</t>
        </is>
      </c>
      <c r="H1844" s="4" t="inlineStr">
        <is>
          <t>Yes</t>
        </is>
      </c>
      <c r="I1844" s="4" t="inlineStr">
        <is>
          <t>Yes</t>
        </is>
      </c>
      <c r="J1844" s="5" t="inlineStr">
        <is>
          <t>No</t>
        </is>
      </c>
      <c r="N1844" t="n">
        <v>1</v>
      </c>
      <c r="O1844" t="inlineStr">
        <is>
          <t>casino.guru</t>
        </is>
      </c>
      <c r="P1844" s="10" t="n">
        <v>45947</v>
      </c>
      <c r="Q1844" t="inlineStr">
        <is>
          <t>Yes</t>
        </is>
      </c>
      <c r="R1844" t="inlineStr">
        <is>
          <t>2026-04-19 07:05</t>
        </is>
      </c>
      <c r="T1844" s="3" t="inlineStr">
        <is>
          <t>https://casino.guru/exit?casinoId=10697&amp;domainLanguageId=2&amp;preferredLanguagesStr=9,2&amp;tosLinkRequired=false&amp;userCountryId=78&amp;listName=casino-detail&amp;pageType=16&amp;listPosition=1</t>
        </is>
      </c>
      <c r="U1844" t="inlineStr">
        <is>
          <t>https://casino.guru/cpau365-casino-review</t>
        </is>
      </c>
    </row>
    <row r="1845">
      <c r="A1845" s="9" t="inlineStr">
        <is>
          <t>WhyNotBet Casino</t>
        </is>
      </c>
      <c r="B1845" t="inlineStr">
        <is>
          <t>Anjouan</t>
        </is>
      </c>
      <c r="C1845" t="n">
        <v>5.8</v>
      </c>
      <c r="E1845" t="inlineStr">
        <is>
          <t>betpanda</t>
        </is>
      </c>
      <c r="F1845" t="n">
        <v>0.2029</v>
      </c>
      <c r="G1845" s="4" t="inlineStr">
        <is>
          <t>Yes</t>
        </is>
      </c>
      <c r="H1845" s="5" t="inlineStr">
        <is>
          <t>No</t>
        </is>
      </c>
      <c r="I1845" s="5" t="inlineStr">
        <is>
          <t>No</t>
        </is>
      </c>
      <c r="J1845" s="5" t="inlineStr">
        <is>
          <t>No</t>
        </is>
      </c>
      <c r="N1845" t="n">
        <v>1</v>
      </c>
      <c r="O1845" t="inlineStr">
        <is>
          <t>casino.guru</t>
        </is>
      </c>
      <c r="P1845" s="10" t="n">
        <v>46063</v>
      </c>
      <c r="Q1845" t="inlineStr">
        <is>
          <t>Yes</t>
        </is>
      </c>
      <c r="R1845" t="inlineStr">
        <is>
          <t>2026-04-19 07:11</t>
        </is>
      </c>
      <c r="T1845" s="3" t="inlineStr">
        <is>
          <t>https://casino.guru/exit?casinoId=11322&amp;domainLanguageId=2&amp;preferredLanguagesStr=9,2&amp;tosLinkRequired=false&amp;userCountryId=78&amp;listName=casino-detail&amp;pageType=16&amp;listPosition=1</t>
        </is>
      </c>
      <c r="U1845" t="inlineStr">
        <is>
          <t>https://casino.guru/whynotbet-casino-review</t>
        </is>
      </c>
    </row>
    <row r="1846">
      <c r="A1846" s="9" t="inlineStr">
        <is>
          <t>Vivajack Casino</t>
        </is>
      </c>
      <c r="B1846" t="inlineStr">
        <is>
          <t>Anjouan</t>
        </is>
      </c>
      <c r="C1846" t="n">
        <v>5.9</v>
      </c>
      <c r="D1846" t="inlineStr">
        <is>
          <t>Tusitier Ltd</t>
        </is>
      </c>
      <c r="E1846" t="inlineStr">
        <is>
          <t>betpanda</t>
        </is>
      </c>
      <c r="F1846" t="n">
        <v>0.2028</v>
      </c>
      <c r="G1846" s="4" t="inlineStr">
        <is>
          <t>Yes</t>
        </is>
      </c>
      <c r="H1846" s="5" t="inlineStr">
        <is>
          <t>No</t>
        </is>
      </c>
      <c r="I1846" s="5" t="inlineStr">
        <is>
          <t>No</t>
        </is>
      </c>
      <c r="J1846" s="5" t="inlineStr">
        <is>
          <t>No</t>
        </is>
      </c>
      <c r="N1846" t="n">
        <v>1</v>
      </c>
      <c r="O1846" t="inlineStr">
        <is>
          <t>casino.guru</t>
        </is>
      </c>
      <c r="P1846" s="10" t="n">
        <v>45887</v>
      </c>
      <c r="Q1846" t="inlineStr">
        <is>
          <t>Yes</t>
        </is>
      </c>
      <c r="R1846" t="inlineStr">
        <is>
          <t>2026-04-19 06:56</t>
        </is>
      </c>
      <c r="T1846" s="3" t="inlineStr">
        <is>
          <t>https://casino.guru/exit?casinoId=9764&amp;domainLanguageId=2&amp;preferredLanguagesStr=9,2&amp;tosLinkRequired=false&amp;userCountryId=78&amp;listName=casino-detail&amp;pageType=16&amp;listPosition=1</t>
        </is>
      </c>
      <c r="U1846" t="inlineStr">
        <is>
          <t>https://casino.guru/vivajack-casino-review</t>
        </is>
      </c>
    </row>
    <row r="1847">
      <c r="A1847" s="9" t="inlineStr">
        <is>
          <t>Dealbet Casino</t>
        </is>
      </c>
      <c r="B1847" t="inlineStr">
        <is>
          <t>Kahnawake</t>
        </is>
      </c>
      <c r="C1847" t="n">
        <v>5.1</v>
      </c>
      <c r="D1847" t="inlineStr">
        <is>
          <t>3-102-941348 SRL</t>
        </is>
      </c>
      <c r="E1847" t="inlineStr">
        <is>
          <t>betpanda</t>
        </is>
      </c>
      <c r="F1847" t="n">
        <v>0.2027</v>
      </c>
      <c r="G1847" s="4" t="inlineStr">
        <is>
          <t>Yes</t>
        </is>
      </c>
      <c r="H1847" s="4" t="inlineStr">
        <is>
          <t>Yes</t>
        </is>
      </c>
      <c r="I1847" s="4" t="inlineStr">
        <is>
          <t>Yes</t>
        </is>
      </c>
      <c r="J1847" s="5" t="inlineStr">
        <is>
          <t>No</t>
        </is>
      </c>
      <c r="N1847" t="n">
        <v>1</v>
      </c>
      <c r="O1847" t="inlineStr">
        <is>
          <t>casino.guru</t>
        </is>
      </c>
      <c r="P1847" s="10" t="n">
        <v>46105</v>
      </c>
      <c r="Q1847" t="inlineStr">
        <is>
          <t>Yes</t>
        </is>
      </c>
      <c r="R1847" t="inlineStr">
        <is>
          <t>2026-04-19 06:38</t>
        </is>
      </c>
      <c r="T1847" s="3" t="inlineStr">
        <is>
          <t>https://casino.guru/exit?casinoId=7453&amp;domainLanguageId=2&amp;preferredLanguagesStr=9,2&amp;tosLinkRequired=false&amp;userCountryId=78&amp;listName=casino-detail&amp;pageType=16&amp;listPosition=1</t>
        </is>
      </c>
      <c r="U1847" t="inlineStr">
        <is>
          <t>https://casino.guru/dealbet-casino-review</t>
        </is>
      </c>
    </row>
    <row r="1848">
      <c r="A1848" s="9" t="inlineStr">
        <is>
          <t>Anarchy Casino</t>
        </is>
      </c>
      <c r="B1848" t="inlineStr">
        <is>
          <t>Kahnawake</t>
        </is>
      </c>
      <c r="C1848" t="n">
        <v>4.9</v>
      </c>
      <c r="D1848" t="inlineStr">
        <is>
          <t>Starscream Limited</t>
        </is>
      </c>
      <c r="E1848" t="inlineStr">
        <is>
          <t>betpanda</t>
        </is>
      </c>
      <c r="F1848" t="n">
        <v>0.2027</v>
      </c>
      <c r="G1848" s="4" t="inlineStr">
        <is>
          <t>Yes</t>
        </is>
      </c>
      <c r="H1848" s="4" t="inlineStr">
        <is>
          <t>Yes</t>
        </is>
      </c>
      <c r="I1848" s="4" t="inlineStr">
        <is>
          <t>Yes</t>
        </is>
      </c>
      <c r="J1848" s="5" t="inlineStr">
        <is>
          <t>No</t>
        </is>
      </c>
      <c r="K1848" s="4" t="inlineStr">
        <is>
          <t>Yes</t>
        </is>
      </c>
      <c r="N1848" t="n">
        <v>1</v>
      </c>
      <c r="O1848" t="inlineStr">
        <is>
          <t>casino.guru</t>
        </is>
      </c>
      <c r="P1848" s="10" t="n">
        <v>45972</v>
      </c>
      <c r="Q1848" t="inlineStr">
        <is>
          <t>Yes</t>
        </is>
      </c>
      <c r="R1848" t="inlineStr">
        <is>
          <t>2026-04-19 06:35</t>
        </is>
      </c>
      <c r="T1848" s="3" t="inlineStr">
        <is>
          <t>https://casino.guru/exit?casinoId=7007&amp;domainLanguageId=2&amp;preferredLanguagesStr=9,2&amp;tosLinkRequired=false&amp;userCountryId=78&amp;listName=casino-detail&amp;pageType=16&amp;listPosition=1</t>
        </is>
      </c>
      <c r="U1848" t="inlineStr">
        <is>
          <t>https://casino.guru/anarchy-casino-review</t>
        </is>
      </c>
    </row>
    <row r="1849">
      <c r="A1849" s="9" t="inlineStr">
        <is>
          <t>Spinbookie Casino</t>
        </is>
      </c>
      <c r="B1849" t="inlineStr">
        <is>
          <t>Curacao</t>
        </is>
      </c>
      <c r="C1849" t="n">
        <v>3.5</v>
      </c>
      <c r="D1849" t="inlineStr">
        <is>
          <t>3-102-941348 SRL</t>
        </is>
      </c>
      <c r="E1849" t="inlineStr">
        <is>
          <t>betpanda</t>
        </is>
      </c>
      <c r="F1849" t="n">
        <v>0.2027</v>
      </c>
      <c r="G1849" s="4" t="inlineStr">
        <is>
          <t>Yes</t>
        </is>
      </c>
      <c r="H1849" s="4" t="inlineStr">
        <is>
          <t>Yes</t>
        </is>
      </c>
      <c r="I1849" s="4" t="inlineStr">
        <is>
          <t>Yes</t>
        </is>
      </c>
      <c r="J1849" s="5" t="inlineStr">
        <is>
          <t>No</t>
        </is>
      </c>
      <c r="N1849" t="n">
        <v>1</v>
      </c>
      <c r="O1849" t="inlineStr">
        <is>
          <t>casino.guru</t>
        </is>
      </c>
      <c r="P1849" s="10" t="n">
        <v>46105</v>
      </c>
      <c r="Q1849" t="inlineStr">
        <is>
          <t>Yes</t>
        </is>
      </c>
      <c r="R1849" t="inlineStr">
        <is>
          <t>2026-04-19 06:21</t>
        </is>
      </c>
      <c r="T1849" s="3" t="inlineStr">
        <is>
          <t>https://casino.guru/exit?casinoId=4716&amp;domainLanguageId=2&amp;preferredLanguagesStr=9,2&amp;tosLinkRequired=false&amp;userCountryId=78&amp;listName=casino-detail&amp;pageType=16&amp;listPosition=1</t>
        </is>
      </c>
      <c r="U1849" t="inlineStr">
        <is>
          <t>https://casino.guru/spinbookie-casino-review</t>
        </is>
      </c>
    </row>
    <row r="1850">
      <c r="A1850" s="9" t="inlineStr">
        <is>
          <t>SevenPlay Casino</t>
        </is>
      </c>
      <c r="B1850" t="inlineStr">
        <is>
          <t>Anjouan</t>
        </is>
      </c>
      <c r="C1850" t="n">
        <v>4.5</v>
      </c>
      <c r="D1850" t="inlineStr">
        <is>
          <t>Leva Limited</t>
        </is>
      </c>
      <c r="E1850" t="inlineStr">
        <is>
          <t>thrill</t>
        </is>
      </c>
      <c r="F1850" t="n">
        <v>0.2026</v>
      </c>
      <c r="G1850" s="4" t="inlineStr">
        <is>
          <t>Yes</t>
        </is>
      </c>
      <c r="H1850" s="4" t="inlineStr">
        <is>
          <t>Yes</t>
        </is>
      </c>
      <c r="I1850" s="4" t="inlineStr">
        <is>
          <t>Yes</t>
        </is>
      </c>
      <c r="J1850" s="5" t="inlineStr">
        <is>
          <t>No</t>
        </is>
      </c>
      <c r="N1850" t="n">
        <v>1</v>
      </c>
      <c r="O1850" t="inlineStr">
        <is>
          <t>casino.guru</t>
        </is>
      </c>
      <c r="P1850" s="10" t="n">
        <v>45926</v>
      </c>
      <c r="Q1850" t="inlineStr">
        <is>
          <t>Yes</t>
        </is>
      </c>
      <c r="R1850" t="inlineStr">
        <is>
          <t>2026-04-19 06:50</t>
        </is>
      </c>
      <c r="T1850" s="3" t="inlineStr">
        <is>
          <t>https://casino.guru/exit?casinoId=9022&amp;domainLanguageId=2&amp;preferredLanguagesStr=9,2&amp;tosLinkRequired=false&amp;userCountryId=78&amp;listName=casino-detail&amp;pageType=16&amp;listPosition=1</t>
        </is>
      </c>
      <c r="U1850" t="inlineStr">
        <is>
          <t>https://casino.guru/sevenplay-casino-review</t>
        </is>
      </c>
    </row>
    <row r="1851">
      <c r="A1851" s="9" t="inlineStr">
        <is>
          <t>Betsilin Casino</t>
        </is>
      </c>
      <c r="B1851" t="inlineStr">
        <is>
          <t>Anjouan</t>
        </is>
      </c>
      <c r="C1851" t="n">
        <v>2.5</v>
      </c>
      <c r="D1851" t="inlineStr">
        <is>
          <t>Infinity Time Solutions Ltd</t>
        </is>
      </c>
      <c r="E1851" t="inlineStr">
        <is>
          <t>betpanda</t>
        </is>
      </c>
      <c r="F1851" t="n">
        <v>0.2025</v>
      </c>
      <c r="G1851" s="4" t="inlineStr">
        <is>
          <t>Yes</t>
        </is>
      </c>
      <c r="H1851" s="4" t="inlineStr">
        <is>
          <t>Yes</t>
        </is>
      </c>
      <c r="I1851" s="4" t="inlineStr">
        <is>
          <t>Yes</t>
        </is>
      </c>
      <c r="J1851" s="5" t="inlineStr">
        <is>
          <t>No</t>
        </is>
      </c>
      <c r="N1851" t="n">
        <v>1</v>
      </c>
      <c r="O1851" t="inlineStr">
        <is>
          <t>casino.guru</t>
        </is>
      </c>
      <c r="P1851" s="10" t="n">
        <v>46013</v>
      </c>
      <c r="Q1851" t="inlineStr">
        <is>
          <t>Yes</t>
        </is>
      </c>
      <c r="R1851" t="inlineStr">
        <is>
          <t>2026-04-19 07:09</t>
        </is>
      </c>
      <c r="T1851" s="3" t="inlineStr">
        <is>
          <t>https://casino.guru/exit?casinoId=11153&amp;domainLanguageId=2&amp;preferredLanguagesStr=9,2&amp;tosLinkRequired=false&amp;userCountryId=78&amp;listName=casino-detail&amp;pageType=16&amp;listPosition=1</t>
        </is>
      </c>
      <c r="U1851" t="inlineStr">
        <is>
          <t>https://casino.guru/betsilin-casino-review</t>
        </is>
      </c>
    </row>
    <row r="1852">
      <c r="A1852" s="9" t="inlineStr">
        <is>
          <t>Yedibahis Casino</t>
        </is>
      </c>
      <c r="B1852" t="inlineStr">
        <is>
          <t>Anjouan</t>
        </is>
      </c>
      <c r="C1852" t="n">
        <v>7</v>
      </c>
      <c r="D1852" t="inlineStr">
        <is>
          <t>Summergate Limited</t>
        </is>
      </c>
      <c r="E1852" t="inlineStr">
        <is>
          <t>betpanda</t>
        </is>
      </c>
      <c r="F1852" t="n">
        <v>0.2024</v>
      </c>
      <c r="G1852" s="4" t="inlineStr">
        <is>
          <t>Yes</t>
        </is>
      </c>
      <c r="H1852" s="4" t="inlineStr">
        <is>
          <t>Yes</t>
        </is>
      </c>
      <c r="I1852" s="4" t="inlineStr">
        <is>
          <t>Yes</t>
        </is>
      </c>
      <c r="J1852" s="5" t="inlineStr">
        <is>
          <t>No</t>
        </is>
      </c>
      <c r="N1852" t="n">
        <v>1</v>
      </c>
      <c r="O1852" t="inlineStr">
        <is>
          <t>casino.guru</t>
        </is>
      </c>
      <c r="P1852" s="10" t="n">
        <v>45902</v>
      </c>
      <c r="Q1852" t="inlineStr">
        <is>
          <t>Yes</t>
        </is>
      </c>
      <c r="R1852" t="inlineStr">
        <is>
          <t>2026-04-19 06:59</t>
        </is>
      </c>
      <c r="T1852" s="3" t="inlineStr">
        <is>
          <t>https://casino.guru/exit?casinoId=9999&amp;domainLanguageId=2&amp;preferredLanguagesStr=9,2&amp;tosLinkRequired=false&amp;userCountryId=78&amp;listName=casino-detail&amp;pageType=16&amp;listPosition=1</t>
        </is>
      </c>
      <c r="U1852" t="inlineStr">
        <is>
          <t>https://casino.guru/yedibahis-casino-review</t>
        </is>
      </c>
    </row>
    <row r="1853">
      <c r="A1853" s="9" t="inlineStr">
        <is>
          <t>Wager Palace Casino</t>
        </is>
      </c>
      <c r="B1853" t="inlineStr">
        <is>
          <t>Anjouan</t>
        </is>
      </c>
      <c r="C1853" t="n">
        <v>6.3</v>
      </c>
      <c r="D1853" t="inlineStr">
        <is>
          <t>Aurora Holdings LTD</t>
        </is>
      </c>
      <c r="E1853" t="inlineStr">
        <is>
          <t>betpanda</t>
        </is>
      </c>
      <c r="F1853" t="n">
        <v>0.2021</v>
      </c>
      <c r="G1853" s="4" t="inlineStr">
        <is>
          <t>Yes</t>
        </is>
      </c>
      <c r="H1853" s="4" t="inlineStr">
        <is>
          <t>Yes</t>
        </is>
      </c>
      <c r="I1853" s="4" t="inlineStr">
        <is>
          <t>Yes</t>
        </is>
      </c>
      <c r="J1853" s="5" t="inlineStr">
        <is>
          <t>No</t>
        </is>
      </c>
      <c r="N1853" t="n">
        <v>1</v>
      </c>
      <c r="O1853" t="inlineStr">
        <is>
          <t>casino.guru</t>
        </is>
      </c>
      <c r="P1853" s="10" t="n">
        <v>46097</v>
      </c>
      <c r="Q1853" t="inlineStr">
        <is>
          <t>Yes</t>
        </is>
      </c>
      <c r="R1853" t="inlineStr">
        <is>
          <t>2026-04-19 07:12</t>
        </is>
      </c>
      <c r="T1853" s="3" t="inlineStr">
        <is>
          <t>https://casino.guru/exit?casinoId=11487&amp;domainLanguageId=2&amp;preferredLanguagesStr=9,2&amp;tosLinkRequired=false&amp;userCountryId=78&amp;listName=casino-detail&amp;pageType=16&amp;listPosition=1</t>
        </is>
      </c>
      <c r="U1853" t="inlineStr">
        <is>
          <t>https://casino.guru/wager-palace-casino-review</t>
        </is>
      </c>
    </row>
    <row r="1854">
      <c r="A1854" s="9" t="inlineStr">
        <is>
          <t>TonyBet Casino</t>
        </is>
      </c>
      <c r="B1854" t="inlineStr">
        <is>
          <t>MGA</t>
        </is>
      </c>
      <c r="C1854" t="n">
        <v>8.800000000000001</v>
      </c>
      <c r="D1854" t="inlineStr">
        <is>
          <t>TonyBet OÜ</t>
        </is>
      </c>
      <c r="E1854" t="inlineStr">
        <is>
          <t>betpanda</t>
        </is>
      </c>
      <c r="F1854" t="n">
        <v>0.202</v>
      </c>
      <c r="G1854" s="4" t="inlineStr">
        <is>
          <t>Yes</t>
        </is>
      </c>
      <c r="H1854" s="5" t="inlineStr">
        <is>
          <t>No</t>
        </is>
      </c>
      <c r="I1854" s="5" t="inlineStr">
        <is>
          <t>No</t>
        </is>
      </c>
      <c r="J1854" s="4" t="inlineStr">
        <is>
          <t>Yes</t>
        </is>
      </c>
      <c r="K1854" s="4" t="inlineStr">
        <is>
          <t>Yes</t>
        </is>
      </c>
      <c r="N1854" t="n">
        <v>1</v>
      </c>
      <c r="O1854" t="inlineStr">
        <is>
          <t>casino.guru</t>
        </is>
      </c>
      <c r="P1854" s="10" t="n">
        <v>46119</v>
      </c>
      <c r="Q1854" t="inlineStr">
        <is>
          <t>Yes</t>
        </is>
      </c>
      <c r="R1854" t="inlineStr">
        <is>
          <t>2026-04-19 06:04</t>
        </is>
      </c>
      <c r="S1854" s="3" t="inlineStr">
        <is>
          <t>https://tonybet.com</t>
        </is>
      </c>
      <c r="T1854" s="3" t="inlineStr">
        <is>
          <t>https://casino.guru/exit?casinoId=1353&amp;domainLanguageId=2&amp;preferredLanguagesStr=9,2&amp;tosLinkRequired=false&amp;userCountryId=78&amp;listName=casino-detail&amp;pageType=16&amp;listPosition=1</t>
        </is>
      </c>
      <c r="U1854" t="inlineStr">
        <is>
          <t>https://casino.guru/TonyBet-Casino-review</t>
        </is>
      </c>
    </row>
    <row r="1855">
      <c r="A1855" s="9" t="inlineStr">
        <is>
          <t>TheHighRoller Casino</t>
        </is>
      </c>
      <c r="B1855" t="inlineStr">
        <is>
          <t>Anjouan</t>
        </is>
      </c>
      <c r="C1855" t="n">
        <v>3.6</v>
      </c>
      <c r="E1855" t="inlineStr">
        <is>
          <t>betpanda</t>
        </is>
      </c>
      <c r="F1855" t="n">
        <v>0.202</v>
      </c>
      <c r="G1855" s="4" t="inlineStr">
        <is>
          <t>Yes</t>
        </is>
      </c>
      <c r="H1855" s="4" t="inlineStr">
        <is>
          <t>Yes</t>
        </is>
      </c>
      <c r="I1855" s="4" t="inlineStr">
        <is>
          <t>Yes</t>
        </is>
      </c>
      <c r="J1855" s="5" t="inlineStr">
        <is>
          <t>No</t>
        </is>
      </c>
      <c r="N1855" t="n">
        <v>1</v>
      </c>
      <c r="O1855" t="inlineStr">
        <is>
          <t>casino.guru</t>
        </is>
      </c>
      <c r="P1855" s="10" t="n">
        <v>46018</v>
      </c>
      <c r="Q1855" t="inlineStr">
        <is>
          <t>Yes</t>
        </is>
      </c>
      <c r="R1855" t="inlineStr">
        <is>
          <t>2026-04-19 06:51</t>
        </is>
      </c>
      <c r="T1855" s="3" t="inlineStr">
        <is>
          <t>https://casino.guru/exit?casinoId=9184&amp;domainLanguageId=2&amp;preferredLanguagesStr=9,2&amp;tosLinkRequired=false&amp;userCountryId=78&amp;listName=casino-detail&amp;pageType=16&amp;listPosition=1</t>
        </is>
      </c>
      <c r="U1855" t="inlineStr">
        <is>
          <t>https://casino.guru/thehighroller-casino-review</t>
        </is>
      </c>
    </row>
    <row r="1856">
      <c r="A1856" s="9" t="inlineStr">
        <is>
          <t>Galaxy Spins Casino</t>
        </is>
      </c>
      <c r="B1856" t="inlineStr">
        <is>
          <t>Estonia</t>
        </is>
      </c>
      <c r="C1856" t="n">
        <v>3.4</v>
      </c>
      <c r="D1856" t="inlineStr">
        <is>
          <t>WinBet NV</t>
        </is>
      </c>
      <c r="E1856" t="inlineStr">
        <is>
          <t>betpanda</t>
        </is>
      </c>
      <c r="F1856" t="n">
        <v>0.202</v>
      </c>
      <c r="G1856" s="4" t="inlineStr">
        <is>
          <t>Yes</t>
        </is>
      </c>
      <c r="H1856" s="4" t="inlineStr">
        <is>
          <t>Yes</t>
        </is>
      </c>
      <c r="I1856" s="4" t="inlineStr">
        <is>
          <t>Yes</t>
        </is>
      </c>
      <c r="J1856" s="5" t="inlineStr">
        <is>
          <t>No</t>
        </is>
      </c>
      <c r="N1856" t="n">
        <v>1</v>
      </c>
      <c r="O1856" t="inlineStr">
        <is>
          <t>casino.guru</t>
        </is>
      </c>
      <c r="P1856" s="10" t="n">
        <v>45944</v>
      </c>
      <c r="Q1856" t="inlineStr">
        <is>
          <t>Yes</t>
        </is>
      </c>
      <c r="R1856" t="inlineStr">
        <is>
          <t>2026-04-19 06:34</t>
        </is>
      </c>
      <c r="T1856" s="3" t="inlineStr">
        <is>
          <t>https://casino.guru/exit?casinoId=6779&amp;domainLanguageId=2&amp;preferredLanguagesStr=9,2&amp;tosLinkRequired=false&amp;userCountryId=78&amp;listName=casino-detail&amp;pageType=16&amp;listPosition=1</t>
        </is>
      </c>
      <c r="U1856" t="inlineStr">
        <is>
          <t>https://casino.guru/galaxy-spins-casino-review</t>
        </is>
      </c>
    </row>
    <row r="1857">
      <c r="A1857" s="9" t="inlineStr">
        <is>
          <t>Fairbet.bet Casino</t>
        </is>
      </c>
      <c r="B1857" t="inlineStr">
        <is>
          <t>MGA</t>
        </is>
      </c>
      <c r="C1857" t="n">
        <v>6.4</v>
      </c>
      <c r="D1857" t="inlineStr">
        <is>
          <t>Mobile Incorporated Ltd.</t>
        </is>
      </c>
      <c r="E1857" t="inlineStr">
        <is>
          <t>thrill</t>
        </is>
      </c>
      <c r="F1857" t="n">
        <v>0.2019</v>
      </c>
      <c r="G1857" s="4" t="inlineStr">
        <is>
          <t>Yes</t>
        </is>
      </c>
      <c r="H1857" s="5" t="inlineStr">
        <is>
          <t>No</t>
        </is>
      </c>
      <c r="I1857" s="5" t="inlineStr">
        <is>
          <t>No</t>
        </is>
      </c>
      <c r="J1857" s="5" t="inlineStr">
        <is>
          <t>No</t>
        </is>
      </c>
      <c r="K1857" s="4" t="inlineStr">
        <is>
          <t>Yes</t>
        </is>
      </c>
      <c r="N1857" t="n">
        <v>1</v>
      </c>
      <c r="O1857" t="inlineStr">
        <is>
          <t>casino.guru</t>
        </is>
      </c>
      <c r="P1857" s="10" t="n">
        <v>46009</v>
      </c>
      <c r="Q1857" t="inlineStr">
        <is>
          <t>Yes</t>
        </is>
      </c>
      <c r="R1857" t="inlineStr">
        <is>
          <t>2026-04-19 06:34</t>
        </is>
      </c>
      <c r="T1857" s="3" t="inlineStr">
        <is>
          <t>https://casino.guru/exit?casinoId=6818&amp;domainLanguageId=2&amp;preferredLanguagesStr=9,2&amp;tosLinkRequired=false&amp;userCountryId=78&amp;listName=casino-detail&amp;pageType=16&amp;listPosition=1</t>
        </is>
      </c>
      <c r="U1857" t="inlineStr">
        <is>
          <t>https://casino.guru/fairbet-bet-casino-review</t>
        </is>
      </c>
    </row>
    <row r="1858">
      <c r="A1858" s="9" t="inlineStr">
        <is>
          <t>MrJones Casino</t>
        </is>
      </c>
      <c r="B1858" t="inlineStr">
        <is>
          <t>Anjouan</t>
        </is>
      </c>
      <c r="C1858" t="n">
        <v>5.3</v>
      </c>
      <c r="D1858" t="inlineStr">
        <is>
          <t>ChapChap Technologies Ltd</t>
        </is>
      </c>
      <c r="E1858" t="inlineStr">
        <is>
          <t>betpanda</t>
        </is>
      </c>
      <c r="F1858" t="n">
        <v>0.2018</v>
      </c>
      <c r="G1858" s="4" t="inlineStr">
        <is>
          <t>Yes</t>
        </is>
      </c>
      <c r="H1858" s="4" t="inlineStr">
        <is>
          <t>Yes</t>
        </is>
      </c>
      <c r="I1858" s="4" t="inlineStr">
        <is>
          <t>Yes</t>
        </is>
      </c>
      <c r="J1858" s="5" t="inlineStr">
        <is>
          <t>No</t>
        </is>
      </c>
      <c r="N1858" t="n">
        <v>1</v>
      </c>
      <c r="O1858" t="inlineStr">
        <is>
          <t>casino.guru</t>
        </is>
      </c>
      <c r="P1858" s="10" t="n">
        <v>46141</v>
      </c>
      <c r="Q1858" t="inlineStr">
        <is>
          <t>Yes</t>
        </is>
      </c>
      <c r="R1858" t="inlineStr">
        <is>
          <t>2026-04-19 06:49</t>
        </is>
      </c>
      <c r="T1858" s="3" t="inlineStr">
        <is>
          <t>https://casino.guru/exit?casinoId=8932&amp;domainLanguageId=2&amp;preferredLanguagesStr=9,2&amp;tosLinkRequired=false&amp;userCountryId=78&amp;listName=casino-detail&amp;pageType=16&amp;listPosition=1</t>
        </is>
      </c>
      <c r="U1858" t="inlineStr">
        <is>
          <t>https://casino.guru/mrjones-casino-review</t>
        </is>
      </c>
    </row>
    <row r="1859">
      <c r="A1859" s="9" t="inlineStr">
        <is>
          <t>Plexian Casino</t>
        </is>
      </c>
      <c r="B1859" t="inlineStr">
        <is>
          <t>Curacao</t>
        </is>
      </c>
      <c r="C1859" t="n">
        <v>3.6</v>
      </c>
      <c r="D1859" t="inlineStr">
        <is>
          <t>Plexian Network B.V.</t>
        </is>
      </c>
      <c r="E1859" t="inlineStr">
        <is>
          <t>betpanda</t>
        </is>
      </c>
      <c r="F1859" t="n">
        <v>0.2014</v>
      </c>
      <c r="G1859" s="4" t="inlineStr">
        <is>
          <t>Yes</t>
        </is>
      </c>
      <c r="H1859" s="4" t="inlineStr">
        <is>
          <t>Yes</t>
        </is>
      </c>
      <c r="I1859" s="4" t="inlineStr">
        <is>
          <t>Yes</t>
        </is>
      </c>
      <c r="J1859" s="5" t="inlineStr">
        <is>
          <t>No</t>
        </is>
      </c>
      <c r="N1859" t="n">
        <v>1</v>
      </c>
      <c r="O1859" t="inlineStr">
        <is>
          <t>casino.guru</t>
        </is>
      </c>
      <c r="P1859" s="10" t="n">
        <v>46070</v>
      </c>
      <c r="Q1859" t="inlineStr">
        <is>
          <t>Yes</t>
        </is>
      </c>
      <c r="R1859" t="inlineStr">
        <is>
          <t>2026-04-19 06:38</t>
        </is>
      </c>
      <c r="T1859" s="3" t="inlineStr">
        <is>
          <t>https://casino.guru/exit?casinoId=7473&amp;domainLanguageId=2&amp;preferredLanguagesStr=9,2&amp;tosLinkRequired=false&amp;userCountryId=78&amp;listName=casino-detail&amp;pageType=16&amp;listPosition=1</t>
        </is>
      </c>
      <c r="U1859" t="inlineStr">
        <is>
          <t>https://casino.guru/plexian-casino-review</t>
        </is>
      </c>
    </row>
    <row r="1860">
      <c r="A1860" s="9" t="inlineStr">
        <is>
          <t>BetStake Casino</t>
        </is>
      </c>
      <c r="B1860" t="inlineStr">
        <is>
          <t>Anjouan</t>
        </is>
      </c>
      <c r="C1860" t="n">
        <v>4.9</v>
      </c>
      <c r="D1860" t="inlineStr">
        <is>
          <t>Vanta Technology LTD</t>
        </is>
      </c>
      <c r="E1860" t="inlineStr">
        <is>
          <t>betpanda</t>
        </is>
      </c>
      <c r="F1860" t="n">
        <v>0.2012</v>
      </c>
      <c r="G1860" s="4" t="inlineStr">
        <is>
          <t>Yes</t>
        </is>
      </c>
      <c r="H1860" s="4" t="inlineStr">
        <is>
          <t>Yes</t>
        </is>
      </c>
      <c r="I1860" s="4" t="inlineStr">
        <is>
          <t>Yes</t>
        </is>
      </c>
      <c r="J1860" s="5" t="inlineStr">
        <is>
          <t>No</t>
        </is>
      </c>
      <c r="N1860" t="n">
        <v>1</v>
      </c>
      <c r="O1860" t="inlineStr">
        <is>
          <t>casino.guru</t>
        </is>
      </c>
      <c r="P1860" s="10" t="n">
        <v>46094</v>
      </c>
      <c r="Q1860" t="inlineStr">
        <is>
          <t>Yes</t>
        </is>
      </c>
      <c r="R1860" t="inlineStr">
        <is>
          <t>2026-04-19 07:11</t>
        </is>
      </c>
      <c r="T1860" s="3" t="inlineStr">
        <is>
          <t>https://casino.guru/exit?casinoId=11428&amp;domainLanguageId=2&amp;preferredLanguagesStr=9,2&amp;tosLinkRequired=false&amp;userCountryId=78&amp;listName=casino-detail&amp;pageType=16&amp;listPosition=1</t>
        </is>
      </c>
      <c r="U1860" t="inlineStr">
        <is>
          <t>https://casino.guru/betstake-casino-review</t>
        </is>
      </c>
    </row>
    <row r="1861">
      <c r="A1861" s="9" t="inlineStr">
        <is>
          <t>Jackpot Jill Casino</t>
        </is>
      </c>
      <c r="C1861" t="n">
        <v>7.9</v>
      </c>
      <c r="E1861" t="inlineStr">
        <is>
          <t>thrill</t>
        </is>
      </c>
      <c r="F1861" t="n">
        <v>0.2011</v>
      </c>
      <c r="G1861" s="4" t="inlineStr">
        <is>
          <t>Yes</t>
        </is>
      </c>
      <c r="H1861" s="4" t="inlineStr">
        <is>
          <t>Yes</t>
        </is>
      </c>
      <c r="I1861" s="4" t="inlineStr">
        <is>
          <t>Yes</t>
        </is>
      </c>
      <c r="J1861" s="5" t="inlineStr">
        <is>
          <t>No</t>
        </is>
      </c>
      <c r="N1861" t="n">
        <v>1</v>
      </c>
      <c r="O1861" t="inlineStr">
        <is>
          <t>casino.guru</t>
        </is>
      </c>
      <c r="P1861" s="10" t="n">
        <v>46076</v>
      </c>
      <c r="Q1861" t="inlineStr">
        <is>
          <t>Yes</t>
        </is>
      </c>
      <c r="R1861" t="inlineStr">
        <is>
          <t>2026-04-19 06:17</t>
        </is>
      </c>
      <c r="S1861" s="3" t="inlineStr">
        <is>
          <t>https://denied.jackpotjill.com</t>
        </is>
      </c>
      <c r="T1861" s="3" t="inlineStr">
        <is>
          <t>https://casino.guru/exit?casinoId=4002&amp;domainLanguageId=2&amp;preferredLanguagesStr=9,2&amp;tosLinkRequired=false&amp;userCountryId=78&amp;listName=casino-detail&amp;pageType=16&amp;listPosition=1</t>
        </is>
      </c>
      <c r="U1861" t="inlineStr">
        <is>
          <t>https://casino.guru/jackpot-jill-casino-review</t>
        </is>
      </c>
    </row>
    <row r="1862">
      <c r="A1862" s="9" t="inlineStr">
        <is>
          <t>BigWins Casino</t>
        </is>
      </c>
      <c r="B1862" t="inlineStr">
        <is>
          <t>Curacao</t>
        </is>
      </c>
      <c r="C1862" t="n">
        <v>0.5</v>
      </c>
      <c r="D1862" t="inlineStr">
        <is>
          <t>Bigwins LTD</t>
        </is>
      </c>
      <c r="E1862" t="inlineStr">
        <is>
          <t>thrill</t>
        </is>
      </c>
      <c r="F1862" t="n">
        <v>0.201</v>
      </c>
      <c r="G1862" s="4" t="inlineStr">
        <is>
          <t>Yes</t>
        </is>
      </c>
      <c r="H1862" s="4" t="inlineStr">
        <is>
          <t>Yes</t>
        </is>
      </c>
      <c r="I1862" s="4" t="inlineStr">
        <is>
          <t>Yes</t>
        </is>
      </c>
      <c r="J1862" s="5" t="inlineStr">
        <is>
          <t>No</t>
        </is>
      </c>
      <c r="N1862" t="n">
        <v>1</v>
      </c>
      <c r="O1862" t="inlineStr">
        <is>
          <t>casino.guru</t>
        </is>
      </c>
      <c r="P1862" s="10" t="n">
        <v>45912</v>
      </c>
      <c r="Q1862" t="inlineStr">
        <is>
          <t>Yes</t>
        </is>
      </c>
      <c r="R1862" t="inlineStr">
        <is>
          <t>2026-04-19 06:30</t>
        </is>
      </c>
      <c r="T1862" s="3" t="inlineStr">
        <is>
          <t>https://casino.guru/exit?casinoId=6244&amp;domainLanguageId=2&amp;preferredLanguagesStr=9,2&amp;tosLinkRequired=false&amp;userCountryId=78&amp;listName=casino-detail&amp;pageType=16&amp;listPosition=1</t>
        </is>
      </c>
      <c r="U1862" t="inlineStr">
        <is>
          <t>https://casino.guru/bigwins-casino-review</t>
        </is>
      </c>
    </row>
    <row r="1863">
      <c r="A1863" s="9" t="inlineStr">
        <is>
          <t>Top G Casino</t>
        </is>
      </c>
      <c r="B1863" t="inlineStr">
        <is>
          <t>Curacao</t>
        </is>
      </c>
      <c r="C1863" t="n">
        <v>6</v>
      </c>
      <c r="D1863" t="inlineStr">
        <is>
          <t>Plexian Network B.V.</t>
        </is>
      </c>
      <c r="E1863" t="inlineStr">
        <is>
          <t>betpanda</t>
        </is>
      </c>
      <c r="F1863" t="n">
        <v>0.2009</v>
      </c>
      <c r="G1863" s="4" t="inlineStr">
        <is>
          <t>Yes</t>
        </is>
      </c>
      <c r="H1863" s="4" t="inlineStr">
        <is>
          <t>Yes</t>
        </is>
      </c>
      <c r="I1863" s="4" t="inlineStr">
        <is>
          <t>Yes</t>
        </is>
      </c>
      <c r="J1863" s="4" t="inlineStr">
        <is>
          <t>Yes</t>
        </is>
      </c>
      <c r="N1863" t="n">
        <v>1</v>
      </c>
      <c r="O1863" t="inlineStr">
        <is>
          <t>casino.guru</t>
        </is>
      </c>
      <c r="P1863" s="10" t="n">
        <v>46071</v>
      </c>
      <c r="Q1863" t="inlineStr">
        <is>
          <t>Yes</t>
        </is>
      </c>
      <c r="R1863" t="inlineStr">
        <is>
          <t>2026-04-19 06:38</t>
        </is>
      </c>
      <c r="T1863" s="3" t="inlineStr">
        <is>
          <t>https://casino.guru/exit?casinoId=7477&amp;domainLanguageId=2&amp;preferredLanguagesStr=9,2&amp;tosLinkRequired=false&amp;userCountryId=78&amp;listName=casino-detail&amp;pageType=16&amp;listPosition=1</t>
        </is>
      </c>
      <c r="U1863" t="inlineStr">
        <is>
          <t>https://casino.guru/top-g-casino-review</t>
        </is>
      </c>
    </row>
    <row r="1864">
      <c r="A1864" s="9" t="inlineStr">
        <is>
          <t>Slotbox Casino</t>
        </is>
      </c>
      <c r="B1864" t="inlineStr">
        <is>
          <t>MGA</t>
        </is>
      </c>
      <c r="C1864" t="n">
        <v>8.199999999999999</v>
      </c>
      <c r="D1864" t="inlineStr">
        <is>
          <t>Slotbox N.V.</t>
        </is>
      </c>
      <c r="E1864" t="inlineStr">
        <is>
          <t>betpanda</t>
        </is>
      </c>
      <c r="F1864" t="n">
        <v>0.2007</v>
      </c>
      <c r="G1864" s="4" t="inlineStr">
        <is>
          <t>Yes</t>
        </is>
      </c>
      <c r="H1864" s="4" t="inlineStr">
        <is>
          <t>Yes</t>
        </is>
      </c>
      <c r="I1864" s="4" t="inlineStr">
        <is>
          <t>Yes</t>
        </is>
      </c>
      <c r="J1864" s="5" t="inlineStr">
        <is>
          <t>No</t>
        </is>
      </c>
      <c r="K1864" s="4" t="inlineStr">
        <is>
          <t>Yes</t>
        </is>
      </c>
      <c r="N1864" t="n">
        <v>1</v>
      </c>
      <c r="O1864" t="inlineStr">
        <is>
          <t>casino.guru</t>
        </is>
      </c>
      <c r="P1864" s="10" t="n">
        <v>46126</v>
      </c>
      <c r="Q1864" t="inlineStr">
        <is>
          <t>Yes</t>
        </is>
      </c>
      <c r="R1864" t="inlineStr">
        <is>
          <t>2026-04-19 06:17</t>
        </is>
      </c>
      <c r="S1864" s="3" t="inlineStr">
        <is>
          <t>https://www.slotbox.com</t>
        </is>
      </c>
      <c r="T1864" s="3" t="inlineStr">
        <is>
          <t>https://casino.guru/exit?casinoId=4100&amp;domainLanguageId=2&amp;preferredLanguagesStr=9,2&amp;tosLinkRequired=false&amp;userCountryId=78&amp;listName=casino-detail&amp;pageType=16&amp;listPosition=1</t>
        </is>
      </c>
      <c r="U1864" t="inlineStr">
        <is>
          <t>https://casino.guru/slotbox-casino-review</t>
        </is>
      </c>
    </row>
    <row r="1865">
      <c r="A1865" s="9" t="inlineStr">
        <is>
          <t>Kinghills Casino</t>
        </is>
      </c>
      <c r="B1865" t="inlineStr">
        <is>
          <t>MGA</t>
        </is>
      </c>
      <c r="C1865" t="n">
        <v>8.9</v>
      </c>
      <c r="D1865" t="inlineStr">
        <is>
          <t>IntellogixSoft B.V.</t>
        </is>
      </c>
      <c r="E1865" t="inlineStr">
        <is>
          <t>betpanda</t>
        </is>
      </c>
      <c r="F1865" t="n">
        <v>0.2005</v>
      </c>
      <c r="G1865" s="4" t="inlineStr">
        <is>
          <t>Yes</t>
        </is>
      </c>
      <c r="H1865" s="4" t="inlineStr">
        <is>
          <t>Yes</t>
        </is>
      </c>
      <c r="I1865" s="4" t="inlineStr">
        <is>
          <t>Yes</t>
        </is>
      </c>
      <c r="J1865" s="5" t="inlineStr">
        <is>
          <t>No</t>
        </is>
      </c>
      <c r="K1865" s="4" t="inlineStr">
        <is>
          <t>Yes</t>
        </is>
      </c>
      <c r="N1865" t="n">
        <v>1</v>
      </c>
      <c r="O1865" t="inlineStr">
        <is>
          <t>casino.guru</t>
        </is>
      </c>
      <c r="P1865" s="10" t="n">
        <v>46129</v>
      </c>
      <c r="Q1865" t="inlineStr">
        <is>
          <t>Yes</t>
        </is>
      </c>
      <c r="R1865" t="inlineStr">
        <is>
          <t>2026-04-19 06:37</t>
        </is>
      </c>
      <c r="T1865" s="3" t="inlineStr">
        <is>
          <t>https://casino.guru/exit?casinoId=7344&amp;domainLanguageId=2&amp;preferredLanguagesStr=9,2&amp;tosLinkRequired=false&amp;userCountryId=78&amp;listName=casino-detail&amp;pageType=16&amp;listPosition=1</t>
        </is>
      </c>
      <c r="U1865" t="inlineStr">
        <is>
          <t>https://casino.guru/kinghills-casino-review</t>
        </is>
      </c>
    </row>
    <row r="1866">
      <c r="A1866" s="9" t="inlineStr">
        <is>
          <t>Ultrabet Casino</t>
        </is>
      </c>
      <c r="B1866" t="inlineStr">
        <is>
          <t>Anjouan</t>
        </is>
      </c>
      <c r="C1866" t="n">
        <v>3.2</v>
      </c>
      <c r="D1866" t="inlineStr">
        <is>
          <t>Bestake Ltd.</t>
        </is>
      </c>
      <c r="E1866" t="inlineStr">
        <is>
          <t>betpanda</t>
        </is>
      </c>
      <c r="F1866" t="n">
        <v>0.2004</v>
      </c>
      <c r="G1866" s="4" t="inlineStr">
        <is>
          <t>Yes</t>
        </is>
      </c>
      <c r="H1866" s="4" t="inlineStr">
        <is>
          <t>Yes</t>
        </is>
      </c>
      <c r="I1866" s="4" t="inlineStr">
        <is>
          <t>Yes</t>
        </is>
      </c>
      <c r="J1866" s="5" t="inlineStr">
        <is>
          <t>No</t>
        </is>
      </c>
      <c r="N1866" t="n">
        <v>1</v>
      </c>
      <c r="O1866" t="inlineStr">
        <is>
          <t>casino.guru</t>
        </is>
      </c>
      <c r="P1866" s="10" t="n">
        <v>46004</v>
      </c>
      <c r="Q1866" t="inlineStr">
        <is>
          <t>Yes</t>
        </is>
      </c>
      <c r="R1866" t="inlineStr">
        <is>
          <t>2026-04-19 07:06</t>
        </is>
      </c>
      <c r="T1866" s="3" t="inlineStr">
        <is>
          <t>https://casino.guru/exit?casinoId=10773&amp;domainLanguageId=2&amp;preferredLanguagesStr=9,2&amp;tosLinkRequired=false&amp;userCountryId=78&amp;listName=casino-detail&amp;pageType=16&amp;listPosition=1</t>
        </is>
      </c>
      <c r="U1866" t="inlineStr">
        <is>
          <t>https://casino.guru/ultrabet-casino-review</t>
        </is>
      </c>
    </row>
    <row r="1867">
      <c r="A1867" s="9" t="inlineStr">
        <is>
          <t>Retro33 Casino</t>
        </is>
      </c>
      <c r="B1867" t="inlineStr">
        <is>
          <t>Curacao</t>
        </is>
      </c>
      <c r="C1867" t="n">
        <v>5.6</v>
      </c>
      <c r="E1867" t="inlineStr">
        <is>
          <t>betpanda</t>
        </is>
      </c>
      <c r="F1867" t="n">
        <v>0.2002</v>
      </c>
      <c r="G1867" s="4" t="inlineStr">
        <is>
          <t>Yes</t>
        </is>
      </c>
      <c r="H1867" s="4" t="inlineStr">
        <is>
          <t>Yes</t>
        </is>
      </c>
      <c r="I1867" s="4" t="inlineStr">
        <is>
          <t>Yes</t>
        </is>
      </c>
      <c r="J1867" s="5" t="inlineStr">
        <is>
          <t>No</t>
        </is>
      </c>
      <c r="N1867" t="n">
        <v>1</v>
      </c>
      <c r="O1867" t="inlineStr">
        <is>
          <t>casino.guru</t>
        </is>
      </c>
      <c r="P1867" s="10" t="n">
        <v>45979</v>
      </c>
      <c r="Q1867" t="inlineStr">
        <is>
          <t>Yes</t>
        </is>
      </c>
      <c r="R1867" t="inlineStr">
        <is>
          <t>2026-04-19 07:04</t>
        </is>
      </c>
      <c r="T1867" s="3" t="inlineStr">
        <is>
          <t>https://casino.guru/exit?casinoId=10639&amp;domainLanguageId=2&amp;preferredLanguagesStr=9,2&amp;tosLinkRequired=false&amp;userCountryId=78&amp;listName=casino-detail&amp;pageType=16&amp;listPosition=1</t>
        </is>
      </c>
      <c r="U1867" t="inlineStr">
        <is>
          <t>https://casino.guru/retro33-casino-review</t>
        </is>
      </c>
    </row>
    <row r="1868">
      <c r="A1868" s="9" t="inlineStr">
        <is>
          <t>Queenwin Casino</t>
        </is>
      </c>
      <c r="B1868" t="inlineStr">
        <is>
          <t>MGA</t>
        </is>
      </c>
      <c r="C1868" t="n">
        <v>4.9</v>
      </c>
      <c r="E1868" t="inlineStr">
        <is>
          <t>betpanda</t>
        </is>
      </c>
      <c r="F1868" t="n">
        <v>0.2002</v>
      </c>
      <c r="G1868" s="4" t="inlineStr">
        <is>
          <t>Yes</t>
        </is>
      </c>
      <c r="H1868" s="4" t="inlineStr">
        <is>
          <t>Yes</t>
        </is>
      </c>
      <c r="I1868" s="4" t="inlineStr">
        <is>
          <t>Yes</t>
        </is>
      </c>
      <c r="J1868" s="5" t="inlineStr">
        <is>
          <t>No</t>
        </is>
      </c>
      <c r="K1868" s="4" t="inlineStr">
        <is>
          <t>Yes</t>
        </is>
      </c>
      <c r="N1868" t="n">
        <v>1</v>
      </c>
      <c r="O1868" t="inlineStr">
        <is>
          <t>casino.guru</t>
        </is>
      </c>
      <c r="P1868" s="10" t="n">
        <v>46018</v>
      </c>
      <c r="Q1868" t="inlineStr">
        <is>
          <t>Yes</t>
        </is>
      </c>
      <c r="R1868" t="inlineStr">
        <is>
          <t>2026-04-19 06:50</t>
        </is>
      </c>
      <c r="T1868" s="3" t="inlineStr">
        <is>
          <t>https://casino.guru/exit?casinoId=9019&amp;domainLanguageId=2&amp;preferredLanguagesStr=9,2&amp;tosLinkRequired=false&amp;userCountryId=78&amp;listName=casino-detail&amp;pageType=16&amp;listPosition=1</t>
        </is>
      </c>
      <c r="U1868" t="inlineStr">
        <is>
          <t>https://casino.guru/queen-win-casino-review</t>
        </is>
      </c>
    </row>
    <row r="1869">
      <c r="A1869" s="9" t="inlineStr">
        <is>
          <t>Zipang Casino</t>
        </is>
      </c>
      <c r="B1869" t="inlineStr">
        <is>
          <t>Curacao</t>
        </is>
      </c>
      <c r="C1869" t="n">
        <v>4.2</v>
      </c>
      <c r="D1869" t="inlineStr">
        <is>
          <t>Osmila N.V.</t>
        </is>
      </c>
      <c r="E1869" t="inlineStr">
        <is>
          <t>thrill</t>
        </is>
      </c>
      <c r="F1869" t="n">
        <v>0.2002</v>
      </c>
      <c r="G1869" s="4" t="inlineStr">
        <is>
          <t>Yes</t>
        </is>
      </c>
      <c r="H1869" s="4" t="inlineStr">
        <is>
          <t>Yes</t>
        </is>
      </c>
      <c r="I1869" s="4" t="inlineStr">
        <is>
          <t>Yes</t>
        </is>
      </c>
      <c r="J1869" s="5" t="inlineStr">
        <is>
          <t>No</t>
        </is>
      </c>
      <c r="N1869" t="n">
        <v>1</v>
      </c>
      <c r="O1869" t="inlineStr">
        <is>
          <t>casino.guru</t>
        </is>
      </c>
      <c r="P1869" s="10" t="n">
        <v>45992</v>
      </c>
      <c r="Q1869" t="inlineStr">
        <is>
          <t>Yes</t>
        </is>
      </c>
      <c r="R1869" t="inlineStr">
        <is>
          <t>2026-04-19 06:15</t>
        </is>
      </c>
      <c r="S1869" s="3" t="inlineStr">
        <is>
          <t>https://www.zipangcasino.com</t>
        </is>
      </c>
      <c r="T1869" s="3" t="inlineStr">
        <is>
          <t>https://casino.guru/exit?casinoId=3622&amp;domainLanguageId=2&amp;preferredLanguagesStr=9,2&amp;tosLinkRequired=false&amp;userCountryId=78&amp;listName=casino-detail&amp;pageType=16&amp;listPosition=1</t>
        </is>
      </c>
      <c r="U1869" t="inlineStr">
        <is>
          <t>https://casino.guru/zipang-casino-review</t>
        </is>
      </c>
    </row>
    <row r="1870">
      <c r="A1870" s="9" t="inlineStr">
        <is>
          <t>Superb Casino</t>
        </is>
      </c>
      <c r="C1870" t="n">
        <v>1.8</v>
      </c>
      <c r="D1870" t="inlineStr">
        <is>
          <t>WinBet NV</t>
        </is>
      </c>
      <c r="E1870" t="inlineStr">
        <is>
          <t>betpanda</t>
        </is>
      </c>
      <c r="F1870" t="n">
        <v>0.2001</v>
      </c>
      <c r="G1870" s="4" t="inlineStr">
        <is>
          <t>Yes</t>
        </is>
      </c>
      <c r="H1870" s="4" t="inlineStr">
        <is>
          <t>Yes</t>
        </is>
      </c>
      <c r="I1870" s="4" t="inlineStr">
        <is>
          <t>Yes</t>
        </is>
      </c>
      <c r="J1870" s="5" t="inlineStr">
        <is>
          <t>No</t>
        </is>
      </c>
      <c r="N1870" t="n">
        <v>1</v>
      </c>
      <c r="O1870" t="inlineStr">
        <is>
          <t>casino.guru</t>
        </is>
      </c>
      <c r="P1870" s="10" t="n">
        <v>45936</v>
      </c>
      <c r="Q1870" t="inlineStr">
        <is>
          <t>Yes</t>
        </is>
      </c>
      <c r="R1870" t="inlineStr">
        <is>
          <t>2026-04-19 06:29</t>
        </is>
      </c>
      <c r="T1870" s="3" t="inlineStr">
        <is>
          <t>https://casino.guru/exit?casinoId=5976&amp;domainLanguageId=2&amp;preferredLanguagesStr=9,2&amp;tosLinkRequired=false&amp;userCountryId=78&amp;listName=casino-detail&amp;pageType=16&amp;listPosition=1</t>
        </is>
      </c>
      <c r="U1870" t="inlineStr">
        <is>
          <t>https://casino.guru/superb-casino-review</t>
        </is>
      </c>
    </row>
    <row r="1871">
      <c r="A1871" s="9" t="inlineStr">
        <is>
          <t>Kaahaus Casino</t>
        </is>
      </c>
      <c r="B1871" t="inlineStr">
        <is>
          <t>Curacao</t>
        </is>
      </c>
      <c r="C1871" t="n">
        <v>6.9</v>
      </c>
      <c r="D1871" t="inlineStr">
        <is>
          <t>FRUITY ENTERTAINMENT B.V.</t>
        </is>
      </c>
      <c r="E1871" t="inlineStr">
        <is>
          <t>thrill</t>
        </is>
      </c>
      <c r="F1871" t="n">
        <v>0.2</v>
      </c>
      <c r="G1871" s="4" t="inlineStr">
        <is>
          <t>Yes</t>
        </is>
      </c>
      <c r="H1871" s="5" t="inlineStr">
        <is>
          <t>No</t>
        </is>
      </c>
      <c r="I1871" s="5" t="inlineStr">
        <is>
          <t>No</t>
        </is>
      </c>
      <c r="J1871" s="5" t="inlineStr">
        <is>
          <t>No</t>
        </is>
      </c>
      <c r="N1871" t="n">
        <v>1</v>
      </c>
      <c r="O1871" t="inlineStr">
        <is>
          <t>casino.guru</t>
        </is>
      </c>
      <c r="P1871" s="10" t="n">
        <v>45994</v>
      </c>
      <c r="Q1871" t="inlineStr">
        <is>
          <t>Yes</t>
        </is>
      </c>
      <c r="R1871" t="inlineStr">
        <is>
          <t>2026-04-19 07:02</t>
        </is>
      </c>
      <c r="T1871" s="3" t="inlineStr">
        <is>
          <t>https://casino.guru/exit?casinoId=10375&amp;domainLanguageId=2&amp;preferredLanguagesStr=9,2&amp;tosLinkRequired=false&amp;userCountryId=78&amp;listName=casino-detail&amp;pageType=16&amp;listPosition=1</t>
        </is>
      </c>
      <c r="U1871" t="inlineStr">
        <is>
          <t>https://casino.guru/kaahaus-casino-review</t>
        </is>
      </c>
    </row>
    <row r="1872">
      <c r="A1872" s="9" t="inlineStr">
        <is>
          <t>NaijaBet Casino</t>
        </is>
      </c>
      <c r="B1872" t="inlineStr">
        <is>
          <t>Curacao</t>
        </is>
      </c>
      <c r="C1872" t="n">
        <v>4.7</v>
      </c>
      <c r="D1872" t="inlineStr">
        <is>
          <t>Naijabet Limited</t>
        </is>
      </c>
      <c r="E1872" t="inlineStr">
        <is>
          <t>thrill</t>
        </is>
      </c>
      <c r="F1872" t="n">
        <v>0.1997</v>
      </c>
      <c r="G1872" s="4" t="inlineStr">
        <is>
          <t>Yes</t>
        </is>
      </c>
      <c r="H1872" s="4" t="inlineStr">
        <is>
          <t>Yes</t>
        </is>
      </c>
      <c r="I1872" s="4" t="inlineStr">
        <is>
          <t>Yes</t>
        </is>
      </c>
      <c r="J1872" s="5" t="inlineStr">
        <is>
          <t>No</t>
        </is>
      </c>
      <c r="N1872" t="n">
        <v>1</v>
      </c>
      <c r="O1872" t="inlineStr">
        <is>
          <t>casino.guru</t>
        </is>
      </c>
      <c r="P1872" s="10" t="n">
        <v>46001</v>
      </c>
      <c r="Q1872" t="inlineStr">
        <is>
          <t>Yes</t>
        </is>
      </c>
      <c r="R1872" t="inlineStr">
        <is>
          <t>2026-04-19 06:09</t>
        </is>
      </c>
      <c r="S1872" s="3" t="inlineStr">
        <is>
          <t>https://www.naijabet.com</t>
        </is>
      </c>
      <c r="T1872" s="3" t="inlineStr">
        <is>
          <t>https://casino.guru/exit?casinoId=2449&amp;domainLanguageId=2&amp;preferredLanguagesStr=9,2&amp;tosLinkRequired=false&amp;userCountryId=78&amp;listName=casino-detail&amp;pageType=16&amp;listPosition=1</t>
        </is>
      </c>
      <c r="U1872" t="inlineStr">
        <is>
          <t>https://casino.guru/naijabet-casino-review</t>
        </is>
      </c>
    </row>
    <row r="1873">
      <c r="A1873" s="9" t="inlineStr">
        <is>
          <t>Love Casino</t>
        </is>
      </c>
      <c r="B1873" t="inlineStr">
        <is>
          <t>Curacao</t>
        </is>
      </c>
      <c r="C1873" t="n">
        <v>1.3</v>
      </c>
      <c r="D1873" t="inlineStr">
        <is>
          <t>Love Casino LTD</t>
        </is>
      </c>
      <c r="E1873" t="inlineStr">
        <is>
          <t>betpanda</t>
        </is>
      </c>
      <c r="F1873" t="n">
        <v>0.1994</v>
      </c>
      <c r="G1873" s="4" t="inlineStr">
        <is>
          <t>Yes</t>
        </is>
      </c>
      <c r="H1873" s="4" t="inlineStr">
        <is>
          <t>Yes</t>
        </is>
      </c>
      <c r="I1873" s="4" t="inlineStr">
        <is>
          <t>Yes</t>
        </is>
      </c>
      <c r="J1873" s="5" t="inlineStr">
        <is>
          <t>No</t>
        </is>
      </c>
      <c r="N1873" t="n">
        <v>1</v>
      </c>
      <c r="O1873" t="inlineStr">
        <is>
          <t>casino.guru</t>
        </is>
      </c>
      <c r="P1873" s="10" t="n">
        <v>46112</v>
      </c>
      <c r="Q1873" t="inlineStr">
        <is>
          <t>Yes</t>
        </is>
      </c>
      <c r="R1873" t="inlineStr">
        <is>
          <t>2026-04-19 06:29</t>
        </is>
      </c>
      <c r="T1873" s="3" t="inlineStr">
        <is>
          <t>https://casino.guru/exit?casinoId=6040&amp;domainLanguageId=2&amp;preferredLanguagesStr=9,2&amp;tosLinkRequired=false&amp;userCountryId=78&amp;listName=casino-detail&amp;pageType=16&amp;listPosition=1</t>
        </is>
      </c>
      <c r="U1873" t="inlineStr">
        <is>
          <t>https://casino.guru/love-casino-review</t>
        </is>
      </c>
    </row>
    <row r="1874">
      <c r="A1874" s="9" t="inlineStr">
        <is>
          <t>Stellar Spins Casino</t>
        </is>
      </c>
      <c r="C1874" t="n">
        <v>4.3</v>
      </c>
      <c r="E1874" t="inlineStr">
        <is>
          <t>thrill</t>
        </is>
      </c>
      <c r="F1874" t="n">
        <v>0.1993</v>
      </c>
      <c r="G1874" s="4" t="inlineStr">
        <is>
          <t>Yes</t>
        </is>
      </c>
      <c r="H1874" s="4" t="inlineStr">
        <is>
          <t>Yes</t>
        </is>
      </c>
      <c r="I1874" s="4" t="inlineStr">
        <is>
          <t>Yes</t>
        </is>
      </c>
      <c r="J1874" s="5" t="inlineStr">
        <is>
          <t>No</t>
        </is>
      </c>
      <c r="N1874" t="n">
        <v>1</v>
      </c>
      <c r="O1874" t="inlineStr">
        <is>
          <t>casino.guru</t>
        </is>
      </c>
      <c r="P1874" s="10" t="n">
        <v>46076</v>
      </c>
      <c r="Q1874" t="inlineStr">
        <is>
          <t>Yes</t>
        </is>
      </c>
      <c r="R1874" t="inlineStr">
        <is>
          <t>2026-04-19 06:22</t>
        </is>
      </c>
      <c r="T1874" s="3" t="inlineStr">
        <is>
          <t>https://casino.guru/exit?casinoId=4918&amp;domainLanguageId=2&amp;preferredLanguagesStr=9,2&amp;tosLinkRequired=false&amp;userCountryId=78&amp;listName=casino-detail&amp;pageType=16&amp;listPosition=1</t>
        </is>
      </c>
      <c r="U1874" t="inlineStr">
        <is>
          <t>https://casino.guru/stellar-spins-casino-review</t>
        </is>
      </c>
    </row>
    <row r="1875">
      <c r="A1875" s="9" t="inlineStr">
        <is>
          <t>1BigWin Casino</t>
        </is>
      </c>
      <c r="B1875" t="inlineStr">
        <is>
          <t>Curacao</t>
        </is>
      </c>
      <c r="C1875" t="n">
        <v>7.1</v>
      </c>
      <c r="E1875" t="inlineStr">
        <is>
          <t>betpanda</t>
        </is>
      </c>
      <c r="F1875" t="n">
        <v>0.1988</v>
      </c>
      <c r="G1875" s="4" t="inlineStr">
        <is>
          <t>Yes</t>
        </is>
      </c>
      <c r="H1875" s="4" t="inlineStr">
        <is>
          <t>Yes</t>
        </is>
      </c>
      <c r="I1875" s="4" t="inlineStr">
        <is>
          <t>Yes</t>
        </is>
      </c>
      <c r="J1875" s="5" t="inlineStr">
        <is>
          <t>No</t>
        </is>
      </c>
      <c r="N1875" t="n">
        <v>1</v>
      </c>
      <c r="O1875" t="inlineStr">
        <is>
          <t>casino.guru</t>
        </is>
      </c>
      <c r="P1875" s="10" t="n">
        <v>46128</v>
      </c>
      <c r="Q1875" t="inlineStr">
        <is>
          <t>Yes</t>
        </is>
      </c>
      <c r="R1875" t="inlineStr">
        <is>
          <t>2026-04-19 07:13</t>
        </is>
      </c>
      <c r="T1875" s="3" t="inlineStr">
        <is>
          <t>https://casino.guru/exit?casinoId=11549&amp;domainLanguageId=2&amp;preferredLanguagesStr=9,2&amp;tosLinkRequired=false&amp;userCountryId=78&amp;listName=casino-detail&amp;pageType=16&amp;listPosition=1</t>
        </is>
      </c>
      <c r="U1875" t="inlineStr">
        <is>
          <t>https://casino.guru/1bigwin-casino-review</t>
        </is>
      </c>
    </row>
    <row r="1876">
      <c r="A1876" s="9" t="inlineStr">
        <is>
          <t>Magical Casino</t>
        </is>
      </c>
      <c r="C1876" t="n">
        <v>4.8</v>
      </c>
      <c r="D1876" t="inlineStr">
        <is>
          <t>TRW CORPORATE LTD</t>
        </is>
      </c>
      <c r="E1876" t="inlineStr">
        <is>
          <t>betpanda</t>
        </is>
      </c>
      <c r="F1876" t="n">
        <v>0.1988</v>
      </c>
      <c r="G1876" s="4" t="inlineStr">
        <is>
          <t>Yes</t>
        </is>
      </c>
      <c r="H1876" s="4" t="inlineStr">
        <is>
          <t>Yes</t>
        </is>
      </c>
      <c r="I1876" s="4" t="inlineStr">
        <is>
          <t>Yes</t>
        </is>
      </c>
      <c r="J1876" s="5" t="inlineStr">
        <is>
          <t>No</t>
        </is>
      </c>
      <c r="N1876" t="n">
        <v>1</v>
      </c>
      <c r="O1876" t="inlineStr">
        <is>
          <t>casino.guru</t>
        </is>
      </c>
      <c r="P1876" s="10" t="n">
        <v>45940</v>
      </c>
      <c r="Q1876" t="inlineStr">
        <is>
          <t>Yes</t>
        </is>
      </c>
      <c r="R1876" t="inlineStr">
        <is>
          <t>2026-04-19 06:27</t>
        </is>
      </c>
      <c r="T1876" s="3" t="inlineStr">
        <is>
          <t>https://casino.guru/exit?casinoId=5686&amp;domainLanguageId=2&amp;preferredLanguagesStr=9,2&amp;tosLinkRequired=false&amp;userCountryId=78&amp;listName=casino-detail&amp;pageType=16&amp;listPosition=1</t>
        </is>
      </c>
      <c r="U1876" t="inlineStr">
        <is>
          <t>https://casino.guru/magical-casino-review</t>
        </is>
      </c>
    </row>
    <row r="1877">
      <c r="A1877" s="9" t="inlineStr">
        <is>
          <t>Victor96 Casino</t>
        </is>
      </c>
      <c r="B1877" t="inlineStr">
        <is>
          <t>Curacao</t>
        </is>
      </c>
      <c r="C1877" t="n">
        <v>6.4</v>
      </c>
      <c r="E1877" t="inlineStr">
        <is>
          <t>betpanda</t>
        </is>
      </c>
      <c r="F1877" t="n">
        <v>0.1984</v>
      </c>
      <c r="G1877" s="4" t="inlineStr">
        <is>
          <t>Yes</t>
        </is>
      </c>
      <c r="H1877" s="4" t="inlineStr">
        <is>
          <t>Yes</t>
        </is>
      </c>
      <c r="I1877" s="4" t="inlineStr">
        <is>
          <t>Yes</t>
        </is>
      </c>
      <c r="J1877" s="5" t="inlineStr">
        <is>
          <t>No</t>
        </is>
      </c>
      <c r="N1877" t="n">
        <v>1</v>
      </c>
      <c r="O1877" t="inlineStr">
        <is>
          <t>casino.guru</t>
        </is>
      </c>
      <c r="P1877" s="10" t="n">
        <v>46004</v>
      </c>
      <c r="Q1877" t="inlineStr">
        <is>
          <t>Yes</t>
        </is>
      </c>
      <c r="R1877" t="inlineStr">
        <is>
          <t>2026-04-19 07:06</t>
        </is>
      </c>
      <c r="T1877" s="3" t="inlineStr">
        <is>
          <t>https://casino.guru/exit?casinoId=10804&amp;domainLanguageId=2&amp;preferredLanguagesStr=9,2&amp;tosLinkRequired=false&amp;userCountryId=78&amp;listName=casino-detail&amp;pageType=16&amp;listPosition=1</t>
        </is>
      </c>
      <c r="U1877" t="inlineStr">
        <is>
          <t>https://casino.guru/victor96-casino-review</t>
        </is>
      </c>
    </row>
    <row r="1878">
      <c r="A1878" s="9" t="inlineStr">
        <is>
          <t>MD88 Casino</t>
        </is>
      </c>
      <c r="B1878" t="inlineStr">
        <is>
          <t>Curacao</t>
        </is>
      </c>
      <c r="C1878" t="n">
        <v>4.9</v>
      </c>
      <c r="E1878" t="inlineStr">
        <is>
          <t>betpanda</t>
        </is>
      </c>
      <c r="F1878" t="n">
        <v>0.1982</v>
      </c>
      <c r="G1878" s="4" t="inlineStr">
        <is>
          <t>Yes</t>
        </is>
      </c>
      <c r="H1878" s="4" t="inlineStr">
        <is>
          <t>Yes</t>
        </is>
      </c>
      <c r="I1878" s="4" t="inlineStr">
        <is>
          <t>Yes</t>
        </is>
      </c>
      <c r="J1878" s="5" t="inlineStr">
        <is>
          <t>No</t>
        </is>
      </c>
      <c r="N1878" t="n">
        <v>1</v>
      </c>
      <c r="O1878" t="inlineStr">
        <is>
          <t>casino.guru</t>
        </is>
      </c>
      <c r="P1878" s="10" t="n">
        <v>46050</v>
      </c>
      <c r="Q1878" t="inlineStr">
        <is>
          <t>Yes</t>
        </is>
      </c>
      <c r="R1878" t="inlineStr">
        <is>
          <t>2026-04-19 06:21</t>
        </is>
      </c>
      <c r="T1878" s="3" t="inlineStr">
        <is>
          <t>https://casino.guru/exit?casinoId=4832&amp;domainLanguageId=2&amp;preferredLanguagesStr=9,2&amp;tosLinkRequired=false&amp;userCountryId=78&amp;listName=casino-detail&amp;pageType=16&amp;listPosition=1</t>
        </is>
      </c>
      <c r="U1878" t="inlineStr">
        <is>
          <t>https://casino.guru/md88-casino-review</t>
        </is>
      </c>
    </row>
    <row r="1879">
      <c r="A1879" s="9" t="inlineStr">
        <is>
          <t>SatFair Casino</t>
        </is>
      </c>
      <c r="B1879" t="inlineStr">
        <is>
          <t>Curacao</t>
        </is>
      </c>
      <c r="C1879" t="n">
        <v>3.5</v>
      </c>
      <c r="D1879" t="inlineStr">
        <is>
          <t>Blue Sapphire N.V.</t>
        </is>
      </c>
      <c r="E1879" t="inlineStr">
        <is>
          <t>betpanda</t>
        </is>
      </c>
      <c r="F1879" t="n">
        <v>0.1976</v>
      </c>
      <c r="G1879" s="4" t="inlineStr">
        <is>
          <t>Yes</t>
        </is>
      </c>
      <c r="H1879" s="5" t="inlineStr">
        <is>
          <t>No</t>
        </is>
      </c>
      <c r="I1879" s="5" t="inlineStr">
        <is>
          <t>No</t>
        </is>
      </c>
      <c r="J1879" s="5" t="inlineStr">
        <is>
          <t>No</t>
        </is>
      </c>
      <c r="N1879" t="n">
        <v>1</v>
      </c>
      <c r="O1879" t="inlineStr">
        <is>
          <t>casino.guru</t>
        </is>
      </c>
      <c r="P1879" s="10" t="n">
        <v>46049</v>
      </c>
      <c r="Q1879" t="inlineStr">
        <is>
          <t>Yes</t>
        </is>
      </c>
      <c r="R1879" t="inlineStr">
        <is>
          <t>2026-04-19 07:03</t>
        </is>
      </c>
      <c r="T1879" s="3" t="inlineStr">
        <is>
          <t>https://casino.guru/exit?casinoId=10528&amp;domainLanguageId=2&amp;preferredLanguagesStr=9,2&amp;tosLinkRequired=false&amp;userCountryId=78&amp;listName=casino-detail&amp;pageType=16&amp;listPosition=1</t>
        </is>
      </c>
      <c r="U1879" t="inlineStr">
        <is>
          <t>https://casino.guru/satfair-casino-review</t>
        </is>
      </c>
    </row>
    <row r="1880">
      <c r="A1880" s="9" t="inlineStr">
        <is>
          <t>SlottoJAM Casino</t>
        </is>
      </c>
      <c r="B1880" t="inlineStr">
        <is>
          <t>MGA</t>
        </is>
      </c>
      <c r="C1880" t="n">
        <v>3.1</v>
      </c>
      <c r="D1880" t="inlineStr">
        <is>
          <t>Media Entertainment N.V.</t>
        </is>
      </c>
      <c r="E1880" t="inlineStr">
        <is>
          <t>betpanda</t>
        </is>
      </c>
      <c r="F1880" t="n">
        <v>0.1973</v>
      </c>
      <c r="G1880" s="4" t="inlineStr">
        <is>
          <t>Yes</t>
        </is>
      </c>
      <c r="H1880" s="4" t="inlineStr">
        <is>
          <t>Yes</t>
        </is>
      </c>
      <c r="I1880" s="4" t="inlineStr">
        <is>
          <t>Yes</t>
        </is>
      </c>
      <c r="J1880" s="5" t="inlineStr">
        <is>
          <t>No</t>
        </is>
      </c>
      <c r="K1880" s="4" t="inlineStr">
        <is>
          <t>Yes</t>
        </is>
      </c>
      <c r="N1880" t="n">
        <v>1</v>
      </c>
      <c r="O1880" t="inlineStr">
        <is>
          <t>casino.guru</t>
        </is>
      </c>
      <c r="P1880" s="10" t="n">
        <v>46059</v>
      </c>
      <c r="Q1880" t="inlineStr">
        <is>
          <t>Yes</t>
        </is>
      </c>
      <c r="R1880" t="inlineStr">
        <is>
          <t>2026-04-19 06:12</t>
        </is>
      </c>
      <c r="S1880" s="3" t="inlineStr">
        <is>
          <t>https://slottojam50.com</t>
        </is>
      </c>
      <c r="T1880" s="3" t="inlineStr">
        <is>
          <t>https://casino.guru/exit?casinoId=3128&amp;domainLanguageId=2&amp;preferredLanguagesStr=9,2&amp;tosLinkRequired=false&amp;userCountryId=78&amp;listName=casino-detail&amp;pageType=16&amp;listPosition=1</t>
        </is>
      </c>
      <c r="U1880" t="inlineStr">
        <is>
          <t>https://casino.guru/slottojam-casino-review</t>
        </is>
      </c>
    </row>
    <row r="1881">
      <c r="A1881" s="9" t="inlineStr">
        <is>
          <t>Vegas.ua Casino</t>
        </is>
      </c>
      <c r="C1881" t="n">
        <v>8.199999999999999</v>
      </c>
      <c r="D1881" t="inlineStr">
        <is>
          <t>LLC "SPARKTECH"</t>
        </is>
      </c>
      <c r="E1881" t="inlineStr">
        <is>
          <t>thrill</t>
        </is>
      </c>
      <c r="F1881" t="n">
        <v>0.197</v>
      </c>
      <c r="G1881" s="4" t="inlineStr">
        <is>
          <t>Yes</t>
        </is>
      </c>
      <c r="H1881" s="5" t="inlineStr">
        <is>
          <t>No</t>
        </is>
      </c>
      <c r="I1881" s="5" t="inlineStr">
        <is>
          <t>No</t>
        </is>
      </c>
      <c r="J1881" s="5" t="inlineStr">
        <is>
          <t>No</t>
        </is>
      </c>
      <c r="N1881" t="n">
        <v>1</v>
      </c>
      <c r="O1881" t="inlineStr">
        <is>
          <t>casino.guru</t>
        </is>
      </c>
      <c r="P1881" s="10" t="n">
        <v>46059</v>
      </c>
      <c r="Q1881" t="inlineStr">
        <is>
          <t>Yes</t>
        </is>
      </c>
      <c r="R1881" t="inlineStr">
        <is>
          <t>2026-04-19 07:00</t>
        </is>
      </c>
      <c r="T1881" s="3" t="inlineStr">
        <is>
          <t>https://casino.guru/exit?casinoId=10199&amp;domainLanguageId=2&amp;preferredLanguagesStr=9,2&amp;tosLinkRequired=false&amp;userCountryId=78&amp;listName=casino-detail&amp;pageType=16&amp;listPosition=1</t>
        </is>
      </c>
      <c r="U1881" t="inlineStr">
        <is>
          <t>https://casino.guru/vegas-ua-casino-review</t>
        </is>
      </c>
    </row>
    <row r="1882">
      <c r="A1882" s="9" t="inlineStr">
        <is>
          <t>Wolf Winner Casino</t>
        </is>
      </c>
      <c r="C1882" t="n">
        <v>7.2</v>
      </c>
      <c r="E1882" t="inlineStr">
        <is>
          <t>thrill</t>
        </is>
      </c>
      <c r="F1882" t="n">
        <v>0.1966</v>
      </c>
      <c r="G1882" s="4" t="inlineStr">
        <is>
          <t>Yes</t>
        </is>
      </c>
      <c r="H1882" s="4" t="inlineStr">
        <is>
          <t>Yes</t>
        </is>
      </c>
      <c r="I1882" s="4" t="inlineStr">
        <is>
          <t>Yes</t>
        </is>
      </c>
      <c r="J1882" s="5" t="inlineStr">
        <is>
          <t>No</t>
        </is>
      </c>
      <c r="N1882" t="n">
        <v>1</v>
      </c>
      <c r="O1882" t="inlineStr">
        <is>
          <t>casino.guru</t>
        </is>
      </c>
      <c r="P1882" s="10" t="n">
        <v>46111</v>
      </c>
      <c r="Q1882" t="inlineStr">
        <is>
          <t>Yes</t>
        </is>
      </c>
      <c r="R1882" t="inlineStr">
        <is>
          <t>2026-04-19 06:22</t>
        </is>
      </c>
      <c r="T1882" s="3" t="inlineStr">
        <is>
          <t>https://casino.guru/exit?casinoId=4855&amp;domainLanguageId=2&amp;preferredLanguagesStr=9,2&amp;tosLinkRequired=false&amp;userCountryId=78&amp;listName=casino-detail&amp;pageType=16&amp;listPosition=1</t>
        </is>
      </c>
      <c r="U1882" t="inlineStr">
        <is>
          <t>https://casino.guru/wolf-winner-casino-review</t>
        </is>
      </c>
    </row>
    <row r="1883">
      <c r="A1883" s="9" t="inlineStr">
        <is>
          <t>Megabahis Casino</t>
        </is>
      </c>
      <c r="B1883" t="inlineStr">
        <is>
          <t>MGA</t>
        </is>
      </c>
      <c r="C1883" t="n">
        <v>5</v>
      </c>
      <c r="D1883" t="inlineStr">
        <is>
          <t>Coinbar N.V.</t>
        </is>
      </c>
      <c r="E1883" t="inlineStr">
        <is>
          <t>betpanda</t>
        </is>
      </c>
      <c r="F1883" t="n">
        <v>0.1957</v>
      </c>
      <c r="G1883" s="4" t="inlineStr">
        <is>
          <t>Yes</t>
        </is>
      </c>
      <c r="H1883" s="4" t="inlineStr">
        <is>
          <t>Yes</t>
        </is>
      </c>
      <c r="I1883" s="4" t="inlineStr">
        <is>
          <t>Yes</t>
        </is>
      </c>
      <c r="J1883" s="5" t="inlineStr">
        <is>
          <t>No</t>
        </is>
      </c>
      <c r="N1883" t="n">
        <v>1</v>
      </c>
      <c r="O1883" t="inlineStr">
        <is>
          <t>casino.guru</t>
        </is>
      </c>
      <c r="P1883" s="10" t="n">
        <v>46136</v>
      </c>
      <c r="Q1883" t="inlineStr">
        <is>
          <t>Yes</t>
        </is>
      </c>
      <c r="R1883" t="inlineStr">
        <is>
          <t>2026-04-19 06:10</t>
        </is>
      </c>
      <c r="S1883" s="3" t="inlineStr">
        <is>
          <t>https://www.megabahis.com</t>
        </is>
      </c>
      <c r="T1883" s="3" t="inlineStr">
        <is>
          <t>https://casino.guru/exit?casinoId=2759&amp;domainLanguageId=2&amp;preferredLanguagesStr=9,2&amp;tosLinkRequired=false&amp;userCountryId=78&amp;listName=casino-detail&amp;pageType=16&amp;listPosition=1</t>
        </is>
      </c>
      <c r="U1883" t="inlineStr">
        <is>
          <t>https://casino.guru/megabahis-casino-review</t>
        </is>
      </c>
    </row>
    <row r="1884">
      <c r="A1884" s="9" t="inlineStr">
        <is>
          <t>Bluff Casino</t>
        </is>
      </c>
      <c r="B1884" t="inlineStr">
        <is>
          <t>Anjouan</t>
        </is>
      </c>
      <c r="C1884" t="n">
        <v>7.1</v>
      </c>
      <c r="E1884" t="inlineStr">
        <is>
          <t>thrill</t>
        </is>
      </c>
      <c r="F1884" t="n">
        <v>0.1956</v>
      </c>
      <c r="G1884" s="4" t="inlineStr">
        <is>
          <t>Yes</t>
        </is>
      </c>
      <c r="H1884" s="4" t="inlineStr">
        <is>
          <t>Yes</t>
        </is>
      </c>
      <c r="I1884" s="4" t="inlineStr">
        <is>
          <t>Yes</t>
        </is>
      </c>
      <c r="J1884" s="5" t="inlineStr">
        <is>
          <t>No</t>
        </is>
      </c>
      <c r="N1884" t="n">
        <v>1</v>
      </c>
      <c r="O1884" t="inlineStr">
        <is>
          <t>casino.guru</t>
        </is>
      </c>
      <c r="P1884" s="10" t="n">
        <v>46106</v>
      </c>
      <c r="Q1884" t="inlineStr">
        <is>
          <t>Yes</t>
        </is>
      </c>
      <c r="R1884" t="inlineStr">
        <is>
          <t>2026-04-19 07:12</t>
        </is>
      </c>
      <c r="T1884" s="3" t="inlineStr">
        <is>
          <t>https://casino.guru/exit?casinoId=11496&amp;domainLanguageId=2&amp;preferredLanguagesStr=9,2&amp;tosLinkRequired=false&amp;userCountryId=78&amp;listName=casino-detail&amp;pageType=16&amp;listPosition=1</t>
        </is>
      </c>
      <c r="U1884" t="inlineStr">
        <is>
          <t>https://casino.guru/bluff-casino-review</t>
        </is>
      </c>
    </row>
    <row r="1885">
      <c r="A1885" s="9" t="inlineStr">
        <is>
          <t>Spineazy Casino</t>
        </is>
      </c>
      <c r="B1885" t="inlineStr">
        <is>
          <t>Anjouan</t>
        </is>
      </c>
      <c r="C1885" t="n">
        <v>3.5</v>
      </c>
      <c r="E1885" t="inlineStr">
        <is>
          <t>thrill</t>
        </is>
      </c>
      <c r="F1885" t="n">
        <v>0.1954</v>
      </c>
      <c r="G1885" s="4" t="inlineStr">
        <is>
          <t>Yes</t>
        </is>
      </c>
      <c r="H1885" s="4" t="inlineStr">
        <is>
          <t>Yes</t>
        </is>
      </c>
      <c r="I1885" s="4" t="inlineStr">
        <is>
          <t>Yes</t>
        </is>
      </c>
      <c r="J1885" s="5" t="inlineStr">
        <is>
          <t>No</t>
        </is>
      </c>
      <c r="N1885" t="n">
        <v>1</v>
      </c>
      <c r="O1885" t="inlineStr">
        <is>
          <t>casino.guru</t>
        </is>
      </c>
      <c r="P1885" s="10" t="n">
        <v>46111</v>
      </c>
      <c r="Q1885" t="inlineStr">
        <is>
          <t>Yes</t>
        </is>
      </c>
      <c r="R1885" t="inlineStr">
        <is>
          <t>2026-04-19 07:12</t>
        </is>
      </c>
      <c r="T1885" s="3" t="inlineStr">
        <is>
          <t>https://casino.guru/exit?casinoId=11483&amp;domainLanguageId=2&amp;preferredLanguagesStr=9,2&amp;tosLinkRequired=false&amp;userCountryId=78&amp;listName=casino-detail&amp;pageType=16&amp;listPosition=1</t>
        </is>
      </c>
      <c r="U1885" t="inlineStr">
        <is>
          <t>https://casino.guru/spineazy-casino-review</t>
        </is>
      </c>
    </row>
    <row r="1886">
      <c r="A1886" s="9" t="inlineStr">
        <is>
          <t>Slots Angels Casino</t>
        </is>
      </c>
      <c r="B1886" t="inlineStr">
        <is>
          <t>Curacao</t>
        </is>
      </c>
      <c r="C1886" t="n">
        <v>1.3</v>
      </c>
      <c r="D1886" t="inlineStr">
        <is>
          <t>Slots Angels LTD</t>
        </is>
      </c>
      <c r="E1886" t="inlineStr">
        <is>
          <t>betpanda</t>
        </is>
      </c>
      <c r="F1886" t="n">
        <v>0.1952</v>
      </c>
      <c r="G1886" s="4" t="inlineStr">
        <is>
          <t>Yes</t>
        </is>
      </c>
      <c r="H1886" s="4" t="inlineStr">
        <is>
          <t>Yes</t>
        </is>
      </c>
      <c r="I1886" s="4" t="inlineStr">
        <is>
          <t>Yes</t>
        </is>
      </c>
      <c r="J1886" s="5" t="inlineStr">
        <is>
          <t>No</t>
        </is>
      </c>
      <c r="N1886" t="n">
        <v>1</v>
      </c>
      <c r="O1886" t="inlineStr">
        <is>
          <t>casino.guru</t>
        </is>
      </c>
      <c r="P1886" s="10" t="n">
        <v>45883</v>
      </c>
      <c r="Q1886" t="inlineStr">
        <is>
          <t>Yes</t>
        </is>
      </c>
      <c r="R1886" t="inlineStr">
        <is>
          <t>2026-04-19 06:46</t>
        </is>
      </c>
      <c r="T1886" s="3" t="inlineStr">
        <is>
          <t>https://casino.guru/exit?casinoId=8575&amp;domainLanguageId=2&amp;preferredLanguagesStr=9,2&amp;tosLinkRequired=false&amp;userCountryId=78&amp;listName=casino-detail&amp;pageType=16&amp;listPosition=1</t>
        </is>
      </c>
      <c r="U1886" t="inlineStr">
        <is>
          <t>https://casino.guru/spins-heaven-casino-review</t>
        </is>
      </c>
    </row>
    <row r="1887">
      <c r="A1887" s="9" t="inlineStr">
        <is>
          <t>AcePokie Casino</t>
        </is>
      </c>
      <c r="B1887" t="inlineStr">
        <is>
          <t>Curacao</t>
        </is>
      </c>
      <c r="C1887" t="n">
        <v>5.1</v>
      </c>
      <c r="E1887" t="inlineStr">
        <is>
          <t>betpanda</t>
        </is>
      </c>
      <c r="F1887" t="n">
        <v>0.195</v>
      </c>
      <c r="G1887" s="4" t="inlineStr">
        <is>
          <t>Yes</t>
        </is>
      </c>
      <c r="H1887" s="4" t="inlineStr">
        <is>
          <t>Yes</t>
        </is>
      </c>
      <c r="I1887" s="4" t="inlineStr">
        <is>
          <t>Yes</t>
        </is>
      </c>
      <c r="J1887" s="5" t="inlineStr">
        <is>
          <t>No</t>
        </is>
      </c>
      <c r="N1887" t="n">
        <v>1</v>
      </c>
      <c r="O1887" t="inlineStr">
        <is>
          <t>casino.guru</t>
        </is>
      </c>
      <c r="P1887" s="10" t="n">
        <v>46114</v>
      </c>
      <c r="Q1887" t="inlineStr">
        <is>
          <t>Yes</t>
        </is>
      </c>
      <c r="R1887" t="inlineStr">
        <is>
          <t>2026-04-19 07:13</t>
        </is>
      </c>
      <c r="T1887" s="3" t="inlineStr">
        <is>
          <t>https://casino.guru/exit?casinoId=11563&amp;domainLanguageId=2&amp;preferredLanguagesStr=9,2&amp;tosLinkRequired=false&amp;userCountryId=78&amp;listName=casino-detail&amp;pageType=16&amp;listPosition=1</t>
        </is>
      </c>
      <c r="U1887" t="inlineStr">
        <is>
          <t>https://casino.guru/acepokie-casino-review</t>
        </is>
      </c>
    </row>
    <row r="1888">
      <c r="A1888" s="9" t="inlineStr">
        <is>
          <t>Panda Zino Casino</t>
        </is>
      </c>
      <c r="C1888" t="n">
        <v>3.8</v>
      </c>
      <c r="D1888" t="inlineStr">
        <is>
          <t>Panda Zino LTD</t>
        </is>
      </c>
      <c r="E1888" t="inlineStr">
        <is>
          <t>betpanda</t>
        </is>
      </c>
      <c r="F1888" t="n">
        <v>0.1946</v>
      </c>
      <c r="G1888" s="4" t="inlineStr">
        <is>
          <t>Yes</t>
        </is>
      </c>
      <c r="H1888" s="4" t="inlineStr">
        <is>
          <t>Yes</t>
        </is>
      </c>
      <c r="I1888" s="4" t="inlineStr">
        <is>
          <t>Yes</t>
        </is>
      </c>
      <c r="J1888" s="5" t="inlineStr">
        <is>
          <t>No</t>
        </is>
      </c>
      <c r="N1888" t="n">
        <v>1</v>
      </c>
      <c r="O1888" t="inlineStr">
        <is>
          <t>casino.guru</t>
        </is>
      </c>
      <c r="P1888" s="10" t="n">
        <v>46028</v>
      </c>
      <c r="Q1888" t="inlineStr">
        <is>
          <t>Yes</t>
        </is>
      </c>
      <c r="R1888" t="inlineStr">
        <is>
          <t>2026-04-19 07:10</t>
        </is>
      </c>
      <c r="T1888" s="3" t="inlineStr">
        <is>
          <t>https://casino.guru/exit?casinoId=11264&amp;domainLanguageId=2&amp;preferredLanguagesStr=9,2&amp;tosLinkRequired=false&amp;userCountryId=78&amp;listName=casino-detail&amp;pageType=16&amp;listPosition=1</t>
        </is>
      </c>
      <c r="U1888" t="inlineStr">
        <is>
          <t>https://casino.guru/panda-zino-casino-review</t>
        </is>
      </c>
    </row>
    <row r="1889">
      <c r="A1889" s="9" t="inlineStr">
        <is>
          <t>1000 Spins Casino</t>
        </is>
      </c>
      <c r="C1889" t="n">
        <v>3</v>
      </c>
      <c r="E1889" t="inlineStr">
        <is>
          <t>betpanda</t>
        </is>
      </c>
      <c r="F1889" t="n">
        <v>0.1946</v>
      </c>
      <c r="G1889" s="4" t="inlineStr">
        <is>
          <t>Yes</t>
        </is>
      </c>
      <c r="H1889" s="4" t="inlineStr">
        <is>
          <t>Yes</t>
        </is>
      </c>
      <c r="I1889" s="4" t="inlineStr">
        <is>
          <t>Yes</t>
        </is>
      </c>
      <c r="J1889" s="5" t="inlineStr">
        <is>
          <t>No</t>
        </is>
      </c>
      <c r="N1889" t="n">
        <v>1</v>
      </c>
      <c r="O1889" t="inlineStr">
        <is>
          <t>casino.guru</t>
        </is>
      </c>
      <c r="P1889" s="10" t="n">
        <v>46028</v>
      </c>
      <c r="Q1889" t="inlineStr">
        <is>
          <t>Yes</t>
        </is>
      </c>
      <c r="R1889" t="inlineStr">
        <is>
          <t>2026-04-19 07:10</t>
        </is>
      </c>
      <c r="T1889" s="3" t="inlineStr">
        <is>
          <t>https://casino.guru/exit?casinoId=11265&amp;domainLanguageId=2&amp;preferredLanguagesStr=9,2&amp;tosLinkRequired=false&amp;userCountryId=78&amp;listName=casino-detail&amp;pageType=16&amp;listPosition=1</t>
        </is>
      </c>
      <c r="U1889" t="inlineStr">
        <is>
          <t>https://casino.guru/1000-spins-casino-review</t>
        </is>
      </c>
    </row>
    <row r="1890">
      <c r="A1890" s="9" t="inlineStr">
        <is>
          <t>AllBlack77 Casino</t>
        </is>
      </c>
      <c r="B1890" t="inlineStr">
        <is>
          <t>Curacao</t>
        </is>
      </c>
      <c r="C1890" t="n">
        <v>2.5</v>
      </c>
      <c r="E1890" t="inlineStr">
        <is>
          <t>thrill</t>
        </is>
      </c>
      <c r="F1890" t="n">
        <v>0.1946</v>
      </c>
      <c r="G1890" s="4" t="inlineStr">
        <is>
          <t>Yes</t>
        </is>
      </c>
      <c r="H1890" s="4" t="inlineStr">
        <is>
          <t>Yes</t>
        </is>
      </c>
      <c r="I1890" s="4" t="inlineStr">
        <is>
          <t>Yes</t>
        </is>
      </c>
      <c r="J1890" s="5" t="inlineStr">
        <is>
          <t>No</t>
        </is>
      </c>
      <c r="N1890" t="n">
        <v>1</v>
      </c>
      <c r="O1890" t="inlineStr">
        <is>
          <t>casino.guru</t>
        </is>
      </c>
      <c r="P1890" s="10" t="n">
        <v>45893</v>
      </c>
      <c r="Q1890" t="inlineStr">
        <is>
          <t>Yes</t>
        </is>
      </c>
      <c r="R1890" t="inlineStr">
        <is>
          <t>2026-04-19 07:00</t>
        </is>
      </c>
      <c r="T1890" s="3" t="inlineStr">
        <is>
          <t>https://casino.guru/exit?casinoId=10157&amp;domainLanguageId=2&amp;preferredLanguagesStr=9,2&amp;tosLinkRequired=false&amp;userCountryId=78&amp;listName=casino-detail&amp;pageType=16&amp;listPosition=1</t>
        </is>
      </c>
      <c r="U1890" t="inlineStr">
        <is>
          <t>https://casino.guru/allblack77-casino-review</t>
        </is>
      </c>
    </row>
    <row r="1891">
      <c r="A1891" s="9" t="inlineStr">
        <is>
          <t>LuckyJack24 Casino</t>
        </is>
      </c>
      <c r="B1891" t="inlineStr">
        <is>
          <t>Tobique</t>
        </is>
      </c>
      <c r="C1891" t="n">
        <v>7</v>
      </c>
      <c r="D1891" t="inlineStr">
        <is>
          <t>Graucus Trade Ltd</t>
        </is>
      </c>
      <c r="E1891" t="inlineStr">
        <is>
          <t>thrill</t>
        </is>
      </c>
      <c r="F1891" t="n">
        <v>0.1941</v>
      </c>
      <c r="G1891" s="4" t="inlineStr">
        <is>
          <t>Yes</t>
        </is>
      </c>
      <c r="H1891" s="5" t="inlineStr">
        <is>
          <t>No</t>
        </is>
      </c>
      <c r="I1891" s="5" t="inlineStr">
        <is>
          <t>No</t>
        </is>
      </c>
      <c r="J1891" s="5" t="inlineStr">
        <is>
          <t>No</t>
        </is>
      </c>
      <c r="N1891" t="n">
        <v>1</v>
      </c>
      <c r="O1891" t="inlineStr">
        <is>
          <t>casino.guru</t>
        </is>
      </c>
      <c r="P1891" s="10" t="n">
        <v>46019</v>
      </c>
      <c r="Q1891" t="inlineStr">
        <is>
          <t>Yes</t>
        </is>
      </c>
      <c r="R1891" t="inlineStr">
        <is>
          <t>2026-04-19 06:51</t>
        </is>
      </c>
      <c r="T1891" s="3" t="inlineStr">
        <is>
          <t>https://casino.guru/exit?casinoId=9204&amp;domainLanguageId=2&amp;preferredLanguagesStr=9,2&amp;tosLinkRequired=false&amp;userCountryId=78&amp;listName=casino-detail&amp;pageType=16&amp;listPosition=1</t>
        </is>
      </c>
      <c r="U1891" t="inlineStr">
        <is>
          <t>https://casino.guru/luckyjack24-casino-review</t>
        </is>
      </c>
    </row>
    <row r="1892">
      <c r="A1892" s="9" t="inlineStr">
        <is>
          <t>W138 Casino</t>
        </is>
      </c>
      <c r="C1892" t="n">
        <v>0.8</v>
      </c>
      <c r="D1892" t="inlineStr">
        <is>
          <t>W138 Group Entertainment</t>
        </is>
      </c>
      <c r="E1892" t="inlineStr">
        <is>
          <t>betpanda</t>
        </is>
      </c>
      <c r="F1892" t="n">
        <v>0.1939</v>
      </c>
      <c r="G1892" s="4" t="inlineStr">
        <is>
          <t>Yes</t>
        </is>
      </c>
      <c r="H1892" s="4" t="inlineStr">
        <is>
          <t>Yes</t>
        </is>
      </c>
      <c r="I1892" s="4" t="inlineStr">
        <is>
          <t>Yes</t>
        </is>
      </c>
      <c r="J1892" s="5" t="inlineStr">
        <is>
          <t>No</t>
        </is>
      </c>
      <c r="N1892" t="n">
        <v>1</v>
      </c>
      <c r="O1892" t="inlineStr">
        <is>
          <t>casino.guru</t>
        </is>
      </c>
      <c r="P1892" s="10" t="n">
        <v>45862</v>
      </c>
      <c r="Q1892" t="inlineStr">
        <is>
          <t>Yes</t>
        </is>
      </c>
      <c r="R1892" t="inlineStr">
        <is>
          <t>2026-04-19 05:59</t>
        </is>
      </c>
      <c r="S1892" s="3" t="inlineStr">
        <is>
          <t>https://www.w138.com</t>
        </is>
      </c>
      <c r="T1892" s="3" t="inlineStr">
        <is>
          <t>https://casino.guru/exit?casinoId=472&amp;domainLanguageId=2&amp;preferredLanguagesStr=9,2&amp;tosLinkRequired=false&amp;userCountryId=78&amp;listName=casino-detail&amp;pageType=16&amp;listPosition=1</t>
        </is>
      </c>
      <c r="U1892" t="inlineStr">
        <is>
          <t>https://casino.guru/W138-Casino-review</t>
        </is>
      </c>
    </row>
    <row r="1893">
      <c r="A1893" s="9" t="inlineStr">
        <is>
          <t>777.ua Casino</t>
        </is>
      </c>
      <c r="C1893" t="n">
        <v>8.9</v>
      </c>
      <c r="D1893" t="inlineStr">
        <is>
          <t>СЛОТС Ю.ЕЙ.</t>
        </is>
      </c>
      <c r="E1893" t="inlineStr">
        <is>
          <t>thrill</t>
        </is>
      </c>
      <c r="F1893" t="n">
        <v>0.1937</v>
      </c>
      <c r="G1893" s="4" t="inlineStr">
        <is>
          <t>Yes</t>
        </is>
      </c>
      <c r="H1893" s="5" t="inlineStr">
        <is>
          <t>No</t>
        </is>
      </c>
      <c r="I1893" s="5" t="inlineStr">
        <is>
          <t>No</t>
        </is>
      </c>
      <c r="J1893" s="5" t="inlineStr">
        <is>
          <t>No</t>
        </is>
      </c>
      <c r="N1893" t="n">
        <v>1</v>
      </c>
      <c r="O1893" t="inlineStr">
        <is>
          <t>casino.guru</t>
        </is>
      </c>
      <c r="P1893" s="10" t="n">
        <v>46059</v>
      </c>
      <c r="Q1893" t="inlineStr">
        <is>
          <t>Yes</t>
        </is>
      </c>
      <c r="R1893" t="inlineStr">
        <is>
          <t>2026-04-19 07:00</t>
        </is>
      </c>
      <c r="T1893" s="3" t="inlineStr">
        <is>
          <t>https://casino.guru/exit?casinoId=10198&amp;domainLanguageId=2&amp;preferredLanguagesStr=9,2&amp;tosLinkRequired=false&amp;userCountryId=78&amp;listName=casino-detail&amp;pageType=16&amp;listPosition=1</t>
        </is>
      </c>
      <c r="U1893" t="inlineStr">
        <is>
          <t>https://casino.guru/777-ua-casino-review</t>
        </is>
      </c>
    </row>
    <row r="1894">
      <c r="A1894" s="9" t="inlineStr">
        <is>
          <t>Spinrise Casino</t>
        </is>
      </c>
      <c r="B1894" t="inlineStr">
        <is>
          <t>Curacao</t>
        </is>
      </c>
      <c r="C1894" t="n">
        <v>5.1</v>
      </c>
      <c r="D1894" t="inlineStr">
        <is>
          <t>Metlait SRL</t>
        </is>
      </c>
      <c r="E1894" t="inlineStr">
        <is>
          <t>betpanda</t>
        </is>
      </c>
      <c r="F1894" t="n">
        <v>0.1932</v>
      </c>
      <c r="G1894" s="4" t="inlineStr">
        <is>
          <t>Yes</t>
        </is>
      </c>
      <c r="H1894" s="4" t="inlineStr">
        <is>
          <t>Yes</t>
        </is>
      </c>
      <c r="I1894" s="4" t="inlineStr">
        <is>
          <t>Yes</t>
        </is>
      </c>
      <c r="J1894" s="5" t="inlineStr">
        <is>
          <t>No</t>
        </is>
      </c>
      <c r="K1894" s="4" t="inlineStr">
        <is>
          <t>Yes</t>
        </is>
      </c>
      <c r="N1894" t="n">
        <v>1</v>
      </c>
      <c r="O1894" t="inlineStr">
        <is>
          <t>casino.guru</t>
        </is>
      </c>
      <c r="P1894" s="10" t="n">
        <v>46142</v>
      </c>
      <c r="Q1894" t="inlineStr">
        <is>
          <t>Yes</t>
        </is>
      </c>
      <c r="R1894" t="inlineStr">
        <is>
          <t>2026-04-19 06:50</t>
        </is>
      </c>
      <c r="T1894" s="3" t="inlineStr">
        <is>
          <t>https://casino.guru/exit?casinoId=8980&amp;domainLanguageId=2&amp;preferredLanguagesStr=9,2&amp;tosLinkRequired=false&amp;userCountryId=78&amp;listName=casino-detail&amp;pageType=16&amp;listPosition=1</t>
        </is>
      </c>
      <c r="U1894" t="inlineStr">
        <is>
          <t>https://casino.guru/spinrise-casino-review</t>
        </is>
      </c>
    </row>
    <row r="1895">
      <c r="A1895" s="9" t="inlineStr">
        <is>
          <t>Zinabet Casino</t>
        </is>
      </c>
      <c r="B1895" t="inlineStr">
        <is>
          <t>Curacao</t>
        </is>
      </c>
      <c r="C1895" t="n">
        <v>3.7</v>
      </c>
      <c r="E1895" t="inlineStr">
        <is>
          <t>betpanda</t>
        </is>
      </c>
      <c r="F1895" t="n">
        <v>0.1931</v>
      </c>
      <c r="G1895" s="4" t="inlineStr">
        <is>
          <t>Yes</t>
        </is>
      </c>
      <c r="H1895" s="4" t="inlineStr">
        <is>
          <t>Yes</t>
        </is>
      </c>
      <c r="I1895" s="4" t="inlineStr">
        <is>
          <t>Yes</t>
        </is>
      </c>
      <c r="J1895" s="5" t="inlineStr">
        <is>
          <t>No</t>
        </is>
      </c>
      <c r="N1895" t="n">
        <v>1</v>
      </c>
      <c r="O1895" t="inlineStr">
        <is>
          <t>casino.guru</t>
        </is>
      </c>
      <c r="P1895" s="10" t="n">
        <v>46137</v>
      </c>
      <c r="Q1895" t="inlineStr">
        <is>
          <t>Yes</t>
        </is>
      </c>
      <c r="R1895" t="inlineStr">
        <is>
          <t>2026-05-01 18:15</t>
        </is>
      </c>
      <c r="T1895" s="3" t="inlineStr">
        <is>
          <t>https://casino.guru/exit?casinoId=11785&amp;domainLanguageId=2&amp;preferredLanguagesStr=9,2&amp;tosLinkRequired=false&amp;userCountryId=78&amp;listName=casino-detail&amp;pageType=16&amp;listPosition=1</t>
        </is>
      </c>
      <c r="U1895" t="inlineStr">
        <is>
          <t>https://casino.guru/zinabet-casino-review</t>
        </is>
      </c>
    </row>
    <row r="1896">
      <c r="A1896" s="9" t="inlineStr">
        <is>
          <t>Bahix Casino</t>
        </is>
      </c>
      <c r="B1896" t="inlineStr">
        <is>
          <t>MGA</t>
        </is>
      </c>
      <c r="C1896" t="n">
        <v>3.5</v>
      </c>
      <c r="D1896" t="inlineStr">
        <is>
          <t>Laxhan N.V.</t>
        </is>
      </c>
      <c r="E1896" t="inlineStr">
        <is>
          <t>betpanda</t>
        </is>
      </c>
      <c r="F1896" t="n">
        <v>0.1931</v>
      </c>
      <c r="G1896" s="4" t="inlineStr">
        <is>
          <t>Yes</t>
        </is>
      </c>
      <c r="H1896" s="4" t="inlineStr">
        <is>
          <t>Yes</t>
        </is>
      </c>
      <c r="I1896" s="4" t="inlineStr">
        <is>
          <t>Yes</t>
        </is>
      </c>
      <c r="J1896" s="5" t="inlineStr">
        <is>
          <t>No</t>
        </is>
      </c>
      <c r="N1896" t="n">
        <v>1</v>
      </c>
      <c r="O1896" t="inlineStr">
        <is>
          <t>casino.guru</t>
        </is>
      </c>
      <c r="P1896" s="10" t="n">
        <v>45995</v>
      </c>
      <c r="Q1896" t="inlineStr">
        <is>
          <t>Yes</t>
        </is>
      </c>
      <c r="R1896" t="inlineStr">
        <is>
          <t>2026-04-19 06:54</t>
        </is>
      </c>
      <c r="T1896" s="3" t="inlineStr">
        <is>
          <t>https://casino.guru/exit?casinoId=9457&amp;domainLanguageId=2&amp;preferredLanguagesStr=9,2&amp;tosLinkRequired=false&amp;userCountryId=78&amp;listName=casino-detail&amp;pageType=16&amp;listPosition=1</t>
        </is>
      </c>
      <c r="U1896" t="inlineStr">
        <is>
          <t>https://casino.guru/bahix-casino-review</t>
        </is>
      </c>
    </row>
    <row r="1897">
      <c r="A1897" s="9" t="inlineStr">
        <is>
          <t>CashBox Casino</t>
        </is>
      </c>
      <c r="B1897" t="inlineStr">
        <is>
          <t>Curacao</t>
        </is>
      </c>
      <c r="C1897" t="n">
        <v>2.1</v>
      </c>
      <c r="D1897" t="inlineStr">
        <is>
          <t>Cashbox LTD</t>
        </is>
      </c>
      <c r="E1897" t="inlineStr">
        <is>
          <t>betpanda</t>
        </is>
      </c>
      <c r="F1897" t="n">
        <v>0.193</v>
      </c>
      <c r="G1897" s="4" t="inlineStr">
        <is>
          <t>Yes</t>
        </is>
      </c>
      <c r="H1897" s="4" t="inlineStr">
        <is>
          <t>Yes</t>
        </is>
      </c>
      <c r="I1897" s="4" t="inlineStr">
        <is>
          <t>Yes</t>
        </is>
      </c>
      <c r="J1897" s="5" t="inlineStr">
        <is>
          <t>No</t>
        </is>
      </c>
      <c r="N1897" t="n">
        <v>1</v>
      </c>
      <c r="O1897" t="inlineStr">
        <is>
          <t>casino.guru</t>
        </is>
      </c>
      <c r="P1897" s="10" t="n">
        <v>46108</v>
      </c>
      <c r="Q1897" t="inlineStr">
        <is>
          <t>Yes</t>
        </is>
      </c>
      <c r="R1897" t="inlineStr">
        <is>
          <t>2026-04-19 07:13</t>
        </is>
      </c>
      <c r="T1897" s="3" t="inlineStr">
        <is>
          <t>https://casino.guru/exit?casinoId=11569&amp;domainLanguageId=2&amp;preferredLanguagesStr=9,2&amp;tosLinkRequired=false&amp;userCountryId=78&amp;listName=casino-detail&amp;pageType=16&amp;listPosition=1</t>
        </is>
      </c>
      <c r="U1897" t="inlineStr">
        <is>
          <t>https://casino.guru/cashbox-casino-review</t>
        </is>
      </c>
    </row>
    <row r="1898">
      <c r="A1898" s="9" t="inlineStr">
        <is>
          <t>Linebet Casino</t>
        </is>
      </c>
      <c r="B1898" t="inlineStr">
        <is>
          <t>MGA</t>
        </is>
      </c>
      <c r="C1898" t="n">
        <v>6</v>
      </c>
      <c r="D1898" t="inlineStr">
        <is>
          <t>Aspro N.V.</t>
        </is>
      </c>
      <c r="E1898" t="inlineStr">
        <is>
          <t>thrill</t>
        </is>
      </c>
      <c r="F1898" t="n">
        <v>0.1921</v>
      </c>
      <c r="G1898" s="4" t="inlineStr">
        <is>
          <t>Yes</t>
        </is>
      </c>
      <c r="H1898" s="4" t="inlineStr">
        <is>
          <t>Yes</t>
        </is>
      </c>
      <c r="I1898" s="4" t="inlineStr">
        <is>
          <t>Yes</t>
        </is>
      </c>
      <c r="J1898" s="5" t="inlineStr">
        <is>
          <t>No</t>
        </is>
      </c>
      <c r="N1898" t="n">
        <v>1</v>
      </c>
      <c r="O1898" t="inlineStr">
        <is>
          <t>casino.guru</t>
        </is>
      </c>
      <c r="P1898" s="10" t="n">
        <v>45901</v>
      </c>
      <c r="Q1898" t="inlineStr">
        <is>
          <t>Yes</t>
        </is>
      </c>
      <c r="R1898" t="inlineStr">
        <is>
          <t>2026-04-19 06:11</t>
        </is>
      </c>
      <c r="S1898" s="3" t="inlineStr">
        <is>
          <t>https://linebet.com</t>
        </is>
      </c>
      <c r="T1898" s="3" t="inlineStr">
        <is>
          <t>https://casino.guru/exit?casinoId=2913&amp;domainLanguageId=2&amp;preferredLanguagesStr=9,2&amp;tosLinkRequired=false&amp;userCountryId=78&amp;listName=casino-detail&amp;pageType=16&amp;listPosition=1</t>
        </is>
      </c>
      <c r="U1898" t="inlineStr">
        <is>
          <t>https://casino.guru/linebet-casino-review</t>
        </is>
      </c>
    </row>
    <row r="1899">
      <c r="A1899" s="9" t="inlineStr">
        <is>
          <t>JK8 Casino</t>
        </is>
      </c>
      <c r="B1899" t="inlineStr">
        <is>
          <t>Curacao</t>
        </is>
      </c>
      <c r="C1899" t="n">
        <v>3.3</v>
      </c>
      <c r="E1899" t="inlineStr">
        <is>
          <t>betpanda</t>
        </is>
      </c>
      <c r="F1899" t="n">
        <v>0.1921</v>
      </c>
      <c r="G1899" s="4" t="inlineStr">
        <is>
          <t>Yes</t>
        </is>
      </c>
      <c r="H1899" s="4" t="inlineStr">
        <is>
          <t>Yes</t>
        </is>
      </c>
      <c r="I1899" s="4" t="inlineStr">
        <is>
          <t>Yes</t>
        </is>
      </c>
      <c r="J1899" s="5" t="inlineStr">
        <is>
          <t>No</t>
        </is>
      </c>
      <c r="N1899" t="n">
        <v>1</v>
      </c>
      <c r="O1899" t="inlineStr">
        <is>
          <t>casino.guru</t>
        </is>
      </c>
      <c r="P1899" s="10" t="n">
        <v>45855</v>
      </c>
      <c r="Q1899" t="inlineStr">
        <is>
          <t>Yes</t>
        </is>
      </c>
      <c r="R1899" t="inlineStr">
        <is>
          <t>2026-04-19 06:22</t>
        </is>
      </c>
      <c r="T1899" s="3" t="inlineStr">
        <is>
          <t>https://casino.guru/exit?casinoId=4895&amp;domainLanguageId=2&amp;preferredLanguagesStr=9,2&amp;tosLinkRequired=false&amp;userCountryId=78&amp;listName=casino-detail&amp;pageType=16&amp;listPosition=1</t>
        </is>
      </c>
      <c r="U1899" t="inlineStr">
        <is>
          <t>https://casino.guru/jk8-casino-review</t>
        </is>
      </c>
    </row>
    <row r="1900">
      <c r="A1900" s="9" t="inlineStr">
        <is>
          <t>PokiesBoss Casino</t>
        </is>
      </c>
      <c r="B1900" t="inlineStr">
        <is>
          <t>Curacao</t>
        </is>
      </c>
      <c r="C1900" t="n">
        <v>2.6</v>
      </c>
      <c r="E1900" t="inlineStr">
        <is>
          <t>betpanda</t>
        </is>
      </c>
      <c r="F1900" t="n">
        <v>0.192</v>
      </c>
      <c r="G1900" s="4" t="inlineStr">
        <is>
          <t>Yes</t>
        </is>
      </c>
      <c r="H1900" s="4" t="inlineStr">
        <is>
          <t>Yes</t>
        </is>
      </c>
      <c r="I1900" s="4" t="inlineStr">
        <is>
          <t>Yes</t>
        </is>
      </c>
      <c r="J1900" s="5" t="inlineStr">
        <is>
          <t>No</t>
        </is>
      </c>
      <c r="N1900" t="n">
        <v>1</v>
      </c>
      <c r="O1900" t="inlineStr">
        <is>
          <t>casino.guru</t>
        </is>
      </c>
      <c r="P1900" s="10" t="n">
        <v>46141</v>
      </c>
      <c r="Q1900" t="inlineStr">
        <is>
          <t>Yes</t>
        </is>
      </c>
      <c r="R1900" t="inlineStr">
        <is>
          <t>2026-04-19 07:12</t>
        </is>
      </c>
      <c r="T1900" s="3" t="inlineStr">
        <is>
          <t>https://casino.guru/exit?casinoId=11495&amp;domainLanguageId=2&amp;preferredLanguagesStr=9,2&amp;tosLinkRequired=false&amp;userCountryId=78&amp;listName=casino-detail&amp;pageType=16&amp;listPosition=1</t>
        </is>
      </c>
      <c r="U1900" t="inlineStr">
        <is>
          <t>https://casino.guru/pokiesboss-casino-review</t>
        </is>
      </c>
    </row>
    <row r="1901">
      <c r="A1901" s="9" t="inlineStr">
        <is>
          <t>Lucky Days Casino</t>
        </is>
      </c>
      <c r="B1901" t="inlineStr">
        <is>
          <t>MGA</t>
        </is>
      </c>
      <c r="C1901" t="n">
        <v>8.9</v>
      </c>
      <c r="E1901" t="inlineStr">
        <is>
          <t>thrill</t>
        </is>
      </c>
      <c r="F1901" t="n">
        <v>0.1919</v>
      </c>
      <c r="G1901" s="4" t="inlineStr">
        <is>
          <t>Yes</t>
        </is>
      </c>
      <c r="H1901" s="5" t="inlineStr">
        <is>
          <t>No</t>
        </is>
      </c>
      <c r="I1901" s="5" t="inlineStr">
        <is>
          <t>No</t>
        </is>
      </c>
      <c r="J1901" s="5" t="inlineStr">
        <is>
          <t>No</t>
        </is>
      </c>
      <c r="K1901" s="4" t="inlineStr">
        <is>
          <t>Yes</t>
        </is>
      </c>
      <c r="N1901" t="n">
        <v>1</v>
      </c>
      <c r="O1901" t="inlineStr">
        <is>
          <t>casino.guru</t>
        </is>
      </c>
      <c r="P1901" s="10" t="n">
        <v>46062</v>
      </c>
      <c r="Q1901" t="inlineStr">
        <is>
          <t>Yes</t>
        </is>
      </c>
      <c r="R1901" t="inlineStr">
        <is>
          <t>2026-04-19 06:07</t>
        </is>
      </c>
      <c r="S1901" s="3" t="inlineStr">
        <is>
          <t>https://luckydays.com</t>
        </is>
      </c>
      <c r="T1901" s="3" t="inlineStr">
        <is>
          <t>https://casino.guru/exit?casinoId=2099&amp;domainLanguageId=2&amp;preferredLanguagesStr=9,2&amp;tosLinkRequired=false&amp;userCountryId=78&amp;listName=casino-detail&amp;pageType=16&amp;listPosition=1</t>
        </is>
      </c>
      <c r="U1901" t="inlineStr">
        <is>
          <t>https://casino.guru/lucky-days-casino-review</t>
        </is>
      </c>
    </row>
    <row r="1902">
      <c r="A1902" s="9" t="inlineStr">
        <is>
          <t>Chilli6 Casino</t>
        </is>
      </c>
      <c r="B1902" t="inlineStr">
        <is>
          <t>Curacao</t>
        </is>
      </c>
      <c r="C1902" t="n">
        <v>7</v>
      </c>
      <c r="E1902" t="inlineStr">
        <is>
          <t>betpanda</t>
        </is>
      </c>
      <c r="F1902" t="n">
        <v>0.1919</v>
      </c>
      <c r="G1902" s="4" t="inlineStr">
        <is>
          <t>Yes</t>
        </is>
      </c>
      <c r="H1902" s="4" t="inlineStr">
        <is>
          <t>Yes</t>
        </is>
      </c>
      <c r="I1902" s="4" t="inlineStr">
        <is>
          <t>Yes</t>
        </is>
      </c>
      <c r="J1902" s="5" t="inlineStr">
        <is>
          <t>No</t>
        </is>
      </c>
      <c r="N1902" t="n">
        <v>1</v>
      </c>
      <c r="O1902" t="inlineStr">
        <is>
          <t>casino.guru</t>
        </is>
      </c>
      <c r="P1902" s="10" t="n">
        <v>45962</v>
      </c>
      <c r="Q1902" t="inlineStr">
        <is>
          <t>Yes</t>
        </is>
      </c>
      <c r="R1902" t="inlineStr">
        <is>
          <t>2026-04-19 07:00</t>
        </is>
      </c>
      <c r="T1902" s="3" t="inlineStr">
        <is>
          <t>https://casino.guru/exit?casinoId=10150&amp;domainLanguageId=2&amp;preferredLanguagesStr=9,2&amp;tosLinkRequired=false&amp;userCountryId=78&amp;listName=casino-detail&amp;pageType=16&amp;listPosition=1</t>
        </is>
      </c>
      <c r="U1902" t="inlineStr">
        <is>
          <t>https://casino.guru/chilli6-casino-review</t>
        </is>
      </c>
    </row>
    <row r="1903">
      <c r="A1903" s="9" t="inlineStr">
        <is>
          <t>Genesisgame Casino</t>
        </is>
      </c>
      <c r="B1903" t="inlineStr">
        <is>
          <t>Curacao</t>
        </is>
      </c>
      <c r="C1903" t="n">
        <v>4.6</v>
      </c>
      <c r="D1903" t="inlineStr">
        <is>
          <t>Crypton Entertainment Holding Limitada</t>
        </is>
      </c>
      <c r="E1903" t="inlineStr">
        <is>
          <t>betpanda</t>
        </is>
      </c>
      <c r="F1903" t="n">
        <v>0.1917</v>
      </c>
      <c r="G1903" s="4" t="inlineStr">
        <is>
          <t>Yes</t>
        </is>
      </c>
      <c r="H1903" s="4" t="inlineStr">
        <is>
          <t>Yes</t>
        </is>
      </c>
      <c r="I1903" s="4" t="inlineStr">
        <is>
          <t>Yes</t>
        </is>
      </c>
      <c r="J1903" s="5" t="inlineStr">
        <is>
          <t>No</t>
        </is>
      </c>
      <c r="N1903" t="n">
        <v>1</v>
      </c>
      <c r="O1903" t="inlineStr">
        <is>
          <t>casino.guru</t>
        </is>
      </c>
      <c r="P1903" s="10" t="n">
        <v>45967</v>
      </c>
      <c r="Q1903" t="inlineStr">
        <is>
          <t>Yes</t>
        </is>
      </c>
      <c r="R1903" t="inlineStr">
        <is>
          <t>2026-04-19 07:06</t>
        </is>
      </c>
      <c r="T1903" s="3" t="inlineStr">
        <is>
          <t>https://casino.guru/exit?casinoId=10850&amp;domainLanguageId=2&amp;preferredLanguagesStr=9,2&amp;tosLinkRequired=false&amp;userCountryId=78&amp;listName=casino-detail&amp;pageType=16&amp;listPosition=1</t>
        </is>
      </c>
      <c r="U1903" t="inlineStr">
        <is>
          <t>https://casino.guru/genesisgame-casino-review</t>
        </is>
      </c>
    </row>
    <row r="1904">
      <c r="A1904" s="9" t="inlineStr">
        <is>
          <t>CANDY96 Casino</t>
        </is>
      </c>
      <c r="B1904" t="inlineStr">
        <is>
          <t>Curacao</t>
        </is>
      </c>
      <c r="C1904" t="n">
        <v>7.6</v>
      </c>
      <c r="E1904" t="inlineStr">
        <is>
          <t>betpanda</t>
        </is>
      </c>
      <c r="F1904" t="n">
        <v>0.1916</v>
      </c>
      <c r="G1904" s="4" t="inlineStr">
        <is>
          <t>Yes</t>
        </is>
      </c>
      <c r="H1904" s="4" t="inlineStr">
        <is>
          <t>Yes</t>
        </is>
      </c>
      <c r="I1904" s="4" t="inlineStr">
        <is>
          <t>Yes</t>
        </is>
      </c>
      <c r="J1904" s="5" t="inlineStr">
        <is>
          <t>No</t>
        </is>
      </c>
      <c r="N1904" t="n">
        <v>1</v>
      </c>
      <c r="O1904" t="inlineStr">
        <is>
          <t>casino.guru</t>
        </is>
      </c>
      <c r="P1904" s="10" t="n">
        <v>46084</v>
      </c>
      <c r="Q1904" t="inlineStr">
        <is>
          <t>Yes</t>
        </is>
      </c>
      <c r="R1904" t="inlineStr">
        <is>
          <t>2026-04-19 07:07</t>
        </is>
      </c>
      <c r="T1904" s="3" t="inlineStr">
        <is>
          <t>https://casino.guru/exit?casinoId=10956&amp;domainLanguageId=2&amp;preferredLanguagesStr=9,2&amp;tosLinkRequired=false&amp;userCountryId=78&amp;listName=casino-detail&amp;pageType=16&amp;listPosition=1</t>
        </is>
      </c>
      <c r="U1904" t="inlineStr">
        <is>
          <t>https://casino.guru/candy96-casino-review</t>
        </is>
      </c>
    </row>
    <row r="1905">
      <c r="A1905" s="9" t="inlineStr">
        <is>
          <t>ThePokies96 Casino</t>
        </is>
      </c>
      <c r="B1905" t="inlineStr">
        <is>
          <t>Curacao</t>
        </is>
      </c>
      <c r="C1905" t="n">
        <v>6.4</v>
      </c>
      <c r="E1905" t="inlineStr">
        <is>
          <t>betpanda</t>
        </is>
      </c>
      <c r="F1905" t="n">
        <v>0.191</v>
      </c>
      <c r="G1905" s="4" t="inlineStr">
        <is>
          <t>Yes</t>
        </is>
      </c>
      <c r="H1905" s="4" t="inlineStr">
        <is>
          <t>Yes</t>
        </is>
      </c>
      <c r="I1905" s="4" t="inlineStr">
        <is>
          <t>Yes</t>
        </is>
      </c>
      <c r="J1905" s="5" t="inlineStr">
        <is>
          <t>No</t>
        </is>
      </c>
      <c r="N1905" t="n">
        <v>1</v>
      </c>
      <c r="O1905" t="inlineStr">
        <is>
          <t>casino.guru</t>
        </is>
      </c>
      <c r="P1905" s="10" t="n">
        <v>45912</v>
      </c>
      <c r="Q1905" t="inlineStr">
        <is>
          <t>Yes</t>
        </is>
      </c>
      <c r="R1905" t="inlineStr">
        <is>
          <t>2026-04-19 07:01</t>
        </is>
      </c>
      <c r="T1905" s="3" t="inlineStr">
        <is>
          <t>https://casino.guru/exit?casinoId=10271&amp;domainLanguageId=2&amp;preferredLanguagesStr=9,2&amp;tosLinkRequired=false&amp;userCountryId=78&amp;listName=casino-detail&amp;pageType=16&amp;listPosition=1</t>
        </is>
      </c>
      <c r="U1905" t="inlineStr">
        <is>
          <t>https://casino.guru/thepokies96-casino-review</t>
        </is>
      </c>
    </row>
    <row r="1906">
      <c r="A1906" s="9" t="inlineStr">
        <is>
          <t>Spicy Jackpots Casino</t>
        </is>
      </c>
      <c r="B1906" t="inlineStr">
        <is>
          <t>Curacao</t>
        </is>
      </c>
      <c r="C1906" t="n">
        <v>1.8</v>
      </c>
      <c r="D1906" t="inlineStr">
        <is>
          <t>Spicyjackpots LTD</t>
        </is>
      </c>
      <c r="E1906" t="inlineStr">
        <is>
          <t>betpanda</t>
        </is>
      </c>
      <c r="F1906" t="n">
        <v>0.1904</v>
      </c>
      <c r="G1906" s="4" t="inlineStr">
        <is>
          <t>Yes</t>
        </is>
      </c>
      <c r="H1906" s="5" t="inlineStr">
        <is>
          <t>No</t>
        </is>
      </c>
      <c r="I1906" s="5" t="inlineStr">
        <is>
          <t>No</t>
        </is>
      </c>
      <c r="J1906" s="5" t="inlineStr">
        <is>
          <t>No</t>
        </is>
      </c>
      <c r="N1906" t="n">
        <v>1</v>
      </c>
      <c r="O1906" t="inlineStr">
        <is>
          <t>casino.guru</t>
        </is>
      </c>
      <c r="P1906" s="10" t="n">
        <v>45936</v>
      </c>
      <c r="Q1906" t="inlineStr">
        <is>
          <t>Yes</t>
        </is>
      </c>
      <c r="R1906" t="inlineStr">
        <is>
          <t>2026-04-19 06:26</t>
        </is>
      </c>
      <c r="T1906" s="3" t="inlineStr">
        <is>
          <t>https://casino.guru/exit?casinoId=5522&amp;domainLanguageId=2&amp;preferredLanguagesStr=9,2&amp;tosLinkRequired=false&amp;userCountryId=78&amp;listName=casino-detail&amp;pageType=16&amp;listPosition=1</t>
        </is>
      </c>
      <c r="U1906" t="inlineStr">
        <is>
          <t>https://casino.guru/spicy-jackpots-casino-review</t>
        </is>
      </c>
    </row>
    <row r="1907">
      <c r="A1907" s="9" t="inlineStr">
        <is>
          <t>XBet96 Casino</t>
        </is>
      </c>
      <c r="B1907" t="inlineStr">
        <is>
          <t>Curacao</t>
        </is>
      </c>
      <c r="C1907" t="n">
        <v>5.9</v>
      </c>
      <c r="E1907" t="inlineStr">
        <is>
          <t>betpanda</t>
        </is>
      </c>
      <c r="F1907" t="n">
        <v>0.1901</v>
      </c>
      <c r="G1907" s="4" t="inlineStr">
        <is>
          <t>Yes</t>
        </is>
      </c>
      <c r="H1907" s="4" t="inlineStr">
        <is>
          <t>Yes</t>
        </is>
      </c>
      <c r="I1907" s="4" t="inlineStr">
        <is>
          <t>Yes</t>
        </is>
      </c>
      <c r="J1907" s="5" t="inlineStr">
        <is>
          <t>No</t>
        </is>
      </c>
      <c r="N1907" t="n">
        <v>1</v>
      </c>
      <c r="O1907" t="inlineStr">
        <is>
          <t>casino.guru</t>
        </is>
      </c>
      <c r="P1907" s="10" t="n">
        <v>45949</v>
      </c>
      <c r="Q1907" t="inlineStr">
        <is>
          <t>Yes</t>
        </is>
      </c>
      <c r="R1907" t="inlineStr">
        <is>
          <t>2026-04-19 07:05</t>
        </is>
      </c>
      <c r="T1907" s="3" t="inlineStr">
        <is>
          <t>https://casino.guru/exit?casinoId=10689&amp;domainLanguageId=2&amp;preferredLanguagesStr=9,2&amp;tosLinkRequired=false&amp;userCountryId=78&amp;listName=casino-detail&amp;pageType=16&amp;listPosition=1</t>
        </is>
      </c>
      <c r="U1907" t="inlineStr">
        <is>
          <t>https://casino.guru/xbet96-casino-review</t>
        </is>
      </c>
    </row>
    <row r="1908">
      <c r="A1908" s="9" t="inlineStr">
        <is>
          <t>Kruuna Casino</t>
        </is>
      </c>
      <c r="B1908" t="inlineStr">
        <is>
          <t>Curacao</t>
        </is>
      </c>
      <c r="C1908" t="n">
        <v>7.5</v>
      </c>
      <c r="D1908" t="inlineStr">
        <is>
          <t>Njord Ventures B.V.</t>
        </is>
      </c>
      <c r="E1908" t="inlineStr">
        <is>
          <t>thrill</t>
        </is>
      </c>
      <c r="F1908" t="n">
        <v>0.1897</v>
      </c>
      <c r="G1908" s="4" t="inlineStr">
        <is>
          <t>Yes</t>
        </is>
      </c>
      <c r="H1908" s="5" t="inlineStr">
        <is>
          <t>No</t>
        </is>
      </c>
      <c r="I1908" s="5" t="inlineStr">
        <is>
          <t>No</t>
        </is>
      </c>
      <c r="J1908" s="5" t="inlineStr">
        <is>
          <t>No</t>
        </is>
      </c>
      <c r="N1908" t="n">
        <v>1</v>
      </c>
      <c r="O1908" t="inlineStr">
        <is>
          <t>casino.guru</t>
        </is>
      </c>
      <c r="P1908" s="10" t="n">
        <v>45939</v>
      </c>
      <c r="Q1908" t="inlineStr">
        <is>
          <t>Yes</t>
        </is>
      </c>
      <c r="R1908" t="inlineStr">
        <is>
          <t>2026-04-19 06:45</t>
        </is>
      </c>
      <c r="T1908" s="3" t="inlineStr">
        <is>
          <t>https://casino.guru/exit?casinoId=8328&amp;domainLanguageId=2&amp;preferredLanguagesStr=9,2&amp;tosLinkRequired=false&amp;userCountryId=78&amp;listName=casino-detail&amp;pageType=16&amp;listPosition=1</t>
        </is>
      </c>
      <c r="U1908" t="inlineStr">
        <is>
          <t>https://casino.guru/kruuna-casino-review</t>
        </is>
      </c>
    </row>
    <row r="1909">
      <c r="A1909" s="9" t="inlineStr">
        <is>
          <t>Ironbet Casino</t>
        </is>
      </c>
      <c r="B1909" t="inlineStr">
        <is>
          <t>Anjouan</t>
        </is>
      </c>
      <c r="C1909" t="n">
        <v>4.9</v>
      </c>
      <c r="D1909" t="inlineStr">
        <is>
          <t>Medina Entertainment Ltd.</t>
        </is>
      </c>
      <c r="E1909" t="inlineStr">
        <is>
          <t>thrill</t>
        </is>
      </c>
      <c r="F1909" t="n">
        <v>0.1897</v>
      </c>
      <c r="G1909" s="4" t="inlineStr">
        <is>
          <t>Yes</t>
        </is>
      </c>
      <c r="H1909" s="4" t="inlineStr">
        <is>
          <t>Yes</t>
        </is>
      </c>
      <c r="I1909" s="4" t="inlineStr">
        <is>
          <t>Yes</t>
        </is>
      </c>
      <c r="J1909" s="5" t="inlineStr">
        <is>
          <t>No</t>
        </is>
      </c>
      <c r="N1909" t="n">
        <v>1</v>
      </c>
      <c r="O1909" t="inlineStr">
        <is>
          <t>casino.guru</t>
        </is>
      </c>
      <c r="P1909" s="10" t="n">
        <v>45981</v>
      </c>
      <c r="Q1909" t="inlineStr">
        <is>
          <t>Yes</t>
        </is>
      </c>
      <c r="R1909" t="inlineStr">
        <is>
          <t>2026-04-19 07:07</t>
        </is>
      </c>
      <c r="T1909" s="3" t="inlineStr">
        <is>
          <t>https://casino.guru/exit?casinoId=10936&amp;domainLanguageId=2&amp;preferredLanguagesStr=9,2&amp;tosLinkRequired=false&amp;userCountryId=78&amp;listName=casino-detail&amp;pageType=16&amp;listPosition=1</t>
        </is>
      </c>
      <c r="U1909" t="inlineStr">
        <is>
          <t>https://casino.guru/ironbet-casino-review</t>
        </is>
      </c>
    </row>
    <row r="1910">
      <c r="A1910" s="9" t="inlineStr">
        <is>
          <t>Spins Deluxe Casino</t>
        </is>
      </c>
      <c r="C1910" t="n">
        <v>3.6</v>
      </c>
      <c r="D1910" t="inlineStr">
        <is>
          <t>GLOBAL GAMES TECH LTD</t>
        </is>
      </c>
      <c r="E1910" t="inlineStr">
        <is>
          <t>betpanda</t>
        </is>
      </c>
      <c r="F1910" t="n">
        <v>0.1894</v>
      </c>
      <c r="G1910" s="4" t="inlineStr">
        <is>
          <t>Yes</t>
        </is>
      </c>
      <c r="H1910" s="4" t="inlineStr">
        <is>
          <t>Yes</t>
        </is>
      </c>
      <c r="I1910" s="4" t="inlineStr">
        <is>
          <t>Yes</t>
        </is>
      </c>
      <c r="J1910" s="5" t="inlineStr">
        <is>
          <t>No</t>
        </is>
      </c>
      <c r="N1910" t="n">
        <v>1</v>
      </c>
      <c r="O1910" t="inlineStr">
        <is>
          <t>casino.guru</t>
        </is>
      </c>
      <c r="P1910" s="10" t="n">
        <v>45883</v>
      </c>
      <c r="Q1910" t="inlineStr">
        <is>
          <t>Yes</t>
        </is>
      </c>
      <c r="R1910" t="inlineStr">
        <is>
          <t>2026-04-19 06:23</t>
        </is>
      </c>
      <c r="T1910" s="3" t="inlineStr">
        <is>
          <t>https://casino.guru/exit?casinoId=5001&amp;domainLanguageId=2&amp;preferredLanguagesStr=9,2&amp;tosLinkRequired=false&amp;userCountryId=78&amp;listName=casino-detail&amp;pageType=16&amp;listPosition=1</t>
        </is>
      </c>
      <c r="U1910" t="inlineStr">
        <is>
          <t>https://casino.guru/spins-deluxe-casino-review</t>
        </is>
      </c>
    </row>
    <row r="1911">
      <c r="A1911" s="9" t="inlineStr">
        <is>
          <t>Lucky Wands Casino</t>
        </is>
      </c>
      <c r="B1911" t="inlineStr">
        <is>
          <t>Curacao</t>
        </is>
      </c>
      <c r="C1911" t="n">
        <v>1.2</v>
      </c>
      <c r="D1911" t="inlineStr">
        <is>
          <t>Famagousta B.V.</t>
        </is>
      </c>
      <c r="E1911" t="inlineStr">
        <is>
          <t>betpanda</t>
        </is>
      </c>
      <c r="F1911" t="n">
        <v>0.1893</v>
      </c>
      <c r="G1911" s="4" t="inlineStr">
        <is>
          <t>Yes</t>
        </is>
      </c>
      <c r="H1911" s="4" t="inlineStr">
        <is>
          <t>Yes</t>
        </is>
      </c>
      <c r="I1911" s="4" t="inlineStr">
        <is>
          <t>Yes</t>
        </is>
      </c>
      <c r="J1911" s="5" t="inlineStr">
        <is>
          <t>No</t>
        </is>
      </c>
      <c r="N1911" t="n">
        <v>1</v>
      </c>
      <c r="O1911" t="inlineStr">
        <is>
          <t>casino.guru</t>
        </is>
      </c>
      <c r="P1911" s="10" t="n">
        <v>46013</v>
      </c>
      <c r="Q1911" t="inlineStr">
        <is>
          <t>Yes</t>
        </is>
      </c>
      <c r="R1911" t="inlineStr">
        <is>
          <t>2026-04-19 06:49</t>
        </is>
      </c>
      <c r="T1911" s="3" t="inlineStr">
        <is>
          <t>https://casino.guru/exit?casinoId=8922&amp;domainLanguageId=2&amp;preferredLanguagesStr=9,2&amp;tosLinkRequired=false&amp;userCountryId=78&amp;listName=casino-detail&amp;pageType=16&amp;listPosition=1</t>
        </is>
      </c>
      <c r="U1911" t="inlineStr">
        <is>
          <t>https://casino.guru/luckywands-casino-review</t>
        </is>
      </c>
    </row>
    <row r="1912">
      <c r="A1912" s="9" t="inlineStr">
        <is>
          <t>SlotsNBets Casino</t>
        </is>
      </c>
      <c r="B1912" t="inlineStr">
        <is>
          <t>Isle of Man</t>
        </is>
      </c>
      <c r="C1912" t="n">
        <v>0.5</v>
      </c>
      <c r="E1912" t="inlineStr">
        <is>
          <t>betpanda</t>
        </is>
      </c>
      <c r="F1912" t="n">
        <v>0.1892</v>
      </c>
      <c r="G1912" s="4" t="inlineStr">
        <is>
          <t>Yes</t>
        </is>
      </c>
      <c r="H1912" s="4" t="inlineStr">
        <is>
          <t>Yes</t>
        </is>
      </c>
      <c r="I1912" s="4" t="inlineStr">
        <is>
          <t>Yes</t>
        </is>
      </c>
      <c r="J1912" s="5" t="inlineStr">
        <is>
          <t>No</t>
        </is>
      </c>
      <c r="N1912" t="n">
        <v>1</v>
      </c>
      <c r="O1912" t="inlineStr">
        <is>
          <t>casino.guru</t>
        </is>
      </c>
      <c r="P1912" s="10" t="n">
        <v>46142</v>
      </c>
      <c r="Q1912" t="inlineStr">
        <is>
          <t>Yes</t>
        </is>
      </c>
      <c r="R1912" t="inlineStr">
        <is>
          <t>2026-05-01 17:04</t>
        </is>
      </c>
      <c r="T1912" s="3" t="inlineStr">
        <is>
          <t>https://casino.guru/exit?casinoId=4106&amp;domainLanguageId=2&amp;preferredLanguagesStr=9,2&amp;tosLinkRequired=false&amp;userCountryId=78&amp;listName=casino-detail&amp;pageType=16&amp;listPosition=1</t>
        </is>
      </c>
      <c r="U1912" t="inlineStr">
        <is>
          <t>https://casino.guru/slotsnbets-casino-review</t>
        </is>
      </c>
    </row>
    <row r="1913">
      <c r="A1913" s="9" t="inlineStr">
        <is>
          <t>MAHA168 Casino</t>
        </is>
      </c>
      <c r="C1913" t="n">
        <v>4.9</v>
      </c>
      <c r="D1913" t="inlineStr">
        <is>
          <t>7 PRIME TECH</t>
        </is>
      </c>
      <c r="E1913" t="inlineStr">
        <is>
          <t>thrill</t>
        </is>
      </c>
      <c r="F1913" t="n">
        <v>0.1891</v>
      </c>
      <c r="G1913" s="4" t="inlineStr">
        <is>
          <t>Yes</t>
        </is>
      </c>
      <c r="H1913" s="4" t="inlineStr">
        <is>
          <t>Yes</t>
        </is>
      </c>
      <c r="I1913" s="4" t="inlineStr">
        <is>
          <t>Yes</t>
        </is>
      </c>
      <c r="J1913" s="5" t="inlineStr">
        <is>
          <t>No</t>
        </is>
      </c>
      <c r="N1913" t="n">
        <v>1</v>
      </c>
      <c r="O1913" t="inlineStr">
        <is>
          <t>casino.guru</t>
        </is>
      </c>
      <c r="P1913" s="10" t="n">
        <v>46059</v>
      </c>
      <c r="Q1913" t="inlineStr">
        <is>
          <t>Yes</t>
        </is>
      </c>
      <c r="R1913" t="inlineStr">
        <is>
          <t>2026-04-19 06:24</t>
        </is>
      </c>
      <c r="T1913" s="3" t="inlineStr">
        <is>
          <t>https://casino.guru/exit?casinoId=5327&amp;domainLanguageId=2&amp;preferredLanguagesStr=9,2&amp;tosLinkRequired=false&amp;userCountryId=78&amp;listName=casino-detail&amp;pageType=16&amp;listPosition=1</t>
        </is>
      </c>
      <c r="U1913" t="inlineStr">
        <is>
          <t>https://casino.guru/maha168-casino-review</t>
        </is>
      </c>
    </row>
    <row r="1914">
      <c r="A1914" s="9" t="inlineStr">
        <is>
          <t>8xwins Casino</t>
        </is>
      </c>
      <c r="B1914" t="inlineStr">
        <is>
          <t>Anjouan</t>
        </is>
      </c>
      <c r="C1914" t="n">
        <v>4.5</v>
      </c>
      <c r="D1914" t="inlineStr">
        <is>
          <t>WG Project LTD</t>
        </is>
      </c>
      <c r="E1914" t="inlineStr">
        <is>
          <t>betpanda</t>
        </is>
      </c>
      <c r="F1914" t="n">
        <v>0.1885</v>
      </c>
      <c r="G1914" s="4" t="inlineStr">
        <is>
          <t>Yes</t>
        </is>
      </c>
      <c r="H1914" s="4" t="inlineStr">
        <is>
          <t>Yes</t>
        </is>
      </c>
      <c r="I1914" s="4" t="inlineStr">
        <is>
          <t>Yes</t>
        </is>
      </c>
      <c r="J1914" s="5" t="inlineStr">
        <is>
          <t>No</t>
        </is>
      </c>
      <c r="N1914" t="n">
        <v>1</v>
      </c>
      <c r="O1914" t="inlineStr">
        <is>
          <t>casino.guru</t>
        </is>
      </c>
      <c r="P1914" s="10" t="n">
        <v>45989</v>
      </c>
      <c r="Q1914" t="inlineStr">
        <is>
          <t>Yes</t>
        </is>
      </c>
      <c r="R1914" t="inlineStr">
        <is>
          <t>2026-04-19 06:35</t>
        </is>
      </c>
      <c r="T1914" s="3" t="inlineStr">
        <is>
          <t>https://casino.guru/exit?casinoId=7033&amp;domainLanguageId=2&amp;preferredLanguagesStr=9,2&amp;tosLinkRequired=false&amp;userCountryId=78&amp;listName=casino-detail&amp;pageType=16&amp;listPosition=1</t>
        </is>
      </c>
      <c r="U1914" t="inlineStr">
        <is>
          <t>https://casino.guru/8xwins-casino-review</t>
        </is>
      </c>
    </row>
    <row r="1915">
      <c r="A1915" s="9" t="inlineStr">
        <is>
          <t>NSW96 Casino</t>
        </is>
      </c>
      <c r="B1915" t="inlineStr">
        <is>
          <t>Curacao</t>
        </is>
      </c>
      <c r="C1915" t="n">
        <v>2.1</v>
      </c>
      <c r="E1915" t="inlineStr">
        <is>
          <t>betpanda</t>
        </is>
      </c>
      <c r="F1915" t="n">
        <v>0.1879</v>
      </c>
      <c r="G1915" s="4" t="inlineStr">
        <is>
          <t>Yes</t>
        </is>
      </c>
      <c r="H1915" s="4" t="inlineStr">
        <is>
          <t>Yes</t>
        </is>
      </c>
      <c r="I1915" s="4" t="inlineStr">
        <is>
          <t>Yes</t>
        </is>
      </c>
      <c r="J1915" s="5" t="inlineStr">
        <is>
          <t>No</t>
        </is>
      </c>
      <c r="N1915" t="n">
        <v>1</v>
      </c>
      <c r="O1915" t="inlineStr">
        <is>
          <t>casino.guru</t>
        </is>
      </c>
      <c r="P1915" s="10" t="n">
        <v>45974</v>
      </c>
      <c r="Q1915" t="inlineStr">
        <is>
          <t>Yes</t>
        </is>
      </c>
      <c r="R1915" t="inlineStr">
        <is>
          <t>2026-04-19 07:07</t>
        </is>
      </c>
      <c r="T1915" s="3" t="inlineStr">
        <is>
          <t>https://casino.guru/exit?casinoId=10928&amp;domainLanguageId=2&amp;preferredLanguagesStr=9,2&amp;tosLinkRequired=false&amp;userCountryId=78&amp;listName=casino-detail&amp;pageType=16&amp;listPosition=1</t>
        </is>
      </c>
      <c r="U1915" t="inlineStr">
        <is>
          <t>https://casino.guru/nsw96-casino-review</t>
        </is>
      </c>
    </row>
    <row r="1916">
      <c r="A1916" s="9" t="inlineStr">
        <is>
          <t>Pokies4Bet Casino</t>
        </is>
      </c>
      <c r="B1916" t="inlineStr">
        <is>
          <t>Curacao</t>
        </is>
      </c>
      <c r="C1916" t="n">
        <v>7.3</v>
      </c>
      <c r="E1916" t="inlineStr">
        <is>
          <t>betpanda</t>
        </is>
      </c>
      <c r="F1916" t="n">
        <v>0.1878</v>
      </c>
      <c r="G1916" s="4" t="inlineStr">
        <is>
          <t>Yes</t>
        </is>
      </c>
      <c r="H1916" s="4" t="inlineStr">
        <is>
          <t>Yes</t>
        </is>
      </c>
      <c r="I1916" s="4" t="inlineStr">
        <is>
          <t>Yes</t>
        </is>
      </c>
      <c r="J1916" s="5" t="inlineStr">
        <is>
          <t>No</t>
        </is>
      </c>
      <c r="N1916" t="n">
        <v>1</v>
      </c>
      <c r="O1916" t="inlineStr">
        <is>
          <t>casino.guru</t>
        </is>
      </c>
      <c r="P1916" s="10" t="n">
        <v>45990</v>
      </c>
      <c r="Q1916" t="inlineStr">
        <is>
          <t>Yes</t>
        </is>
      </c>
      <c r="R1916" t="inlineStr">
        <is>
          <t>2026-04-19 07:06</t>
        </is>
      </c>
      <c r="T1916" s="3" t="inlineStr">
        <is>
          <t>https://casino.guru/exit?casinoId=10777&amp;domainLanguageId=2&amp;preferredLanguagesStr=9,2&amp;tosLinkRequired=false&amp;userCountryId=78&amp;listName=casino-detail&amp;pageType=16&amp;listPosition=1</t>
        </is>
      </c>
      <c r="U1916" t="inlineStr">
        <is>
          <t>https://casino.guru/pokies4bet-casino-review</t>
        </is>
      </c>
    </row>
    <row r="1917">
      <c r="A1917" s="9" t="inlineStr">
        <is>
          <t>Goometa Casino</t>
        </is>
      </c>
      <c r="B1917" t="inlineStr">
        <is>
          <t>Curacao</t>
        </is>
      </c>
      <c r="C1917" t="n">
        <v>4.9</v>
      </c>
      <c r="D1917" t="inlineStr">
        <is>
          <t>Goometa Network Technology Co., Ltd.</t>
        </is>
      </c>
      <c r="E1917" t="inlineStr">
        <is>
          <t>thrill</t>
        </is>
      </c>
      <c r="F1917" t="n">
        <v>0.1878</v>
      </c>
      <c r="G1917" s="4" t="inlineStr">
        <is>
          <t>Yes</t>
        </is>
      </c>
      <c r="H1917" s="5" t="inlineStr">
        <is>
          <t>No</t>
        </is>
      </c>
      <c r="I1917" s="5" t="inlineStr">
        <is>
          <t>No</t>
        </is>
      </c>
      <c r="J1917" s="5" t="inlineStr">
        <is>
          <t>No</t>
        </is>
      </c>
      <c r="N1917" t="n">
        <v>1</v>
      </c>
      <c r="O1917" t="inlineStr">
        <is>
          <t>casino.guru</t>
        </is>
      </c>
      <c r="P1917" s="10" t="n">
        <v>45975</v>
      </c>
      <c r="Q1917" t="inlineStr">
        <is>
          <t>Yes</t>
        </is>
      </c>
      <c r="R1917" t="inlineStr">
        <is>
          <t>2026-04-19 07:04</t>
        </is>
      </c>
      <c r="T1917" s="3" t="inlineStr">
        <is>
          <t>https://casino.guru/exit?casinoId=10597&amp;domainLanguageId=2&amp;preferredLanguagesStr=9,2&amp;tosLinkRequired=false&amp;userCountryId=78&amp;listName=casino-detail&amp;pageType=16&amp;listPosition=1</t>
        </is>
      </c>
      <c r="U1917" t="inlineStr">
        <is>
          <t>https://casino.guru/goometa-casino-review</t>
        </is>
      </c>
    </row>
    <row r="1918">
      <c r="A1918" s="9" t="inlineStr">
        <is>
          <t>Extreme Spins Casino</t>
        </is>
      </c>
      <c r="B1918" t="inlineStr">
        <is>
          <t>Curacao</t>
        </is>
      </c>
      <c r="C1918" t="n">
        <v>0.7</v>
      </c>
      <c r="D1918" t="inlineStr">
        <is>
          <t>Extreme Spins LTD</t>
        </is>
      </c>
      <c r="E1918" t="inlineStr">
        <is>
          <t>betpanda</t>
        </is>
      </c>
      <c r="F1918" t="n">
        <v>0.1878</v>
      </c>
      <c r="G1918" s="4" t="inlineStr">
        <is>
          <t>Yes</t>
        </is>
      </c>
      <c r="H1918" s="5" t="inlineStr">
        <is>
          <t>No</t>
        </is>
      </c>
      <c r="I1918" s="5" t="inlineStr">
        <is>
          <t>No</t>
        </is>
      </c>
      <c r="J1918" s="5" t="inlineStr">
        <is>
          <t>No</t>
        </is>
      </c>
      <c r="N1918" t="n">
        <v>1</v>
      </c>
      <c r="O1918" t="inlineStr">
        <is>
          <t>casino.guru</t>
        </is>
      </c>
      <c r="P1918" s="10" t="n">
        <v>46022</v>
      </c>
      <c r="Q1918" t="inlineStr">
        <is>
          <t>Yes</t>
        </is>
      </c>
      <c r="R1918" t="inlineStr">
        <is>
          <t>2026-04-19 06:53</t>
        </is>
      </c>
      <c r="T1918" s="3" t="inlineStr">
        <is>
          <t>https://casino.guru/exit?casinoId=9407&amp;domainLanguageId=2&amp;preferredLanguagesStr=9,2&amp;tosLinkRequired=false&amp;userCountryId=78&amp;listName=casino-detail&amp;pageType=16&amp;listPosition=1</t>
        </is>
      </c>
      <c r="U1918" t="inlineStr">
        <is>
          <t>https://casino.guru/extreme-spins-casino-review</t>
        </is>
      </c>
    </row>
    <row r="1919">
      <c r="A1919" s="9" t="inlineStr">
        <is>
          <t>MeritKing Casino</t>
        </is>
      </c>
      <c r="B1919" t="inlineStr">
        <is>
          <t>MGA</t>
        </is>
      </c>
      <c r="C1919" t="n">
        <v>6.8</v>
      </c>
      <c r="D1919" t="inlineStr">
        <is>
          <t>Exelogix Ltd.</t>
        </is>
      </c>
      <c r="E1919" t="inlineStr">
        <is>
          <t>betpanda</t>
        </is>
      </c>
      <c r="F1919" t="n">
        <v>0.1876</v>
      </c>
      <c r="G1919" s="4" t="inlineStr">
        <is>
          <t>Yes</t>
        </is>
      </c>
      <c r="H1919" s="4" t="inlineStr">
        <is>
          <t>Yes</t>
        </is>
      </c>
      <c r="I1919" s="4" t="inlineStr">
        <is>
          <t>Yes</t>
        </is>
      </c>
      <c r="J1919" s="5" t="inlineStr">
        <is>
          <t>No</t>
        </is>
      </c>
      <c r="N1919" t="n">
        <v>1</v>
      </c>
      <c r="O1919" t="inlineStr">
        <is>
          <t>casino.guru</t>
        </is>
      </c>
      <c r="P1919" s="10" t="n">
        <v>45884</v>
      </c>
      <c r="Q1919" t="inlineStr">
        <is>
          <t>Yes</t>
        </is>
      </c>
      <c r="R1919" t="inlineStr">
        <is>
          <t>2026-04-19 06:44</t>
        </is>
      </c>
      <c r="T1919" s="3" t="inlineStr">
        <is>
          <t>https://casino.guru/exit?casinoId=8245&amp;domainLanguageId=2&amp;preferredLanguagesStr=9,2&amp;tosLinkRequired=false&amp;userCountryId=78&amp;listName=casino-detail&amp;pageType=16&amp;listPosition=1</t>
        </is>
      </c>
      <c r="U1919" t="inlineStr">
        <is>
          <t>https://casino.guru/meritking-casino-review</t>
        </is>
      </c>
    </row>
    <row r="1920">
      <c r="A1920" s="9" t="inlineStr">
        <is>
          <t>WolBet Casino</t>
        </is>
      </c>
      <c r="B1920" t="inlineStr">
        <is>
          <t>Curacao</t>
        </is>
      </c>
      <c r="C1920" t="n">
        <v>6.4</v>
      </c>
      <c r="D1920" t="inlineStr">
        <is>
          <t>Ryker B.V.</t>
        </is>
      </c>
      <c r="E1920" t="inlineStr">
        <is>
          <t>betpanda</t>
        </is>
      </c>
      <c r="F1920" t="n">
        <v>0.1874</v>
      </c>
      <c r="G1920" s="4" t="inlineStr">
        <is>
          <t>Yes</t>
        </is>
      </c>
      <c r="H1920" s="4" t="inlineStr">
        <is>
          <t>Yes</t>
        </is>
      </c>
      <c r="I1920" s="4" t="inlineStr">
        <is>
          <t>Yes</t>
        </is>
      </c>
      <c r="J1920" s="5" t="inlineStr">
        <is>
          <t>No</t>
        </is>
      </c>
      <c r="N1920" t="n">
        <v>1</v>
      </c>
      <c r="O1920" t="inlineStr">
        <is>
          <t>casino.guru</t>
        </is>
      </c>
      <c r="P1920" s="10" t="n">
        <v>45988</v>
      </c>
      <c r="Q1920" t="inlineStr">
        <is>
          <t>Yes</t>
        </is>
      </c>
      <c r="R1920" t="inlineStr">
        <is>
          <t>2026-04-19 06:16</t>
        </is>
      </c>
      <c r="S1920" s="3" t="inlineStr">
        <is>
          <t>https://wolbet.com</t>
        </is>
      </c>
      <c r="T1920" s="3" t="inlineStr">
        <is>
          <t>https://casino.guru/exit?casinoId=3760&amp;domainLanguageId=2&amp;preferredLanguagesStr=9,2&amp;tosLinkRequired=false&amp;userCountryId=78&amp;listName=casino-detail&amp;pageType=16&amp;listPosition=1</t>
        </is>
      </c>
      <c r="U1920" t="inlineStr">
        <is>
          <t>https://casino.guru/wolbet-casino-review</t>
        </is>
      </c>
    </row>
    <row r="1921">
      <c r="A1921" s="9" t="inlineStr">
        <is>
          <t>Nisbar Casino</t>
        </is>
      </c>
      <c r="B1921" t="inlineStr">
        <is>
          <t>Curacao</t>
        </is>
      </c>
      <c r="C1921" t="n">
        <v>3.7</v>
      </c>
      <c r="D1921" t="inlineStr">
        <is>
          <t>Data Link Operations Limitada</t>
        </is>
      </c>
      <c r="E1921" t="inlineStr">
        <is>
          <t>betpanda</t>
        </is>
      </c>
      <c r="F1921" t="n">
        <v>0.1874</v>
      </c>
      <c r="G1921" s="4" t="inlineStr">
        <is>
          <t>Yes</t>
        </is>
      </c>
      <c r="H1921" s="4" t="inlineStr">
        <is>
          <t>Yes</t>
        </is>
      </c>
      <c r="I1921" s="4" t="inlineStr">
        <is>
          <t>Yes</t>
        </is>
      </c>
      <c r="J1921" s="5" t="inlineStr">
        <is>
          <t>No</t>
        </is>
      </c>
      <c r="N1921" t="n">
        <v>1</v>
      </c>
      <c r="O1921" t="inlineStr">
        <is>
          <t>casino.guru</t>
        </is>
      </c>
      <c r="P1921" s="10" t="n">
        <v>45948</v>
      </c>
      <c r="Q1921" t="inlineStr">
        <is>
          <t>Yes</t>
        </is>
      </c>
      <c r="R1921" t="inlineStr">
        <is>
          <t>2026-04-19 07:05</t>
        </is>
      </c>
      <c r="T1921" s="3" t="inlineStr">
        <is>
          <t>https://casino.guru/exit?casinoId=10657&amp;domainLanguageId=2&amp;preferredLanguagesStr=9,2&amp;tosLinkRequired=false&amp;userCountryId=78&amp;listName=casino-detail&amp;pageType=16&amp;listPosition=1</t>
        </is>
      </c>
      <c r="U1921" t="inlineStr">
        <is>
          <t>https://casino.guru/nisbar-casino-review</t>
        </is>
      </c>
    </row>
    <row r="1922">
      <c r="A1922" s="9" t="inlineStr">
        <is>
          <t>SS9AU Casino</t>
        </is>
      </c>
      <c r="B1922" t="inlineStr">
        <is>
          <t>Curacao</t>
        </is>
      </c>
      <c r="C1922" t="n">
        <v>6.7</v>
      </c>
      <c r="E1922" t="inlineStr">
        <is>
          <t>betpanda</t>
        </is>
      </c>
      <c r="F1922" t="n">
        <v>0.1871</v>
      </c>
      <c r="G1922" s="4" t="inlineStr">
        <is>
          <t>Yes</t>
        </is>
      </c>
      <c r="H1922" s="4" t="inlineStr">
        <is>
          <t>Yes</t>
        </is>
      </c>
      <c r="I1922" s="4" t="inlineStr">
        <is>
          <t>Yes</t>
        </is>
      </c>
      <c r="J1922" s="5" t="inlineStr">
        <is>
          <t>No</t>
        </is>
      </c>
      <c r="N1922" t="n">
        <v>1</v>
      </c>
      <c r="O1922" t="inlineStr">
        <is>
          <t>casino.guru</t>
        </is>
      </c>
      <c r="P1922" s="10" t="n">
        <v>46129</v>
      </c>
      <c r="Q1922" t="inlineStr">
        <is>
          <t>Yes</t>
        </is>
      </c>
      <c r="R1922" t="inlineStr">
        <is>
          <t>2026-04-19 07:13</t>
        </is>
      </c>
      <c r="T1922" s="3" t="inlineStr">
        <is>
          <t>https://casino.guru/exit?casinoId=11559&amp;domainLanguageId=2&amp;preferredLanguagesStr=9,2&amp;tosLinkRequired=false&amp;userCountryId=78&amp;listName=casino-detail&amp;pageType=16&amp;listPosition=1</t>
        </is>
      </c>
      <c r="U1922" t="inlineStr">
        <is>
          <t>https://casino.guru/ss9au-casino-review</t>
        </is>
      </c>
    </row>
    <row r="1923">
      <c r="A1923" s="9" t="inlineStr">
        <is>
          <t>Badshahcric Casino</t>
        </is>
      </c>
      <c r="B1923" t="inlineStr">
        <is>
          <t>Curacao</t>
        </is>
      </c>
      <c r="C1923" t="n">
        <v>4.9</v>
      </c>
      <c r="D1923" t="inlineStr">
        <is>
          <t>Megabiz Support Limited B.V Curacao</t>
        </is>
      </c>
      <c r="E1923" t="inlineStr">
        <is>
          <t>betpanda</t>
        </is>
      </c>
      <c r="F1923" t="n">
        <v>0.187</v>
      </c>
      <c r="G1923" s="4" t="inlineStr">
        <is>
          <t>Yes</t>
        </is>
      </c>
      <c r="H1923" s="4" t="inlineStr">
        <is>
          <t>Yes</t>
        </is>
      </c>
      <c r="I1923" s="4" t="inlineStr">
        <is>
          <t>Yes</t>
        </is>
      </c>
      <c r="J1923" s="5" t="inlineStr">
        <is>
          <t>No</t>
        </is>
      </c>
      <c r="N1923" t="n">
        <v>1</v>
      </c>
      <c r="O1923" t="inlineStr">
        <is>
          <t>casino.guru</t>
        </is>
      </c>
      <c r="P1923" s="10" t="n">
        <v>46050</v>
      </c>
      <c r="Q1923" t="inlineStr">
        <is>
          <t>Yes</t>
        </is>
      </c>
      <c r="R1923" t="inlineStr">
        <is>
          <t>2026-04-19 06:32</t>
        </is>
      </c>
      <c r="T1923" s="3" t="inlineStr">
        <is>
          <t>https://casino.guru/exit?casinoId=6564&amp;domainLanguageId=2&amp;preferredLanguagesStr=9,2&amp;tosLinkRequired=false&amp;userCountryId=78&amp;listName=casino-detail&amp;pageType=16&amp;listPosition=1</t>
        </is>
      </c>
      <c r="U1923" t="inlineStr">
        <is>
          <t>https://casino.guru/badshahcric-casino-review</t>
        </is>
      </c>
    </row>
    <row r="1924">
      <c r="A1924" s="9" t="inlineStr">
        <is>
          <t>Skythor Casino</t>
        </is>
      </c>
      <c r="B1924" t="inlineStr">
        <is>
          <t>Anjouan</t>
        </is>
      </c>
      <c r="C1924" t="n">
        <v>7.1</v>
      </c>
      <c r="D1924" t="inlineStr">
        <is>
          <t>Skythor N.V.</t>
        </is>
      </c>
      <c r="E1924" t="inlineStr">
        <is>
          <t>thrill</t>
        </is>
      </c>
      <c r="F1924" t="n">
        <v>0.1869</v>
      </c>
      <c r="G1924" s="4" t="inlineStr">
        <is>
          <t>Yes</t>
        </is>
      </c>
      <c r="H1924" s="4" t="inlineStr">
        <is>
          <t>Yes</t>
        </is>
      </c>
      <c r="I1924" s="4" t="inlineStr">
        <is>
          <t>Yes</t>
        </is>
      </c>
      <c r="J1924" s="5" t="inlineStr">
        <is>
          <t>No</t>
        </is>
      </c>
      <c r="N1924" t="n">
        <v>1</v>
      </c>
      <c r="O1924" t="inlineStr">
        <is>
          <t>casino.guru</t>
        </is>
      </c>
      <c r="P1924" s="10" t="n">
        <v>46112</v>
      </c>
      <c r="Q1924" t="inlineStr">
        <is>
          <t>Yes</t>
        </is>
      </c>
      <c r="R1924" t="inlineStr">
        <is>
          <t>2026-04-19 06:48</t>
        </is>
      </c>
      <c r="T1924" s="3" t="inlineStr">
        <is>
          <t>https://casino.guru/exit?casinoId=8832&amp;domainLanguageId=2&amp;preferredLanguagesStr=9,2&amp;tosLinkRequired=false&amp;userCountryId=78&amp;listName=casino-detail&amp;pageType=16&amp;listPosition=1</t>
        </is>
      </c>
      <c r="U1924" t="inlineStr">
        <is>
          <t>https://casino.guru/skythor-casino-review</t>
        </is>
      </c>
    </row>
    <row r="1925">
      <c r="A1925" s="9" t="inlineStr">
        <is>
          <t>Spin It Casino</t>
        </is>
      </c>
      <c r="B1925" t="inlineStr">
        <is>
          <t>Curacao</t>
        </is>
      </c>
      <c r="C1925" t="n">
        <v>6.8</v>
      </c>
      <c r="D1925" t="inlineStr">
        <is>
          <t>Cyber Galaxy B.V.</t>
        </is>
      </c>
      <c r="E1925" t="inlineStr">
        <is>
          <t>thrill</t>
        </is>
      </c>
      <c r="F1925" t="n">
        <v>0.1866</v>
      </c>
      <c r="G1925" s="4" t="inlineStr">
        <is>
          <t>Yes</t>
        </is>
      </c>
      <c r="H1925" s="4" t="inlineStr">
        <is>
          <t>Yes</t>
        </is>
      </c>
      <c r="I1925" s="4" t="inlineStr">
        <is>
          <t>Yes</t>
        </is>
      </c>
      <c r="J1925" s="5" t="inlineStr">
        <is>
          <t>No</t>
        </is>
      </c>
      <c r="N1925" t="n">
        <v>1</v>
      </c>
      <c r="O1925" t="inlineStr">
        <is>
          <t>casino.guru</t>
        </is>
      </c>
      <c r="P1925" s="10" t="n">
        <v>45873</v>
      </c>
      <c r="Q1925" t="inlineStr">
        <is>
          <t>Yes</t>
        </is>
      </c>
      <c r="R1925" t="inlineStr">
        <is>
          <t>2026-04-19 06:56</t>
        </is>
      </c>
      <c r="T1925" s="3" t="inlineStr">
        <is>
          <t>https://casino.guru/exit?casinoId=9761&amp;domainLanguageId=2&amp;preferredLanguagesStr=9,2&amp;tosLinkRequired=false&amp;userCountryId=78&amp;listName=casino-detail&amp;pageType=16&amp;listPosition=1</t>
        </is>
      </c>
      <c r="U1925" t="inlineStr">
        <is>
          <t>https://casino.guru/spin-it-casino-review</t>
        </is>
      </c>
    </row>
    <row r="1926">
      <c r="A1926" s="9" t="inlineStr">
        <is>
          <t>North Casino</t>
        </is>
      </c>
      <c r="B1926" t="inlineStr">
        <is>
          <t>Kahnawake</t>
        </is>
      </c>
      <c r="C1926" t="n">
        <v>6.1</v>
      </c>
      <c r="D1926" t="inlineStr">
        <is>
          <t>Green Cari Marketing LLC</t>
        </is>
      </c>
      <c r="E1926" t="inlineStr">
        <is>
          <t>thrill</t>
        </is>
      </c>
      <c r="F1926" t="n">
        <v>0.1866</v>
      </c>
      <c r="G1926" s="4" t="inlineStr">
        <is>
          <t>Yes</t>
        </is>
      </c>
      <c r="H1926" s="4" t="inlineStr">
        <is>
          <t>Yes</t>
        </is>
      </c>
      <c r="I1926" s="4" t="inlineStr">
        <is>
          <t>Yes</t>
        </is>
      </c>
      <c r="J1926" s="5" t="inlineStr">
        <is>
          <t>No</t>
        </is>
      </c>
      <c r="N1926" t="n">
        <v>1</v>
      </c>
      <c r="O1926" t="inlineStr">
        <is>
          <t>casino.guru</t>
        </is>
      </c>
      <c r="P1926" s="10" t="n">
        <v>46134</v>
      </c>
      <c r="Q1926" t="inlineStr">
        <is>
          <t>Yes</t>
        </is>
      </c>
      <c r="R1926" t="inlineStr">
        <is>
          <t>2026-04-19 06:19</t>
        </is>
      </c>
      <c r="T1926" s="3" t="inlineStr">
        <is>
          <t>https://casino.guru/exit?casinoId=4381&amp;domainLanguageId=2&amp;preferredLanguagesStr=9,2&amp;tosLinkRequired=false&amp;userCountryId=78&amp;listName=casino-detail&amp;pageType=16&amp;listPosition=1</t>
        </is>
      </c>
      <c r="U1926" t="inlineStr">
        <is>
          <t>https://casino.guru/north-casino-review</t>
        </is>
      </c>
    </row>
    <row r="1927">
      <c r="A1927" s="9" t="inlineStr">
        <is>
          <t>Marjinbet Casino</t>
        </is>
      </c>
      <c r="B1927" t="inlineStr">
        <is>
          <t>MGA</t>
        </is>
      </c>
      <c r="C1927" t="n">
        <v>3.7</v>
      </c>
      <c r="D1927" t="inlineStr">
        <is>
          <t>Zoomba Ltd.</t>
        </is>
      </c>
      <c r="E1927" t="inlineStr">
        <is>
          <t>betpanda</t>
        </is>
      </c>
      <c r="F1927" t="n">
        <v>0.1864</v>
      </c>
      <c r="G1927" s="4" t="inlineStr">
        <is>
          <t>Yes</t>
        </is>
      </c>
      <c r="H1927" s="4" t="inlineStr">
        <is>
          <t>Yes</t>
        </is>
      </c>
      <c r="I1927" s="4" t="inlineStr">
        <is>
          <t>Yes</t>
        </is>
      </c>
      <c r="J1927" s="5" t="inlineStr">
        <is>
          <t>No</t>
        </is>
      </c>
      <c r="N1927" t="n">
        <v>1</v>
      </c>
      <c r="O1927" t="inlineStr">
        <is>
          <t>casino.guru</t>
        </is>
      </c>
      <c r="P1927" s="10" t="n">
        <v>46021</v>
      </c>
      <c r="Q1927" t="inlineStr">
        <is>
          <t>Yes</t>
        </is>
      </c>
      <c r="R1927" t="inlineStr">
        <is>
          <t>2026-04-19 07:05</t>
        </is>
      </c>
      <c r="T1927" s="3" t="inlineStr">
        <is>
          <t>https://casino.guru/exit?casinoId=10701&amp;domainLanguageId=2&amp;preferredLanguagesStr=9,2&amp;tosLinkRequired=false&amp;userCountryId=78&amp;listName=casino-detail&amp;pageType=16&amp;listPosition=1</t>
        </is>
      </c>
      <c r="U1927" t="inlineStr">
        <is>
          <t>https://casino.guru/marjinbet-casino-review</t>
        </is>
      </c>
    </row>
    <row r="1928">
      <c r="A1928" s="9" t="inlineStr">
        <is>
          <t>Four Crowns Casino</t>
        </is>
      </c>
      <c r="B1928" t="inlineStr">
        <is>
          <t>Curacao</t>
        </is>
      </c>
      <c r="C1928" t="n">
        <v>0.2</v>
      </c>
      <c r="D1928" t="inlineStr">
        <is>
          <t>4Crownscasino LTD</t>
        </is>
      </c>
      <c r="E1928" t="inlineStr">
        <is>
          <t>betpanda</t>
        </is>
      </c>
      <c r="F1928" t="n">
        <v>0.1863</v>
      </c>
      <c r="G1928" s="4" t="inlineStr">
        <is>
          <t>Yes</t>
        </is>
      </c>
      <c r="H1928" s="5" t="inlineStr">
        <is>
          <t>No</t>
        </is>
      </c>
      <c r="I1928" s="5" t="inlineStr">
        <is>
          <t>No</t>
        </is>
      </c>
      <c r="J1928" s="5" t="inlineStr">
        <is>
          <t>No</t>
        </is>
      </c>
      <c r="N1928" t="n">
        <v>1</v>
      </c>
      <c r="O1928" t="inlineStr">
        <is>
          <t>casino.guru</t>
        </is>
      </c>
      <c r="P1928" s="10" t="n">
        <v>46107</v>
      </c>
      <c r="Q1928" t="inlineStr">
        <is>
          <t>Yes</t>
        </is>
      </c>
      <c r="R1928" t="inlineStr">
        <is>
          <t>2026-04-19 06:12</t>
        </is>
      </c>
      <c r="S1928" s="3" t="inlineStr">
        <is>
          <t>https://4crowns25.com</t>
        </is>
      </c>
      <c r="T1928" s="3" t="inlineStr">
        <is>
          <t>https://casino.guru/exit?casinoId=3083&amp;domainLanguageId=2&amp;preferredLanguagesStr=9,2&amp;tosLinkRequired=false&amp;userCountryId=78&amp;listName=casino-detail&amp;pageType=16&amp;listPosition=1</t>
        </is>
      </c>
      <c r="U1928" t="inlineStr">
        <is>
          <t>https://casino.guru/four-crowns-casino-review</t>
        </is>
      </c>
    </row>
    <row r="1929">
      <c r="A1929" s="9" t="inlineStr">
        <is>
          <t>Ubet.io Casino</t>
        </is>
      </c>
      <c r="B1929" t="inlineStr">
        <is>
          <t>Curacao</t>
        </is>
      </c>
      <c r="C1929" t="n">
        <v>8.5</v>
      </c>
      <c r="D1929" t="inlineStr">
        <is>
          <t>BetU Curacao B.V</t>
        </is>
      </c>
      <c r="E1929" t="inlineStr">
        <is>
          <t>thrill</t>
        </is>
      </c>
      <c r="F1929" t="n">
        <v>0.186</v>
      </c>
      <c r="G1929" s="4" t="inlineStr">
        <is>
          <t>Yes</t>
        </is>
      </c>
      <c r="H1929" s="4" t="inlineStr">
        <is>
          <t>Yes</t>
        </is>
      </c>
      <c r="I1929" s="4" t="inlineStr">
        <is>
          <t>Yes</t>
        </is>
      </c>
      <c r="J1929" s="5" t="inlineStr">
        <is>
          <t>No</t>
        </is>
      </c>
      <c r="N1929" t="n">
        <v>1</v>
      </c>
      <c r="O1929" t="inlineStr">
        <is>
          <t>casino.guru</t>
        </is>
      </c>
      <c r="P1929" s="10" t="n">
        <v>45951</v>
      </c>
      <c r="Q1929" t="inlineStr">
        <is>
          <t>Yes</t>
        </is>
      </c>
      <c r="R1929" t="inlineStr">
        <is>
          <t>2026-04-19 06:31</t>
        </is>
      </c>
      <c r="T1929" s="3" t="inlineStr">
        <is>
          <t>https://casino.guru/exit?casinoId=6367&amp;domainLanguageId=2&amp;preferredLanguagesStr=9,2&amp;tosLinkRequired=false&amp;userCountryId=78&amp;listName=casino-detail&amp;pageType=16&amp;listPosition=1</t>
        </is>
      </c>
      <c r="U1929" t="inlineStr">
        <is>
          <t>https://casino.guru/ubet-io-casino-review</t>
        </is>
      </c>
    </row>
    <row r="1930">
      <c r="A1930" s="9" t="inlineStr">
        <is>
          <t>Alvynn Casino</t>
        </is>
      </c>
      <c r="B1930" t="inlineStr">
        <is>
          <t>Anjouan</t>
        </is>
      </c>
      <c r="C1930" t="n">
        <v>6.6</v>
      </c>
      <c r="D1930" t="inlineStr">
        <is>
          <t>Lynxel Ltd</t>
        </is>
      </c>
      <c r="E1930" t="inlineStr">
        <is>
          <t>betpanda</t>
        </is>
      </c>
      <c r="F1930" t="n">
        <v>0.186</v>
      </c>
      <c r="G1930" s="4" t="inlineStr">
        <is>
          <t>Yes</t>
        </is>
      </c>
      <c r="H1930" s="4" t="inlineStr">
        <is>
          <t>Yes</t>
        </is>
      </c>
      <c r="I1930" s="4" t="inlineStr">
        <is>
          <t>Yes</t>
        </is>
      </c>
      <c r="J1930" s="5" t="inlineStr">
        <is>
          <t>No</t>
        </is>
      </c>
      <c r="N1930" t="n">
        <v>1</v>
      </c>
      <c r="O1930" t="inlineStr">
        <is>
          <t>casino.guru</t>
        </is>
      </c>
      <c r="P1930" s="10" t="n">
        <v>46080</v>
      </c>
      <c r="Q1930" t="inlineStr">
        <is>
          <t>Yes</t>
        </is>
      </c>
      <c r="R1930" t="inlineStr">
        <is>
          <t>2026-04-19 07:09</t>
        </is>
      </c>
      <c r="T1930" s="3" t="inlineStr">
        <is>
          <t>https://casino.guru/exit?casinoId=11162&amp;domainLanguageId=2&amp;preferredLanguagesStr=9,2&amp;tosLinkRequired=false&amp;userCountryId=78&amp;listName=casino-detail&amp;pageType=16&amp;listPosition=1</t>
        </is>
      </c>
      <c r="U1930" t="inlineStr">
        <is>
          <t>https://casino.guru/alvynn-casino-review</t>
        </is>
      </c>
    </row>
    <row r="1931">
      <c r="A1931" s="9" t="inlineStr">
        <is>
          <t>KentRelaxGames Casino (SCAM)</t>
        </is>
      </c>
      <c r="B1931" t="inlineStr">
        <is>
          <t>Curacao</t>
        </is>
      </c>
      <c r="C1931" t="n">
        <v>0</v>
      </c>
      <c r="E1931" t="inlineStr">
        <is>
          <t>betpanda</t>
        </is>
      </c>
      <c r="F1931" t="n">
        <v>0.186</v>
      </c>
      <c r="G1931" s="4" t="inlineStr">
        <is>
          <t>Yes</t>
        </is>
      </c>
      <c r="H1931" s="4" t="inlineStr">
        <is>
          <t>Yes</t>
        </is>
      </c>
      <c r="I1931" s="4" t="inlineStr">
        <is>
          <t>Yes</t>
        </is>
      </c>
      <c r="J1931" s="4" t="inlineStr">
        <is>
          <t>Yes</t>
        </is>
      </c>
      <c r="N1931" t="n">
        <v>1</v>
      </c>
      <c r="O1931" t="inlineStr">
        <is>
          <t>casino.guru</t>
        </is>
      </c>
      <c r="P1931" s="10" t="n">
        <v>45891</v>
      </c>
      <c r="Q1931" t="inlineStr">
        <is>
          <t>Yes</t>
        </is>
      </c>
      <c r="R1931" t="inlineStr">
        <is>
          <t>2026-04-19 07:00</t>
        </is>
      </c>
      <c r="T1931" s="3" t="inlineStr">
        <is>
          <t>https://casino.guru/exit?casinoId=10177&amp;domainLanguageId=2&amp;preferredLanguagesStr=9,2&amp;tosLinkRequired=false&amp;userCountryId=78&amp;listName=casino-detail&amp;pageType=16&amp;listPosition=1</t>
        </is>
      </c>
      <c r="U1931" t="inlineStr">
        <is>
          <t>https://casino.guru/kent-relax-games-casino-review</t>
        </is>
      </c>
    </row>
    <row r="1932">
      <c r="A1932" s="9" t="inlineStr">
        <is>
          <t>Savanna Wins Casino</t>
        </is>
      </c>
      <c r="B1932" t="inlineStr">
        <is>
          <t>Curacao</t>
        </is>
      </c>
      <c r="C1932" t="n">
        <v>1.2</v>
      </c>
      <c r="D1932" t="inlineStr">
        <is>
          <t>Savannawins LTD</t>
        </is>
      </c>
      <c r="E1932" t="inlineStr">
        <is>
          <t>betpanda</t>
        </is>
      </c>
      <c r="F1932" t="n">
        <v>0.1858</v>
      </c>
      <c r="G1932" s="4" t="inlineStr">
        <is>
          <t>Yes</t>
        </is>
      </c>
      <c r="H1932" s="4" t="inlineStr">
        <is>
          <t>Yes</t>
        </is>
      </c>
      <c r="I1932" s="4" t="inlineStr">
        <is>
          <t>Yes</t>
        </is>
      </c>
      <c r="J1932" s="5" t="inlineStr">
        <is>
          <t>No</t>
        </is>
      </c>
      <c r="N1932" t="n">
        <v>1</v>
      </c>
      <c r="O1932" t="inlineStr">
        <is>
          <t>casino.guru</t>
        </is>
      </c>
      <c r="P1932" s="10" t="n">
        <v>45985</v>
      </c>
      <c r="Q1932" t="inlineStr">
        <is>
          <t>Yes</t>
        </is>
      </c>
      <c r="R1932" t="inlineStr">
        <is>
          <t>2026-04-19 06:40</t>
        </is>
      </c>
      <c r="T1932" s="3" t="inlineStr">
        <is>
          <t>https://casino.guru/exit?casinoId=7741&amp;domainLanguageId=2&amp;preferredLanguagesStr=9,2&amp;tosLinkRequired=false&amp;userCountryId=78&amp;listName=casino-detail&amp;pageType=16&amp;listPosition=1</t>
        </is>
      </c>
      <c r="U1932" t="inlineStr">
        <is>
          <t>https://casino.guru/savanna-wins-casino-review</t>
        </is>
      </c>
    </row>
    <row r="1933">
      <c r="A1933" s="9" t="inlineStr">
        <is>
          <t>Luxbet724 Casino</t>
        </is>
      </c>
      <c r="B1933" t="inlineStr">
        <is>
          <t>Anjouan</t>
        </is>
      </c>
      <c r="C1933" t="n">
        <v>5.9</v>
      </c>
      <c r="D1933" t="inlineStr">
        <is>
          <t>The July Sun Ltd.</t>
        </is>
      </c>
      <c r="E1933" t="inlineStr">
        <is>
          <t>betpanda</t>
        </is>
      </c>
      <c r="F1933" t="n">
        <v>0.1852</v>
      </c>
      <c r="G1933" s="4" t="inlineStr">
        <is>
          <t>Yes</t>
        </is>
      </c>
      <c r="H1933" s="4" t="inlineStr">
        <is>
          <t>Yes</t>
        </is>
      </c>
      <c r="I1933" s="4" t="inlineStr">
        <is>
          <t>Yes</t>
        </is>
      </c>
      <c r="J1933" s="5" t="inlineStr">
        <is>
          <t>No</t>
        </is>
      </c>
      <c r="N1933" t="n">
        <v>1</v>
      </c>
      <c r="O1933" t="inlineStr">
        <is>
          <t>casino.guru</t>
        </is>
      </c>
      <c r="P1933" s="10" t="n">
        <v>45974</v>
      </c>
      <c r="Q1933" t="inlineStr">
        <is>
          <t>Yes</t>
        </is>
      </c>
      <c r="R1933" t="inlineStr">
        <is>
          <t>2026-04-19 07:07</t>
        </is>
      </c>
      <c r="T1933" s="3" t="inlineStr">
        <is>
          <t>https://casino.guru/exit?casinoId=10907&amp;domainLanguageId=2&amp;preferredLanguagesStr=9,2&amp;tosLinkRequired=false&amp;userCountryId=78&amp;listName=casino-detail&amp;pageType=16&amp;listPosition=1</t>
        </is>
      </c>
      <c r="U1933" t="inlineStr">
        <is>
          <t>https://casino.guru/luxbet724-casino-review</t>
        </is>
      </c>
    </row>
    <row r="1934">
      <c r="A1934" s="9" t="inlineStr">
        <is>
          <t>Magic Win Casino</t>
        </is>
      </c>
      <c r="B1934" t="inlineStr">
        <is>
          <t>Curacao</t>
        </is>
      </c>
      <c r="C1934" t="n">
        <v>0.6</v>
      </c>
      <c r="D1934" t="inlineStr">
        <is>
          <t>Magicwin LTD</t>
        </is>
      </c>
      <c r="E1934" t="inlineStr">
        <is>
          <t>betpanda</t>
        </is>
      </c>
      <c r="F1934" t="n">
        <v>0.1852</v>
      </c>
      <c r="G1934" s="4" t="inlineStr">
        <is>
          <t>Yes</t>
        </is>
      </c>
      <c r="H1934" s="5" t="inlineStr">
        <is>
          <t>No</t>
        </is>
      </c>
      <c r="I1934" s="5" t="inlineStr">
        <is>
          <t>No</t>
        </is>
      </c>
      <c r="J1934" s="5" t="inlineStr">
        <is>
          <t>No</t>
        </is>
      </c>
      <c r="N1934" t="n">
        <v>1</v>
      </c>
      <c r="O1934" t="inlineStr">
        <is>
          <t>casino.guru</t>
        </is>
      </c>
      <c r="P1934" s="10" t="n">
        <v>45936</v>
      </c>
      <c r="Q1934" t="inlineStr">
        <is>
          <t>Yes</t>
        </is>
      </c>
      <c r="R1934" t="inlineStr">
        <is>
          <t>2026-04-19 06:25</t>
        </is>
      </c>
      <c r="T1934" s="3" t="inlineStr">
        <is>
          <t>https://casino.guru/exit?casinoId=5430&amp;domainLanguageId=2&amp;preferredLanguagesStr=9,2&amp;tosLinkRequired=false&amp;userCountryId=78&amp;listName=casino-detail&amp;pageType=16&amp;listPosition=1</t>
        </is>
      </c>
      <c r="U1934" t="inlineStr">
        <is>
          <t>https://casino.guru/magic-win-casino-review</t>
        </is>
      </c>
    </row>
    <row r="1935">
      <c r="A1935" s="9" t="inlineStr">
        <is>
          <t>Klikki Casino</t>
        </is>
      </c>
      <c r="B1935" t="inlineStr">
        <is>
          <t>Curacao</t>
        </is>
      </c>
      <c r="C1935" t="n">
        <v>5.9</v>
      </c>
      <c r="E1935" t="inlineStr">
        <is>
          <t>betpanda</t>
        </is>
      </c>
      <c r="F1935" t="n">
        <v>0.185</v>
      </c>
      <c r="G1935" s="4" t="inlineStr">
        <is>
          <t>Yes</t>
        </is>
      </c>
      <c r="H1935" s="5" t="inlineStr">
        <is>
          <t>No</t>
        </is>
      </c>
      <c r="I1935" s="5" t="inlineStr">
        <is>
          <t>No</t>
        </is>
      </c>
      <c r="J1935" s="5" t="inlineStr">
        <is>
          <t>No</t>
        </is>
      </c>
      <c r="N1935" t="n">
        <v>1</v>
      </c>
      <c r="O1935" t="inlineStr">
        <is>
          <t>casino.guru</t>
        </is>
      </c>
      <c r="P1935" s="10" t="n">
        <v>46056</v>
      </c>
      <c r="Q1935" t="inlineStr">
        <is>
          <t>Yes</t>
        </is>
      </c>
      <c r="R1935" t="inlineStr">
        <is>
          <t>2026-04-19 06:49</t>
        </is>
      </c>
      <c r="T1935" s="3" t="inlineStr">
        <is>
          <t>https://casino.guru/exit?casinoId=8875&amp;domainLanguageId=2&amp;preferredLanguagesStr=9,2&amp;tosLinkRequired=false&amp;userCountryId=78&amp;listName=casino-detail&amp;pageType=16&amp;listPosition=1</t>
        </is>
      </c>
      <c r="U1935" t="inlineStr">
        <is>
          <t>https://casino.guru/klikki-casino-review</t>
        </is>
      </c>
    </row>
    <row r="1936">
      <c r="A1936" s="9" t="inlineStr">
        <is>
          <t>Venus55 Casino</t>
        </is>
      </c>
      <c r="B1936" t="inlineStr">
        <is>
          <t>Curacao</t>
        </is>
      </c>
      <c r="C1936" t="n">
        <v>7.3</v>
      </c>
      <c r="E1936" t="inlineStr">
        <is>
          <t>betpanda</t>
        </is>
      </c>
      <c r="F1936" t="n">
        <v>0.1849</v>
      </c>
      <c r="G1936" s="4" t="inlineStr">
        <is>
          <t>Yes</t>
        </is>
      </c>
      <c r="H1936" s="4" t="inlineStr">
        <is>
          <t>Yes</t>
        </is>
      </c>
      <c r="I1936" s="4" t="inlineStr">
        <is>
          <t>Yes</t>
        </is>
      </c>
      <c r="J1936" s="5" t="inlineStr">
        <is>
          <t>No</t>
        </is>
      </c>
      <c r="N1936" t="n">
        <v>1</v>
      </c>
      <c r="O1936" t="inlineStr">
        <is>
          <t>casino.guru</t>
        </is>
      </c>
      <c r="P1936" s="10" t="n">
        <v>46141</v>
      </c>
      <c r="Q1936" t="inlineStr">
        <is>
          <t>Yes</t>
        </is>
      </c>
      <c r="R1936" t="inlineStr">
        <is>
          <t>2026-04-19 07:08</t>
        </is>
      </c>
      <c r="T1936" s="3" t="inlineStr">
        <is>
          <t>https://casino.guru/exit?casinoId=10984&amp;domainLanguageId=2&amp;preferredLanguagesStr=9,2&amp;tosLinkRequired=false&amp;userCountryId=78&amp;listName=casino-detail&amp;pageType=16&amp;listPosition=1</t>
        </is>
      </c>
      <c r="U1936" t="inlineStr">
        <is>
          <t>https://casino.guru/venus55-casino-review</t>
        </is>
      </c>
    </row>
    <row r="1937">
      <c r="A1937" s="9" t="inlineStr">
        <is>
          <t>BetnRoll Casino</t>
        </is>
      </c>
      <c r="B1937" t="inlineStr">
        <is>
          <t>Curacao</t>
        </is>
      </c>
      <c r="C1937" t="n">
        <v>7.2</v>
      </c>
      <c r="D1937" t="inlineStr">
        <is>
          <t>418 Services B.V.</t>
        </is>
      </c>
      <c r="E1937" t="inlineStr">
        <is>
          <t>thrill</t>
        </is>
      </c>
      <c r="F1937" t="n">
        <v>0.1845</v>
      </c>
      <c r="G1937" s="4" t="inlineStr">
        <is>
          <t>Yes</t>
        </is>
      </c>
      <c r="H1937" s="4" t="inlineStr">
        <is>
          <t>Yes</t>
        </is>
      </c>
      <c r="I1937" s="4" t="inlineStr">
        <is>
          <t>Yes</t>
        </is>
      </c>
      <c r="J1937" s="5" t="inlineStr">
        <is>
          <t>No</t>
        </is>
      </c>
      <c r="N1937" t="n">
        <v>1</v>
      </c>
      <c r="O1937" t="inlineStr">
        <is>
          <t>casino.guru</t>
        </is>
      </c>
      <c r="P1937" s="10" t="n">
        <v>45968</v>
      </c>
      <c r="Q1937" t="inlineStr">
        <is>
          <t>Yes</t>
        </is>
      </c>
      <c r="R1937" t="inlineStr">
        <is>
          <t>2026-04-19 06:36</t>
        </is>
      </c>
      <c r="T1937" s="3" t="inlineStr">
        <is>
          <t>https://casino.guru/exit?casinoId=7110&amp;domainLanguageId=2&amp;preferredLanguagesStr=9,2&amp;tosLinkRequired=false&amp;userCountryId=78&amp;listName=casino-detail&amp;pageType=16&amp;listPosition=1</t>
        </is>
      </c>
      <c r="U1937" t="inlineStr">
        <is>
          <t>https://casino.guru/betnroll-casino-review</t>
        </is>
      </c>
    </row>
    <row r="1938">
      <c r="A1938" s="9" t="inlineStr">
        <is>
          <t>Joker's Ace Casino</t>
        </is>
      </c>
      <c r="B1938" t="inlineStr">
        <is>
          <t>Curacao</t>
        </is>
      </c>
      <c r="C1938" t="n">
        <v>1</v>
      </c>
      <c r="E1938" t="inlineStr">
        <is>
          <t>betpanda</t>
        </is>
      </c>
      <c r="F1938" t="n">
        <v>0.1838</v>
      </c>
      <c r="G1938" s="4" t="inlineStr">
        <is>
          <t>Yes</t>
        </is>
      </c>
      <c r="H1938" s="4" t="inlineStr">
        <is>
          <t>Yes</t>
        </is>
      </c>
      <c r="I1938" s="4" t="inlineStr">
        <is>
          <t>Yes</t>
        </is>
      </c>
      <c r="J1938" s="5" t="inlineStr">
        <is>
          <t>No</t>
        </is>
      </c>
      <c r="N1938" t="n">
        <v>1</v>
      </c>
      <c r="O1938" t="inlineStr">
        <is>
          <t>casino.guru</t>
        </is>
      </c>
      <c r="P1938" s="10" t="n">
        <v>45861</v>
      </c>
      <c r="Q1938" t="inlineStr">
        <is>
          <t>Yes</t>
        </is>
      </c>
      <c r="R1938" t="inlineStr">
        <is>
          <t>2026-04-19 06:56</t>
        </is>
      </c>
      <c r="T1938" s="3" t="inlineStr">
        <is>
          <t>https://casino.guru/exit?casinoId=9697&amp;domainLanguageId=2&amp;preferredLanguagesStr=9,2&amp;tosLinkRequired=false&amp;userCountryId=78&amp;listName=casino-detail&amp;pageType=16&amp;listPosition=1</t>
        </is>
      </c>
      <c r="U1938" t="inlineStr">
        <is>
          <t>https://casino.guru/joker-s-ace-casino-review</t>
        </is>
      </c>
    </row>
    <row r="1939">
      <c r="A1939" s="9" t="inlineStr">
        <is>
          <t>Slots Paradise Casino</t>
        </is>
      </c>
      <c r="C1939" t="n">
        <v>6.2</v>
      </c>
      <c r="E1939" t="inlineStr">
        <is>
          <t>betpanda</t>
        </is>
      </c>
      <c r="F1939" t="n">
        <v>0.1837</v>
      </c>
      <c r="G1939" s="4" t="inlineStr">
        <is>
          <t>Yes</t>
        </is>
      </c>
      <c r="H1939" s="4" t="inlineStr">
        <is>
          <t>Yes</t>
        </is>
      </c>
      <c r="I1939" s="4" t="inlineStr">
        <is>
          <t>Yes</t>
        </is>
      </c>
      <c r="J1939" s="5" t="inlineStr">
        <is>
          <t>No</t>
        </is>
      </c>
      <c r="N1939" t="n">
        <v>1</v>
      </c>
      <c r="O1939" t="inlineStr">
        <is>
          <t>casino.guru</t>
        </is>
      </c>
      <c r="P1939" s="10" t="n">
        <v>46120</v>
      </c>
      <c r="Q1939" t="inlineStr">
        <is>
          <t>Yes</t>
        </is>
      </c>
      <c r="R1939" t="inlineStr">
        <is>
          <t>2026-04-19 06:35</t>
        </is>
      </c>
      <c r="T1939" s="3" t="inlineStr">
        <is>
          <t>https://casino.guru/exit?casinoId=6896&amp;domainLanguageId=2&amp;preferredLanguagesStr=9,2&amp;tosLinkRequired=false&amp;userCountryId=78&amp;listName=casino-detail&amp;pageType=16&amp;listPosition=1</t>
        </is>
      </c>
      <c r="U1939" t="inlineStr">
        <is>
          <t>https://casino.guru/slots-paradise-casino-review</t>
        </is>
      </c>
    </row>
    <row r="1940">
      <c r="A1940" s="9" t="inlineStr">
        <is>
          <t>Monaco Jack Casino</t>
        </is>
      </c>
      <c r="B1940" t="inlineStr">
        <is>
          <t>Anjouan</t>
        </is>
      </c>
      <c r="C1940" t="n">
        <v>7.4</v>
      </c>
      <c r="D1940" t="inlineStr">
        <is>
          <t>Codatech Limited</t>
        </is>
      </c>
      <c r="E1940" t="inlineStr">
        <is>
          <t>betpanda</t>
        </is>
      </c>
      <c r="F1940" t="n">
        <v>0.1835</v>
      </c>
      <c r="G1940" s="4" t="inlineStr">
        <is>
          <t>Yes</t>
        </is>
      </c>
      <c r="H1940" s="4" t="inlineStr">
        <is>
          <t>Yes</t>
        </is>
      </c>
      <c r="I1940" s="4" t="inlineStr">
        <is>
          <t>Yes</t>
        </is>
      </c>
      <c r="J1940" s="5" t="inlineStr">
        <is>
          <t>No</t>
        </is>
      </c>
      <c r="N1940" t="n">
        <v>1</v>
      </c>
      <c r="O1940" t="inlineStr">
        <is>
          <t>casino.guru</t>
        </is>
      </c>
      <c r="P1940" s="10" t="n">
        <v>46002</v>
      </c>
      <c r="Q1940" t="inlineStr">
        <is>
          <t>Yes</t>
        </is>
      </c>
      <c r="R1940" t="inlineStr">
        <is>
          <t>2026-04-19 06:51</t>
        </is>
      </c>
      <c r="T1940" s="3" t="inlineStr">
        <is>
          <t>https://casino.guru/exit?casinoId=9126&amp;domainLanguageId=2&amp;preferredLanguagesStr=9,2&amp;tosLinkRequired=false&amp;userCountryId=78&amp;listName=casino-detail&amp;pageType=16&amp;listPosition=1</t>
        </is>
      </c>
      <c r="U1940" t="inlineStr">
        <is>
          <t>https://casino.guru/monaco-jack-casino-review</t>
        </is>
      </c>
    </row>
    <row r="1941">
      <c r="A1941" s="9" t="inlineStr">
        <is>
          <t>Dice Wise Casino</t>
        </is>
      </c>
      <c r="C1941" t="n">
        <v>8.5</v>
      </c>
      <c r="D1941" t="inlineStr">
        <is>
          <t>Frenwall Limited</t>
        </is>
      </c>
      <c r="E1941" t="inlineStr">
        <is>
          <t>thrill</t>
        </is>
      </c>
      <c r="F1941" t="n">
        <v>0.1833</v>
      </c>
      <c r="G1941" s="4" t="inlineStr">
        <is>
          <t>Yes</t>
        </is>
      </c>
      <c r="H1941" s="5" t="inlineStr">
        <is>
          <t>No</t>
        </is>
      </c>
      <c r="I1941" s="5" t="inlineStr">
        <is>
          <t>No</t>
        </is>
      </c>
      <c r="J1941" s="5" t="inlineStr">
        <is>
          <t>No</t>
        </is>
      </c>
      <c r="N1941" t="n">
        <v>1</v>
      </c>
      <c r="O1941" t="inlineStr">
        <is>
          <t>casino.guru</t>
        </is>
      </c>
      <c r="P1941" s="10" t="n">
        <v>46139</v>
      </c>
      <c r="Q1941" t="inlineStr">
        <is>
          <t>Yes</t>
        </is>
      </c>
      <c r="R1941" t="inlineStr">
        <is>
          <t>2026-04-19 06:45</t>
        </is>
      </c>
      <c r="T1941" s="3" t="inlineStr">
        <is>
          <t>https://casino.guru/exit?casinoId=8320&amp;domainLanguageId=2&amp;preferredLanguagesStr=9,2&amp;tosLinkRequired=false&amp;userCountryId=78&amp;listName=casino-detail&amp;pageType=16&amp;listPosition=1</t>
        </is>
      </c>
      <c r="U1941" t="inlineStr">
        <is>
          <t>https://casino.guru/dice-wise-casino-review</t>
        </is>
      </c>
    </row>
    <row r="1942">
      <c r="A1942" s="9" t="inlineStr">
        <is>
          <t>Casiny Casino</t>
        </is>
      </c>
      <c r="B1942" t="inlineStr">
        <is>
          <t>Tobique</t>
        </is>
      </c>
      <c r="C1942" t="n">
        <v>7.7</v>
      </c>
      <c r="D1942" t="inlineStr">
        <is>
          <t>Neptune Projects S.R.L.</t>
        </is>
      </c>
      <c r="E1942" t="inlineStr">
        <is>
          <t>thrill</t>
        </is>
      </c>
      <c r="F1942" t="n">
        <v>0.1833</v>
      </c>
      <c r="G1942" s="4" t="inlineStr">
        <is>
          <t>Yes</t>
        </is>
      </c>
      <c r="H1942" s="4" t="inlineStr">
        <is>
          <t>Yes</t>
        </is>
      </c>
      <c r="I1942" s="4" t="inlineStr">
        <is>
          <t>Yes</t>
        </is>
      </c>
      <c r="J1942" s="5" t="inlineStr">
        <is>
          <t>No</t>
        </is>
      </c>
      <c r="N1942" t="n">
        <v>1</v>
      </c>
      <c r="O1942" t="inlineStr">
        <is>
          <t>casino.guru</t>
        </is>
      </c>
      <c r="P1942" s="10" t="n">
        <v>45922</v>
      </c>
      <c r="Q1942" t="inlineStr">
        <is>
          <t>Yes</t>
        </is>
      </c>
      <c r="R1942" t="inlineStr">
        <is>
          <t>2026-04-19 06:27</t>
        </is>
      </c>
      <c r="T1942" s="3" t="inlineStr">
        <is>
          <t>https://casino.guru/exit?casinoId=5760&amp;domainLanguageId=2&amp;preferredLanguagesStr=9,2&amp;tosLinkRequired=false&amp;userCountryId=78&amp;listName=casino-detail&amp;pageType=16&amp;listPosition=1</t>
        </is>
      </c>
      <c r="U1942" t="inlineStr">
        <is>
          <t>https://casino.guru/casiny-casino-review</t>
        </is>
      </c>
    </row>
    <row r="1943">
      <c r="A1943" s="9" t="inlineStr">
        <is>
          <t>Berriez Casino</t>
        </is>
      </c>
      <c r="B1943" t="inlineStr">
        <is>
          <t>Kahnawake</t>
        </is>
      </c>
      <c r="C1943" t="n">
        <v>7.4</v>
      </c>
      <c r="D1943" t="inlineStr">
        <is>
          <t>Ganadu Gaming Limited</t>
        </is>
      </c>
      <c r="E1943" t="inlineStr">
        <is>
          <t>betpanda</t>
        </is>
      </c>
      <c r="F1943" t="n">
        <v>0.1833</v>
      </c>
      <c r="G1943" s="4" t="inlineStr">
        <is>
          <t>Yes</t>
        </is>
      </c>
      <c r="H1943" s="5" t="inlineStr">
        <is>
          <t>No</t>
        </is>
      </c>
      <c r="I1943" s="5" t="inlineStr">
        <is>
          <t>No</t>
        </is>
      </c>
      <c r="J1943" s="5" t="inlineStr">
        <is>
          <t>No</t>
        </is>
      </c>
      <c r="N1943" t="n">
        <v>1</v>
      </c>
      <c r="O1943" t="inlineStr">
        <is>
          <t>casino.guru</t>
        </is>
      </c>
      <c r="P1943" s="10" t="n">
        <v>46091</v>
      </c>
      <c r="Q1943" t="inlineStr">
        <is>
          <t>Yes</t>
        </is>
      </c>
      <c r="R1943" t="inlineStr">
        <is>
          <t>2026-04-19 07:13</t>
        </is>
      </c>
      <c r="T1943" s="3" t="inlineStr">
        <is>
          <t>https://casino.guru/exit?casinoId=11644&amp;domainLanguageId=2&amp;preferredLanguagesStr=9,2&amp;tosLinkRequired=false&amp;userCountryId=78&amp;listName=casino-detail&amp;pageType=16&amp;listPosition=1</t>
        </is>
      </c>
      <c r="U1943" t="inlineStr">
        <is>
          <t>https://casino.guru/berriez-casino-review</t>
        </is>
      </c>
    </row>
    <row r="1944">
      <c r="A1944" s="9" t="inlineStr">
        <is>
          <t>Betnova Casino</t>
        </is>
      </c>
      <c r="B1944" t="inlineStr">
        <is>
          <t>Anjouan</t>
        </is>
      </c>
      <c r="C1944" t="n">
        <v>7.3</v>
      </c>
      <c r="D1944" t="inlineStr">
        <is>
          <t>Isla Roja Limited</t>
        </is>
      </c>
      <c r="E1944" t="inlineStr">
        <is>
          <t>betpanda</t>
        </is>
      </c>
      <c r="F1944" t="n">
        <v>0.1833</v>
      </c>
      <c r="G1944" s="4" t="inlineStr">
        <is>
          <t>Yes</t>
        </is>
      </c>
      <c r="H1944" s="4" t="inlineStr">
        <is>
          <t>Yes</t>
        </is>
      </c>
      <c r="I1944" s="4" t="inlineStr">
        <is>
          <t>Yes</t>
        </is>
      </c>
      <c r="J1944" s="5" t="inlineStr">
        <is>
          <t>No</t>
        </is>
      </c>
      <c r="N1944" t="n">
        <v>1</v>
      </c>
      <c r="O1944" t="inlineStr">
        <is>
          <t>casino.guru</t>
        </is>
      </c>
      <c r="P1944" s="10" t="n">
        <v>46134</v>
      </c>
      <c r="Q1944" t="inlineStr">
        <is>
          <t>Yes</t>
        </is>
      </c>
      <c r="R1944" t="inlineStr">
        <is>
          <t>2026-04-19 06:49</t>
        </is>
      </c>
      <c r="T1944" s="3" t="inlineStr">
        <is>
          <t>https://casino.guru/exit?casinoId=8920&amp;domainLanguageId=2&amp;preferredLanguagesStr=9,2&amp;tosLinkRequired=false&amp;userCountryId=78&amp;listName=casino-detail&amp;pageType=16&amp;listPosition=1</t>
        </is>
      </c>
      <c r="U1944" t="inlineStr">
        <is>
          <t>https://casino.guru/betnova-casino-review</t>
        </is>
      </c>
    </row>
    <row r="1945">
      <c r="A1945" s="9" t="inlineStr">
        <is>
          <t>Pommi Casino</t>
        </is>
      </c>
      <c r="B1945" t="inlineStr">
        <is>
          <t>Curacao</t>
        </is>
      </c>
      <c r="C1945" t="n">
        <v>6.8</v>
      </c>
      <c r="D1945" t="inlineStr">
        <is>
          <t>Njord Ventures B.V.</t>
        </is>
      </c>
      <c r="E1945" t="inlineStr">
        <is>
          <t>thrill</t>
        </is>
      </c>
      <c r="F1945" t="n">
        <v>0.1833</v>
      </c>
      <c r="G1945" s="4" t="inlineStr">
        <is>
          <t>Yes</t>
        </is>
      </c>
      <c r="H1945" s="5" t="inlineStr">
        <is>
          <t>No</t>
        </is>
      </c>
      <c r="I1945" s="5" t="inlineStr">
        <is>
          <t>No</t>
        </is>
      </c>
      <c r="J1945" s="5" t="inlineStr">
        <is>
          <t>No</t>
        </is>
      </c>
      <c r="N1945" t="n">
        <v>1</v>
      </c>
      <c r="O1945" t="inlineStr">
        <is>
          <t>casino.guru</t>
        </is>
      </c>
      <c r="P1945" s="10" t="n">
        <v>45959</v>
      </c>
      <c r="Q1945" t="inlineStr">
        <is>
          <t>Yes</t>
        </is>
      </c>
      <c r="R1945" t="inlineStr">
        <is>
          <t>2026-04-19 06:50</t>
        </is>
      </c>
      <c r="T1945" s="3" t="inlineStr">
        <is>
          <t>https://casino.guru/exit?casinoId=9015&amp;domainLanguageId=2&amp;preferredLanguagesStr=9,2&amp;tosLinkRequired=false&amp;userCountryId=78&amp;listName=casino-detail&amp;pageType=16&amp;listPosition=1</t>
        </is>
      </c>
      <c r="U1945" t="inlineStr">
        <is>
          <t>https://casino.guru/pommi-casino-review</t>
        </is>
      </c>
    </row>
    <row r="1946">
      <c r="A1946" s="9" t="inlineStr">
        <is>
          <t>BarbossaBet Casino</t>
        </is>
      </c>
      <c r="B1946" t="inlineStr">
        <is>
          <t>Anjouan</t>
        </is>
      </c>
      <c r="C1946" t="n">
        <v>6.3</v>
      </c>
      <c r="D1946" t="inlineStr">
        <is>
          <t>Akateco Limitada</t>
        </is>
      </c>
      <c r="E1946" t="inlineStr">
        <is>
          <t>thrill</t>
        </is>
      </c>
      <c r="F1946" t="n">
        <v>0.1833</v>
      </c>
      <c r="G1946" s="4" t="inlineStr">
        <is>
          <t>Yes</t>
        </is>
      </c>
      <c r="H1946" s="5" t="inlineStr">
        <is>
          <t>No</t>
        </is>
      </c>
      <c r="I1946" s="5" t="inlineStr">
        <is>
          <t>No</t>
        </is>
      </c>
      <c r="J1946" s="5" t="inlineStr">
        <is>
          <t>No</t>
        </is>
      </c>
      <c r="N1946" t="n">
        <v>1</v>
      </c>
      <c r="O1946" t="inlineStr">
        <is>
          <t>casino.guru</t>
        </is>
      </c>
      <c r="P1946" s="10" t="n">
        <v>45970</v>
      </c>
      <c r="Q1946" t="inlineStr">
        <is>
          <t>Yes</t>
        </is>
      </c>
      <c r="R1946" t="inlineStr">
        <is>
          <t>2026-04-19 07:06</t>
        </is>
      </c>
      <c r="T1946" s="3" t="inlineStr">
        <is>
          <t>https://casino.guru/exit?casinoId=10858&amp;domainLanguageId=2&amp;preferredLanguagesStr=9,2&amp;tosLinkRequired=false&amp;userCountryId=78&amp;listName=casino-detail&amp;pageType=16&amp;listPosition=1</t>
        </is>
      </c>
      <c r="U1946" t="inlineStr">
        <is>
          <t>https://casino.guru/barbossabet-casino-review</t>
        </is>
      </c>
    </row>
    <row r="1947">
      <c r="A1947" s="9" t="inlineStr">
        <is>
          <t>Le Roi Johnny Casino</t>
        </is>
      </c>
      <c r="C1947" t="n">
        <v>5.5</v>
      </c>
      <c r="E1947" t="inlineStr">
        <is>
          <t>thrill</t>
        </is>
      </c>
      <c r="F1947" t="n">
        <v>0.1833</v>
      </c>
      <c r="G1947" s="4" t="inlineStr">
        <is>
          <t>Yes</t>
        </is>
      </c>
      <c r="H1947" s="4" t="inlineStr">
        <is>
          <t>Yes</t>
        </is>
      </c>
      <c r="I1947" s="4" t="inlineStr">
        <is>
          <t>Yes</t>
        </is>
      </c>
      <c r="J1947" s="5" t="inlineStr">
        <is>
          <t>No</t>
        </is>
      </c>
      <c r="N1947" t="n">
        <v>1</v>
      </c>
      <c r="O1947" t="inlineStr">
        <is>
          <t>casino.guru</t>
        </is>
      </c>
      <c r="P1947" s="10" t="n">
        <v>45910</v>
      </c>
      <c r="Q1947" t="inlineStr">
        <is>
          <t>Yes</t>
        </is>
      </c>
      <c r="R1947" t="inlineStr">
        <is>
          <t>2026-04-19 06:21</t>
        </is>
      </c>
      <c r="T1947" s="3" t="inlineStr">
        <is>
          <t>https://casino.guru/exit?casinoId=4714&amp;domainLanguageId=2&amp;preferredLanguagesStr=9,2&amp;tosLinkRequired=false&amp;userCountryId=78&amp;listName=casino-detail&amp;pageType=16&amp;listPosition=1</t>
        </is>
      </c>
      <c r="U1947" t="inlineStr">
        <is>
          <t>https://casino.guru/le-roi-johnny-casino-review</t>
        </is>
      </c>
    </row>
    <row r="1948">
      <c r="A1948" s="9" t="inlineStr">
        <is>
          <t>TaikaWin Casino</t>
        </is>
      </c>
      <c r="B1948" t="inlineStr">
        <is>
          <t>Curacao</t>
        </is>
      </c>
      <c r="C1948" t="n">
        <v>2.9</v>
      </c>
      <c r="D1948" t="inlineStr">
        <is>
          <t>Trivico B.V.</t>
        </is>
      </c>
      <c r="E1948" t="inlineStr">
        <is>
          <t>thrill</t>
        </is>
      </c>
      <c r="F1948" t="n">
        <v>0.1833</v>
      </c>
      <c r="G1948" s="4" t="inlineStr">
        <is>
          <t>Yes</t>
        </is>
      </c>
      <c r="H1948" s="5" t="inlineStr">
        <is>
          <t>No</t>
        </is>
      </c>
      <c r="I1948" s="5" t="inlineStr">
        <is>
          <t>No</t>
        </is>
      </c>
      <c r="J1948" s="5" t="inlineStr">
        <is>
          <t>No</t>
        </is>
      </c>
      <c r="N1948" t="n">
        <v>1</v>
      </c>
      <c r="O1948" t="inlineStr">
        <is>
          <t>casino.guru</t>
        </is>
      </c>
      <c r="P1948" s="10" t="n">
        <v>46087</v>
      </c>
      <c r="Q1948" t="inlineStr">
        <is>
          <t>Yes</t>
        </is>
      </c>
      <c r="R1948" t="inlineStr">
        <is>
          <t>2026-04-19 06:48</t>
        </is>
      </c>
      <c r="T1948" s="3" t="inlineStr">
        <is>
          <t>https://casino.guru/exit?casinoId=8783&amp;domainLanguageId=2&amp;preferredLanguagesStr=9,2&amp;tosLinkRequired=false&amp;userCountryId=78&amp;listName=casino-detail&amp;pageType=16&amp;listPosition=1</t>
        </is>
      </c>
      <c r="U1948" t="inlineStr">
        <is>
          <t>https://casino.guru/taikawin-casino-review</t>
        </is>
      </c>
    </row>
    <row r="1949">
      <c r="A1949" s="9" t="inlineStr">
        <is>
          <t>PokerBetaSpor Casino</t>
        </is>
      </c>
      <c r="B1949" t="inlineStr">
        <is>
          <t>Anjouan</t>
        </is>
      </c>
      <c r="C1949" t="n">
        <v>3.9</v>
      </c>
      <c r="D1949" t="inlineStr">
        <is>
          <t>Vanta Technology LTD</t>
        </is>
      </c>
      <c r="E1949" t="inlineStr">
        <is>
          <t>betpanda</t>
        </is>
      </c>
      <c r="F1949" t="n">
        <v>0.1831</v>
      </c>
      <c r="G1949" s="4" t="inlineStr">
        <is>
          <t>Yes</t>
        </is>
      </c>
      <c r="H1949" s="4" t="inlineStr">
        <is>
          <t>Yes</t>
        </is>
      </c>
      <c r="I1949" s="4" t="inlineStr">
        <is>
          <t>Yes</t>
        </is>
      </c>
      <c r="J1949" s="5" t="inlineStr">
        <is>
          <t>No</t>
        </is>
      </c>
      <c r="N1949" t="n">
        <v>1</v>
      </c>
      <c r="O1949" t="inlineStr">
        <is>
          <t>casino.guru</t>
        </is>
      </c>
      <c r="P1949" s="10" t="n">
        <v>46064</v>
      </c>
      <c r="Q1949" t="inlineStr">
        <is>
          <t>Yes</t>
        </is>
      </c>
      <c r="R1949" t="inlineStr">
        <is>
          <t>2026-04-19 07:11</t>
        </is>
      </c>
      <c r="T1949" s="3" t="inlineStr">
        <is>
          <t>https://casino.guru/exit?casinoId=11319&amp;domainLanguageId=2&amp;preferredLanguagesStr=9,2&amp;tosLinkRequired=false&amp;userCountryId=78&amp;listName=casino-detail&amp;pageType=16&amp;listPosition=1</t>
        </is>
      </c>
      <c r="U1949" t="inlineStr">
        <is>
          <t>https://casino.guru/pokerbetaspor-casino-review</t>
        </is>
      </c>
    </row>
    <row r="1950">
      <c r="A1950" s="9" t="inlineStr">
        <is>
          <t>Ocean Breeze Casino</t>
        </is>
      </c>
      <c r="B1950" t="inlineStr">
        <is>
          <t>Curacao</t>
        </is>
      </c>
      <c r="C1950" t="n">
        <v>0</v>
      </c>
      <c r="D1950" t="inlineStr">
        <is>
          <t>Ocean Breeze Tech Ltd.</t>
        </is>
      </c>
      <c r="E1950" t="inlineStr">
        <is>
          <t>betpanda</t>
        </is>
      </c>
      <c r="F1950" t="n">
        <v>0.1831</v>
      </c>
      <c r="G1950" s="4" t="inlineStr">
        <is>
          <t>Yes</t>
        </is>
      </c>
      <c r="H1950" s="4" t="inlineStr">
        <is>
          <t>Yes</t>
        </is>
      </c>
      <c r="I1950" s="4" t="inlineStr">
        <is>
          <t>Yes</t>
        </is>
      </c>
      <c r="J1950" s="5" t="inlineStr">
        <is>
          <t>No</t>
        </is>
      </c>
      <c r="N1950" t="n">
        <v>1</v>
      </c>
      <c r="O1950" t="inlineStr">
        <is>
          <t>casino.guru</t>
        </is>
      </c>
      <c r="P1950" s="10" t="n">
        <v>45989</v>
      </c>
      <c r="Q1950" t="inlineStr">
        <is>
          <t>Yes</t>
        </is>
      </c>
      <c r="R1950" t="inlineStr">
        <is>
          <t>2026-04-19 06:15</t>
        </is>
      </c>
      <c r="S1950" s="3" t="inlineStr">
        <is>
          <t>https://oceanbreeze34.com</t>
        </is>
      </c>
      <c r="T1950" s="3" t="inlineStr">
        <is>
          <t>https://casino.guru/exit?casinoId=3689&amp;domainLanguageId=2&amp;preferredLanguagesStr=9,2&amp;tosLinkRequired=false&amp;userCountryId=78&amp;listName=casino-detail&amp;pageType=16&amp;listPosition=1</t>
        </is>
      </c>
      <c r="U1950" t="inlineStr">
        <is>
          <t>https://casino.guru/ocean-breeze-casino-review</t>
        </is>
      </c>
    </row>
    <row r="1951">
      <c r="A1951" s="9" t="inlineStr">
        <is>
          <t>GDAY96 Casino</t>
        </is>
      </c>
      <c r="B1951" t="inlineStr">
        <is>
          <t>Curacao</t>
        </is>
      </c>
      <c r="C1951" t="n">
        <v>7.4</v>
      </c>
      <c r="E1951" t="inlineStr">
        <is>
          <t>betpanda</t>
        </is>
      </c>
      <c r="F1951" t="n">
        <v>0.1827</v>
      </c>
      <c r="G1951" s="4" t="inlineStr">
        <is>
          <t>Yes</t>
        </is>
      </c>
      <c r="H1951" s="4" t="inlineStr">
        <is>
          <t>Yes</t>
        </is>
      </c>
      <c r="I1951" s="4" t="inlineStr">
        <is>
          <t>Yes</t>
        </is>
      </c>
      <c r="J1951" s="5" t="inlineStr">
        <is>
          <t>No</t>
        </is>
      </c>
      <c r="N1951" t="n">
        <v>1</v>
      </c>
      <c r="O1951" t="inlineStr">
        <is>
          <t>casino.guru</t>
        </is>
      </c>
      <c r="P1951" s="10" t="n">
        <v>45991</v>
      </c>
      <c r="Q1951" t="inlineStr">
        <is>
          <t>Yes</t>
        </is>
      </c>
      <c r="R1951" t="inlineStr">
        <is>
          <t>2026-04-19 07:06</t>
        </is>
      </c>
      <c r="T1951" s="3" t="inlineStr">
        <is>
          <t>https://casino.guru/exit?casinoId=10770&amp;domainLanguageId=2&amp;preferredLanguagesStr=9,2&amp;tosLinkRequired=false&amp;userCountryId=78&amp;listName=casino-detail&amp;pageType=16&amp;listPosition=1</t>
        </is>
      </c>
      <c r="U1951" t="inlineStr">
        <is>
          <t>https://casino.guru/gday96-casino-review</t>
        </is>
      </c>
    </row>
    <row r="1952">
      <c r="A1952" s="9" t="inlineStr">
        <is>
          <t>Xox96 Casino</t>
        </is>
      </c>
      <c r="B1952" t="inlineStr">
        <is>
          <t>Curacao</t>
        </is>
      </c>
      <c r="C1952" t="n">
        <v>6.4</v>
      </c>
      <c r="E1952" t="inlineStr">
        <is>
          <t>betpanda</t>
        </is>
      </c>
      <c r="F1952" t="n">
        <v>0.1827</v>
      </c>
      <c r="G1952" s="4" t="inlineStr">
        <is>
          <t>Yes</t>
        </is>
      </c>
      <c r="H1952" s="4" t="inlineStr">
        <is>
          <t>Yes</t>
        </is>
      </c>
      <c r="I1952" s="4" t="inlineStr">
        <is>
          <t>Yes</t>
        </is>
      </c>
      <c r="J1952" s="5" t="inlineStr">
        <is>
          <t>No</t>
        </is>
      </c>
      <c r="N1952" t="n">
        <v>1</v>
      </c>
      <c r="O1952" t="inlineStr">
        <is>
          <t>casino.guru</t>
        </is>
      </c>
      <c r="P1952" s="10" t="n">
        <v>46029</v>
      </c>
      <c r="Q1952" t="inlineStr">
        <is>
          <t>Yes</t>
        </is>
      </c>
      <c r="R1952" t="inlineStr">
        <is>
          <t>2026-04-19 07:07</t>
        </is>
      </c>
      <c r="T1952" s="3" t="inlineStr">
        <is>
          <t>https://casino.guru/exit?casinoId=10952&amp;domainLanguageId=2&amp;preferredLanguagesStr=9,2&amp;tosLinkRequired=false&amp;userCountryId=78&amp;listName=casino-detail&amp;pageType=16&amp;listPosition=1</t>
        </is>
      </c>
      <c r="U1952" t="inlineStr">
        <is>
          <t>https://casino.guru/xox96-casino-review</t>
        </is>
      </c>
    </row>
    <row r="1953">
      <c r="A1953" s="9" t="inlineStr">
        <is>
          <t>Doctor Spins Casino</t>
        </is>
      </c>
      <c r="B1953" t="inlineStr">
        <is>
          <t>Curacao</t>
        </is>
      </c>
      <c r="C1953" t="n">
        <v>2.7</v>
      </c>
      <c r="D1953" t="inlineStr">
        <is>
          <t>WinBet NV</t>
        </is>
      </c>
      <c r="E1953" t="inlineStr">
        <is>
          <t>betpanda</t>
        </is>
      </c>
      <c r="F1953" t="n">
        <v>0.1827</v>
      </c>
      <c r="G1953" s="4" t="inlineStr">
        <is>
          <t>Yes</t>
        </is>
      </c>
      <c r="H1953" s="4" t="inlineStr">
        <is>
          <t>Yes</t>
        </is>
      </c>
      <c r="I1953" s="4" t="inlineStr">
        <is>
          <t>Yes</t>
        </is>
      </c>
      <c r="J1953" s="5" t="inlineStr">
        <is>
          <t>No</t>
        </is>
      </c>
      <c r="N1953" t="n">
        <v>1</v>
      </c>
      <c r="O1953" t="inlineStr">
        <is>
          <t>casino.guru</t>
        </is>
      </c>
      <c r="P1953" s="10" t="n">
        <v>46059</v>
      </c>
      <c r="Q1953" t="inlineStr">
        <is>
          <t>Yes</t>
        </is>
      </c>
      <c r="R1953" t="inlineStr">
        <is>
          <t>2026-04-19 06:37</t>
        </is>
      </c>
      <c r="T1953" s="3" t="inlineStr">
        <is>
          <t>https://casino.guru/exit?casinoId=7240&amp;domainLanguageId=2&amp;preferredLanguagesStr=9,2&amp;tosLinkRequired=false&amp;userCountryId=78&amp;listName=casino-detail&amp;pageType=16&amp;listPosition=1</t>
        </is>
      </c>
      <c r="U1953" t="inlineStr">
        <is>
          <t>https://casino.guru/doctor-spins-casino-review</t>
        </is>
      </c>
    </row>
    <row r="1954">
      <c r="A1954" s="9" t="inlineStr">
        <is>
          <t>ShelbyWin Casino</t>
        </is>
      </c>
      <c r="B1954" t="inlineStr">
        <is>
          <t>Curacao</t>
        </is>
      </c>
      <c r="C1954" t="n">
        <v>4.35</v>
      </c>
      <c r="D1954" t="inlineStr">
        <is>
          <t>Olympus Holding N.V.</t>
        </is>
      </c>
      <c r="E1954" t="inlineStr">
        <is>
          <t>betpanda</t>
        </is>
      </c>
      <c r="F1954" t="n">
        <v>0.1826</v>
      </c>
      <c r="G1954" s="4" t="inlineStr">
        <is>
          <t>Yes</t>
        </is>
      </c>
      <c r="H1954" s="4" t="inlineStr">
        <is>
          <t>Yes</t>
        </is>
      </c>
      <c r="I1954" s="4" t="inlineStr">
        <is>
          <t>Yes</t>
        </is>
      </c>
      <c r="J1954" s="5" t="inlineStr">
        <is>
          <t>No</t>
        </is>
      </c>
      <c r="N1954" t="n">
        <v>2</v>
      </c>
      <c r="O1954" t="inlineStr">
        <is>
          <t>askgamblers, casino.guru</t>
        </is>
      </c>
      <c r="P1954" s="10" t="n">
        <v>46128</v>
      </c>
      <c r="Q1954" t="inlineStr">
        <is>
          <t>Yes</t>
        </is>
      </c>
      <c r="R1954" t="inlineStr">
        <is>
          <t>2026-04-19 07:11</t>
        </is>
      </c>
      <c r="T1954" s="3" t="inlineStr">
        <is>
          <t>https://casino.guru/exit?casinoId=11407&amp;domainLanguageId=2&amp;preferredLanguagesStr=9,2&amp;tosLinkRequired=false&amp;userCountryId=78&amp;listName=casino-detail&amp;pageType=16&amp;listPosition=1</t>
        </is>
      </c>
      <c r="U1954" t="inlineStr">
        <is>
          <t>https://casino.guru/shelbywin-casino-review
https://www.askgamblers.com/online-casinos/reviews/shelbywin-casino</t>
        </is>
      </c>
    </row>
    <row r="1955">
      <c r="A1955" s="9" t="inlineStr">
        <is>
          <t>Yakabet Casino</t>
        </is>
      </c>
      <c r="B1955" t="inlineStr">
        <is>
          <t>MGA</t>
        </is>
      </c>
      <c r="C1955" t="n">
        <v>6.4</v>
      </c>
      <c r="D1955" t="inlineStr">
        <is>
          <t>Nova Data Solutions Limitada</t>
        </is>
      </c>
      <c r="E1955" t="inlineStr">
        <is>
          <t>betpanda</t>
        </is>
      </c>
      <c r="F1955" t="n">
        <v>0.1825</v>
      </c>
      <c r="G1955" s="4" t="inlineStr">
        <is>
          <t>Yes</t>
        </is>
      </c>
      <c r="H1955" s="4" t="inlineStr">
        <is>
          <t>Yes</t>
        </is>
      </c>
      <c r="I1955" s="4" t="inlineStr">
        <is>
          <t>Yes</t>
        </is>
      </c>
      <c r="J1955" s="5" t="inlineStr">
        <is>
          <t>No</t>
        </is>
      </c>
      <c r="N1955" t="n">
        <v>1</v>
      </c>
      <c r="O1955" t="inlineStr">
        <is>
          <t>casino.guru</t>
        </is>
      </c>
      <c r="P1955" s="10" t="n">
        <v>46087</v>
      </c>
      <c r="Q1955" t="inlineStr">
        <is>
          <t>Yes</t>
        </is>
      </c>
      <c r="R1955" t="inlineStr">
        <is>
          <t>2026-04-19 07:08</t>
        </is>
      </c>
      <c r="T1955" s="3" t="inlineStr">
        <is>
          <t>https://casino.guru/exit?casinoId=10981&amp;domainLanguageId=2&amp;preferredLanguagesStr=9,2&amp;tosLinkRequired=false&amp;userCountryId=78&amp;listName=casino-detail&amp;pageType=16&amp;listPosition=1</t>
        </is>
      </c>
      <c r="U1955" t="inlineStr">
        <is>
          <t>https://casino.guru/yakabet-casino-review</t>
        </is>
      </c>
    </row>
    <row r="1956">
      <c r="A1956" s="9" t="inlineStr">
        <is>
          <t>Bodog.eu Casino</t>
        </is>
      </c>
      <c r="B1956" t="inlineStr">
        <is>
          <t>Curacao</t>
        </is>
      </c>
      <c r="C1956" t="n">
        <v>4.7</v>
      </c>
      <c r="E1956" t="inlineStr">
        <is>
          <t>thrill</t>
        </is>
      </c>
      <c r="F1956" t="n">
        <v>0.1825</v>
      </c>
      <c r="G1956" s="4" t="inlineStr">
        <is>
          <t>Yes</t>
        </is>
      </c>
      <c r="H1956" s="4" t="inlineStr">
        <is>
          <t>Yes</t>
        </is>
      </c>
      <c r="I1956" s="4" t="inlineStr">
        <is>
          <t>Yes</t>
        </is>
      </c>
      <c r="J1956" s="5" t="inlineStr">
        <is>
          <t>No</t>
        </is>
      </c>
      <c r="N1956" t="n">
        <v>1</v>
      </c>
      <c r="O1956" t="inlineStr">
        <is>
          <t>casino.guru</t>
        </is>
      </c>
      <c r="P1956" s="10" t="n">
        <v>46050</v>
      </c>
      <c r="Q1956" t="inlineStr">
        <is>
          <t>Yes</t>
        </is>
      </c>
      <c r="R1956" t="inlineStr">
        <is>
          <t>2026-04-19 06:08</t>
        </is>
      </c>
      <c r="S1956" s="3" t="inlineStr">
        <is>
          <t>https://bodog.com</t>
        </is>
      </c>
      <c r="T1956" s="3" t="inlineStr">
        <is>
          <t>https://casino.guru/exit?casinoId=2444&amp;domainLanguageId=2&amp;preferredLanguagesStr=9,2&amp;tosLinkRequired=false&amp;userCountryId=78&amp;listName=casino-detail&amp;pageType=16&amp;listPosition=1</t>
        </is>
      </c>
      <c r="U1956" t="inlineStr">
        <is>
          <t>https://casino.guru/bodog-eu-casino-review</t>
        </is>
      </c>
    </row>
    <row r="1957">
      <c r="A1957" s="9" t="inlineStr">
        <is>
          <t>Pokiez Casino</t>
        </is>
      </c>
      <c r="C1957" t="n">
        <v>4.5</v>
      </c>
      <c r="D1957" t="inlineStr">
        <is>
          <t>SpeQta Media N.V.</t>
        </is>
      </c>
      <c r="E1957" t="inlineStr">
        <is>
          <t>betpanda</t>
        </is>
      </c>
      <c r="F1957" t="n">
        <v>0.1823</v>
      </c>
      <c r="G1957" s="4" t="inlineStr">
        <is>
          <t>Yes</t>
        </is>
      </c>
      <c r="H1957" s="4" t="inlineStr">
        <is>
          <t>Yes</t>
        </is>
      </c>
      <c r="I1957" s="4" t="inlineStr">
        <is>
          <t>Yes</t>
        </is>
      </c>
      <c r="J1957" s="5" t="inlineStr">
        <is>
          <t>No</t>
        </is>
      </c>
      <c r="N1957" t="n">
        <v>1</v>
      </c>
      <c r="O1957" t="inlineStr">
        <is>
          <t>casino.guru</t>
        </is>
      </c>
      <c r="P1957" s="10" t="n">
        <v>45925</v>
      </c>
      <c r="Q1957" t="inlineStr">
        <is>
          <t>Yes</t>
        </is>
      </c>
      <c r="R1957" t="inlineStr">
        <is>
          <t>2026-04-19 06:14</t>
        </is>
      </c>
      <c r="S1957" s="3" t="inlineStr">
        <is>
          <t>https://www.pokiez33.com</t>
        </is>
      </c>
      <c r="T1957" s="3" t="inlineStr">
        <is>
          <t>https://casino.guru/exit?casinoId=3508&amp;domainLanguageId=2&amp;preferredLanguagesStr=9,2&amp;tosLinkRequired=false&amp;userCountryId=78&amp;listName=casino-detail&amp;pageType=16&amp;listPosition=1</t>
        </is>
      </c>
      <c r="U1957" t="inlineStr">
        <is>
          <t>https://casino.guru/pokiez-casino-review</t>
        </is>
      </c>
    </row>
    <row r="1958">
      <c r="A1958" s="9" t="inlineStr">
        <is>
          <t>Betmomo Casino</t>
        </is>
      </c>
      <c r="B1958" t="inlineStr">
        <is>
          <t>MGA</t>
        </is>
      </c>
      <c r="C1958" t="n">
        <v>7.3</v>
      </c>
      <c r="D1958" t="inlineStr">
        <is>
          <t>Radon B.V.</t>
        </is>
      </c>
      <c r="E1958" t="inlineStr">
        <is>
          <t>betpanda</t>
        </is>
      </c>
      <c r="F1958" t="n">
        <v>0.1821</v>
      </c>
      <c r="G1958" s="4" t="inlineStr">
        <is>
          <t>Yes</t>
        </is>
      </c>
      <c r="H1958" s="4" t="inlineStr">
        <is>
          <t>Yes</t>
        </is>
      </c>
      <c r="I1958" s="4" t="inlineStr">
        <is>
          <t>Yes</t>
        </is>
      </c>
      <c r="J1958" s="5" t="inlineStr">
        <is>
          <t>No</t>
        </is>
      </c>
      <c r="N1958" t="n">
        <v>1</v>
      </c>
      <c r="O1958" t="inlineStr">
        <is>
          <t>casino.guru</t>
        </is>
      </c>
      <c r="P1958" s="10" t="n">
        <v>45938</v>
      </c>
      <c r="Q1958" t="inlineStr">
        <is>
          <t>Yes</t>
        </is>
      </c>
      <c r="R1958" t="inlineStr">
        <is>
          <t>2026-04-19 06:33</t>
        </is>
      </c>
      <c r="T1958" s="3" t="inlineStr">
        <is>
          <t>https://casino.guru/exit?casinoId=6707&amp;domainLanguageId=2&amp;preferredLanguagesStr=9,2&amp;tosLinkRequired=false&amp;userCountryId=78&amp;listName=casino-detail&amp;pageType=16&amp;listPosition=1</t>
        </is>
      </c>
      <c r="U1958" t="inlineStr">
        <is>
          <t>https://casino.guru/betmomo-casino-review</t>
        </is>
      </c>
    </row>
    <row r="1959">
      <c r="A1959" s="9" t="inlineStr">
        <is>
          <t>GoldenPharaoh Casino</t>
        </is>
      </c>
      <c r="B1959" t="inlineStr">
        <is>
          <t>Curacao</t>
        </is>
      </c>
      <c r="C1959" t="n">
        <v>1.6</v>
      </c>
      <c r="D1959" t="inlineStr">
        <is>
          <t>GoldenPharaoh LTD</t>
        </is>
      </c>
      <c r="E1959" t="inlineStr">
        <is>
          <t>betpanda</t>
        </is>
      </c>
      <c r="F1959" t="n">
        <v>0.182</v>
      </c>
      <c r="G1959" s="4" t="inlineStr">
        <is>
          <t>Yes</t>
        </is>
      </c>
      <c r="H1959" s="5" t="inlineStr">
        <is>
          <t>No</t>
        </is>
      </c>
      <c r="I1959" s="5" t="inlineStr">
        <is>
          <t>No</t>
        </is>
      </c>
      <c r="J1959" s="5" t="inlineStr">
        <is>
          <t>No</t>
        </is>
      </c>
      <c r="N1959" t="n">
        <v>1</v>
      </c>
      <c r="O1959" t="inlineStr">
        <is>
          <t>casino.guru</t>
        </is>
      </c>
      <c r="P1959" s="10" t="n">
        <v>45944</v>
      </c>
      <c r="Q1959" t="inlineStr">
        <is>
          <t>Yes</t>
        </is>
      </c>
      <c r="R1959" t="inlineStr">
        <is>
          <t>2026-04-19 06:34</t>
        </is>
      </c>
      <c r="T1959" s="3" t="inlineStr">
        <is>
          <t>https://casino.guru/exit?casinoId=6802&amp;domainLanguageId=2&amp;preferredLanguagesStr=9,2&amp;tosLinkRequired=false&amp;userCountryId=78&amp;listName=casino-detail&amp;pageType=16&amp;listPosition=1</t>
        </is>
      </c>
      <c r="U1959" t="inlineStr">
        <is>
          <t>https://casino.guru/goldenpharaoh-casino-review</t>
        </is>
      </c>
    </row>
    <row r="1960">
      <c r="A1960" s="9" t="inlineStr">
        <is>
          <t>BetAdonis Casino</t>
        </is>
      </c>
      <c r="B1960" t="inlineStr">
        <is>
          <t>Anjouan</t>
        </is>
      </c>
      <c r="C1960" t="n">
        <v>6.4</v>
      </c>
      <c r="D1960" t="inlineStr">
        <is>
          <t>All Components Ltd.</t>
        </is>
      </c>
      <c r="E1960" t="inlineStr">
        <is>
          <t>betpanda</t>
        </is>
      </c>
      <c r="F1960" t="n">
        <v>0.1819</v>
      </c>
      <c r="G1960" s="4" t="inlineStr">
        <is>
          <t>Yes</t>
        </is>
      </c>
      <c r="H1960" s="4" t="inlineStr">
        <is>
          <t>Yes</t>
        </is>
      </c>
      <c r="I1960" s="4" t="inlineStr">
        <is>
          <t>Yes</t>
        </is>
      </c>
      <c r="J1960" s="5" t="inlineStr">
        <is>
          <t>No</t>
        </is>
      </c>
      <c r="N1960" t="n">
        <v>1</v>
      </c>
      <c r="O1960" t="inlineStr">
        <is>
          <t>casino.guru</t>
        </is>
      </c>
      <c r="P1960" s="10" t="n">
        <v>45870</v>
      </c>
      <c r="Q1960" t="inlineStr">
        <is>
          <t>Yes</t>
        </is>
      </c>
      <c r="R1960" t="inlineStr">
        <is>
          <t>2026-04-19 06:03</t>
        </is>
      </c>
      <c r="S1960" s="3" t="inlineStr">
        <is>
          <t>https://www.betadonis.com</t>
        </is>
      </c>
      <c r="T1960" s="3" t="inlineStr">
        <is>
          <t>https://casino.guru/exit?casinoId=1169&amp;domainLanguageId=2&amp;preferredLanguagesStr=9,2&amp;tosLinkRequired=false&amp;userCountryId=78&amp;listName=casino-detail&amp;pageType=16&amp;listPosition=1</t>
        </is>
      </c>
      <c r="U1960" t="inlineStr">
        <is>
          <t>https://casino.guru/BetAdonis-Casino-review</t>
        </is>
      </c>
    </row>
    <row r="1961">
      <c r="A1961" s="9" t="inlineStr">
        <is>
          <t>Hello Fortune Casino</t>
        </is>
      </c>
      <c r="B1961" t="inlineStr">
        <is>
          <t>Curacao</t>
        </is>
      </c>
      <c r="C1961" t="n">
        <v>1.3</v>
      </c>
      <c r="D1961" t="inlineStr">
        <is>
          <t>Hello Fortune LTD</t>
        </is>
      </c>
      <c r="E1961" t="inlineStr">
        <is>
          <t>betpanda</t>
        </is>
      </c>
      <c r="F1961" t="n">
        <v>0.1819</v>
      </c>
      <c r="G1961" s="4" t="inlineStr">
        <is>
          <t>Yes</t>
        </is>
      </c>
      <c r="H1961" s="4" t="inlineStr">
        <is>
          <t>Yes</t>
        </is>
      </c>
      <c r="I1961" s="4" t="inlineStr">
        <is>
          <t>Yes</t>
        </is>
      </c>
      <c r="J1961" s="5" t="inlineStr">
        <is>
          <t>No</t>
        </is>
      </c>
      <c r="N1961" t="n">
        <v>1</v>
      </c>
      <c r="O1961" t="inlineStr">
        <is>
          <t>casino.guru</t>
        </is>
      </c>
      <c r="P1961" s="10" t="n">
        <v>46076</v>
      </c>
      <c r="Q1961" t="inlineStr">
        <is>
          <t>Yes</t>
        </is>
      </c>
      <c r="R1961" t="inlineStr">
        <is>
          <t>2026-04-19 06:52</t>
        </is>
      </c>
      <c r="T1961" s="3" t="inlineStr">
        <is>
          <t>https://casino.guru/exit?casinoId=9221&amp;domainLanguageId=2&amp;preferredLanguagesStr=9,2&amp;tosLinkRequired=false&amp;userCountryId=78&amp;listName=casino-detail&amp;pageType=16&amp;listPosition=1</t>
        </is>
      </c>
      <c r="U1961" t="inlineStr">
        <is>
          <t>https://casino.guru/hello-fortune-casino-review</t>
        </is>
      </c>
    </row>
    <row r="1962">
      <c r="A1962" s="9" t="inlineStr">
        <is>
          <t>Wager Tales Casino</t>
        </is>
      </c>
      <c r="B1962" t="inlineStr">
        <is>
          <t>Curacao</t>
        </is>
      </c>
      <c r="C1962" t="n">
        <v>2.3</v>
      </c>
      <c r="D1962" t="inlineStr">
        <is>
          <t>Wager Tales  LTD</t>
        </is>
      </c>
      <c r="E1962" t="inlineStr">
        <is>
          <t>betpanda</t>
        </is>
      </c>
      <c r="F1962" t="n">
        <v>0.1818</v>
      </c>
      <c r="G1962" s="4" t="inlineStr">
        <is>
          <t>Yes</t>
        </is>
      </c>
      <c r="H1962" s="4" t="inlineStr">
        <is>
          <t>Yes</t>
        </is>
      </c>
      <c r="I1962" s="4" t="inlineStr">
        <is>
          <t>Yes</t>
        </is>
      </c>
      <c r="J1962" s="5" t="inlineStr">
        <is>
          <t>No</t>
        </is>
      </c>
      <c r="N1962" t="n">
        <v>1</v>
      </c>
      <c r="O1962" t="inlineStr">
        <is>
          <t>casino.guru</t>
        </is>
      </c>
      <c r="P1962" s="10" t="n">
        <v>45984</v>
      </c>
      <c r="Q1962" t="inlineStr">
        <is>
          <t>Yes</t>
        </is>
      </c>
      <c r="R1962" t="inlineStr">
        <is>
          <t>2026-04-19 07:07</t>
        </is>
      </c>
      <c r="T1962" s="3" t="inlineStr">
        <is>
          <t>https://casino.guru/exit?casinoId=10976&amp;domainLanguageId=2&amp;preferredLanguagesStr=9,2&amp;tosLinkRequired=false&amp;userCountryId=78&amp;listName=casino-detail&amp;pageType=16&amp;listPosition=1</t>
        </is>
      </c>
      <c r="U1962" t="inlineStr">
        <is>
          <t>https://casino.guru/wager-tales-casino-review</t>
        </is>
      </c>
    </row>
    <row r="1963">
      <c r="A1963" s="9" t="inlineStr">
        <is>
          <t>Rouge Casino</t>
        </is>
      </c>
      <c r="B1963" t="inlineStr">
        <is>
          <t>Curacao</t>
        </is>
      </c>
      <c r="C1963" t="n">
        <v>1.7</v>
      </c>
      <c r="D1963" t="inlineStr">
        <is>
          <t>Rouge Casino LTD NV.</t>
        </is>
      </c>
      <c r="E1963" t="inlineStr">
        <is>
          <t>betpanda</t>
        </is>
      </c>
      <c r="F1963" t="n">
        <v>0.1816</v>
      </c>
      <c r="G1963" s="4" t="inlineStr">
        <is>
          <t>Yes</t>
        </is>
      </c>
      <c r="H1963" s="5" t="inlineStr">
        <is>
          <t>No</t>
        </is>
      </c>
      <c r="I1963" s="5" t="inlineStr">
        <is>
          <t>No</t>
        </is>
      </c>
      <c r="J1963" s="5" t="inlineStr">
        <is>
          <t>No</t>
        </is>
      </c>
      <c r="N1963" t="n">
        <v>1</v>
      </c>
      <c r="O1963" t="inlineStr">
        <is>
          <t>casino.guru</t>
        </is>
      </c>
      <c r="P1963" s="10" t="n">
        <v>45938</v>
      </c>
      <c r="Q1963" t="inlineStr">
        <is>
          <t>Yes</t>
        </is>
      </c>
      <c r="R1963" t="inlineStr">
        <is>
          <t>2026-04-19 06:17</t>
        </is>
      </c>
      <c r="S1963" s="3" t="inlineStr">
        <is>
          <t>https://rougecasino1.com</t>
        </is>
      </c>
      <c r="T1963" s="3" t="inlineStr">
        <is>
          <t>https://casino.guru/exit?casinoId=3941&amp;domainLanguageId=2&amp;preferredLanguagesStr=9,2&amp;tosLinkRequired=false&amp;userCountryId=78&amp;listName=casino-detail&amp;pageType=16&amp;listPosition=1</t>
        </is>
      </c>
      <c r="U1963" t="inlineStr">
        <is>
          <t>https://casino.guru/rouge-casino-review</t>
        </is>
      </c>
    </row>
    <row r="1964">
      <c r="A1964" s="9" t="inlineStr">
        <is>
          <t>WinZir Casino</t>
        </is>
      </c>
      <c r="C1964" t="n">
        <v>7.2</v>
      </c>
      <c r="D1964" t="inlineStr">
        <is>
          <t>Sandbox Entertainment Corp.</t>
        </is>
      </c>
      <c r="E1964" t="inlineStr">
        <is>
          <t>thrill</t>
        </is>
      </c>
      <c r="F1964" t="n">
        <v>0.1814</v>
      </c>
      <c r="G1964" s="4" t="inlineStr">
        <is>
          <t>Yes</t>
        </is>
      </c>
      <c r="H1964" s="4" t="inlineStr">
        <is>
          <t>Yes</t>
        </is>
      </c>
      <c r="I1964" s="4" t="inlineStr">
        <is>
          <t>Yes</t>
        </is>
      </c>
      <c r="J1964" s="5" t="inlineStr">
        <is>
          <t>No</t>
        </is>
      </c>
      <c r="N1964" t="n">
        <v>1</v>
      </c>
      <c r="O1964" t="inlineStr">
        <is>
          <t>casino.guru</t>
        </is>
      </c>
      <c r="P1964" s="10" t="n">
        <v>46071</v>
      </c>
      <c r="Q1964" t="inlineStr">
        <is>
          <t>Yes</t>
        </is>
      </c>
      <c r="R1964" t="inlineStr">
        <is>
          <t>2026-04-19 06:31</t>
        </is>
      </c>
      <c r="T1964" s="3" t="inlineStr">
        <is>
          <t>https://casino.guru/exit?casinoId=6395&amp;domainLanguageId=2&amp;preferredLanguagesStr=9,2&amp;tosLinkRequired=false&amp;userCountryId=78&amp;listName=casino-detail&amp;pageType=16&amp;listPosition=1</t>
        </is>
      </c>
      <c r="U1964" t="inlineStr">
        <is>
          <t>https://casino.guru/winzir-casino-review</t>
        </is>
      </c>
    </row>
    <row r="1965">
      <c r="A1965" s="9" t="inlineStr">
        <is>
          <t>Betwoon Casino</t>
        </is>
      </c>
      <c r="B1965" t="inlineStr">
        <is>
          <t>Anjouan</t>
        </is>
      </c>
      <c r="C1965" t="n">
        <v>6.1</v>
      </c>
      <c r="D1965" t="inlineStr">
        <is>
          <t>GSR Technology Holding Limitada</t>
        </is>
      </c>
      <c r="E1965" t="inlineStr">
        <is>
          <t>betpanda</t>
        </is>
      </c>
      <c r="F1965" t="n">
        <v>0.1807</v>
      </c>
      <c r="G1965" s="4" t="inlineStr">
        <is>
          <t>Yes</t>
        </is>
      </c>
      <c r="H1965" s="4" t="inlineStr">
        <is>
          <t>Yes</t>
        </is>
      </c>
      <c r="I1965" s="4" t="inlineStr">
        <is>
          <t>Yes</t>
        </is>
      </c>
      <c r="J1965" s="5" t="inlineStr">
        <is>
          <t>No</t>
        </is>
      </c>
      <c r="N1965" t="n">
        <v>1</v>
      </c>
      <c r="O1965" t="inlineStr">
        <is>
          <t>casino.guru</t>
        </is>
      </c>
      <c r="P1965" s="10" t="n">
        <v>46116</v>
      </c>
      <c r="Q1965" t="inlineStr">
        <is>
          <t>Yes</t>
        </is>
      </c>
      <c r="R1965" t="inlineStr">
        <is>
          <t>2026-04-19 07:12</t>
        </is>
      </c>
      <c r="T1965" s="3" t="inlineStr">
        <is>
          <t>https://casino.guru/exit?casinoId=11511&amp;domainLanguageId=2&amp;preferredLanguagesStr=9,2&amp;tosLinkRequired=false&amp;userCountryId=78&amp;listName=casino-detail&amp;pageType=16&amp;listPosition=1</t>
        </is>
      </c>
      <c r="U1965" t="inlineStr">
        <is>
          <t>https://casino.guru/betwoon-casino-review</t>
        </is>
      </c>
    </row>
    <row r="1966">
      <c r="A1966" s="9" t="inlineStr">
        <is>
          <t>Elitwin Casino</t>
        </is>
      </c>
      <c r="B1966" t="inlineStr">
        <is>
          <t>Curacao</t>
        </is>
      </c>
      <c r="C1966" t="n">
        <v>5.2</v>
      </c>
      <c r="D1966" t="inlineStr">
        <is>
          <t>Infinity Time Solutions Ltd</t>
        </is>
      </c>
      <c r="E1966" t="inlineStr">
        <is>
          <t>betpanda</t>
        </is>
      </c>
      <c r="F1966" t="n">
        <v>0.1806</v>
      </c>
      <c r="G1966" s="4" t="inlineStr">
        <is>
          <t>Yes</t>
        </is>
      </c>
      <c r="H1966" s="4" t="inlineStr">
        <is>
          <t>Yes</t>
        </is>
      </c>
      <c r="I1966" s="4" t="inlineStr">
        <is>
          <t>Yes</t>
        </is>
      </c>
      <c r="J1966" s="5" t="inlineStr">
        <is>
          <t>No</t>
        </is>
      </c>
      <c r="N1966" t="n">
        <v>1</v>
      </c>
      <c r="O1966" t="inlineStr">
        <is>
          <t>casino.guru</t>
        </is>
      </c>
      <c r="P1966" s="10" t="n">
        <v>46056</v>
      </c>
      <c r="Q1966" t="inlineStr">
        <is>
          <t>Yes</t>
        </is>
      </c>
      <c r="R1966" t="inlineStr">
        <is>
          <t>2026-04-19 07:03</t>
        </is>
      </c>
      <c r="T1966" s="3" t="inlineStr">
        <is>
          <t>https://casino.guru/exit?casinoId=10445&amp;domainLanguageId=2&amp;preferredLanguagesStr=9,2&amp;tosLinkRequired=false&amp;userCountryId=78&amp;listName=casino-detail&amp;pageType=16&amp;listPosition=1</t>
        </is>
      </c>
      <c r="U1966" t="inlineStr">
        <is>
          <t>https://casino.guru/elitwin-casino-review</t>
        </is>
      </c>
    </row>
    <row r="1967">
      <c r="A1967" s="9" t="inlineStr">
        <is>
          <t>Bahis.com Casino</t>
        </is>
      </c>
      <c r="B1967" t="inlineStr">
        <is>
          <t>Curacao</t>
        </is>
      </c>
      <c r="C1967" t="n">
        <v>7.4</v>
      </c>
      <c r="D1967" t="inlineStr">
        <is>
          <t>Socas International B.V.</t>
        </is>
      </c>
      <c r="E1967" t="inlineStr">
        <is>
          <t>betpanda</t>
        </is>
      </c>
      <c r="F1967" t="n">
        <v>0.1805</v>
      </c>
      <c r="G1967" s="4" t="inlineStr">
        <is>
          <t>Yes</t>
        </is>
      </c>
      <c r="H1967" s="4" t="inlineStr">
        <is>
          <t>Yes</t>
        </is>
      </c>
      <c r="I1967" s="4" t="inlineStr">
        <is>
          <t>Yes</t>
        </is>
      </c>
      <c r="J1967" s="5" t="inlineStr">
        <is>
          <t>No</t>
        </is>
      </c>
      <c r="N1967" t="n">
        <v>1</v>
      </c>
      <c r="O1967" t="inlineStr">
        <is>
          <t>casino.guru</t>
        </is>
      </c>
      <c r="P1967" s="10" t="n">
        <v>46071</v>
      </c>
      <c r="Q1967" t="inlineStr">
        <is>
          <t>Yes</t>
        </is>
      </c>
      <c r="R1967" t="inlineStr">
        <is>
          <t>2026-04-19 06:22</t>
        </is>
      </c>
      <c r="T1967" s="3" t="inlineStr">
        <is>
          <t>https://casino.guru/exit?casinoId=4956&amp;domainLanguageId=2&amp;preferredLanguagesStr=9,2&amp;tosLinkRequired=false&amp;userCountryId=78&amp;listName=casino-detail&amp;pageType=16&amp;listPosition=1</t>
        </is>
      </c>
      <c r="U1967" t="inlineStr">
        <is>
          <t>https://casino.guru/bahis-com-casino-review</t>
        </is>
      </c>
    </row>
    <row r="1968">
      <c r="A1968" s="9" t="inlineStr">
        <is>
          <t>Spin Dimension Casino</t>
        </is>
      </c>
      <c r="C1968" t="n">
        <v>6.4</v>
      </c>
      <c r="D1968" t="inlineStr">
        <is>
          <t>Goldridge Solutions Limited</t>
        </is>
      </c>
      <c r="E1968" t="inlineStr">
        <is>
          <t>thrill</t>
        </is>
      </c>
      <c r="F1968" t="n">
        <v>0.1805</v>
      </c>
      <c r="G1968" s="4" t="inlineStr">
        <is>
          <t>Yes</t>
        </is>
      </c>
      <c r="H1968" s="4" t="inlineStr">
        <is>
          <t>Yes</t>
        </is>
      </c>
      <c r="I1968" s="4" t="inlineStr">
        <is>
          <t>Yes</t>
        </is>
      </c>
      <c r="J1968" s="5" t="inlineStr">
        <is>
          <t>No</t>
        </is>
      </c>
      <c r="N1968" t="n">
        <v>1</v>
      </c>
      <c r="O1968" t="inlineStr">
        <is>
          <t>casino.guru</t>
        </is>
      </c>
      <c r="P1968" s="10" t="n">
        <v>46120</v>
      </c>
      <c r="Q1968" t="inlineStr">
        <is>
          <t>Yes</t>
        </is>
      </c>
      <c r="R1968" t="inlineStr">
        <is>
          <t>2026-04-19 06:05</t>
        </is>
      </c>
      <c r="S1968" s="3" t="inlineStr">
        <is>
          <t>https://spindimension.com</t>
        </is>
      </c>
      <c r="T1968" s="3" t="inlineStr">
        <is>
          <t>https://casino.guru/exit?casinoId=1615&amp;domainLanguageId=2&amp;preferredLanguagesStr=9,2&amp;tosLinkRequired=false&amp;userCountryId=78&amp;listName=casino-detail&amp;pageType=16&amp;listPosition=1</t>
        </is>
      </c>
      <c r="U1968" t="inlineStr">
        <is>
          <t>https://casino.guru/spin-dimension-casino-review</t>
        </is>
      </c>
    </row>
    <row r="1969">
      <c r="A1969" s="9" t="inlineStr">
        <is>
          <t>Vegas2Web Casino</t>
        </is>
      </c>
      <c r="C1969" t="n">
        <v>5.6</v>
      </c>
      <c r="D1969" t="inlineStr">
        <is>
          <t>Web Entertainment Software NV</t>
        </is>
      </c>
      <c r="E1969" t="inlineStr">
        <is>
          <t>thrill</t>
        </is>
      </c>
      <c r="F1969" t="n">
        <v>0.1805</v>
      </c>
      <c r="G1969" s="4" t="inlineStr">
        <is>
          <t>Yes</t>
        </is>
      </c>
      <c r="H1969" s="4" t="inlineStr">
        <is>
          <t>Yes</t>
        </is>
      </c>
      <c r="I1969" s="4" t="inlineStr">
        <is>
          <t>Yes</t>
        </is>
      </c>
      <c r="J1969" s="5" t="inlineStr">
        <is>
          <t>No</t>
        </is>
      </c>
      <c r="N1969" t="n">
        <v>1</v>
      </c>
      <c r="O1969" t="inlineStr">
        <is>
          <t>casino.guru</t>
        </is>
      </c>
      <c r="P1969" s="10" t="n">
        <v>46120</v>
      </c>
      <c r="Q1969" t="inlineStr">
        <is>
          <t>Yes</t>
        </is>
      </c>
      <c r="R1969" t="inlineStr">
        <is>
          <t>2026-04-19 06:02</t>
        </is>
      </c>
      <c r="S1969" s="3" t="inlineStr">
        <is>
          <t>https://vegas2web.com</t>
        </is>
      </c>
      <c r="T1969" s="3" t="inlineStr">
        <is>
          <t>https://casino.guru/exit?casinoId=1044&amp;domainLanguageId=2&amp;preferredLanguagesStr=9,2&amp;tosLinkRequired=false&amp;userCountryId=78&amp;listName=casino-detail&amp;pageType=16&amp;listPosition=1</t>
        </is>
      </c>
      <c r="U1969" t="inlineStr">
        <is>
          <t>https://casino.guru/Vegas2Web-Casino-review</t>
        </is>
      </c>
    </row>
    <row r="1970">
      <c r="A1970" s="9" t="inlineStr">
        <is>
          <t>Wintrillions Casino</t>
        </is>
      </c>
      <c r="B1970" t="inlineStr">
        <is>
          <t>Curacao</t>
        </is>
      </c>
      <c r="C1970" t="n">
        <v>5.2</v>
      </c>
      <c r="E1970" t="inlineStr">
        <is>
          <t>betpanda</t>
        </is>
      </c>
      <c r="F1970" t="n">
        <v>0.1805</v>
      </c>
      <c r="G1970" s="4" t="inlineStr">
        <is>
          <t>Yes</t>
        </is>
      </c>
      <c r="H1970" s="4" t="inlineStr">
        <is>
          <t>Yes</t>
        </is>
      </c>
      <c r="I1970" s="4" t="inlineStr">
        <is>
          <t>Yes</t>
        </is>
      </c>
      <c r="J1970" s="5" t="inlineStr">
        <is>
          <t>No</t>
        </is>
      </c>
      <c r="N1970" t="n">
        <v>1</v>
      </c>
      <c r="O1970" t="inlineStr">
        <is>
          <t>casino.guru</t>
        </is>
      </c>
      <c r="P1970" s="10" t="n">
        <v>46106</v>
      </c>
      <c r="Q1970" t="inlineStr">
        <is>
          <t>Yes</t>
        </is>
      </c>
      <c r="R1970" t="inlineStr">
        <is>
          <t>2026-04-19 06:12</t>
        </is>
      </c>
      <c r="S1970" s="3" t="inlineStr">
        <is>
          <t>https://www.wintrillions.com</t>
        </is>
      </c>
      <c r="T1970" s="3" t="inlineStr">
        <is>
          <t>https://casino.guru/exit?casinoId=3194&amp;domainLanguageId=2&amp;preferredLanguagesStr=9,2&amp;tosLinkRequired=false&amp;userCountryId=78&amp;listName=casino-detail&amp;pageType=16&amp;listPosition=1</t>
        </is>
      </c>
      <c r="U1970" t="inlineStr">
        <is>
          <t>https://casino.guru/wintrillions-casino-review</t>
        </is>
      </c>
    </row>
    <row r="1971">
      <c r="A1971" s="9" t="inlineStr">
        <is>
          <t>DinamoBet Casino</t>
        </is>
      </c>
      <c r="B1971" t="inlineStr">
        <is>
          <t>Curacao</t>
        </is>
      </c>
      <c r="C1971" t="n">
        <v>4.9</v>
      </c>
      <c r="E1971" t="inlineStr">
        <is>
          <t>thrill</t>
        </is>
      </c>
      <c r="F1971" t="n">
        <v>0.1804</v>
      </c>
      <c r="G1971" s="4" t="inlineStr">
        <is>
          <t>Yes</t>
        </is>
      </c>
      <c r="H1971" s="4" t="inlineStr">
        <is>
          <t>Yes</t>
        </is>
      </c>
      <c r="I1971" s="4" t="inlineStr">
        <is>
          <t>Yes</t>
        </is>
      </c>
      <c r="J1971" s="5" t="inlineStr">
        <is>
          <t>No</t>
        </is>
      </c>
      <c r="N1971" t="n">
        <v>1</v>
      </c>
      <c r="O1971" t="inlineStr">
        <is>
          <t>casino.guru</t>
        </is>
      </c>
      <c r="P1971" s="10" t="n">
        <v>46031</v>
      </c>
      <c r="Q1971" t="inlineStr">
        <is>
          <t>Yes</t>
        </is>
      </c>
      <c r="R1971" t="inlineStr">
        <is>
          <t>2026-04-19 06:14</t>
        </is>
      </c>
      <c r="S1971" s="3" t="inlineStr">
        <is>
          <t>https://www.dinamobet.com</t>
        </is>
      </c>
      <c r="T1971" s="3" t="inlineStr">
        <is>
          <t>https://casino.guru/exit?casinoId=3492&amp;domainLanguageId=2&amp;preferredLanguagesStr=9,2&amp;tosLinkRequired=false&amp;userCountryId=78&amp;listName=casino-detail&amp;pageType=16&amp;listPosition=1</t>
        </is>
      </c>
      <c r="U1971" t="inlineStr">
        <is>
          <t>https://casino.guru/dinamobet-casino-review</t>
        </is>
      </c>
    </row>
    <row r="1972">
      <c r="A1972" s="9" t="inlineStr">
        <is>
          <t>Possu Casino</t>
        </is>
      </c>
      <c r="C1972" t="n">
        <v>7.7</v>
      </c>
      <c r="D1972" t="inlineStr">
        <is>
          <t>Njord Ventures B.V.</t>
        </is>
      </c>
      <c r="E1972" t="inlineStr">
        <is>
          <t>thrill</t>
        </is>
      </c>
      <c r="F1972" t="n">
        <v>0.1802</v>
      </c>
      <c r="G1972" s="4" t="inlineStr">
        <is>
          <t>Yes</t>
        </is>
      </c>
      <c r="H1972" s="5" t="inlineStr">
        <is>
          <t>No</t>
        </is>
      </c>
      <c r="I1972" s="5" t="inlineStr">
        <is>
          <t>No</t>
        </is>
      </c>
      <c r="J1972" s="5" t="inlineStr">
        <is>
          <t>No</t>
        </is>
      </c>
      <c r="N1972" t="n">
        <v>1</v>
      </c>
      <c r="O1972" t="inlineStr">
        <is>
          <t>casino.guru</t>
        </is>
      </c>
      <c r="P1972" s="10" t="n">
        <v>46062</v>
      </c>
      <c r="Q1972" t="inlineStr">
        <is>
          <t>Yes</t>
        </is>
      </c>
      <c r="R1972" t="inlineStr">
        <is>
          <t>2026-04-19 06:38</t>
        </is>
      </c>
      <c r="T1972" s="3" t="inlineStr">
        <is>
          <t>https://casino.guru/exit?casinoId=7509&amp;domainLanguageId=2&amp;preferredLanguagesStr=9,2&amp;tosLinkRequired=false&amp;userCountryId=78&amp;listName=casino-detail&amp;pageType=16&amp;listPosition=1</t>
        </is>
      </c>
      <c r="U1972" t="inlineStr">
        <is>
          <t>https://casino.guru/possu-casino-review</t>
        </is>
      </c>
    </row>
    <row r="1973">
      <c r="A1973" s="9" t="inlineStr">
        <is>
          <t>TT Casino</t>
        </is>
      </c>
      <c r="B1973" t="inlineStr">
        <is>
          <t>Tobique</t>
        </is>
      </c>
      <c r="C1973" t="n">
        <v>6.4</v>
      </c>
      <c r="E1973" t="inlineStr">
        <is>
          <t>thrill</t>
        </is>
      </c>
      <c r="F1973" t="n">
        <v>0.1802</v>
      </c>
      <c r="G1973" s="4" t="inlineStr">
        <is>
          <t>Yes</t>
        </is>
      </c>
      <c r="H1973" s="4" t="inlineStr">
        <is>
          <t>Yes</t>
        </is>
      </c>
      <c r="I1973" s="4" t="inlineStr">
        <is>
          <t>Yes</t>
        </is>
      </c>
      <c r="J1973" s="5" t="inlineStr">
        <is>
          <t>No</t>
        </is>
      </c>
      <c r="N1973" t="n">
        <v>1</v>
      </c>
      <c r="O1973" t="inlineStr">
        <is>
          <t>casino.guru</t>
        </is>
      </c>
      <c r="P1973" s="10" t="n">
        <v>45973</v>
      </c>
      <c r="Q1973" t="inlineStr">
        <is>
          <t>Yes</t>
        </is>
      </c>
      <c r="R1973" t="inlineStr">
        <is>
          <t>2026-04-19 06:27</t>
        </is>
      </c>
      <c r="T1973" s="3" t="inlineStr">
        <is>
          <t>https://casino.guru/exit?casinoId=5660&amp;domainLanguageId=2&amp;preferredLanguagesStr=9,2&amp;tosLinkRequired=false&amp;userCountryId=78&amp;listName=casino-detail&amp;pageType=16&amp;listPosition=1</t>
        </is>
      </c>
      <c r="U1973" t="inlineStr">
        <is>
          <t>https://casino.guru/tt-casino-review</t>
        </is>
      </c>
    </row>
    <row r="1974">
      <c r="A1974" s="9" t="inlineStr">
        <is>
          <t>Electric Wins Casino</t>
        </is>
      </c>
      <c r="B1974" t="inlineStr">
        <is>
          <t>Curacao</t>
        </is>
      </c>
      <c r="C1974" t="n">
        <v>0.2</v>
      </c>
      <c r="D1974" t="inlineStr">
        <is>
          <t>Electric Wins Ltd.</t>
        </is>
      </c>
      <c r="E1974" t="inlineStr">
        <is>
          <t>betpanda</t>
        </is>
      </c>
      <c r="F1974" t="n">
        <v>0.1799</v>
      </c>
      <c r="G1974" s="4" t="inlineStr">
        <is>
          <t>Yes</t>
        </is>
      </c>
      <c r="H1974" s="5" t="inlineStr">
        <is>
          <t>No</t>
        </is>
      </c>
      <c r="I1974" s="5" t="inlineStr">
        <is>
          <t>No</t>
        </is>
      </c>
      <c r="J1974" s="5" t="inlineStr">
        <is>
          <t>No</t>
        </is>
      </c>
      <c r="N1974" t="n">
        <v>1</v>
      </c>
      <c r="O1974" t="inlineStr">
        <is>
          <t>casino.guru</t>
        </is>
      </c>
      <c r="P1974" s="10" t="n">
        <v>45884</v>
      </c>
      <c r="Q1974" t="inlineStr">
        <is>
          <t>Yes</t>
        </is>
      </c>
      <c r="R1974" t="inlineStr">
        <is>
          <t>2026-04-19 06:43</t>
        </is>
      </c>
      <c r="T1974" s="3" t="inlineStr">
        <is>
          <t>https://casino.guru/exit?casinoId=8148&amp;domainLanguageId=2&amp;preferredLanguagesStr=9,2&amp;tosLinkRequired=false&amp;userCountryId=78&amp;listName=casino-detail&amp;pageType=16&amp;listPosition=1</t>
        </is>
      </c>
      <c r="U1974" t="inlineStr">
        <is>
          <t>https://casino.guru/electric-wins-casino-review</t>
        </is>
      </c>
    </row>
    <row r="1975">
      <c r="A1975" s="9" t="inlineStr">
        <is>
          <t>Vbetcrypto Casino</t>
        </is>
      </c>
      <c r="B1975" t="inlineStr">
        <is>
          <t>Curacao</t>
        </is>
      </c>
      <c r="C1975" t="n">
        <v>6.2</v>
      </c>
      <c r="D1975" t="inlineStr">
        <is>
          <t>IT Management Santora B.V.</t>
        </is>
      </c>
      <c r="E1975" t="inlineStr">
        <is>
          <t>betpanda</t>
        </is>
      </c>
      <c r="F1975" t="n">
        <v>0.1798</v>
      </c>
      <c r="G1975" s="4" t="inlineStr">
        <is>
          <t>Yes</t>
        </is>
      </c>
      <c r="H1975" s="4" t="inlineStr">
        <is>
          <t>Yes</t>
        </is>
      </c>
      <c r="I1975" s="4" t="inlineStr">
        <is>
          <t>Yes</t>
        </is>
      </c>
      <c r="J1975" s="5" t="inlineStr">
        <is>
          <t>No</t>
        </is>
      </c>
      <c r="N1975" t="n">
        <v>1</v>
      </c>
      <c r="O1975" t="inlineStr">
        <is>
          <t>casino.guru</t>
        </is>
      </c>
      <c r="P1975" s="10" t="n">
        <v>46043</v>
      </c>
      <c r="Q1975" t="inlineStr">
        <is>
          <t>Yes</t>
        </is>
      </c>
      <c r="R1975" t="inlineStr">
        <is>
          <t>2026-04-19 06:24</t>
        </is>
      </c>
      <c r="T1975" s="3" t="inlineStr">
        <is>
          <t>https://casino.guru/exit?casinoId=5264&amp;domainLanguageId=2&amp;preferredLanguagesStr=9,2&amp;tosLinkRequired=false&amp;userCountryId=78&amp;listName=casino-detail&amp;pageType=16&amp;listPosition=1</t>
        </is>
      </c>
      <c r="U1975" t="inlineStr">
        <is>
          <t>https://casino.guru/vbetcrypto-casino-review</t>
        </is>
      </c>
    </row>
    <row r="1976">
      <c r="A1976" s="9" t="inlineStr">
        <is>
          <t>Hotbahis Casino</t>
        </is>
      </c>
      <c r="B1976" t="inlineStr">
        <is>
          <t>Anjouan</t>
        </is>
      </c>
      <c r="C1976" t="n">
        <v>5.8</v>
      </c>
      <c r="D1976" t="inlineStr">
        <is>
          <t>Green Stream Holding Limitada</t>
        </is>
      </c>
      <c r="E1976" t="inlineStr">
        <is>
          <t>betpanda</t>
        </is>
      </c>
      <c r="F1976" t="n">
        <v>0.1798</v>
      </c>
      <c r="G1976" s="4" t="inlineStr">
        <is>
          <t>Yes</t>
        </is>
      </c>
      <c r="H1976" s="4" t="inlineStr">
        <is>
          <t>Yes</t>
        </is>
      </c>
      <c r="I1976" s="4" t="inlineStr">
        <is>
          <t>Yes</t>
        </is>
      </c>
      <c r="J1976" s="5" t="inlineStr">
        <is>
          <t>No</t>
        </is>
      </c>
      <c r="N1976" t="n">
        <v>1</v>
      </c>
      <c r="O1976" t="inlineStr">
        <is>
          <t>casino.guru</t>
        </is>
      </c>
      <c r="P1976" s="10" t="n">
        <v>46141</v>
      </c>
      <c r="Q1976" t="inlineStr">
        <is>
          <t>Yes</t>
        </is>
      </c>
      <c r="R1976" t="inlineStr">
        <is>
          <t>2026-04-19 07:07</t>
        </is>
      </c>
      <c r="T1976" s="3" t="inlineStr">
        <is>
          <t>https://casino.guru/exit?casinoId=10951&amp;domainLanguageId=2&amp;preferredLanguagesStr=9,2&amp;tosLinkRequired=false&amp;userCountryId=78&amp;listName=casino-detail&amp;pageType=16&amp;listPosition=1</t>
        </is>
      </c>
      <c r="U1976" t="inlineStr">
        <is>
          <t>https://casino.guru/hotbahis-casino-review</t>
        </is>
      </c>
    </row>
    <row r="1977">
      <c r="A1977" s="9" t="inlineStr">
        <is>
          <t>SpinAway Casino</t>
        </is>
      </c>
      <c r="B1977" t="inlineStr">
        <is>
          <t>MGA</t>
        </is>
      </c>
      <c r="C1977" t="n">
        <v>8.199999999999999</v>
      </c>
      <c r="E1977" t="inlineStr">
        <is>
          <t>thrill</t>
        </is>
      </c>
      <c r="F1977" t="n">
        <v>0.1797</v>
      </c>
      <c r="G1977" s="4" t="inlineStr">
        <is>
          <t>Yes</t>
        </is>
      </c>
      <c r="H1977" s="4" t="inlineStr">
        <is>
          <t>Yes</t>
        </is>
      </c>
      <c r="I1977" s="4" t="inlineStr">
        <is>
          <t>Yes</t>
        </is>
      </c>
      <c r="J1977" s="5" t="inlineStr">
        <is>
          <t>No</t>
        </is>
      </c>
      <c r="N1977" t="n">
        <v>1</v>
      </c>
      <c r="O1977" t="inlineStr">
        <is>
          <t>casino.guru</t>
        </is>
      </c>
      <c r="P1977" s="10" t="n">
        <v>46140</v>
      </c>
      <c r="Q1977" t="inlineStr">
        <is>
          <t>Yes</t>
        </is>
      </c>
      <c r="R1977" t="inlineStr">
        <is>
          <t>2026-04-19 06:16</t>
        </is>
      </c>
      <c r="S1977" s="3" t="inlineStr">
        <is>
          <t>https://spinaway.com</t>
        </is>
      </c>
      <c r="T1977" s="3" t="inlineStr">
        <is>
          <t>https://casino.guru/exit?casinoId=3770&amp;domainLanguageId=2&amp;preferredLanguagesStr=9,2&amp;tosLinkRequired=false&amp;userCountryId=78&amp;listName=casino-detail&amp;pageType=16&amp;listPosition=1</t>
        </is>
      </c>
      <c r="U1977" t="inlineStr">
        <is>
          <t>https://casino.guru/spinaway-casino-review</t>
        </is>
      </c>
    </row>
    <row r="1978">
      <c r="A1978" s="9" t="inlineStr">
        <is>
          <t>JestBahis Casino</t>
        </is>
      </c>
      <c r="B1978" t="inlineStr">
        <is>
          <t>Curacao</t>
        </is>
      </c>
      <c r="C1978" t="n">
        <v>6.1</v>
      </c>
      <c r="D1978" t="inlineStr">
        <is>
          <t>Pinbit N.V.</t>
        </is>
      </c>
      <c r="E1978" t="inlineStr">
        <is>
          <t>betpanda</t>
        </is>
      </c>
      <c r="F1978" t="n">
        <v>0.1797</v>
      </c>
      <c r="G1978" s="4" t="inlineStr">
        <is>
          <t>Yes</t>
        </is>
      </c>
      <c r="H1978" s="4" t="inlineStr">
        <is>
          <t>Yes</t>
        </is>
      </c>
      <c r="I1978" s="4" t="inlineStr">
        <is>
          <t>Yes</t>
        </is>
      </c>
      <c r="J1978" s="5" t="inlineStr">
        <is>
          <t>No</t>
        </is>
      </c>
      <c r="N1978" t="n">
        <v>1</v>
      </c>
      <c r="O1978" t="inlineStr">
        <is>
          <t>casino.guru</t>
        </is>
      </c>
      <c r="P1978" s="10" t="n">
        <v>45894</v>
      </c>
      <c r="Q1978" t="inlineStr">
        <is>
          <t>Yes</t>
        </is>
      </c>
      <c r="R1978" t="inlineStr">
        <is>
          <t>2026-04-19 06:21</t>
        </is>
      </c>
      <c r="T1978" s="3" t="inlineStr">
        <is>
          <t>https://casino.guru/exit?casinoId=4792&amp;domainLanguageId=2&amp;preferredLanguagesStr=9,2&amp;tosLinkRequired=false&amp;userCountryId=78&amp;listName=casino-detail&amp;pageType=16&amp;listPosition=1</t>
        </is>
      </c>
      <c r="U1978" t="inlineStr">
        <is>
          <t>https://casino.guru/jestbahis-casino-review</t>
        </is>
      </c>
    </row>
    <row r="1979">
      <c r="A1979" s="9" t="inlineStr">
        <is>
          <t>Joe Fortune Casino</t>
        </is>
      </c>
      <c r="C1979" t="n">
        <v>4</v>
      </c>
      <c r="E1979" t="inlineStr">
        <is>
          <t>thrill</t>
        </is>
      </c>
      <c r="F1979" t="n">
        <v>0.1797</v>
      </c>
      <c r="G1979" s="4" t="inlineStr">
        <is>
          <t>Yes</t>
        </is>
      </c>
      <c r="H1979" s="4" t="inlineStr">
        <is>
          <t>Yes</t>
        </is>
      </c>
      <c r="I1979" s="4" t="inlineStr">
        <is>
          <t>Yes</t>
        </is>
      </c>
      <c r="J1979" s="5" t="inlineStr">
        <is>
          <t>No</t>
        </is>
      </c>
      <c r="N1979" t="n">
        <v>1</v>
      </c>
      <c r="O1979" t="inlineStr">
        <is>
          <t>casino.guru</t>
        </is>
      </c>
      <c r="P1979" s="10" t="n">
        <v>46050</v>
      </c>
      <c r="Q1979" t="inlineStr">
        <is>
          <t>Yes</t>
        </is>
      </c>
      <c r="R1979" t="inlineStr">
        <is>
          <t>2026-04-19 06:01</t>
        </is>
      </c>
      <c r="S1979" s="3" t="inlineStr">
        <is>
          <t>https://www.joefortunepokies.win</t>
        </is>
      </c>
      <c r="T1979" s="3" t="inlineStr">
        <is>
          <t>https://casino.guru/exit?casinoId=759&amp;domainLanguageId=2&amp;preferredLanguagesStr=9,2&amp;tosLinkRequired=false&amp;userCountryId=78&amp;listName=casino-detail&amp;pageType=16&amp;listPosition=1</t>
        </is>
      </c>
      <c r="U1979" t="inlineStr">
        <is>
          <t>https://casino.guru/Joe-Fortune-Casino-review</t>
        </is>
      </c>
    </row>
    <row r="1980">
      <c r="A1980" s="9" t="inlineStr">
        <is>
          <t>Exchmarket Casino</t>
        </is>
      </c>
      <c r="B1980" t="inlineStr">
        <is>
          <t>Curacao</t>
        </is>
      </c>
      <c r="C1980" t="n">
        <v>4.9</v>
      </c>
      <c r="D1980" t="inlineStr">
        <is>
          <t>Megabiz Support Limited B.V Curacao</t>
        </is>
      </c>
      <c r="E1980" t="inlineStr">
        <is>
          <t>betpanda</t>
        </is>
      </c>
      <c r="F1980" t="n">
        <v>0.1796</v>
      </c>
      <c r="G1980" s="4" t="inlineStr">
        <is>
          <t>Yes</t>
        </is>
      </c>
      <c r="H1980" s="4" t="inlineStr">
        <is>
          <t>Yes</t>
        </is>
      </c>
      <c r="I1980" s="4" t="inlineStr">
        <is>
          <t>Yes</t>
        </is>
      </c>
      <c r="J1980" s="5" t="inlineStr">
        <is>
          <t>No</t>
        </is>
      </c>
      <c r="N1980" t="n">
        <v>1</v>
      </c>
      <c r="O1980" t="inlineStr">
        <is>
          <t>casino.guru</t>
        </is>
      </c>
      <c r="P1980" s="10" t="n">
        <v>45988</v>
      </c>
      <c r="Q1980" t="inlineStr">
        <is>
          <t>Yes</t>
        </is>
      </c>
      <c r="R1980" t="inlineStr">
        <is>
          <t>2026-04-19 06:33</t>
        </is>
      </c>
      <c r="T1980" s="3" t="inlineStr">
        <is>
          <t>https://casino.guru/exit?casinoId=6644&amp;domainLanguageId=2&amp;preferredLanguagesStr=9,2&amp;tosLinkRequired=false&amp;userCountryId=78&amp;listName=casino-detail&amp;pageType=16&amp;listPosition=1</t>
        </is>
      </c>
      <c r="U1980" t="inlineStr">
        <is>
          <t>https://casino.guru/exchmarket-casino-review</t>
        </is>
      </c>
    </row>
    <row r="1981">
      <c r="A1981" s="9" t="inlineStr">
        <is>
          <t>SlotsToto Casino</t>
        </is>
      </c>
      <c r="B1981" t="inlineStr">
        <is>
          <t>Curacao</t>
        </is>
      </c>
      <c r="C1981" t="n">
        <v>2.9</v>
      </c>
      <c r="D1981" t="inlineStr">
        <is>
          <t>BNR LTD</t>
        </is>
      </c>
      <c r="E1981" t="inlineStr">
        <is>
          <t>thrill</t>
        </is>
      </c>
      <c r="F1981" t="n">
        <v>0.1796</v>
      </c>
      <c r="G1981" s="4" t="inlineStr">
        <is>
          <t>Yes</t>
        </is>
      </c>
      <c r="H1981" s="4" t="inlineStr">
        <is>
          <t>Yes</t>
        </is>
      </c>
      <c r="I1981" s="4" t="inlineStr">
        <is>
          <t>Yes</t>
        </is>
      </c>
      <c r="J1981" s="5" t="inlineStr">
        <is>
          <t>No</t>
        </is>
      </c>
      <c r="N1981" t="n">
        <v>1</v>
      </c>
      <c r="O1981" t="inlineStr">
        <is>
          <t>casino.guru</t>
        </is>
      </c>
      <c r="P1981" s="10" t="n">
        <v>45887</v>
      </c>
      <c r="Q1981" t="inlineStr">
        <is>
          <t>Yes</t>
        </is>
      </c>
      <c r="R1981" t="inlineStr">
        <is>
          <t>2026-04-19 06:22</t>
        </is>
      </c>
      <c r="T1981" s="3" t="inlineStr">
        <is>
          <t>https://casino.guru/exit?casinoId=4991&amp;domainLanguageId=2&amp;preferredLanguagesStr=9,2&amp;tosLinkRequired=false&amp;userCountryId=78&amp;listName=casino-detail&amp;pageType=16&amp;listPosition=1</t>
        </is>
      </c>
      <c r="U1981" t="inlineStr">
        <is>
          <t>https://casino.guru/slotstoto-casino-review</t>
        </is>
      </c>
    </row>
    <row r="1982">
      <c r="A1982" s="9" t="inlineStr">
        <is>
          <t>Crazy Luck Casino</t>
        </is>
      </c>
      <c r="B1982" t="inlineStr">
        <is>
          <t>Curacao</t>
        </is>
      </c>
      <c r="C1982" t="n">
        <v>2.6</v>
      </c>
      <c r="E1982" t="inlineStr">
        <is>
          <t>thrill</t>
        </is>
      </c>
      <c r="F1982" t="n">
        <v>0.1795</v>
      </c>
      <c r="G1982" s="4" t="inlineStr">
        <is>
          <t>Yes</t>
        </is>
      </c>
      <c r="H1982" s="4" t="inlineStr">
        <is>
          <t>Yes</t>
        </is>
      </c>
      <c r="I1982" s="4" t="inlineStr">
        <is>
          <t>Yes</t>
        </is>
      </c>
      <c r="J1982" s="5" t="inlineStr">
        <is>
          <t>No</t>
        </is>
      </c>
      <c r="K1982" s="4" t="inlineStr">
        <is>
          <t>Yes</t>
        </is>
      </c>
      <c r="N1982" t="n">
        <v>1</v>
      </c>
      <c r="O1982" t="inlineStr">
        <is>
          <t>casino.guru</t>
        </is>
      </c>
      <c r="P1982" s="10" t="n">
        <v>46050</v>
      </c>
      <c r="Q1982" t="inlineStr">
        <is>
          <t>Yes</t>
        </is>
      </c>
      <c r="R1982" t="inlineStr">
        <is>
          <t>2026-04-19 06:06</t>
        </is>
      </c>
      <c r="S1982" s="3" t="inlineStr">
        <is>
          <t>http://get.crazyluckcasino.com</t>
        </is>
      </c>
      <c r="T1982" s="3" t="inlineStr">
        <is>
          <t>https://casino.guru/exit?casinoId=1953&amp;domainLanguageId=2&amp;preferredLanguagesStr=9,2&amp;tosLinkRequired=false&amp;userCountryId=78&amp;listName=casino-detail&amp;pageType=16&amp;listPosition=1</t>
        </is>
      </c>
      <c r="U1982" t="inlineStr">
        <is>
          <t>https://casino.guru/crazy-luck-casino-review</t>
        </is>
      </c>
    </row>
    <row r="1983">
      <c r="A1983" s="9" t="inlineStr">
        <is>
          <t>Winit Casino</t>
        </is>
      </c>
      <c r="B1983" t="inlineStr">
        <is>
          <t>Curacao</t>
        </is>
      </c>
      <c r="C1983" t="n">
        <v>2</v>
      </c>
      <c r="D1983" t="inlineStr">
        <is>
          <t>Winit LTD</t>
        </is>
      </c>
      <c r="E1983" t="inlineStr">
        <is>
          <t>betpanda</t>
        </is>
      </c>
      <c r="F1983" t="n">
        <v>0.1795</v>
      </c>
      <c r="G1983" s="4" t="inlineStr">
        <is>
          <t>Yes</t>
        </is>
      </c>
      <c r="H1983" s="4" t="inlineStr">
        <is>
          <t>Yes</t>
        </is>
      </c>
      <c r="I1983" s="4" t="inlineStr">
        <is>
          <t>Yes</t>
        </is>
      </c>
      <c r="J1983" s="5" t="inlineStr">
        <is>
          <t>No</t>
        </is>
      </c>
      <c r="N1983" t="n">
        <v>1</v>
      </c>
      <c r="O1983" t="inlineStr">
        <is>
          <t>casino.guru</t>
        </is>
      </c>
      <c r="P1983" s="10" t="n">
        <v>46055</v>
      </c>
      <c r="Q1983" t="inlineStr">
        <is>
          <t>Yes</t>
        </is>
      </c>
      <c r="R1983" t="inlineStr">
        <is>
          <t>2026-04-19 06:40</t>
        </is>
      </c>
      <c r="T1983" s="3" t="inlineStr">
        <is>
          <t>https://casino.guru/exit?casinoId=7671&amp;domainLanguageId=2&amp;preferredLanguagesStr=9,2&amp;tosLinkRequired=false&amp;userCountryId=78&amp;listName=casino-detail&amp;pageType=16&amp;listPosition=1</t>
        </is>
      </c>
      <c r="U1983" t="inlineStr">
        <is>
          <t>https://casino.guru/winit-casino-review</t>
        </is>
      </c>
    </row>
    <row r="1984">
      <c r="A1984" s="9" t="inlineStr">
        <is>
          <t>The Red Toucan Casino</t>
        </is>
      </c>
      <c r="B1984" t="inlineStr">
        <is>
          <t>Curacao</t>
        </is>
      </c>
      <c r="C1984" t="n">
        <v>2.9</v>
      </c>
      <c r="D1984" t="inlineStr">
        <is>
          <t>Red Toucan LTD</t>
        </is>
      </c>
      <c r="E1984" t="inlineStr">
        <is>
          <t>thrill</t>
        </is>
      </c>
      <c r="F1984" t="n">
        <v>0.1792</v>
      </c>
      <c r="G1984" s="4" t="inlineStr">
        <is>
          <t>Yes</t>
        </is>
      </c>
      <c r="H1984" s="5" t="inlineStr">
        <is>
          <t>No</t>
        </is>
      </c>
      <c r="I1984" s="5" t="inlineStr">
        <is>
          <t>No</t>
        </is>
      </c>
      <c r="J1984" s="5" t="inlineStr">
        <is>
          <t>No</t>
        </is>
      </c>
      <c r="N1984" t="n">
        <v>1</v>
      </c>
      <c r="O1984" t="inlineStr">
        <is>
          <t>casino.guru</t>
        </is>
      </c>
      <c r="P1984" s="10" t="n">
        <v>45945</v>
      </c>
      <c r="Q1984" t="inlineStr">
        <is>
          <t>Yes</t>
        </is>
      </c>
      <c r="R1984" t="inlineStr">
        <is>
          <t>2026-04-19 06:46</t>
        </is>
      </c>
      <c r="T1984" s="3" t="inlineStr">
        <is>
          <t>https://casino.guru/exit?casinoId=8481&amp;domainLanguageId=2&amp;preferredLanguagesStr=9,2&amp;tosLinkRequired=false&amp;userCountryId=78&amp;listName=casino-detail&amp;pageType=16&amp;listPosition=1</t>
        </is>
      </c>
      <c r="U1984" t="inlineStr">
        <is>
          <t>https://casino.guru/the-red-toucan-casino-review</t>
        </is>
      </c>
    </row>
    <row r="1985">
      <c r="A1985" s="9" t="inlineStr">
        <is>
          <t>London Eye Casino</t>
        </is>
      </c>
      <c r="B1985" t="inlineStr">
        <is>
          <t>Kahnawake</t>
        </is>
      </c>
      <c r="C1985" t="n">
        <v>3.6</v>
      </c>
      <c r="D1985" t="inlineStr">
        <is>
          <t>Famagousta B.V.</t>
        </is>
      </c>
      <c r="E1985" t="inlineStr">
        <is>
          <t>betpanda</t>
        </is>
      </c>
      <c r="F1985" t="n">
        <v>0.179</v>
      </c>
      <c r="G1985" s="4" t="inlineStr">
        <is>
          <t>Yes</t>
        </is>
      </c>
      <c r="H1985" s="4" t="inlineStr">
        <is>
          <t>Yes</t>
        </is>
      </c>
      <c r="I1985" s="4" t="inlineStr">
        <is>
          <t>Yes</t>
        </is>
      </c>
      <c r="J1985" s="5" t="inlineStr">
        <is>
          <t>No</t>
        </is>
      </c>
      <c r="N1985" t="n">
        <v>1</v>
      </c>
      <c r="O1985" t="inlineStr">
        <is>
          <t>casino.guru</t>
        </is>
      </c>
      <c r="P1985" s="10" t="n">
        <v>46048</v>
      </c>
      <c r="Q1985" t="inlineStr">
        <is>
          <t>Yes</t>
        </is>
      </c>
      <c r="R1985" t="inlineStr">
        <is>
          <t>2026-04-19 06:47</t>
        </is>
      </c>
      <c r="T1985" s="3" t="inlineStr">
        <is>
          <t>https://casino.guru/exit?casinoId=8665&amp;domainLanguageId=2&amp;preferredLanguagesStr=9,2&amp;tosLinkRequired=false&amp;userCountryId=78&amp;listName=casino-detail&amp;pageType=16&amp;listPosition=1</t>
        </is>
      </c>
      <c r="U1985" t="inlineStr">
        <is>
          <t>https://casino.guru/london-eye-casino-review</t>
        </is>
      </c>
    </row>
    <row r="1986">
      <c r="A1986" s="9" t="inlineStr">
        <is>
          <t>Trillonario Casino</t>
        </is>
      </c>
      <c r="B1986" t="inlineStr">
        <is>
          <t>Curacao</t>
        </is>
      </c>
      <c r="C1986" t="n">
        <v>5</v>
      </c>
      <c r="E1986" t="inlineStr">
        <is>
          <t>betpanda</t>
        </is>
      </c>
      <c r="F1986" t="n">
        <v>0.1789</v>
      </c>
      <c r="G1986" s="4" t="inlineStr">
        <is>
          <t>Yes</t>
        </is>
      </c>
      <c r="H1986" s="4" t="inlineStr">
        <is>
          <t>Yes</t>
        </is>
      </c>
      <c r="I1986" s="4" t="inlineStr">
        <is>
          <t>Yes</t>
        </is>
      </c>
      <c r="J1986" s="5" t="inlineStr">
        <is>
          <t>No</t>
        </is>
      </c>
      <c r="N1986" t="n">
        <v>1</v>
      </c>
      <c r="O1986" t="inlineStr">
        <is>
          <t>casino.guru</t>
        </is>
      </c>
      <c r="P1986" s="10" t="n">
        <v>46106</v>
      </c>
      <c r="Q1986" t="inlineStr">
        <is>
          <t>Yes</t>
        </is>
      </c>
      <c r="R1986" t="inlineStr">
        <is>
          <t>2026-04-19 06:13</t>
        </is>
      </c>
      <c r="S1986" s="3" t="inlineStr">
        <is>
          <t>https://www.trillonario.com</t>
        </is>
      </c>
      <c r="T1986" s="3" t="inlineStr">
        <is>
          <t>https://casino.guru/exit?casinoId=3204&amp;domainLanguageId=2&amp;preferredLanguagesStr=9,2&amp;tosLinkRequired=false&amp;userCountryId=78&amp;listName=casino-detail&amp;pageType=16&amp;listPosition=1</t>
        </is>
      </c>
      <c r="U1986" t="inlineStr">
        <is>
          <t>https://casino.guru/trillonario-casino-review</t>
        </is>
      </c>
    </row>
    <row r="1987">
      <c r="A1987" s="9" t="inlineStr">
        <is>
          <t>Mobilebet Casino</t>
        </is>
      </c>
      <c r="B1987" t="inlineStr">
        <is>
          <t>MGA</t>
        </is>
      </c>
      <c r="C1987" t="n">
        <v>8.6</v>
      </c>
      <c r="D1987" t="inlineStr">
        <is>
          <t>Procella Limited</t>
        </is>
      </c>
      <c r="E1987" t="inlineStr">
        <is>
          <t>betpanda</t>
        </is>
      </c>
      <c r="F1987" t="n">
        <v>0.1787</v>
      </c>
      <c r="G1987" s="4" t="inlineStr">
        <is>
          <t>Yes</t>
        </is>
      </c>
      <c r="H1987" s="4" t="inlineStr">
        <is>
          <t>Yes</t>
        </is>
      </c>
      <c r="I1987" s="4" t="inlineStr">
        <is>
          <t>Yes</t>
        </is>
      </c>
      <c r="J1987" s="5" t="inlineStr">
        <is>
          <t>No</t>
        </is>
      </c>
      <c r="K1987" s="4" t="inlineStr">
        <is>
          <t>Yes</t>
        </is>
      </c>
      <c r="N1987" t="n">
        <v>1</v>
      </c>
      <c r="O1987" t="inlineStr">
        <is>
          <t>casino.guru</t>
        </is>
      </c>
      <c r="P1987" s="10" t="n">
        <v>46055</v>
      </c>
      <c r="Q1987" t="inlineStr">
        <is>
          <t>Yes</t>
        </is>
      </c>
      <c r="R1987" t="inlineStr">
        <is>
          <t>2026-04-19 05:58</t>
        </is>
      </c>
      <c r="S1987" s="3" t="inlineStr">
        <is>
          <t>https://www.mobilebet.com</t>
        </is>
      </c>
      <c r="T1987" s="3" t="inlineStr">
        <is>
          <t>https://casino.guru/exit?casinoId=303&amp;domainLanguageId=2&amp;preferredLanguagesStr=9,2&amp;tosLinkRequired=false&amp;userCountryId=78&amp;listName=casino-detail&amp;pageType=16&amp;listPosition=1</t>
        </is>
      </c>
      <c r="U1987" t="inlineStr">
        <is>
          <t>https://casino.guru/Mobilebet-Casino-review</t>
        </is>
      </c>
    </row>
    <row r="1988">
      <c r="A1988" s="9" t="inlineStr">
        <is>
          <t>SlotsVil Casino</t>
        </is>
      </c>
      <c r="B1988" t="inlineStr">
        <is>
          <t>Anjouan</t>
        </is>
      </c>
      <c r="C1988" t="n">
        <v>6.7</v>
      </c>
      <c r="D1988" t="inlineStr">
        <is>
          <t>Next Global Era Limited</t>
        </is>
      </c>
      <c r="E1988" t="inlineStr">
        <is>
          <t>betpanda</t>
        </is>
      </c>
      <c r="F1988" t="n">
        <v>0.1786</v>
      </c>
      <c r="G1988" s="4" t="inlineStr">
        <is>
          <t>Yes</t>
        </is>
      </c>
      <c r="H1988" s="5" t="inlineStr">
        <is>
          <t>No</t>
        </is>
      </c>
      <c r="I1988" s="5" t="inlineStr">
        <is>
          <t>No</t>
        </is>
      </c>
      <c r="J1988" s="5" t="inlineStr">
        <is>
          <t>No</t>
        </is>
      </c>
      <c r="K1988" s="4" t="inlineStr">
        <is>
          <t>Yes</t>
        </is>
      </c>
      <c r="N1988" t="n">
        <v>1</v>
      </c>
      <c r="O1988" t="inlineStr">
        <is>
          <t>casino.guru</t>
        </is>
      </c>
      <c r="P1988" s="10" t="n">
        <v>45966</v>
      </c>
      <c r="Q1988" t="inlineStr">
        <is>
          <t>Yes</t>
        </is>
      </c>
      <c r="R1988" t="inlineStr">
        <is>
          <t>2026-04-19 06:36</t>
        </is>
      </c>
      <c r="T1988" s="3" t="inlineStr">
        <is>
          <t>https://casino.guru/exit?casinoId=7070&amp;domainLanguageId=2&amp;preferredLanguagesStr=9,2&amp;tosLinkRequired=false&amp;userCountryId=78&amp;listName=casino-detail&amp;pageType=16&amp;listPosition=1</t>
        </is>
      </c>
      <c r="U1988" t="inlineStr">
        <is>
          <t>https://casino.guru/slotsvil-casino-review</t>
        </is>
      </c>
    </row>
    <row r="1989">
      <c r="A1989" s="9" t="inlineStr">
        <is>
          <t>Lucky Charms Casino</t>
        </is>
      </c>
      <c r="B1989" t="inlineStr">
        <is>
          <t>Curacao</t>
        </is>
      </c>
      <c r="C1989" t="n">
        <v>3.8</v>
      </c>
      <c r="D1989" t="inlineStr">
        <is>
          <t>LuckyCharms LTD</t>
        </is>
      </c>
      <c r="E1989" t="inlineStr">
        <is>
          <t>betpanda</t>
        </is>
      </c>
      <c r="F1989" t="n">
        <v>0.1785</v>
      </c>
      <c r="G1989" s="4" t="inlineStr">
        <is>
          <t>Yes</t>
        </is>
      </c>
      <c r="H1989" s="5" t="inlineStr">
        <is>
          <t>No</t>
        </is>
      </c>
      <c r="I1989" s="5" t="inlineStr">
        <is>
          <t>No</t>
        </is>
      </c>
      <c r="J1989" s="5" t="inlineStr">
        <is>
          <t>No</t>
        </is>
      </c>
      <c r="N1989" t="n">
        <v>1</v>
      </c>
      <c r="O1989" t="inlineStr">
        <is>
          <t>casino.guru</t>
        </is>
      </c>
      <c r="P1989" s="10" t="n">
        <v>45886</v>
      </c>
      <c r="Q1989" t="inlineStr">
        <is>
          <t>Yes</t>
        </is>
      </c>
      <c r="R1989" t="inlineStr">
        <is>
          <t>2026-04-19 06:56</t>
        </is>
      </c>
      <c r="T1989" s="3" t="inlineStr">
        <is>
          <t>https://casino.guru/exit?casinoId=9714&amp;domainLanguageId=2&amp;preferredLanguagesStr=9,2&amp;tosLinkRequired=false&amp;userCountryId=78&amp;listName=casino-detail&amp;pageType=16&amp;listPosition=1</t>
        </is>
      </c>
      <c r="U1989" t="inlineStr">
        <is>
          <t>https://casino.guru/lucky-charms-casino-review</t>
        </is>
      </c>
    </row>
    <row r="1990">
      <c r="A1990" s="9" t="inlineStr">
        <is>
          <t>PokieFox Casino</t>
        </is>
      </c>
      <c r="B1990" t="inlineStr">
        <is>
          <t>Curacao</t>
        </is>
      </c>
      <c r="C1990" t="n">
        <v>3.2</v>
      </c>
      <c r="E1990" t="inlineStr">
        <is>
          <t>thrill</t>
        </is>
      </c>
      <c r="F1990" t="n">
        <v>0.1781</v>
      </c>
      <c r="G1990" s="4" t="inlineStr">
        <is>
          <t>Yes</t>
        </is>
      </c>
      <c r="H1990" s="4" t="inlineStr">
        <is>
          <t>Yes</t>
        </is>
      </c>
      <c r="I1990" s="4" t="inlineStr">
        <is>
          <t>Yes</t>
        </is>
      </c>
      <c r="J1990" s="5" t="inlineStr">
        <is>
          <t>No</t>
        </is>
      </c>
      <c r="L1990" s="11" t="inlineStr">
        <is>
          <t>Asia</t>
        </is>
      </c>
      <c r="M1990" s="11" t="inlineStr">
        <is>
          <t>Philippines</t>
        </is>
      </c>
      <c r="N1990" t="n">
        <v>1</v>
      </c>
      <c r="O1990" t="inlineStr">
        <is>
          <t>casino.guru</t>
        </is>
      </c>
      <c r="P1990" s="10" t="n">
        <v>46137</v>
      </c>
      <c r="Q1990" t="inlineStr">
        <is>
          <t>Yes</t>
        </is>
      </c>
      <c r="R1990" t="inlineStr">
        <is>
          <t>2026-05-01 18:14</t>
        </is>
      </c>
      <c r="T1990" s="3" t="inlineStr">
        <is>
          <t>https://casino.guru/exit?casinoId=11741&amp;domainLanguageId=2&amp;preferredLanguagesStr=9,2&amp;tosLinkRequired=false&amp;userCountryId=78&amp;listName=casino-detail&amp;pageType=16&amp;listPosition=1</t>
        </is>
      </c>
      <c r="U1990" t="inlineStr">
        <is>
          <t>https://casino.guru/pokiefox-casino-review</t>
        </is>
      </c>
    </row>
    <row r="1991">
      <c r="A1991" s="9" t="inlineStr">
        <is>
          <t>Bunny96 Casino</t>
        </is>
      </c>
      <c r="B1991" t="inlineStr">
        <is>
          <t>Curacao</t>
        </is>
      </c>
      <c r="C1991" t="n">
        <v>3.6</v>
      </c>
      <c r="E1991" t="inlineStr">
        <is>
          <t>betpanda</t>
        </is>
      </c>
      <c r="F1991" t="n">
        <v>0.1778</v>
      </c>
      <c r="G1991" s="4" t="inlineStr">
        <is>
          <t>Yes</t>
        </is>
      </c>
      <c r="H1991" s="4" t="inlineStr">
        <is>
          <t>Yes</t>
        </is>
      </c>
      <c r="I1991" s="4" t="inlineStr">
        <is>
          <t>Yes</t>
        </is>
      </c>
      <c r="J1991" s="5" t="inlineStr">
        <is>
          <t>No</t>
        </is>
      </c>
      <c r="N1991" t="n">
        <v>1</v>
      </c>
      <c r="O1991" t="inlineStr">
        <is>
          <t>casino.guru</t>
        </is>
      </c>
      <c r="P1991" s="10" t="n">
        <v>45980</v>
      </c>
      <c r="Q1991" t="inlineStr">
        <is>
          <t>Yes</t>
        </is>
      </c>
      <c r="R1991" t="inlineStr">
        <is>
          <t>2026-04-19 07:07</t>
        </is>
      </c>
      <c r="T1991" s="3" t="inlineStr">
        <is>
          <t>https://casino.guru/exit?casinoId=10965&amp;domainLanguageId=2&amp;preferredLanguagesStr=9,2&amp;tosLinkRequired=false&amp;userCountryId=78&amp;listName=casino-detail&amp;pageType=16&amp;listPosition=1</t>
        </is>
      </c>
      <c r="U1991" t="inlineStr">
        <is>
          <t>https://casino.guru/bunny96-casino-review</t>
        </is>
      </c>
    </row>
    <row r="1992">
      <c r="A1992" s="9" t="inlineStr">
        <is>
          <t>Mr Sloty Casino</t>
        </is>
      </c>
      <c r="B1992" t="inlineStr">
        <is>
          <t>Curacao</t>
        </is>
      </c>
      <c r="C1992" t="n">
        <v>1.3</v>
      </c>
      <c r="D1992" t="inlineStr">
        <is>
          <t>MRSL NV</t>
        </is>
      </c>
      <c r="E1992" t="inlineStr">
        <is>
          <t>betpanda</t>
        </is>
      </c>
      <c r="F1992" t="n">
        <v>0.1776</v>
      </c>
      <c r="G1992" s="4" t="inlineStr">
        <is>
          <t>Yes</t>
        </is>
      </c>
      <c r="H1992" s="4" t="inlineStr">
        <is>
          <t>Yes</t>
        </is>
      </c>
      <c r="I1992" s="4" t="inlineStr">
        <is>
          <t>Yes</t>
        </is>
      </c>
      <c r="J1992" s="5" t="inlineStr">
        <is>
          <t>No</t>
        </is>
      </c>
      <c r="N1992" t="n">
        <v>1</v>
      </c>
      <c r="O1992" t="inlineStr">
        <is>
          <t>casino.guru</t>
        </is>
      </c>
      <c r="P1992" s="10" t="n">
        <v>45988</v>
      </c>
      <c r="Q1992" t="inlineStr">
        <is>
          <t>Yes</t>
        </is>
      </c>
      <c r="R1992" t="inlineStr">
        <is>
          <t>2026-04-19 06:16</t>
        </is>
      </c>
      <c r="S1992" s="3" t="inlineStr">
        <is>
          <t>https://mrsloty1.com</t>
        </is>
      </c>
      <c r="T1992" s="3" t="inlineStr">
        <is>
          <t>https://casino.guru/exit?casinoId=3756&amp;domainLanguageId=2&amp;preferredLanguagesStr=9,2&amp;tosLinkRequired=false&amp;userCountryId=78&amp;listName=casino-detail&amp;pageType=16&amp;listPosition=1</t>
        </is>
      </c>
      <c r="U1992" t="inlineStr">
        <is>
          <t>https://casino.guru/mr-sloty-casino-review</t>
        </is>
      </c>
    </row>
    <row r="1993">
      <c r="A1993" s="9" t="inlineStr">
        <is>
          <t>Lucky Wins Casino</t>
        </is>
      </c>
      <c r="B1993" t="inlineStr">
        <is>
          <t>Curacao</t>
        </is>
      </c>
      <c r="C1993" t="n">
        <v>0.5</v>
      </c>
      <c r="D1993" t="inlineStr">
        <is>
          <t>Luckwins LTD</t>
        </is>
      </c>
      <c r="E1993" t="inlineStr">
        <is>
          <t>betpanda</t>
        </is>
      </c>
      <c r="F1993" t="n">
        <v>0.1776</v>
      </c>
      <c r="G1993" s="4" t="inlineStr">
        <is>
          <t>Yes</t>
        </is>
      </c>
      <c r="H1993" s="4" t="inlineStr">
        <is>
          <t>Yes</t>
        </is>
      </c>
      <c r="I1993" s="4" t="inlineStr">
        <is>
          <t>Yes</t>
        </is>
      </c>
      <c r="J1993" s="5" t="inlineStr">
        <is>
          <t>No</t>
        </is>
      </c>
      <c r="N1993" t="n">
        <v>1</v>
      </c>
      <c r="O1993" t="inlineStr">
        <is>
          <t>casino.guru</t>
        </is>
      </c>
      <c r="P1993" s="10" t="n">
        <v>46133</v>
      </c>
      <c r="Q1993" t="inlineStr">
        <is>
          <t>Yes</t>
        </is>
      </c>
      <c r="R1993" t="inlineStr">
        <is>
          <t>2026-04-19 06:18</t>
        </is>
      </c>
      <c r="T1993" s="3" t="inlineStr">
        <is>
          <t>https://casino.guru/exit?casinoId=4302&amp;domainLanguageId=2&amp;preferredLanguagesStr=9,2&amp;tosLinkRequired=false&amp;userCountryId=78&amp;listName=casino-detail&amp;pageType=16&amp;listPosition=1</t>
        </is>
      </c>
      <c r="U1993" t="inlineStr">
        <is>
          <t>https://casino.guru/lucky-wins-casino-review</t>
        </is>
      </c>
    </row>
    <row r="1994">
      <c r="A1994" s="9" t="inlineStr">
        <is>
          <t>Bonza96 Casino</t>
        </is>
      </c>
      <c r="B1994" t="inlineStr">
        <is>
          <t>Curacao</t>
        </is>
      </c>
      <c r="C1994" t="n">
        <v>5</v>
      </c>
      <c r="E1994" t="inlineStr">
        <is>
          <t>betpanda</t>
        </is>
      </c>
      <c r="F1994" t="n">
        <v>0.1774</v>
      </c>
      <c r="G1994" s="4" t="inlineStr">
        <is>
          <t>Yes</t>
        </is>
      </c>
      <c r="H1994" s="4" t="inlineStr">
        <is>
          <t>Yes</t>
        </is>
      </c>
      <c r="I1994" s="4" t="inlineStr">
        <is>
          <t>Yes</t>
        </is>
      </c>
      <c r="J1994" s="5" t="inlineStr">
        <is>
          <t>No</t>
        </is>
      </c>
      <c r="N1994" t="n">
        <v>1</v>
      </c>
      <c r="O1994" t="inlineStr">
        <is>
          <t>casino.guru</t>
        </is>
      </c>
      <c r="P1994" s="10" t="n">
        <v>45943</v>
      </c>
      <c r="Q1994" t="inlineStr">
        <is>
          <t>Yes</t>
        </is>
      </c>
      <c r="R1994" t="inlineStr">
        <is>
          <t>2026-04-19 07:04</t>
        </is>
      </c>
      <c r="T1994" s="3" t="inlineStr">
        <is>
          <t>https://casino.guru/exit?casinoId=10645&amp;domainLanguageId=2&amp;preferredLanguagesStr=9,2&amp;tosLinkRequired=false&amp;userCountryId=78&amp;listName=casino-detail&amp;pageType=16&amp;listPosition=1</t>
        </is>
      </c>
      <c r="U1994" t="inlineStr">
        <is>
          <t>https://casino.guru/bonza96-casino-review</t>
        </is>
      </c>
    </row>
    <row r="1995">
      <c r="A1995" s="9" t="inlineStr">
        <is>
          <t>UniverseBet Casino</t>
        </is>
      </c>
      <c r="B1995" t="inlineStr">
        <is>
          <t>Anjouan</t>
        </is>
      </c>
      <c r="C1995" t="n">
        <v>3.5</v>
      </c>
      <c r="D1995" t="inlineStr">
        <is>
          <t>Cyberwave Limited Liability</t>
        </is>
      </c>
      <c r="E1995" t="inlineStr">
        <is>
          <t>betpanda</t>
        </is>
      </c>
      <c r="F1995" t="n">
        <v>0.1774</v>
      </c>
      <c r="G1995" s="4" t="inlineStr">
        <is>
          <t>Yes</t>
        </is>
      </c>
      <c r="H1995" s="4" t="inlineStr">
        <is>
          <t>Yes</t>
        </is>
      </c>
      <c r="I1995" s="4" t="inlineStr">
        <is>
          <t>Yes</t>
        </is>
      </c>
      <c r="J1995" s="5" t="inlineStr">
        <is>
          <t>No</t>
        </is>
      </c>
      <c r="N1995" t="n">
        <v>1</v>
      </c>
      <c r="O1995" t="inlineStr">
        <is>
          <t>casino.guru</t>
        </is>
      </c>
      <c r="P1995" s="10" t="n">
        <v>46100</v>
      </c>
      <c r="Q1995" t="inlineStr">
        <is>
          <t>Yes</t>
        </is>
      </c>
      <c r="R1995" t="inlineStr">
        <is>
          <t>2026-04-19 07:12</t>
        </is>
      </c>
      <c r="T1995" s="3" t="inlineStr">
        <is>
          <t>https://casino.guru/exit?casinoId=11533&amp;domainLanguageId=2&amp;preferredLanguagesStr=9,2&amp;tosLinkRequired=false&amp;userCountryId=78&amp;listName=casino-detail&amp;pageType=16&amp;listPosition=1</t>
        </is>
      </c>
      <c r="U1995" t="inlineStr">
        <is>
          <t>https://casino.guru/universe-bet-casino-review</t>
        </is>
      </c>
    </row>
    <row r="1996">
      <c r="A1996" s="9" t="inlineStr">
        <is>
          <t>Mr. Thrills Casino</t>
        </is>
      </c>
      <c r="B1996" t="inlineStr">
        <is>
          <t>Curacao</t>
        </is>
      </c>
      <c r="C1996" t="n">
        <v>1.2</v>
      </c>
      <c r="D1996" t="inlineStr">
        <is>
          <t>Mr. Thrills LTD</t>
        </is>
      </c>
      <c r="E1996" t="inlineStr">
        <is>
          <t>betpanda</t>
        </is>
      </c>
      <c r="F1996" t="n">
        <v>0.1772</v>
      </c>
      <c r="G1996" s="4" t="inlineStr">
        <is>
          <t>Yes</t>
        </is>
      </c>
      <c r="H1996" s="4" t="inlineStr">
        <is>
          <t>Yes</t>
        </is>
      </c>
      <c r="I1996" s="4" t="inlineStr">
        <is>
          <t>Yes</t>
        </is>
      </c>
      <c r="J1996" s="5" t="inlineStr">
        <is>
          <t>No</t>
        </is>
      </c>
      <c r="N1996" t="n">
        <v>1</v>
      </c>
      <c r="O1996" t="inlineStr">
        <is>
          <t>casino.guru</t>
        </is>
      </c>
      <c r="P1996" s="10" t="n">
        <v>45947</v>
      </c>
      <c r="Q1996" t="inlineStr">
        <is>
          <t>Yes</t>
        </is>
      </c>
      <c r="R1996" t="inlineStr">
        <is>
          <t>2026-04-19 07:05</t>
        </is>
      </c>
      <c r="S1996" s="3" t="inlineStr">
        <is>
          <t>https://mrthrills33.com</t>
        </is>
      </c>
      <c r="T1996" s="3" t="inlineStr">
        <is>
          <t>https://casino.guru/exit?casinoId=10688&amp;domainLanguageId=2&amp;preferredLanguagesStr=9,2&amp;tosLinkRequired=false&amp;userCountryId=78&amp;listName=casino-detail&amp;pageType=16&amp;listPosition=1</t>
        </is>
      </c>
      <c r="U1996" t="inlineStr">
        <is>
          <t>https://casino.guru/mr--thrills-casino-review</t>
        </is>
      </c>
    </row>
    <row r="1997">
      <c r="A1997" s="9" t="inlineStr">
        <is>
          <t>WPT Global Casino</t>
        </is>
      </c>
      <c r="B1997" t="inlineStr">
        <is>
          <t>Curacao</t>
        </is>
      </c>
      <c r="C1997" t="n">
        <v>7.8</v>
      </c>
      <c r="E1997" t="inlineStr">
        <is>
          <t>betpanda</t>
        </is>
      </c>
      <c r="F1997" t="n">
        <v>0.1771</v>
      </c>
      <c r="G1997" s="4" t="inlineStr">
        <is>
          <t>Yes</t>
        </is>
      </c>
      <c r="H1997" s="5" t="inlineStr">
        <is>
          <t>No</t>
        </is>
      </c>
      <c r="I1997" s="5" t="inlineStr">
        <is>
          <t>No</t>
        </is>
      </c>
      <c r="J1997" s="5" t="inlineStr">
        <is>
          <t>No</t>
        </is>
      </c>
      <c r="N1997" t="n">
        <v>1</v>
      </c>
      <c r="O1997" t="inlineStr">
        <is>
          <t>casino.guru</t>
        </is>
      </c>
      <c r="P1997" s="10" t="n">
        <v>46122</v>
      </c>
      <c r="Q1997" t="inlineStr">
        <is>
          <t>Yes</t>
        </is>
      </c>
      <c r="R1997" t="inlineStr">
        <is>
          <t>2026-04-19 06:32</t>
        </is>
      </c>
      <c r="T1997" s="3" t="inlineStr">
        <is>
          <t>https://casino.guru/exit?casinoId=6569&amp;domainLanguageId=2&amp;preferredLanguagesStr=9,2&amp;tosLinkRequired=false&amp;userCountryId=78&amp;listName=casino-detail&amp;pageType=16&amp;listPosition=1</t>
        </is>
      </c>
      <c r="U1997" t="inlineStr">
        <is>
          <t>https://casino.guru/wpt-global-casino-review</t>
        </is>
      </c>
    </row>
    <row r="1998">
      <c r="A1998" s="9" t="inlineStr">
        <is>
          <t>Shokki Casino</t>
        </is>
      </c>
      <c r="B1998" t="inlineStr">
        <is>
          <t>Curacao</t>
        </is>
      </c>
      <c r="C1998" t="n">
        <v>7.4</v>
      </c>
      <c r="D1998" t="inlineStr">
        <is>
          <t>Njord Ventures B.V.</t>
        </is>
      </c>
      <c r="E1998" t="inlineStr">
        <is>
          <t>thrill</t>
        </is>
      </c>
      <c r="F1998" t="n">
        <v>0.1771</v>
      </c>
      <c r="G1998" s="4" t="inlineStr">
        <is>
          <t>Yes</t>
        </is>
      </c>
      <c r="H1998" s="5" t="inlineStr">
        <is>
          <t>No</t>
        </is>
      </c>
      <c r="I1998" s="5" t="inlineStr">
        <is>
          <t>No</t>
        </is>
      </c>
      <c r="J1998" s="5" t="inlineStr">
        <is>
          <t>No</t>
        </is>
      </c>
      <c r="N1998" t="n">
        <v>1</v>
      </c>
      <c r="O1998" t="inlineStr">
        <is>
          <t>casino.guru</t>
        </is>
      </c>
      <c r="P1998" s="10" t="n">
        <v>46100</v>
      </c>
      <c r="Q1998" t="inlineStr">
        <is>
          <t>Yes</t>
        </is>
      </c>
      <c r="R1998" t="inlineStr">
        <is>
          <t>2026-04-19 06:45</t>
        </is>
      </c>
      <c r="T1998" s="3" t="inlineStr">
        <is>
          <t>https://casino.guru/exit?casinoId=8329&amp;domainLanguageId=2&amp;preferredLanguagesStr=9,2&amp;tosLinkRequired=false&amp;userCountryId=78&amp;listName=casino-detail&amp;pageType=16&amp;listPosition=1</t>
        </is>
      </c>
      <c r="U1998" t="inlineStr">
        <is>
          <t>https://casino.guru/shokki-casino-review</t>
        </is>
      </c>
    </row>
    <row r="1999">
      <c r="A1999" s="9" t="inlineStr">
        <is>
          <t>Lazybar Casino</t>
        </is>
      </c>
      <c r="B1999" t="inlineStr">
        <is>
          <t>MGA</t>
        </is>
      </c>
      <c r="C1999" t="n">
        <v>8.199999999999999</v>
      </c>
      <c r="D1999" t="inlineStr">
        <is>
          <t>Terdersoft B.V.</t>
        </is>
      </c>
      <c r="E1999" t="inlineStr">
        <is>
          <t>betpanda</t>
        </is>
      </c>
      <c r="F1999" t="n">
        <v>0.1765</v>
      </c>
      <c r="G1999" s="4" t="inlineStr">
        <is>
          <t>Yes</t>
        </is>
      </c>
      <c r="H1999" s="4" t="inlineStr">
        <is>
          <t>Yes</t>
        </is>
      </c>
      <c r="I1999" s="4" t="inlineStr">
        <is>
          <t>Yes</t>
        </is>
      </c>
      <c r="J1999" s="5" t="inlineStr">
        <is>
          <t>No</t>
        </is>
      </c>
      <c r="K1999" s="4" t="inlineStr">
        <is>
          <t>Yes</t>
        </is>
      </c>
      <c r="N1999" t="n">
        <v>1</v>
      </c>
      <c r="O1999" t="inlineStr">
        <is>
          <t>casino.guru</t>
        </is>
      </c>
      <c r="P1999" s="10" t="n">
        <v>45985</v>
      </c>
      <c r="Q1999" t="inlineStr">
        <is>
          <t>Yes</t>
        </is>
      </c>
      <c r="R1999" t="inlineStr">
        <is>
          <t>2026-04-19 06:41</t>
        </is>
      </c>
      <c r="T1999" s="3" t="inlineStr">
        <is>
          <t>https://casino.guru/exit?casinoId=7769&amp;domainLanguageId=2&amp;preferredLanguagesStr=9,2&amp;tosLinkRequired=false&amp;userCountryId=78&amp;listName=casino-detail&amp;pageType=16&amp;listPosition=1</t>
        </is>
      </c>
      <c r="U1999" t="inlineStr">
        <is>
          <t>https://casino.guru/lazybar-casino-review</t>
        </is>
      </c>
    </row>
    <row r="2000">
      <c r="A2000" s="9" t="inlineStr">
        <is>
          <t>Anonymous Casino</t>
        </is>
      </c>
      <c r="C2000" t="n">
        <v>3.4</v>
      </c>
      <c r="E2000" t="inlineStr">
        <is>
          <t>thrill</t>
        </is>
      </c>
      <c r="F2000" t="n">
        <v>0.1764</v>
      </c>
      <c r="G2000" s="4" t="inlineStr">
        <is>
          <t>Yes</t>
        </is>
      </c>
      <c r="H2000" s="4" t="inlineStr">
        <is>
          <t>Yes</t>
        </is>
      </c>
      <c r="I2000" s="4" t="inlineStr">
        <is>
          <t>Yes</t>
        </is>
      </c>
      <c r="J2000" s="5" t="inlineStr">
        <is>
          <t>No</t>
        </is>
      </c>
      <c r="K2000" s="5" t="inlineStr">
        <is>
          <t>No</t>
        </is>
      </c>
      <c r="N2000" t="n">
        <v>1</v>
      </c>
      <c r="O2000" t="inlineStr">
        <is>
          <t>casino.guru</t>
        </is>
      </c>
      <c r="P2000" s="10" t="n">
        <v>45863</v>
      </c>
      <c r="Q2000" t="inlineStr">
        <is>
          <t>Yes</t>
        </is>
      </c>
      <c r="R2000" t="inlineStr">
        <is>
          <t>2026-04-19 06:03</t>
        </is>
      </c>
      <c r="S2000" s="3" t="inlineStr">
        <is>
          <t>https://www.anonymous-casino.com</t>
        </is>
      </c>
      <c r="T2000" s="3" t="inlineStr">
        <is>
          <t>https://casino.guru/exit?casinoId=1161&amp;domainLanguageId=2&amp;preferredLanguagesStr=9,2&amp;tosLinkRequired=false&amp;userCountryId=78&amp;listName=casino-detail&amp;pageType=16&amp;listPosition=1</t>
        </is>
      </c>
      <c r="U2000" t="inlineStr">
        <is>
          <t>https://casino.guru/Anonymous-Casino-review</t>
        </is>
      </c>
    </row>
    <row r="2001">
      <c r="A2001" s="9" t="inlineStr">
        <is>
          <t>SupremePlay Casino</t>
        </is>
      </c>
      <c r="B2001" t="inlineStr">
        <is>
          <t>Curacao</t>
        </is>
      </c>
      <c r="C2001" t="n">
        <v>2.3</v>
      </c>
      <c r="D2001" t="inlineStr">
        <is>
          <t>Cyberrock Entertainment N.V.</t>
        </is>
      </c>
      <c r="E2001" t="inlineStr">
        <is>
          <t>thrill</t>
        </is>
      </c>
      <c r="F2001" t="n">
        <v>0.176</v>
      </c>
      <c r="G2001" s="4" t="inlineStr">
        <is>
          <t>Yes</t>
        </is>
      </c>
      <c r="H2001" s="4" t="inlineStr">
        <is>
          <t>Yes</t>
        </is>
      </c>
      <c r="I2001" s="4" t="inlineStr">
        <is>
          <t>Yes</t>
        </is>
      </c>
      <c r="J2001" s="5" t="inlineStr">
        <is>
          <t>No</t>
        </is>
      </c>
      <c r="N2001" t="n">
        <v>1</v>
      </c>
      <c r="O2001" t="inlineStr">
        <is>
          <t>casino.guru</t>
        </is>
      </c>
      <c r="P2001" s="10" t="n">
        <v>45879</v>
      </c>
      <c r="Q2001" t="inlineStr">
        <is>
          <t>Yes</t>
        </is>
      </c>
      <c r="R2001" t="inlineStr">
        <is>
          <t>2026-04-19 06:05</t>
        </is>
      </c>
      <c r="S2001" s="3" t="inlineStr">
        <is>
          <t>https://supremeplay-casino.com</t>
        </is>
      </c>
      <c r="T2001" s="3" t="inlineStr">
        <is>
          <t>https://casino.guru/exit?casinoId=1662&amp;domainLanguageId=2&amp;preferredLanguagesStr=9,2&amp;tosLinkRequired=false&amp;userCountryId=78&amp;listName=casino-detail&amp;pageType=16&amp;listPosition=1</t>
        </is>
      </c>
      <c r="U2001" t="inlineStr">
        <is>
          <t>https://casino.guru/supremeplay-casino-review</t>
        </is>
      </c>
    </row>
    <row r="2002">
      <c r="A2002" s="9" t="inlineStr">
        <is>
          <t>iWinFortune Casino</t>
        </is>
      </c>
      <c r="B2002" t="inlineStr">
        <is>
          <t>Curacao</t>
        </is>
      </c>
      <c r="C2002" t="n">
        <v>2.6</v>
      </c>
      <c r="D2002" t="inlineStr">
        <is>
          <t>Iwinfortune LTD</t>
        </is>
      </c>
      <c r="E2002" t="inlineStr">
        <is>
          <t>betpanda</t>
        </is>
      </c>
      <c r="F2002" t="n">
        <v>0.1759</v>
      </c>
      <c r="G2002" s="4" t="inlineStr">
        <is>
          <t>Yes</t>
        </is>
      </c>
      <c r="H2002" s="5" t="inlineStr">
        <is>
          <t>No</t>
        </is>
      </c>
      <c r="I2002" s="5" t="inlineStr">
        <is>
          <t>No</t>
        </is>
      </c>
      <c r="J2002" s="5" t="inlineStr">
        <is>
          <t>No</t>
        </is>
      </c>
      <c r="N2002" t="n">
        <v>1</v>
      </c>
      <c r="O2002" t="inlineStr">
        <is>
          <t>casino.guru</t>
        </is>
      </c>
      <c r="P2002" s="10" t="n">
        <v>45889</v>
      </c>
      <c r="Q2002" t="inlineStr">
        <is>
          <t>Yes</t>
        </is>
      </c>
      <c r="R2002" t="inlineStr">
        <is>
          <t>2026-04-19 06:25</t>
        </is>
      </c>
      <c r="T2002" s="3" t="inlineStr">
        <is>
          <t>https://casino.guru/exit?casinoId=5419&amp;domainLanguageId=2&amp;preferredLanguagesStr=9,2&amp;tosLinkRequired=false&amp;userCountryId=78&amp;listName=casino-detail&amp;pageType=16&amp;listPosition=1</t>
        </is>
      </c>
      <c r="U2002" t="inlineStr">
        <is>
          <t>https://casino.guru/iwinfortune-casino-review</t>
        </is>
      </c>
    </row>
    <row r="2003">
      <c r="A2003" s="9" t="inlineStr">
        <is>
          <t>Astrozino Casino</t>
        </is>
      </c>
      <c r="B2003" t="inlineStr">
        <is>
          <t>Curacao</t>
        </is>
      </c>
      <c r="C2003" t="n">
        <v>1.3</v>
      </c>
      <c r="D2003" t="inlineStr">
        <is>
          <t>Famagousta B.V.</t>
        </is>
      </c>
      <c r="E2003" t="inlineStr">
        <is>
          <t>betpanda</t>
        </is>
      </c>
      <c r="F2003" t="n">
        <v>0.1759</v>
      </c>
      <c r="G2003" s="4" t="inlineStr">
        <is>
          <t>Yes</t>
        </is>
      </c>
      <c r="H2003" s="4" t="inlineStr">
        <is>
          <t>Yes</t>
        </is>
      </c>
      <c r="I2003" s="4" t="inlineStr">
        <is>
          <t>Yes</t>
        </is>
      </c>
      <c r="J2003" s="5" t="inlineStr">
        <is>
          <t>No</t>
        </is>
      </c>
      <c r="N2003" t="n">
        <v>1</v>
      </c>
      <c r="O2003" t="inlineStr">
        <is>
          <t>casino.guru</t>
        </is>
      </c>
      <c r="P2003" s="10" t="n">
        <v>45907</v>
      </c>
      <c r="Q2003" t="inlineStr">
        <is>
          <t>Yes</t>
        </is>
      </c>
      <c r="R2003" t="inlineStr">
        <is>
          <t>2026-04-19 06:59</t>
        </is>
      </c>
      <c r="T2003" s="3" t="inlineStr">
        <is>
          <t>https://casino.guru/exit?casinoId=10013&amp;domainLanguageId=2&amp;preferredLanguagesStr=9,2&amp;tosLinkRequired=false&amp;userCountryId=78&amp;listName=casino-detail&amp;pageType=16&amp;listPosition=1</t>
        </is>
      </c>
      <c r="U2003" t="inlineStr">
        <is>
          <t>https://casino.guru/astrozino-casino-review</t>
        </is>
      </c>
    </row>
    <row r="2004">
      <c r="A2004" s="9" t="inlineStr">
        <is>
          <t>Chancer Casino</t>
        </is>
      </c>
      <c r="B2004" t="inlineStr">
        <is>
          <t>Anjouan</t>
        </is>
      </c>
      <c r="C2004" t="n">
        <v>8</v>
      </c>
      <c r="D2004" t="inlineStr">
        <is>
          <t>Chancer Group N.V.</t>
        </is>
      </c>
      <c r="E2004" t="inlineStr">
        <is>
          <t>betpanda</t>
        </is>
      </c>
      <c r="F2004" t="n">
        <v>0.1758</v>
      </c>
      <c r="G2004" s="4" t="inlineStr">
        <is>
          <t>Yes</t>
        </is>
      </c>
      <c r="H2004" s="4" t="inlineStr">
        <is>
          <t>Yes</t>
        </is>
      </c>
      <c r="I2004" s="4" t="inlineStr">
        <is>
          <t>Yes</t>
        </is>
      </c>
      <c r="J2004" s="5" t="inlineStr">
        <is>
          <t>No</t>
        </is>
      </c>
      <c r="K2004" s="4" t="inlineStr">
        <is>
          <t>Yes</t>
        </is>
      </c>
      <c r="N2004" t="n">
        <v>1</v>
      </c>
      <c r="O2004" t="inlineStr">
        <is>
          <t>casino.guru</t>
        </is>
      </c>
      <c r="P2004" s="10" t="n">
        <v>46098</v>
      </c>
      <c r="Q2004" t="inlineStr">
        <is>
          <t>Yes</t>
        </is>
      </c>
      <c r="R2004" t="inlineStr">
        <is>
          <t>2026-04-19 06:41</t>
        </is>
      </c>
      <c r="T2004" s="3" t="inlineStr">
        <is>
          <t>https://casino.guru/exit?casinoId=7869&amp;domainLanguageId=2&amp;preferredLanguagesStr=9,2&amp;tosLinkRequired=false&amp;userCountryId=78&amp;listName=casino-detail&amp;pageType=16&amp;listPosition=1</t>
        </is>
      </c>
      <c r="U2004" t="inlineStr">
        <is>
          <t>https://casino.guru/chancer-casino-review</t>
        </is>
      </c>
    </row>
    <row r="2005">
      <c r="A2005" s="9" t="inlineStr">
        <is>
          <t>Mobilespin Casino</t>
        </is>
      </c>
      <c r="B2005" t="inlineStr">
        <is>
          <t>MGA</t>
        </is>
      </c>
      <c r="C2005" t="n">
        <v>8.300000000000001</v>
      </c>
      <c r="E2005" t="inlineStr">
        <is>
          <t>betpanda</t>
        </is>
      </c>
      <c r="F2005" t="n">
        <v>0.1757</v>
      </c>
      <c r="G2005" s="4" t="inlineStr">
        <is>
          <t>Yes</t>
        </is>
      </c>
      <c r="H2005" s="4" t="inlineStr">
        <is>
          <t>Yes</t>
        </is>
      </c>
      <c r="I2005" s="4" t="inlineStr">
        <is>
          <t>Yes</t>
        </is>
      </c>
      <c r="J2005" s="5" t="inlineStr">
        <is>
          <t>No</t>
        </is>
      </c>
      <c r="N2005" t="n">
        <v>1</v>
      </c>
      <c r="O2005" t="inlineStr">
        <is>
          <t>casino.guru</t>
        </is>
      </c>
      <c r="P2005" s="10" t="n">
        <v>46087</v>
      </c>
      <c r="Q2005" t="inlineStr">
        <is>
          <t>Yes</t>
        </is>
      </c>
      <c r="R2005" t="inlineStr">
        <is>
          <t>2026-04-19 06:26</t>
        </is>
      </c>
      <c r="T2005" s="3" t="inlineStr">
        <is>
          <t>https://casino.guru/exit?casinoId=5525&amp;domainLanguageId=2&amp;preferredLanguagesStr=9,2&amp;tosLinkRequired=false&amp;userCountryId=78&amp;listName=casino-detail&amp;pageType=16&amp;listPosition=1</t>
        </is>
      </c>
      <c r="U2005" t="inlineStr">
        <is>
          <t>https://casino.guru/mobilespin-casino-review</t>
        </is>
      </c>
    </row>
    <row r="2006">
      <c r="A2006" s="9" t="inlineStr">
        <is>
          <t>Sekabet Casino</t>
        </is>
      </c>
      <c r="B2006" t="inlineStr">
        <is>
          <t>Curacao</t>
        </is>
      </c>
      <c r="C2006" t="n">
        <v>8.199999999999999</v>
      </c>
      <c r="D2006" t="inlineStr">
        <is>
          <t>ZConsulting B.V.</t>
        </is>
      </c>
      <c r="E2006" t="inlineStr">
        <is>
          <t>betpanda</t>
        </is>
      </c>
      <c r="F2006" t="n">
        <v>0.1752</v>
      </c>
      <c r="G2006" s="4" t="inlineStr">
        <is>
          <t>Yes</t>
        </is>
      </c>
      <c r="H2006" s="4" t="inlineStr">
        <is>
          <t>Yes</t>
        </is>
      </c>
      <c r="I2006" s="4" t="inlineStr">
        <is>
          <t>Yes</t>
        </is>
      </c>
      <c r="J2006" s="5" t="inlineStr">
        <is>
          <t>No</t>
        </is>
      </c>
      <c r="N2006" t="n">
        <v>1</v>
      </c>
      <c r="O2006" t="inlineStr">
        <is>
          <t>casino.guru</t>
        </is>
      </c>
      <c r="P2006" s="10" t="n">
        <v>45881</v>
      </c>
      <c r="Q2006" t="inlineStr">
        <is>
          <t>Yes</t>
        </is>
      </c>
      <c r="R2006" t="inlineStr">
        <is>
          <t>2026-04-19 06:06</t>
        </is>
      </c>
      <c r="S2006" s="3" t="inlineStr">
        <is>
          <t>https://sekabet.com</t>
        </is>
      </c>
      <c r="T2006" s="3" t="inlineStr">
        <is>
          <t>https://casino.guru/exit?casinoId=1964&amp;domainLanguageId=2&amp;preferredLanguagesStr=9,2&amp;tosLinkRequired=false&amp;userCountryId=78&amp;listName=casino-detail&amp;pageType=16&amp;listPosition=1</t>
        </is>
      </c>
      <c r="U2006" t="inlineStr">
        <is>
          <t>https://casino.guru/sekabet-casino-review</t>
        </is>
      </c>
    </row>
    <row r="2007">
      <c r="A2007" s="9" t="inlineStr">
        <is>
          <t>SpinToWin Casino</t>
        </is>
      </c>
      <c r="B2007" t="inlineStr">
        <is>
          <t>Anjouan</t>
        </is>
      </c>
      <c r="C2007" t="n">
        <v>6.7</v>
      </c>
      <c r="E2007" t="inlineStr">
        <is>
          <t>betpanda</t>
        </is>
      </c>
      <c r="F2007" t="n">
        <v>0.1752</v>
      </c>
      <c r="G2007" s="4" t="inlineStr">
        <is>
          <t>Yes</t>
        </is>
      </c>
      <c r="H2007" s="5" t="inlineStr">
        <is>
          <t>No</t>
        </is>
      </c>
      <c r="I2007" s="5" t="inlineStr">
        <is>
          <t>No</t>
        </is>
      </c>
      <c r="J2007" s="5" t="inlineStr">
        <is>
          <t>No</t>
        </is>
      </c>
      <c r="N2007" t="n">
        <v>1</v>
      </c>
      <c r="O2007" t="inlineStr">
        <is>
          <t>casino.guru</t>
        </is>
      </c>
      <c r="P2007" s="10" t="n">
        <v>46050</v>
      </c>
      <c r="Q2007" t="inlineStr">
        <is>
          <t>Yes</t>
        </is>
      </c>
      <c r="R2007" t="inlineStr">
        <is>
          <t>2026-04-19 06:50</t>
        </is>
      </c>
      <c r="T2007" s="3" t="inlineStr">
        <is>
          <t>https://casino.guru/exit?casinoId=9008&amp;domainLanguageId=2&amp;preferredLanguagesStr=9,2&amp;tosLinkRequired=false&amp;userCountryId=78&amp;listName=casino-detail&amp;pageType=16&amp;listPosition=1</t>
        </is>
      </c>
      <c r="U2007" t="inlineStr">
        <is>
          <t>https://casino.guru/spintowin-casino-review</t>
        </is>
      </c>
    </row>
    <row r="2008">
      <c r="A2008" s="9" t="inlineStr">
        <is>
          <t>Bethaus Casino</t>
        </is>
      </c>
      <c r="B2008" t="inlineStr">
        <is>
          <t>Anjouan</t>
        </is>
      </c>
      <c r="C2008" t="n">
        <v>6.7</v>
      </c>
      <c r="D2008" t="inlineStr">
        <is>
          <t>BetHaus International Limited</t>
        </is>
      </c>
      <c r="E2008" t="inlineStr">
        <is>
          <t>thrill</t>
        </is>
      </c>
      <c r="F2008" t="n">
        <v>0.175</v>
      </c>
      <c r="G2008" s="4" t="inlineStr">
        <is>
          <t>Yes</t>
        </is>
      </c>
      <c r="H2008" s="4" t="inlineStr">
        <is>
          <t>Yes</t>
        </is>
      </c>
      <c r="I2008" s="4" t="inlineStr">
        <is>
          <t>Yes</t>
        </is>
      </c>
      <c r="J2008" s="5" t="inlineStr">
        <is>
          <t>No</t>
        </is>
      </c>
      <c r="N2008" t="n">
        <v>1</v>
      </c>
      <c r="O2008" t="inlineStr">
        <is>
          <t>casino.guru</t>
        </is>
      </c>
      <c r="P2008" s="10" t="n">
        <v>46087</v>
      </c>
      <c r="Q2008" t="inlineStr">
        <is>
          <t>Yes</t>
        </is>
      </c>
      <c r="R2008" t="inlineStr">
        <is>
          <t>2026-04-19 07:10</t>
        </is>
      </c>
      <c r="T2008" s="3" t="inlineStr">
        <is>
          <t>https://casino.guru/exit?casinoId=11292&amp;domainLanguageId=2&amp;preferredLanguagesStr=9,2&amp;tosLinkRequired=false&amp;userCountryId=78&amp;listName=casino-detail&amp;pageType=16&amp;listPosition=1</t>
        </is>
      </c>
      <c r="U2008" t="inlineStr">
        <is>
          <t>https://casino.guru/bethaus-casino-review</t>
        </is>
      </c>
    </row>
    <row r="2009">
      <c r="A2009" s="9" t="inlineStr">
        <is>
          <t>Romus Casino</t>
        </is>
      </c>
      <c r="B2009" t="inlineStr">
        <is>
          <t>Anjouan</t>
        </is>
      </c>
      <c r="C2009" t="n">
        <v>5.3</v>
      </c>
      <c r="D2009" t="inlineStr">
        <is>
          <t>Akateco Limitada</t>
        </is>
      </c>
      <c r="E2009" t="inlineStr">
        <is>
          <t>thrill</t>
        </is>
      </c>
      <c r="F2009" t="n">
        <v>0.1746</v>
      </c>
      <c r="G2009" s="4" t="inlineStr">
        <is>
          <t>Yes</t>
        </is>
      </c>
      <c r="H2009" s="5" t="inlineStr">
        <is>
          <t>No</t>
        </is>
      </c>
      <c r="I2009" s="5" t="inlineStr">
        <is>
          <t>No</t>
        </is>
      </c>
      <c r="J2009" s="5" t="inlineStr">
        <is>
          <t>No</t>
        </is>
      </c>
      <c r="N2009" t="n">
        <v>1</v>
      </c>
      <c r="O2009" t="inlineStr">
        <is>
          <t>casino.guru</t>
        </is>
      </c>
      <c r="P2009" s="10" t="n">
        <v>46120</v>
      </c>
      <c r="Q2009" t="inlineStr">
        <is>
          <t>Yes</t>
        </is>
      </c>
      <c r="R2009" t="inlineStr">
        <is>
          <t>2026-04-19 07:13</t>
        </is>
      </c>
      <c r="T2009" s="3" t="inlineStr">
        <is>
          <t>https://casino.guru/exit?casinoId=11616&amp;domainLanguageId=2&amp;preferredLanguagesStr=9,2&amp;tosLinkRequired=false&amp;userCountryId=78&amp;listName=casino-detail&amp;pageType=16&amp;listPosition=1</t>
        </is>
      </c>
      <c r="U2009" t="inlineStr">
        <is>
          <t>https://casino.guru/romus-casino-review</t>
        </is>
      </c>
    </row>
    <row r="2010">
      <c r="A2010" s="9" t="inlineStr">
        <is>
          <t>Golden Genie Casino</t>
        </is>
      </c>
      <c r="B2010" t="inlineStr">
        <is>
          <t>Curacao</t>
        </is>
      </c>
      <c r="C2010" t="n">
        <v>0.9</v>
      </c>
      <c r="D2010" t="inlineStr">
        <is>
          <t>Golden Genie LTD</t>
        </is>
      </c>
      <c r="E2010" t="inlineStr">
        <is>
          <t>betpanda</t>
        </is>
      </c>
      <c r="F2010" t="n">
        <v>0.1746</v>
      </c>
      <c r="G2010" s="4" t="inlineStr">
        <is>
          <t>Yes</t>
        </is>
      </c>
      <c r="H2010" s="4" t="inlineStr">
        <is>
          <t>Yes</t>
        </is>
      </c>
      <c r="I2010" s="4" t="inlineStr">
        <is>
          <t>Yes</t>
        </is>
      </c>
      <c r="J2010" s="5" t="inlineStr">
        <is>
          <t>No</t>
        </is>
      </c>
      <c r="N2010" t="n">
        <v>1</v>
      </c>
      <c r="O2010" t="inlineStr">
        <is>
          <t>casino.guru</t>
        </is>
      </c>
      <c r="P2010" s="10" t="n">
        <v>45946</v>
      </c>
      <c r="Q2010" t="inlineStr">
        <is>
          <t>Yes</t>
        </is>
      </c>
      <c r="R2010" t="inlineStr">
        <is>
          <t>2026-04-19 06:34</t>
        </is>
      </c>
      <c r="T2010" s="3" t="inlineStr">
        <is>
          <t>https://casino.guru/exit?casinoId=6865&amp;domainLanguageId=2&amp;preferredLanguagesStr=9,2&amp;tosLinkRequired=false&amp;userCountryId=78&amp;listName=casino-detail&amp;pageType=16&amp;listPosition=1</t>
        </is>
      </c>
      <c r="U2010" t="inlineStr">
        <is>
          <t>https://casino.guru/golden-genie-casino-review</t>
        </is>
      </c>
    </row>
    <row r="2011">
      <c r="A2011" s="9" t="inlineStr">
        <is>
          <t>Gooobet Casino</t>
        </is>
      </c>
      <c r="B2011" t="inlineStr">
        <is>
          <t>Curacao</t>
        </is>
      </c>
      <c r="C2011" t="n">
        <v>3.5</v>
      </c>
      <c r="E2011" t="inlineStr">
        <is>
          <t>betpanda</t>
        </is>
      </c>
      <c r="F2011" t="n">
        <v>0.1743</v>
      </c>
      <c r="G2011" s="4" t="inlineStr">
        <is>
          <t>Yes</t>
        </is>
      </c>
      <c r="H2011" s="4" t="inlineStr">
        <is>
          <t>Yes</t>
        </is>
      </c>
      <c r="I2011" s="4" t="inlineStr">
        <is>
          <t>Yes</t>
        </is>
      </c>
      <c r="J2011" s="5" t="inlineStr">
        <is>
          <t>No</t>
        </is>
      </c>
      <c r="N2011" t="n">
        <v>1</v>
      </c>
      <c r="O2011" t="inlineStr">
        <is>
          <t>casino.guru</t>
        </is>
      </c>
      <c r="P2011" s="10" t="n">
        <v>46139</v>
      </c>
      <c r="Q2011" t="inlineStr">
        <is>
          <t>Yes</t>
        </is>
      </c>
      <c r="R2011" t="inlineStr">
        <is>
          <t>2026-04-19 06:51</t>
        </is>
      </c>
      <c r="T2011" s="3" t="inlineStr">
        <is>
          <t>https://casino.guru/exit?casinoId=9136&amp;domainLanguageId=2&amp;preferredLanguagesStr=9,2&amp;tosLinkRequired=false&amp;userCountryId=78&amp;listName=casino-detail&amp;pageType=16&amp;listPosition=1</t>
        </is>
      </c>
      <c r="U2011" t="inlineStr">
        <is>
          <t>https://casino.guru/gooobet-casino-review</t>
        </is>
      </c>
    </row>
    <row r="2012">
      <c r="A2012" s="9" t="inlineStr">
        <is>
          <t>Win.la Casino</t>
        </is>
      </c>
      <c r="C2012" t="n">
        <v>3.5</v>
      </c>
      <c r="D2012" t="inlineStr">
        <is>
          <t>CBC Group LTD</t>
        </is>
      </c>
      <c r="E2012" t="inlineStr">
        <is>
          <t>betpanda</t>
        </is>
      </c>
      <c r="F2012" t="n">
        <v>0.1743</v>
      </c>
      <c r="G2012" s="4" t="inlineStr">
        <is>
          <t>Yes</t>
        </is>
      </c>
      <c r="H2012" s="5" t="inlineStr">
        <is>
          <t>No</t>
        </is>
      </c>
      <c r="I2012" s="5" t="inlineStr">
        <is>
          <t>No</t>
        </is>
      </c>
      <c r="J2012" s="5" t="inlineStr">
        <is>
          <t>No</t>
        </is>
      </c>
      <c r="N2012" t="n">
        <v>1</v>
      </c>
      <c r="O2012" t="inlineStr">
        <is>
          <t>casino.guru</t>
        </is>
      </c>
      <c r="P2012" s="10" t="n">
        <v>45938</v>
      </c>
      <c r="Q2012" t="inlineStr">
        <is>
          <t>Yes</t>
        </is>
      </c>
      <c r="R2012" t="inlineStr">
        <is>
          <t>2026-04-19 06:55</t>
        </is>
      </c>
      <c r="T2012" s="3" t="inlineStr">
        <is>
          <t>https://casino.guru/exit?casinoId=9652&amp;domainLanguageId=2&amp;preferredLanguagesStr=9,2&amp;tosLinkRequired=false&amp;userCountryId=78&amp;listName=casino-detail&amp;pageType=16&amp;listPosition=1</t>
        </is>
      </c>
      <c r="U2012" t="inlineStr">
        <is>
          <t>https://casino.guru/win-la-casino-review</t>
        </is>
      </c>
    </row>
    <row r="2013">
      <c r="A2013" s="9" t="inlineStr">
        <is>
          <t>BetFlare Casino</t>
        </is>
      </c>
      <c r="B2013" t="inlineStr">
        <is>
          <t>Curacao</t>
        </is>
      </c>
      <c r="C2013" t="n">
        <v>3.5</v>
      </c>
      <c r="E2013" t="inlineStr">
        <is>
          <t>thrill</t>
        </is>
      </c>
      <c r="F2013" t="n">
        <v>0.1742</v>
      </c>
      <c r="G2013" s="4" t="inlineStr">
        <is>
          <t>Yes</t>
        </is>
      </c>
      <c r="H2013" s="5" t="inlineStr">
        <is>
          <t>No</t>
        </is>
      </c>
      <c r="I2013" s="5" t="inlineStr">
        <is>
          <t>No</t>
        </is>
      </c>
      <c r="J2013" s="5" t="inlineStr">
        <is>
          <t>No</t>
        </is>
      </c>
      <c r="N2013" t="n">
        <v>1</v>
      </c>
      <c r="O2013" t="inlineStr">
        <is>
          <t>casino.guru</t>
        </is>
      </c>
      <c r="P2013" s="10" t="n">
        <v>45957</v>
      </c>
      <c r="Q2013" t="inlineStr">
        <is>
          <t>Yes</t>
        </is>
      </c>
      <c r="R2013" t="inlineStr">
        <is>
          <t>2026-04-19 06:40</t>
        </is>
      </c>
      <c r="T2013" s="3" t="inlineStr">
        <is>
          <t>https://casino.guru/exit?casinoId=7731&amp;domainLanguageId=2&amp;preferredLanguagesStr=9,2&amp;tosLinkRequired=false&amp;userCountryId=78&amp;listName=casino-detail&amp;pageType=16&amp;listPosition=1</t>
        </is>
      </c>
      <c r="U2013" t="inlineStr">
        <is>
          <t>https://casino.guru/betflare-casino-review</t>
        </is>
      </c>
    </row>
    <row r="2014">
      <c r="A2014" s="9" t="inlineStr">
        <is>
          <t>Harem Casino</t>
        </is>
      </c>
      <c r="B2014" t="inlineStr">
        <is>
          <t>Anjouan</t>
        </is>
      </c>
      <c r="C2014" t="n">
        <v>3.1</v>
      </c>
      <c r="D2014" t="inlineStr">
        <is>
          <t>Medina Entertainment Ltd.</t>
        </is>
      </c>
      <c r="E2014" t="inlineStr">
        <is>
          <t>betpanda</t>
        </is>
      </c>
      <c r="F2014" t="n">
        <v>0.1742</v>
      </c>
      <c r="G2014" s="4" t="inlineStr">
        <is>
          <t>Yes</t>
        </is>
      </c>
      <c r="H2014" s="4" t="inlineStr">
        <is>
          <t>Yes</t>
        </is>
      </c>
      <c r="I2014" s="4" t="inlineStr">
        <is>
          <t>Yes</t>
        </is>
      </c>
      <c r="J2014" s="5" t="inlineStr">
        <is>
          <t>No</t>
        </is>
      </c>
      <c r="N2014" t="n">
        <v>1</v>
      </c>
      <c r="O2014" t="inlineStr">
        <is>
          <t>casino.guru</t>
        </is>
      </c>
      <c r="P2014" s="10" t="n">
        <v>46012</v>
      </c>
      <c r="Q2014" t="inlineStr">
        <is>
          <t>Yes</t>
        </is>
      </c>
      <c r="R2014" t="inlineStr">
        <is>
          <t>2026-04-19 07:08</t>
        </is>
      </c>
      <c r="T2014" s="3" t="inlineStr">
        <is>
          <t>https://casino.guru/exit?casinoId=10998&amp;domainLanguageId=2&amp;preferredLanguagesStr=9,2&amp;tosLinkRequired=false&amp;userCountryId=78&amp;listName=casino-detail&amp;pageType=16&amp;listPosition=1</t>
        </is>
      </c>
      <c r="U2014" t="inlineStr">
        <is>
          <t>https://casino.guru/harem-casino-review</t>
        </is>
      </c>
    </row>
    <row r="2015">
      <c r="A2015" s="9" t="inlineStr">
        <is>
          <t>LatriBet Casino</t>
        </is>
      </c>
      <c r="B2015" t="inlineStr">
        <is>
          <t>Curacao</t>
        </is>
      </c>
      <c r="C2015" t="n">
        <v>3.5</v>
      </c>
      <c r="D2015" t="inlineStr">
        <is>
          <t>Media Entertainment N.V.</t>
        </is>
      </c>
      <c r="E2015" t="inlineStr">
        <is>
          <t>betpanda</t>
        </is>
      </c>
      <c r="F2015" t="n">
        <v>0.174</v>
      </c>
      <c r="G2015" s="4" t="inlineStr">
        <is>
          <t>Yes</t>
        </is>
      </c>
      <c r="H2015" s="4" t="inlineStr">
        <is>
          <t>Yes</t>
        </is>
      </c>
      <c r="I2015" s="4" t="inlineStr">
        <is>
          <t>Yes</t>
        </is>
      </c>
      <c r="J2015" s="5" t="inlineStr">
        <is>
          <t>No</t>
        </is>
      </c>
      <c r="N2015" t="n">
        <v>1</v>
      </c>
      <c r="O2015" t="inlineStr">
        <is>
          <t>casino.guru</t>
        </is>
      </c>
      <c r="P2015" s="10" t="n">
        <v>46042</v>
      </c>
      <c r="Q2015" t="inlineStr">
        <is>
          <t>Yes</t>
        </is>
      </c>
      <c r="R2015" t="inlineStr">
        <is>
          <t>2026-04-19 06:28</t>
        </is>
      </c>
      <c r="T2015" s="3" t="inlineStr">
        <is>
          <t>https://casino.guru/exit?casinoId=5810&amp;domainLanguageId=2&amp;preferredLanguagesStr=9,2&amp;tosLinkRequired=false&amp;userCountryId=78&amp;listName=casino-detail&amp;pageType=16&amp;listPosition=1</t>
        </is>
      </c>
      <c r="U2015" t="inlineStr">
        <is>
          <t>https://casino.guru/latribet-casino-review</t>
        </is>
      </c>
    </row>
    <row r="2016">
      <c r="A2016" s="9" t="inlineStr">
        <is>
          <t>Blaze Casino</t>
        </is>
      </c>
      <c r="B2016" t="inlineStr">
        <is>
          <t>Curacao</t>
        </is>
      </c>
      <c r="C2016" t="n">
        <v>7.6</v>
      </c>
      <c r="D2016" t="inlineStr">
        <is>
          <t>Prolific Trade N.V.</t>
        </is>
      </c>
      <c r="E2016" t="inlineStr">
        <is>
          <t>thrill</t>
        </is>
      </c>
      <c r="F2016" t="n">
        <v>0.1737</v>
      </c>
      <c r="G2016" s="4" t="inlineStr">
        <is>
          <t>Yes</t>
        </is>
      </c>
      <c r="H2016" s="5" t="inlineStr">
        <is>
          <t>No</t>
        </is>
      </c>
      <c r="I2016" s="5" t="inlineStr">
        <is>
          <t>No</t>
        </is>
      </c>
      <c r="J2016" s="5" t="inlineStr">
        <is>
          <t>No</t>
        </is>
      </c>
      <c r="N2016" t="n">
        <v>1</v>
      </c>
      <c r="O2016" t="inlineStr">
        <is>
          <t>casino.guru</t>
        </is>
      </c>
      <c r="P2016" s="10" t="n">
        <v>46133</v>
      </c>
      <c r="Q2016" t="inlineStr">
        <is>
          <t>Yes</t>
        </is>
      </c>
      <c r="R2016" t="inlineStr">
        <is>
          <t>2026-04-19 06:18</t>
        </is>
      </c>
      <c r="T2016" s="3" t="inlineStr">
        <is>
          <t>https://casino.guru/exit?casinoId=4303&amp;domainLanguageId=2&amp;preferredLanguagesStr=9,2&amp;tosLinkRequired=false&amp;userCountryId=78&amp;listName=casino-detail&amp;pageType=16&amp;listPosition=1</t>
        </is>
      </c>
      <c r="U2016" t="inlineStr">
        <is>
          <t>https://casino.guru/blaze-casino-review</t>
        </is>
      </c>
    </row>
    <row r="2017">
      <c r="A2017" s="9" t="inlineStr">
        <is>
          <t>Slots Islands Casino</t>
        </is>
      </c>
      <c r="B2017" t="inlineStr">
        <is>
          <t>Curacao</t>
        </is>
      </c>
      <c r="C2017" t="n">
        <v>1.3</v>
      </c>
      <c r="D2017" t="inlineStr">
        <is>
          <t>Slots Islands LTD</t>
        </is>
      </c>
      <c r="E2017" t="inlineStr">
        <is>
          <t>betpanda</t>
        </is>
      </c>
      <c r="F2017" t="n">
        <v>0.1736</v>
      </c>
      <c r="G2017" s="4" t="inlineStr">
        <is>
          <t>Yes</t>
        </is>
      </c>
      <c r="H2017" s="4" t="inlineStr">
        <is>
          <t>Yes</t>
        </is>
      </c>
      <c r="I2017" s="4" t="inlineStr">
        <is>
          <t>Yes</t>
        </is>
      </c>
      <c r="J2017" s="5" t="inlineStr">
        <is>
          <t>No</t>
        </is>
      </c>
      <c r="N2017" t="n">
        <v>1</v>
      </c>
      <c r="O2017" t="inlineStr">
        <is>
          <t>casino.guru</t>
        </is>
      </c>
      <c r="P2017" s="10" t="n">
        <v>46019</v>
      </c>
      <c r="Q2017" t="inlineStr">
        <is>
          <t>Yes</t>
        </is>
      </c>
      <c r="R2017" t="inlineStr">
        <is>
          <t>2026-04-19 06:53</t>
        </is>
      </c>
      <c r="T2017" s="3" t="inlineStr">
        <is>
          <t>https://casino.guru/exit?casinoId=9337&amp;domainLanguageId=2&amp;preferredLanguagesStr=9,2&amp;tosLinkRequired=false&amp;userCountryId=78&amp;listName=casino-detail&amp;pageType=16&amp;listPosition=1</t>
        </is>
      </c>
      <c r="U2017" t="inlineStr">
        <is>
          <t>https://casino.guru/slots-islands-casino-review</t>
        </is>
      </c>
    </row>
    <row r="2018">
      <c r="A2018" s="9" t="inlineStr">
        <is>
          <t>Nova Casino</t>
        </is>
      </c>
      <c r="B2018" t="inlineStr">
        <is>
          <t>Anjouan</t>
        </is>
      </c>
      <c r="C2018" t="n">
        <v>6.6</v>
      </c>
      <c r="D2018" t="inlineStr">
        <is>
          <t>WinnerSoft Technology Ltd</t>
        </is>
      </c>
      <c r="E2018" t="inlineStr">
        <is>
          <t>thrill</t>
        </is>
      </c>
      <c r="F2018" t="n">
        <v>0.1731</v>
      </c>
      <c r="G2018" s="4" t="inlineStr">
        <is>
          <t>Yes</t>
        </is>
      </c>
      <c r="H2018" s="5" t="inlineStr">
        <is>
          <t>No</t>
        </is>
      </c>
      <c r="I2018" s="5" t="inlineStr">
        <is>
          <t>No</t>
        </is>
      </c>
      <c r="J2018" s="5" t="inlineStr">
        <is>
          <t>No</t>
        </is>
      </c>
      <c r="N2018" t="n">
        <v>1</v>
      </c>
      <c r="O2018" t="inlineStr">
        <is>
          <t>casino.guru</t>
        </is>
      </c>
      <c r="P2018" s="10" t="n">
        <v>46013</v>
      </c>
      <c r="Q2018" t="inlineStr">
        <is>
          <t>Yes</t>
        </is>
      </c>
      <c r="R2018" t="inlineStr">
        <is>
          <t>2026-04-19 06:49</t>
        </is>
      </c>
      <c r="T2018" s="3" t="inlineStr">
        <is>
          <t>https://casino.guru/exit?casinoId=8928&amp;domainLanguageId=2&amp;preferredLanguagesStr=9,2&amp;tosLinkRequired=false&amp;userCountryId=78&amp;listName=casino-detail&amp;pageType=16&amp;listPosition=1</t>
        </is>
      </c>
      <c r="U2018" t="inlineStr">
        <is>
          <t>https://casino.guru/nova-casino-review</t>
        </is>
      </c>
    </row>
    <row r="2019">
      <c r="A2019" s="9" t="inlineStr">
        <is>
          <t>Bodog Casino</t>
        </is>
      </c>
      <c r="B2019" t="inlineStr">
        <is>
          <t>Curacao</t>
        </is>
      </c>
      <c r="C2019" t="n">
        <v>4.1</v>
      </c>
      <c r="D2019" t="inlineStr">
        <is>
          <t>Connaught Media B.V.</t>
        </is>
      </c>
      <c r="E2019" t="inlineStr">
        <is>
          <t>thrill</t>
        </is>
      </c>
      <c r="F2019" t="n">
        <v>0.173</v>
      </c>
      <c r="G2019" s="4" t="inlineStr">
        <is>
          <t>Yes</t>
        </is>
      </c>
      <c r="H2019" s="4" t="inlineStr">
        <is>
          <t>Yes</t>
        </is>
      </c>
      <c r="I2019" s="4" t="inlineStr">
        <is>
          <t>Yes</t>
        </is>
      </c>
      <c r="J2019" s="5" t="inlineStr">
        <is>
          <t>No</t>
        </is>
      </c>
      <c r="N2019" t="n">
        <v>1</v>
      </c>
      <c r="O2019" t="inlineStr">
        <is>
          <t>casino.guru</t>
        </is>
      </c>
      <c r="P2019" s="10" t="n">
        <v>46122</v>
      </c>
      <c r="Q2019" t="inlineStr">
        <is>
          <t>Yes</t>
        </is>
      </c>
      <c r="R2019" t="inlineStr">
        <is>
          <t>2026-04-19 06:08</t>
        </is>
      </c>
      <c r="S2019" s="3" t="inlineStr">
        <is>
          <t>https://bodog.com</t>
        </is>
      </c>
      <c r="T2019" s="3" t="inlineStr">
        <is>
          <t>https://casino.guru/exit?casinoId=2300&amp;domainLanguageId=2&amp;preferredLanguagesStr=9,2&amp;tosLinkRequired=false&amp;userCountryId=78&amp;listName=casino-detail&amp;pageType=16&amp;listPosition=1</t>
        </is>
      </c>
      <c r="U2019" t="inlineStr">
        <is>
          <t>https://casino.guru/bodog-casino-review</t>
        </is>
      </c>
    </row>
    <row r="2020">
      <c r="A2020" s="9" t="inlineStr">
        <is>
          <t>Budsino Casino</t>
        </is>
      </c>
      <c r="B2020" t="inlineStr">
        <is>
          <t>MGA</t>
        </is>
      </c>
      <c r="C2020" t="n">
        <v>8.1</v>
      </c>
      <c r="E2020" t="inlineStr">
        <is>
          <t>thrill</t>
        </is>
      </c>
      <c r="F2020" t="n">
        <v>0.1729</v>
      </c>
      <c r="G2020" s="4" t="inlineStr">
        <is>
          <t>Yes</t>
        </is>
      </c>
      <c r="H2020" s="5" t="inlineStr">
        <is>
          <t>No</t>
        </is>
      </c>
      <c r="I2020" s="5" t="inlineStr">
        <is>
          <t>No</t>
        </is>
      </c>
      <c r="J2020" s="5" t="inlineStr">
        <is>
          <t>No</t>
        </is>
      </c>
      <c r="N2020" t="n">
        <v>1</v>
      </c>
      <c r="O2020" t="inlineStr">
        <is>
          <t>casino.guru</t>
        </is>
      </c>
      <c r="P2020" s="10" t="n">
        <v>46129</v>
      </c>
      <c r="Q2020" t="inlineStr">
        <is>
          <t>Yes</t>
        </is>
      </c>
      <c r="R2020" t="inlineStr">
        <is>
          <t>2026-04-19 06:50</t>
        </is>
      </c>
      <c r="T2020" s="3" t="inlineStr">
        <is>
          <t>https://casino.guru/exit?casinoId=8985&amp;domainLanguageId=2&amp;preferredLanguagesStr=9,2&amp;tosLinkRequired=false&amp;userCountryId=78&amp;listName=casino-detail&amp;pageType=16&amp;listPosition=1</t>
        </is>
      </c>
      <c r="U2020" t="inlineStr">
        <is>
          <t>https://casino.guru/budsino-casino-review</t>
        </is>
      </c>
    </row>
    <row r="2021">
      <c r="A2021" s="9" t="inlineStr">
        <is>
          <t>Conquestador Casino</t>
        </is>
      </c>
      <c r="B2021" t="inlineStr">
        <is>
          <t>MGA</t>
        </is>
      </c>
      <c r="C2021" t="n">
        <v>5.3</v>
      </c>
      <c r="D2021" t="inlineStr">
        <is>
          <t>Mobile Incorporated Ltd.</t>
        </is>
      </c>
      <c r="E2021" t="inlineStr">
        <is>
          <t>thrill</t>
        </is>
      </c>
      <c r="F2021" t="n">
        <v>0.1729</v>
      </c>
      <c r="G2021" s="4" t="inlineStr">
        <is>
          <t>Yes</t>
        </is>
      </c>
      <c r="H2021" s="4" t="inlineStr">
        <is>
          <t>Yes</t>
        </is>
      </c>
      <c r="I2021" s="4" t="inlineStr">
        <is>
          <t>Yes</t>
        </is>
      </c>
      <c r="J2021" s="5" t="inlineStr">
        <is>
          <t>No</t>
        </is>
      </c>
      <c r="K2021" s="4" t="inlineStr">
        <is>
          <t>Yes</t>
        </is>
      </c>
      <c r="N2021" t="n">
        <v>1</v>
      </c>
      <c r="O2021" t="inlineStr">
        <is>
          <t>casino.guru</t>
        </is>
      </c>
      <c r="P2021" s="10" t="n">
        <v>46138</v>
      </c>
      <c r="Q2021" t="inlineStr">
        <is>
          <t>Yes</t>
        </is>
      </c>
      <c r="R2021" t="inlineStr">
        <is>
          <t>2026-04-19 06:07</t>
        </is>
      </c>
      <c r="S2021" s="3" t="inlineStr">
        <is>
          <t>https://conquestador.com</t>
        </is>
      </c>
      <c r="T2021" s="3" t="inlineStr">
        <is>
          <t>https://casino.guru/exit?casinoId=2044&amp;domainLanguageId=2&amp;preferredLanguagesStr=9,2&amp;tosLinkRequired=false&amp;userCountryId=78&amp;listName=casino-detail&amp;pageType=16&amp;listPosition=1</t>
        </is>
      </c>
      <c r="U2021" t="inlineStr">
        <is>
          <t>https://casino.guru/conquestador-casino-review</t>
        </is>
      </c>
    </row>
    <row r="2022">
      <c r="A2022" s="9" t="inlineStr">
        <is>
          <t>Gumbet Casino</t>
        </is>
      </c>
      <c r="B2022" t="inlineStr">
        <is>
          <t>Anjouan</t>
        </is>
      </c>
      <c r="C2022" t="n">
        <v>4</v>
      </c>
      <c r="D2022" t="inlineStr">
        <is>
          <t>Infinity Time Solutions B.V</t>
        </is>
      </c>
      <c r="E2022" t="inlineStr">
        <is>
          <t>betpanda</t>
        </is>
      </c>
      <c r="F2022" t="n">
        <v>0.1728</v>
      </c>
      <c r="G2022" s="4" t="inlineStr">
        <is>
          <t>Yes</t>
        </is>
      </c>
      <c r="H2022" s="4" t="inlineStr">
        <is>
          <t>Yes</t>
        </is>
      </c>
      <c r="I2022" s="4" t="inlineStr">
        <is>
          <t>Yes</t>
        </is>
      </c>
      <c r="J2022" s="5" t="inlineStr">
        <is>
          <t>No</t>
        </is>
      </c>
      <c r="N2022" t="n">
        <v>1</v>
      </c>
      <c r="O2022" t="inlineStr">
        <is>
          <t>casino.guru</t>
        </is>
      </c>
      <c r="P2022" s="10" t="n">
        <v>46071</v>
      </c>
      <c r="Q2022" t="inlineStr">
        <is>
          <t>Yes</t>
        </is>
      </c>
      <c r="R2022" t="inlineStr">
        <is>
          <t>2026-04-19 07:07</t>
        </is>
      </c>
      <c r="T2022" s="3" t="inlineStr">
        <is>
          <t>https://casino.guru/exit?casinoId=10922&amp;domainLanguageId=2&amp;preferredLanguagesStr=9,2&amp;tosLinkRequired=false&amp;userCountryId=78&amp;listName=casino-detail&amp;pageType=16&amp;listPosition=1</t>
        </is>
      </c>
      <c r="U2022" t="inlineStr">
        <is>
          <t>https://casino.guru/gumbet-casino-review</t>
        </is>
      </c>
    </row>
    <row r="2023">
      <c r="A2023" s="9" t="inlineStr">
        <is>
          <t>Beton.win Casino</t>
        </is>
      </c>
      <c r="B2023" t="inlineStr">
        <is>
          <t>Anjouan</t>
        </is>
      </c>
      <c r="C2023" t="n">
        <v>4.6</v>
      </c>
      <c r="E2023" t="inlineStr">
        <is>
          <t>betpanda</t>
        </is>
      </c>
      <c r="F2023" t="n">
        <v>0.1726</v>
      </c>
      <c r="G2023" s="4" t="inlineStr">
        <is>
          <t>Yes</t>
        </is>
      </c>
      <c r="H2023" s="5" t="inlineStr">
        <is>
          <t>No</t>
        </is>
      </c>
      <c r="I2023" s="5" t="inlineStr">
        <is>
          <t>No</t>
        </is>
      </c>
      <c r="J2023" s="5" t="inlineStr">
        <is>
          <t>No</t>
        </is>
      </c>
      <c r="N2023" t="n">
        <v>1</v>
      </c>
      <c r="O2023" t="inlineStr">
        <is>
          <t>casino.guru</t>
        </is>
      </c>
      <c r="P2023" s="10" t="n">
        <v>46136</v>
      </c>
      <c r="Q2023" t="inlineStr">
        <is>
          <t>Yes</t>
        </is>
      </c>
      <c r="R2023" t="inlineStr">
        <is>
          <t>2026-04-19 06:50</t>
        </is>
      </c>
      <c r="T2023" s="3" t="inlineStr">
        <is>
          <t>https://casino.guru/exit?casinoId=9064&amp;domainLanguageId=2&amp;preferredLanguagesStr=9,2&amp;tosLinkRequired=false&amp;userCountryId=78&amp;listName=casino-detail&amp;pageType=16&amp;listPosition=1</t>
        </is>
      </c>
      <c r="U2023" t="inlineStr">
        <is>
          <t>https://casino.guru/beton-win-casino-review</t>
        </is>
      </c>
    </row>
    <row r="2024">
      <c r="A2024" s="9" t="inlineStr">
        <is>
          <t>PortBet Casino</t>
        </is>
      </c>
      <c r="C2024" t="n">
        <v>2.3</v>
      </c>
      <c r="D2024" t="inlineStr">
        <is>
          <t>ANINDA SOLUTIONS Ltd</t>
        </is>
      </c>
      <c r="E2024" t="inlineStr">
        <is>
          <t>betpanda</t>
        </is>
      </c>
      <c r="F2024" t="n">
        <v>0.1726</v>
      </c>
      <c r="G2024" s="4" t="inlineStr">
        <is>
          <t>Yes</t>
        </is>
      </c>
      <c r="H2024" s="4" t="inlineStr">
        <is>
          <t>Yes</t>
        </is>
      </c>
      <c r="I2024" s="4" t="inlineStr">
        <is>
          <t>Yes</t>
        </is>
      </c>
      <c r="J2024" s="5" t="inlineStr">
        <is>
          <t>No</t>
        </is>
      </c>
      <c r="N2024" t="n">
        <v>1</v>
      </c>
      <c r="O2024" t="inlineStr">
        <is>
          <t>casino.guru</t>
        </is>
      </c>
      <c r="P2024" s="10" t="n">
        <v>46133</v>
      </c>
      <c r="Q2024" t="inlineStr">
        <is>
          <t>Yes</t>
        </is>
      </c>
      <c r="R2024" t="inlineStr">
        <is>
          <t>2026-04-19 06:19</t>
        </is>
      </c>
      <c r="T2024" s="3" t="inlineStr">
        <is>
          <t>https://casino.guru/exit?casinoId=4338&amp;domainLanguageId=2&amp;preferredLanguagesStr=9,2&amp;tosLinkRequired=false&amp;userCountryId=78&amp;listName=casino-detail&amp;pageType=16&amp;listPosition=1</t>
        </is>
      </c>
      <c r="U2024" t="inlineStr">
        <is>
          <t>https://casino.guru/portbet-casino-review</t>
        </is>
      </c>
    </row>
    <row r="2025">
      <c r="A2025" s="9" t="inlineStr">
        <is>
          <t>One2bet Casino</t>
        </is>
      </c>
      <c r="B2025" t="inlineStr">
        <is>
          <t>Curacao</t>
        </is>
      </c>
      <c r="C2025" t="n">
        <v>7.2</v>
      </c>
      <c r="E2025" t="inlineStr">
        <is>
          <t>betpanda</t>
        </is>
      </c>
      <c r="F2025" t="n">
        <v>0.1724</v>
      </c>
      <c r="G2025" s="4" t="inlineStr">
        <is>
          <t>Yes</t>
        </is>
      </c>
      <c r="H2025" s="5" t="inlineStr">
        <is>
          <t>No</t>
        </is>
      </c>
      <c r="I2025" s="5" t="inlineStr">
        <is>
          <t>No</t>
        </is>
      </c>
      <c r="J2025" s="5" t="inlineStr">
        <is>
          <t>No</t>
        </is>
      </c>
      <c r="N2025" t="n">
        <v>1</v>
      </c>
      <c r="O2025" t="inlineStr">
        <is>
          <t>casino.guru</t>
        </is>
      </c>
      <c r="P2025" s="10" t="n">
        <v>46112</v>
      </c>
      <c r="Q2025" t="inlineStr">
        <is>
          <t>Yes</t>
        </is>
      </c>
      <c r="R2025" t="inlineStr">
        <is>
          <t>2026-04-19 07:12</t>
        </is>
      </c>
      <c r="T2025" s="3" t="inlineStr">
        <is>
          <t>https://casino.guru/exit?casinoId=11526&amp;domainLanguageId=2&amp;preferredLanguagesStr=9,2&amp;tosLinkRequired=false&amp;userCountryId=78&amp;listName=casino-detail&amp;pageType=16&amp;listPosition=1</t>
        </is>
      </c>
      <c r="U2025" t="inlineStr">
        <is>
          <t>https://casino.guru/one2bet-casino-review</t>
        </is>
      </c>
    </row>
    <row r="2026">
      <c r="A2026" s="9" t="inlineStr">
        <is>
          <t>tether.bet Casino</t>
        </is>
      </c>
      <c r="B2026" t="inlineStr">
        <is>
          <t>Curacao</t>
        </is>
      </c>
      <c r="C2026" t="n">
        <v>4.5</v>
      </c>
      <c r="D2026" t="inlineStr">
        <is>
          <t>GT Holding B.V.</t>
        </is>
      </c>
      <c r="E2026" t="inlineStr">
        <is>
          <t>betpanda</t>
        </is>
      </c>
      <c r="F2026" t="n">
        <v>0.1719</v>
      </c>
      <c r="G2026" s="4" t="inlineStr">
        <is>
          <t>Yes</t>
        </is>
      </c>
      <c r="H2026" s="4" t="inlineStr">
        <is>
          <t>Yes</t>
        </is>
      </c>
      <c r="I2026" s="4" t="inlineStr">
        <is>
          <t>Yes</t>
        </is>
      </c>
      <c r="J2026" s="5" t="inlineStr">
        <is>
          <t>No</t>
        </is>
      </c>
      <c r="K2026" s="4" t="inlineStr">
        <is>
          <t>Yes</t>
        </is>
      </c>
      <c r="N2026" t="n">
        <v>1</v>
      </c>
      <c r="O2026" t="inlineStr">
        <is>
          <t>casino.guru</t>
        </is>
      </c>
      <c r="P2026" s="10" t="n">
        <v>46120</v>
      </c>
      <c r="Q2026" t="inlineStr">
        <is>
          <t>Yes</t>
        </is>
      </c>
      <c r="R2026" t="inlineStr">
        <is>
          <t>2026-04-19 06:18</t>
        </is>
      </c>
      <c r="T2026" s="3" t="inlineStr">
        <is>
          <t>https://casino.guru/exit?casinoId=4300&amp;domainLanguageId=2&amp;preferredLanguagesStr=9,2&amp;tosLinkRequired=false&amp;userCountryId=78&amp;listName=casino-detail&amp;pageType=16&amp;listPosition=1</t>
        </is>
      </c>
      <c r="U2026" t="inlineStr">
        <is>
          <t>https://casino.guru/tether-bet-casino-review</t>
        </is>
      </c>
    </row>
    <row r="2027">
      <c r="A2027" s="9" t="inlineStr">
        <is>
          <t>Vegas Amped Casino</t>
        </is>
      </c>
      <c r="B2027" t="inlineStr">
        <is>
          <t>Curacao</t>
        </is>
      </c>
      <c r="C2027" t="n">
        <v>2.5</v>
      </c>
      <c r="D2027" t="inlineStr">
        <is>
          <t>Cyberrock Entertainment N.V.</t>
        </is>
      </c>
      <c r="E2027" t="inlineStr">
        <is>
          <t>thrill</t>
        </is>
      </c>
      <c r="F2027" t="n">
        <v>0.1719</v>
      </c>
      <c r="G2027" s="4" t="inlineStr">
        <is>
          <t>Yes</t>
        </is>
      </c>
      <c r="H2027" s="4" t="inlineStr">
        <is>
          <t>Yes</t>
        </is>
      </c>
      <c r="I2027" s="4" t="inlineStr">
        <is>
          <t>Yes</t>
        </is>
      </c>
      <c r="J2027" s="5" t="inlineStr">
        <is>
          <t>No</t>
        </is>
      </c>
      <c r="N2027" t="n">
        <v>1</v>
      </c>
      <c r="O2027" t="inlineStr">
        <is>
          <t>casino.guru</t>
        </is>
      </c>
      <c r="P2027" s="10" t="n">
        <v>45889</v>
      </c>
      <c r="Q2027" t="inlineStr">
        <is>
          <t>Yes</t>
        </is>
      </c>
      <c r="R2027" t="inlineStr">
        <is>
          <t>2026-04-19 06:07</t>
        </is>
      </c>
      <c r="S2027" s="3" t="inlineStr">
        <is>
          <t>https://casinovegasamped.com</t>
        </is>
      </c>
      <c r="T2027" s="3" t="inlineStr">
        <is>
          <t>https://casino.guru/exit?casinoId=2012&amp;domainLanguageId=2&amp;preferredLanguagesStr=9,2&amp;tosLinkRequired=false&amp;userCountryId=78&amp;listName=casino-detail&amp;pageType=16&amp;listPosition=1</t>
        </is>
      </c>
      <c r="U2027" t="inlineStr">
        <is>
          <t>https://casino.guru/vegas-amped-casino-review</t>
        </is>
      </c>
    </row>
    <row r="2028">
      <c r="A2028" s="9" t="inlineStr">
        <is>
          <t>Vanguards Casino</t>
        </is>
      </c>
      <c r="B2028" t="inlineStr">
        <is>
          <t>Curacao</t>
        </is>
      </c>
      <c r="C2028" t="n">
        <v>1.9</v>
      </c>
      <c r="D2028" t="inlineStr">
        <is>
          <t>Cyberrock Entertainment N.V.</t>
        </is>
      </c>
      <c r="E2028" t="inlineStr">
        <is>
          <t>thrill</t>
        </is>
      </c>
      <c r="F2028" t="n">
        <v>0.1719</v>
      </c>
      <c r="G2028" s="4" t="inlineStr">
        <is>
          <t>Yes</t>
        </is>
      </c>
      <c r="H2028" s="4" t="inlineStr">
        <is>
          <t>Yes</t>
        </is>
      </c>
      <c r="I2028" s="4" t="inlineStr">
        <is>
          <t>Yes</t>
        </is>
      </c>
      <c r="J2028" s="5" t="inlineStr">
        <is>
          <t>No</t>
        </is>
      </c>
      <c r="N2028" t="n">
        <v>1</v>
      </c>
      <c r="O2028" t="inlineStr">
        <is>
          <t>casino.guru</t>
        </is>
      </c>
      <c r="P2028" s="10" t="n">
        <v>45862</v>
      </c>
      <c r="Q2028" t="inlineStr">
        <is>
          <t>Yes</t>
        </is>
      </c>
      <c r="R2028" t="inlineStr">
        <is>
          <t>2026-04-19 05:59</t>
        </is>
      </c>
      <c r="S2028" s="3" t="inlineStr">
        <is>
          <t>https://vanguardscasino.com</t>
        </is>
      </c>
      <c r="T2028" s="3" t="inlineStr">
        <is>
          <t>https://casino.guru/exit?casinoId=527&amp;domainLanguageId=2&amp;preferredLanguagesStr=9,2&amp;tosLinkRequired=false&amp;userCountryId=78&amp;listName=casino-detail&amp;pageType=16&amp;listPosition=1</t>
        </is>
      </c>
      <c r="U2028" t="inlineStr">
        <is>
          <t>https://casino.guru/Vanguards-Casino-review</t>
        </is>
      </c>
    </row>
    <row r="2029">
      <c r="A2029" s="9" t="inlineStr">
        <is>
          <t>Pinnacle Casino</t>
        </is>
      </c>
      <c r="B2029" t="inlineStr">
        <is>
          <t>MGA</t>
        </is>
      </c>
      <c r="C2029" t="n">
        <v>8.9</v>
      </c>
      <c r="D2029" t="inlineStr">
        <is>
          <t>Ragnarok Corporation N.V.</t>
        </is>
      </c>
      <c r="E2029" t="inlineStr">
        <is>
          <t>thrill</t>
        </is>
      </c>
      <c r="F2029" t="n">
        <v>0.1715</v>
      </c>
      <c r="G2029" s="4" t="inlineStr">
        <is>
          <t>Yes</t>
        </is>
      </c>
      <c r="H2029" s="4" t="inlineStr">
        <is>
          <t>Yes</t>
        </is>
      </c>
      <c r="I2029" s="4" t="inlineStr">
        <is>
          <t>Yes</t>
        </is>
      </c>
      <c r="J2029" s="5" t="inlineStr">
        <is>
          <t>No</t>
        </is>
      </c>
      <c r="K2029" s="4" t="inlineStr">
        <is>
          <t>Yes</t>
        </is>
      </c>
      <c r="N2029" t="n">
        <v>1</v>
      </c>
      <c r="O2029" t="inlineStr">
        <is>
          <t>casino.guru</t>
        </is>
      </c>
      <c r="P2029" s="10" t="n">
        <v>46139</v>
      </c>
      <c r="Q2029" t="inlineStr">
        <is>
          <t>Yes</t>
        </is>
      </c>
      <c r="R2029" t="inlineStr">
        <is>
          <t>2026-04-19 05:57</t>
        </is>
      </c>
      <c r="S2029" s="3" t="inlineStr">
        <is>
          <t>https://www.pinnacle.com</t>
        </is>
      </c>
      <c r="T2029" s="3" t="inlineStr">
        <is>
          <t>https://casino.guru/exit?casinoId=113&amp;domainLanguageId=2&amp;preferredLanguagesStr=9,2&amp;tosLinkRequired=false&amp;userCountryId=78&amp;listName=casino-detail&amp;pageType=16&amp;listPosition=1</t>
        </is>
      </c>
      <c r="U2029" t="inlineStr">
        <is>
          <t>https://casino.guru/Pinnacle-Casino-review</t>
        </is>
      </c>
    </row>
    <row r="2030">
      <c r="A2030" s="9" t="inlineStr">
        <is>
          <t>GW Casino</t>
        </is>
      </c>
      <c r="C2030" t="n">
        <v>4</v>
      </c>
      <c r="E2030" t="inlineStr">
        <is>
          <t>betpanda</t>
        </is>
      </c>
      <c r="F2030" t="n">
        <v>0.1714</v>
      </c>
      <c r="G2030" s="4" t="inlineStr">
        <is>
          <t>Yes</t>
        </is>
      </c>
      <c r="H2030" s="4" t="inlineStr">
        <is>
          <t>Yes</t>
        </is>
      </c>
      <c r="I2030" s="4" t="inlineStr">
        <is>
          <t>Yes</t>
        </is>
      </c>
      <c r="J2030" s="5" t="inlineStr">
        <is>
          <t>No</t>
        </is>
      </c>
      <c r="N2030" t="n">
        <v>1</v>
      </c>
      <c r="O2030" t="inlineStr">
        <is>
          <t>casino.guru</t>
        </is>
      </c>
      <c r="P2030" s="10" t="n">
        <v>45973</v>
      </c>
      <c r="Q2030" t="inlineStr">
        <is>
          <t>Yes</t>
        </is>
      </c>
      <c r="R2030" t="inlineStr">
        <is>
          <t>2026-04-19 06:07</t>
        </is>
      </c>
      <c r="S2030" s="3" t="inlineStr">
        <is>
          <t>https://www.gwcasino587.com</t>
        </is>
      </c>
      <c r="T2030" s="3" t="inlineStr">
        <is>
          <t>https://casino.guru/exit?casinoId=2180&amp;domainLanguageId=2&amp;preferredLanguagesStr=9,2&amp;tosLinkRequired=false&amp;userCountryId=78&amp;listName=casino-detail&amp;pageType=16&amp;listPosition=1</t>
        </is>
      </c>
      <c r="U2030" t="inlineStr">
        <is>
          <t>https://casino.guru/gw-casino-review</t>
        </is>
      </c>
    </row>
    <row r="2031">
      <c r="A2031" s="9" t="inlineStr">
        <is>
          <t>AllStarz Casino</t>
        </is>
      </c>
      <c r="B2031" t="inlineStr">
        <is>
          <t>Kahnawake</t>
        </is>
      </c>
      <c r="C2031" t="n">
        <v>6.9</v>
      </c>
      <c r="D2031" t="inlineStr">
        <is>
          <t>Starscream Limited</t>
        </is>
      </c>
      <c r="E2031" t="inlineStr">
        <is>
          <t>betpanda</t>
        </is>
      </c>
      <c r="F2031" t="n">
        <v>0.1713</v>
      </c>
      <c r="G2031" s="4" t="inlineStr">
        <is>
          <t>Yes</t>
        </is>
      </c>
      <c r="H2031" s="5" t="inlineStr">
        <is>
          <t>No</t>
        </is>
      </c>
      <c r="I2031" s="5" t="inlineStr">
        <is>
          <t>No</t>
        </is>
      </c>
      <c r="J2031" s="5" t="inlineStr">
        <is>
          <t>No</t>
        </is>
      </c>
      <c r="N2031" t="n">
        <v>1</v>
      </c>
      <c r="O2031" t="inlineStr">
        <is>
          <t>casino.guru</t>
        </is>
      </c>
      <c r="P2031" s="10" t="n">
        <v>46142</v>
      </c>
      <c r="Q2031" t="inlineStr">
        <is>
          <t>Yes</t>
        </is>
      </c>
      <c r="R2031" t="inlineStr">
        <is>
          <t>2026-04-19 06:43</t>
        </is>
      </c>
      <c r="T2031" s="3" t="inlineStr">
        <is>
          <t>https://casino.guru/exit?casinoId=8218&amp;domainLanguageId=2&amp;preferredLanguagesStr=9,2&amp;tosLinkRequired=false&amp;userCountryId=78&amp;listName=casino-detail&amp;pageType=16&amp;listPosition=1</t>
        </is>
      </c>
      <c r="U2031" t="inlineStr">
        <is>
          <t>https://casino.guru/allstarz-casino-review</t>
        </is>
      </c>
    </row>
    <row r="2032">
      <c r="A2032" s="9" t="inlineStr">
        <is>
          <t>Winsly Casino</t>
        </is>
      </c>
      <c r="C2032" t="n">
        <v>8.5</v>
      </c>
      <c r="D2032" t="inlineStr">
        <is>
          <t>Frenwall Limited</t>
        </is>
      </c>
      <c r="E2032" t="inlineStr">
        <is>
          <t>thrill</t>
        </is>
      </c>
      <c r="F2032" t="n">
        <v>0.1707</v>
      </c>
      <c r="G2032" s="4" t="inlineStr">
        <is>
          <t>Yes</t>
        </is>
      </c>
      <c r="H2032" s="5" t="inlineStr">
        <is>
          <t>No</t>
        </is>
      </c>
      <c r="I2032" s="5" t="inlineStr">
        <is>
          <t>No</t>
        </is>
      </c>
      <c r="J2032" s="5" t="inlineStr">
        <is>
          <t>No</t>
        </is>
      </c>
      <c r="K2032" s="4" t="inlineStr">
        <is>
          <t>Yes</t>
        </is>
      </c>
      <c r="N2032" t="n">
        <v>1</v>
      </c>
      <c r="O2032" t="inlineStr">
        <is>
          <t>casino.guru</t>
        </is>
      </c>
      <c r="P2032" s="10" t="n">
        <v>46135</v>
      </c>
      <c r="Q2032" t="inlineStr">
        <is>
          <t>Yes</t>
        </is>
      </c>
      <c r="R2032" t="inlineStr">
        <is>
          <t>2026-04-19 06:33</t>
        </is>
      </c>
      <c r="T2032" s="3" t="inlineStr">
        <is>
          <t>https://casino.guru/exit?casinoId=6732&amp;domainLanguageId=2&amp;preferredLanguagesStr=9,2&amp;tosLinkRequired=false&amp;userCountryId=78&amp;listName=casino-detail&amp;pageType=16&amp;listPosition=1</t>
        </is>
      </c>
      <c r="U2032" t="inlineStr">
        <is>
          <t>https://casino.guru/winsly-casino-review</t>
        </is>
      </c>
    </row>
    <row r="2033">
      <c r="A2033" s="9" t="inlineStr">
        <is>
          <t>Forbes Casino</t>
        </is>
      </c>
      <c r="C2033" t="n">
        <v>9.1</v>
      </c>
      <c r="D2033" t="inlineStr">
        <is>
          <t>Victoria-tip, a.s.</t>
        </is>
      </c>
      <c r="E2033" t="inlineStr">
        <is>
          <t>betpanda</t>
        </is>
      </c>
      <c r="F2033" t="n">
        <v>0.1706</v>
      </c>
      <c r="G2033" s="4" t="inlineStr">
        <is>
          <t>Yes</t>
        </is>
      </c>
      <c r="H2033" s="4" t="inlineStr">
        <is>
          <t>Yes</t>
        </is>
      </c>
      <c r="I2033" s="4" t="inlineStr">
        <is>
          <t>Yes</t>
        </is>
      </c>
      <c r="J2033" s="5" t="inlineStr">
        <is>
          <t>No</t>
        </is>
      </c>
      <c r="N2033" t="n">
        <v>1</v>
      </c>
      <c r="O2033" t="inlineStr">
        <is>
          <t>casino.guru</t>
        </is>
      </c>
      <c r="P2033" s="10" t="n">
        <v>45911</v>
      </c>
      <c r="Q2033" t="inlineStr">
        <is>
          <t>Yes</t>
        </is>
      </c>
      <c r="R2033" t="inlineStr">
        <is>
          <t>2026-04-19 06:20</t>
        </is>
      </c>
      <c r="T2033" s="3" t="inlineStr">
        <is>
          <t>https://casino.guru/exit?casinoId=4552&amp;domainLanguageId=2&amp;preferredLanguagesStr=9,2&amp;tosLinkRequired=false&amp;userCountryId=78&amp;listName=casino-detail&amp;pageType=16&amp;listPosition=1</t>
        </is>
      </c>
      <c r="U2033" t="inlineStr">
        <is>
          <t>https://casino.guru/forbes-casino-review</t>
        </is>
      </c>
    </row>
    <row r="2034">
      <c r="A2034" s="9" t="inlineStr">
        <is>
          <t>JugaBet Casino</t>
        </is>
      </c>
      <c r="B2034" t="inlineStr">
        <is>
          <t>Curacao</t>
        </is>
      </c>
      <c r="C2034" t="n">
        <v>4.8</v>
      </c>
      <c r="E2034" t="inlineStr">
        <is>
          <t>betpanda</t>
        </is>
      </c>
      <c r="F2034" t="n">
        <v>0.1703</v>
      </c>
      <c r="G2034" s="4" t="inlineStr">
        <is>
          <t>Yes</t>
        </is>
      </c>
      <c r="H2034" s="5" t="inlineStr">
        <is>
          <t>No</t>
        </is>
      </c>
      <c r="I2034" s="5" t="inlineStr">
        <is>
          <t>No</t>
        </is>
      </c>
      <c r="J2034" s="5" t="inlineStr">
        <is>
          <t>No</t>
        </is>
      </c>
      <c r="K2034" s="4" t="inlineStr">
        <is>
          <t>Yes</t>
        </is>
      </c>
      <c r="N2034" t="n">
        <v>1</v>
      </c>
      <c r="O2034" t="inlineStr">
        <is>
          <t>casino.guru</t>
        </is>
      </c>
      <c r="P2034" s="10" t="n">
        <v>46132</v>
      </c>
      <c r="Q2034" t="inlineStr">
        <is>
          <t>Yes</t>
        </is>
      </c>
      <c r="R2034" t="inlineStr">
        <is>
          <t>2026-04-19 06:32</t>
        </is>
      </c>
      <c r="T2034" s="3" t="inlineStr">
        <is>
          <t>https://casino.guru/exit?casinoId=6483&amp;domainLanguageId=2&amp;preferredLanguagesStr=9,2&amp;tosLinkRequired=false&amp;userCountryId=78&amp;listName=casino-detail&amp;pageType=16&amp;listPosition=1</t>
        </is>
      </c>
      <c r="U2034" t="inlineStr">
        <is>
          <t>https://casino.guru/jugabet-casino-review</t>
        </is>
      </c>
    </row>
    <row r="2035">
      <c r="A2035" s="9" t="inlineStr">
        <is>
          <t>Mekanbahis Casino</t>
        </is>
      </c>
      <c r="C2035" t="n">
        <v>3</v>
      </c>
      <c r="E2035" t="inlineStr">
        <is>
          <t>betpanda</t>
        </is>
      </c>
      <c r="F2035" t="n">
        <v>0.1701</v>
      </c>
      <c r="G2035" s="4" t="inlineStr">
        <is>
          <t>Yes</t>
        </is>
      </c>
      <c r="H2035" s="5" t="inlineStr">
        <is>
          <t>No</t>
        </is>
      </c>
      <c r="I2035" s="5" t="inlineStr">
        <is>
          <t>No</t>
        </is>
      </c>
      <c r="J2035" s="5" t="inlineStr">
        <is>
          <t>No</t>
        </is>
      </c>
      <c r="N2035" t="n">
        <v>1</v>
      </c>
      <c r="O2035" t="inlineStr">
        <is>
          <t>casino.guru</t>
        </is>
      </c>
      <c r="P2035" s="10" t="n">
        <v>46114</v>
      </c>
      <c r="Q2035" t="inlineStr">
        <is>
          <t>Yes</t>
        </is>
      </c>
      <c r="R2035" t="inlineStr">
        <is>
          <t>2026-04-19 07:13</t>
        </is>
      </c>
      <c r="T2035" s="3" t="inlineStr">
        <is>
          <t>https://casino.guru/exit?casinoId=11552&amp;domainLanguageId=2&amp;preferredLanguagesStr=9,2&amp;tosLinkRequired=false&amp;userCountryId=78&amp;listName=casino-detail&amp;pageType=16&amp;listPosition=1</t>
        </is>
      </c>
      <c r="U2035" t="inlineStr">
        <is>
          <t>https://casino.guru/mekanbahis-casino-review</t>
        </is>
      </c>
    </row>
    <row r="2036">
      <c r="A2036" s="9" t="inlineStr">
        <is>
          <t>Slot Wish Casino</t>
        </is>
      </c>
      <c r="C2036" t="n">
        <v>8.5</v>
      </c>
      <c r="D2036" t="inlineStr">
        <is>
          <t>Frenwall Limited</t>
        </is>
      </c>
      <c r="E2036" t="inlineStr">
        <is>
          <t>thrill</t>
        </is>
      </c>
      <c r="F2036" t="n">
        <v>0.17</v>
      </c>
      <c r="G2036" s="4" t="inlineStr">
        <is>
          <t>Yes</t>
        </is>
      </c>
      <c r="H2036" s="5" t="inlineStr">
        <is>
          <t>No</t>
        </is>
      </c>
      <c r="I2036" s="5" t="inlineStr">
        <is>
          <t>No</t>
        </is>
      </c>
      <c r="J2036" s="5" t="inlineStr">
        <is>
          <t>No</t>
        </is>
      </c>
      <c r="N2036" t="n">
        <v>1</v>
      </c>
      <c r="O2036" t="inlineStr">
        <is>
          <t>casino.guru</t>
        </is>
      </c>
      <c r="P2036" s="10" t="n">
        <v>46139</v>
      </c>
      <c r="Q2036" t="inlineStr">
        <is>
          <t>Yes</t>
        </is>
      </c>
      <c r="R2036" t="inlineStr">
        <is>
          <t>2026-04-19 06:45</t>
        </is>
      </c>
      <c r="T2036" s="3" t="inlineStr">
        <is>
          <t>https://casino.guru/exit?casinoId=8324&amp;domainLanguageId=2&amp;preferredLanguagesStr=9,2&amp;tosLinkRequired=false&amp;userCountryId=78&amp;listName=casino-detail&amp;pageType=16&amp;listPosition=1</t>
        </is>
      </c>
      <c r="U2036" t="inlineStr">
        <is>
          <t>https://casino.guru/slot-wish-casino-review</t>
        </is>
      </c>
    </row>
    <row r="2037">
      <c r="A2037" s="9" t="inlineStr">
        <is>
          <t>Mad Rush Casino</t>
        </is>
      </c>
      <c r="C2037" t="n">
        <v>8.4</v>
      </c>
      <c r="D2037" t="inlineStr">
        <is>
          <t>Frenwall Limited</t>
        </is>
      </c>
      <c r="E2037" t="inlineStr">
        <is>
          <t>thrill</t>
        </is>
      </c>
      <c r="F2037" t="n">
        <v>0.17</v>
      </c>
      <c r="G2037" s="4" t="inlineStr">
        <is>
          <t>Yes</t>
        </is>
      </c>
      <c r="H2037" s="5" t="inlineStr">
        <is>
          <t>No</t>
        </is>
      </c>
      <c r="I2037" s="5" t="inlineStr">
        <is>
          <t>No</t>
        </is>
      </c>
      <c r="J2037" s="5" t="inlineStr">
        <is>
          <t>No</t>
        </is>
      </c>
      <c r="N2037" t="n">
        <v>1</v>
      </c>
      <c r="O2037" t="inlineStr">
        <is>
          <t>casino.guru</t>
        </is>
      </c>
      <c r="P2037" s="10" t="n">
        <v>46135</v>
      </c>
      <c r="Q2037" t="inlineStr">
        <is>
          <t>Yes</t>
        </is>
      </c>
      <c r="R2037" t="inlineStr">
        <is>
          <t>2026-04-19 06:34</t>
        </is>
      </c>
      <c r="T2037" s="3" t="inlineStr">
        <is>
          <t>https://casino.guru/exit?casinoId=6770&amp;domainLanguageId=2&amp;preferredLanguagesStr=9,2&amp;tosLinkRequired=false&amp;userCountryId=78&amp;listName=casino-detail&amp;pageType=16&amp;listPosition=1</t>
        </is>
      </c>
      <c r="U2037" t="inlineStr">
        <is>
          <t>https://casino.guru/mad-rush-casino-review</t>
        </is>
      </c>
    </row>
    <row r="2038">
      <c r="A2038" s="9" t="inlineStr">
        <is>
          <t>Highroller Casino</t>
        </is>
      </c>
      <c r="C2038" t="n">
        <v>9.300000000000001</v>
      </c>
      <c r="D2038" t="inlineStr">
        <is>
          <t>Happy Hour Solutions Ltd.</t>
        </is>
      </c>
      <c r="E2038" t="inlineStr">
        <is>
          <t>thrill</t>
        </is>
      </c>
      <c r="F2038" t="n">
        <v>0.1698</v>
      </c>
      <c r="G2038" s="4" t="inlineStr">
        <is>
          <t>Yes</t>
        </is>
      </c>
      <c r="H2038" s="4" t="inlineStr">
        <is>
          <t>Yes</t>
        </is>
      </c>
      <c r="I2038" s="4" t="inlineStr">
        <is>
          <t>Yes</t>
        </is>
      </c>
      <c r="J2038" s="5" t="inlineStr">
        <is>
          <t>No</t>
        </is>
      </c>
      <c r="N2038" t="n">
        <v>1</v>
      </c>
      <c r="O2038" t="inlineStr">
        <is>
          <t>casino.guru</t>
        </is>
      </c>
      <c r="P2038" s="10" t="n">
        <v>45994</v>
      </c>
      <c r="Q2038" t="inlineStr">
        <is>
          <t>Yes</t>
        </is>
      </c>
      <c r="R2038" t="inlineStr">
        <is>
          <t>2026-04-19 05:59</t>
        </is>
      </c>
      <c r="S2038" s="3" t="inlineStr">
        <is>
          <t>https://www.highroller.com</t>
        </is>
      </c>
      <c r="T2038" s="3" t="inlineStr">
        <is>
          <t>https://casino.guru/exit?casinoId=371&amp;domainLanguageId=2&amp;preferredLanguagesStr=9,2&amp;tosLinkRequired=false&amp;userCountryId=78&amp;listName=casino-detail&amp;pageType=16&amp;listPosition=1</t>
        </is>
      </c>
      <c r="U2038" t="inlineStr">
        <is>
          <t>https://casino.guru/HighRoller-Casino-review</t>
        </is>
      </c>
    </row>
    <row r="2039">
      <c r="A2039" s="9" t="inlineStr">
        <is>
          <t>ViciWin Casino</t>
        </is>
      </c>
      <c r="C2039" t="n">
        <v>3.7</v>
      </c>
      <c r="E2039" t="inlineStr">
        <is>
          <t>betpanda</t>
        </is>
      </c>
      <c r="F2039" t="n">
        <v>0.1697</v>
      </c>
      <c r="G2039" s="4" t="inlineStr">
        <is>
          <t>Yes</t>
        </is>
      </c>
      <c r="H2039" s="4" t="inlineStr">
        <is>
          <t>Yes</t>
        </is>
      </c>
      <c r="I2039" s="4" t="inlineStr">
        <is>
          <t>Yes</t>
        </is>
      </c>
      <c r="J2039" s="5" t="inlineStr">
        <is>
          <t>No</t>
        </is>
      </c>
      <c r="K2039" s="4" t="inlineStr">
        <is>
          <t>Yes</t>
        </is>
      </c>
      <c r="N2039" t="n">
        <v>1</v>
      </c>
      <c r="O2039" t="inlineStr">
        <is>
          <t>casino.guru</t>
        </is>
      </c>
      <c r="P2039" s="10" t="n">
        <v>45889</v>
      </c>
      <c r="Q2039" t="inlineStr">
        <is>
          <t>Yes</t>
        </is>
      </c>
      <c r="R2039" t="inlineStr">
        <is>
          <t>2026-04-19 06:39</t>
        </is>
      </c>
      <c r="T2039" s="3" t="inlineStr">
        <is>
          <t>https://casino.guru/exit?casinoId=7536&amp;domainLanguageId=2&amp;preferredLanguagesStr=9,2&amp;tosLinkRequired=false&amp;userCountryId=78&amp;listName=casino-detail&amp;pageType=16&amp;listPosition=1</t>
        </is>
      </c>
      <c r="U2039" t="inlineStr">
        <is>
          <t>https://casino.guru/viciwin-casino-review</t>
        </is>
      </c>
    </row>
    <row r="2040">
      <c r="A2040" s="9" t="inlineStr">
        <is>
          <t>PAYUNG99 Casino</t>
        </is>
      </c>
      <c r="B2040" t="inlineStr">
        <is>
          <t>Curacao</t>
        </is>
      </c>
      <c r="C2040" t="n">
        <v>3</v>
      </c>
      <c r="E2040" t="inlineStr">
        <is>
          <t>betpanda</t>
        </is>
      </c>
      <c r="F2040" t="n">
        <v>0.1693</v>
      </c>
      <c r="G2040" s="4" t="inlineStr">
        <is>
          <t>Yes</t>
        </is>
      </c>
      <c r="H2040" s="4" t="inlineStr">
        <is>
          <t>Yes</t>
        </is>
      </c>
      <c r="I2040" s="4" t="inlineStr">
        <is>
          <t>Yes</t>
        </is>
      </c>
      <c r="J2040" s="5" t="inlineStr">
        <is>
          <t>No</t>
        </is>
      </c>
      <c r="N2040" t="n">
        <v>1</v>
      </c>
      <c r="O2040" t="inlineStr">
        <is>
          <t>casino.guru</t>
        </is>
      </c>
      <c r="P2040" s="10" t="n">
        <v>46068</v>
      </c>
      <c r="Q2040" t="inlineStr">
        <is>
          <t>Yes</t>
        </is>
      </c>
      <c r="R2040" t="inlineStr">
        <is>
          <t>2026-04-19 07:11</t>
        </is>
      </c>
      <c r="T2040" s="3" t="inlineStr">
        <is>
          <t>https://casino.guru/exit?casinoId=11308&amp;domainLanguageId=2&amp;preferredLanguagesStr=9,2&amp;tosLinkRequired=false&amp;userCountryId=78&amp;listName=casino-detail&amp;pageType=16&amp;listPosition=1</t>
        </is>
      </c>
      <c r="U2040" t="inlineStr">
        <is>
          <t>https://casino.guru/payung99-casino-review</t>
        </is>
      </c>
    </row>
    <row r="2041">
      <c r="A2041" s="9" t="inlineStr">
        <is>
          <t>Bahissenin Casino</t>
        </is>
      </c>
      <c r="B2041" t="inlineStr">
        <is>
          <t>Anjouan</t>
        </is>
      </c>
      <c r="C2041" t="n">
        <v>7.3</v>
      </c>
      <c r="D2041" t="inlineStr">
        <is>
          <t>Enigma Digital Solutions Limitada</t>
        </is>
      </c>
      <c r="E2041" t="inlineStr">
        <is>
          <t>thrill</t>
        </is>
      </c>
      <c r="F2041" t="n">
        <v>0.1692</v>
      </c>
      <c r="G2041" s="4" t="inlineStr">
        <is>
          <t>Yes</t>
        </is>
      </c>
      <c r="H2041" s="5" t="inlineStr">
        <is>
          <t>No</t>
        </is>
      </c>
      <c r="I2041" s="5" t="inlineStr">
        <is>
          <t>No</t>
        </is>
      </c>
      <c r="J2041" s="5" t="inlineStr">
        <is>
          <t>No</t>
        </is>
      </c>
      <c r="N2041" t="n">
        <v>1</v>
      </c>
      <c r="O2041" t="inlineStr">
        <is>
          <t>casino.guru</t>
        </is>
      </c>
      <c r="P2041" s="10" t="n">
        <v>45986</v>
      </c>
      <c r="Q2041" t="inlineStr">
        <is>
          <t>Yes</t>
        </is>
      </c>
      <c r="R2041" t="inlineStr">
        <is>
          <t>2026-04-19 07:04</t>
        </is>
      </c>
      <c r="T2041" s="3" t="inlineStr">
        <is>
          <t>https://casino.guru/exit?casinoId=10585&amp;domainLanguageId=2&amp;preferredLanguagesStr=9,2&amp;tosLinkRequired=false&amp;userCountryId=78&amp;listName=casino-detail&amp;pageType=16&amp;listPosition=1</t>
        </is>
      </c>
      <c r="U2041" t="inlineStr">
        <is>
          <t>https://casino.guru/bahissenin-casino-review</t>
        </is>
      </c>
    </row>
    <row r="2042">
      <c r="A2042" s="9" t="inlineStr">
        <is>
          <t>iBet.com Casino</t>
        </is>
      </c>
      <c r="B2042" t="inlineStr">
        <is>
          <t>MGA</t>
        </is>
      </c>
      <c r="C2042" t="n">
        <v>7.8</v>
      </c>
      <c r="D2042" t="inlineStr">
        <is>
          <t>Claymore Malta Ltd.</t>
        </is>
      </c>
      <c r="E2042" t="inlineStr">
        <is>
          <t>thrill</t>
        </is>
      </c>
      <c r="F2042" t="n">
        <v>0.1687</v>
      </c>
      <c r="G2042" s="4" t="inlineStr">
        <is>
          <t>Yes</t>
        </is>
      </c>
      <c r="H2042" s="4" t="inlineStr">
        <is>
          <t>Yes</t>
        </is>
      </c>
      <c r="I2042" s="4" t="inlineStr">
        <is>
          <t>Yes</t>
        </is>
      </c>
      <c r="J2042" s="5" t="inlineStr">
        <is>
          <t>No</t>
        </is>
      </c>
      <c r="N2042" t="n">
        <v>1</v>
      </c>
      <c r="O2042" t="inlineStr">
        <is>
          <t>casino.guru</t>
        </is>
      </c>
      <c r="P2042" s="10" t="n">
        <v>46142</v>
      </c>
      <c r="Q2042" t="inlineStr">
        <is>
          <t>Yes</t>
        </is>
      </c>
      <c r="R2042" t="inlineStr">
        <is>
          <t>2026-04-19 06:16</t>
        </is>
      </c>
      <c r="S2042" s="3" t="inlineStr">
        <is>
          <t>https://www.ibet.com</t>
        </is>
      </c>
      <c r="T2042" s="3" t="inlineStr">
        <is>
          <t>https://casino.guru/exit?casinoId=3915&amp;domainLanguageId=2&amp;preferredLanguagesStr=9,2&amp;tosLinkRequired=false&amp;userCountryId=78&amp;listName=casino-detail&amp;pageType=16&amp;listPosition=1</t>
        </is>
      </c>
      <c r="U2042" t="inlineStr">
        <is>
          <t>https://casino.guru/ibet-com-casino-review</t>
        </is>
      </c>
    </row>
    <row r="2043">
      <c r="A2043" s="9" t="inlineStr">
        <is>
          <t>CashPokies Casino</t>
        </is>
      </c>
      <c r="B2043" t="inlineStr">
        <is>
          <t>Curacao</t>
        </is>
      </c>
      <c r="C2043" t="n">
        <v>4.5</v>
      </c>
      <c r="E2043" t="inlineStr">
        <is>
          <t>thrill</t>
        </is>
      </c>
      <c r="F2043" t="n">
        <v>0.1686</v>
      </c>
      <c r="G2043" s="4" t="inlineStr">
        <is>
          <t>Yes</t>
        </is>
      </c>
      <c r="H2043" s="4" t="inlineStr">
        <is>
          <t>Yes</t>
        </is>
      </c>
      <c r="I2043" s="4" t="inlineStr">
        <is>
          <t>Yes</t>
        </is>
      </c>
      <c r="J2043" s="5" t="inlineStr">
        <is>
          <t>No</t>
        </is>
      </c>
      <c r="L2043" s="11" t="inlineStr">
        <is>
          <t>Asia</t>
        </is>
      </c>
      <c r="M2043" s="11" t="inlineStr">
        <is>
          <t>Philippines</t>
        </is>
      </c>
      <c r="N2043" t="n">
        <v>1</v>
      </c>
      <c r="O2043" t="inlineStr">
        <is>
          <t>casino.guru</t>
        </is>
      </c>
      <c r="P2043" s="10" t="n">
        <v>46141</v>
      </c>
      <c r="Q2043" t="inlineStr">
        <is>
          <t>Yes</t>
        </is>
      </c>
      <c r="R2043" t="inlineStr">
        <is>
          <t>2026-05-01 18:15</t>
        </is>
      </c>
      <c r="T2043" s="3" t="inlineStr">
        <is>
          <t>https://casino.guru/exit?casinoId=11774&amp;domainLanguageId=2&amp;preferredLanguagesStr=9,2&amp;tosLinkRequired=false&amp;userCountryId=78&amp;listName=casino-detail&amp;pageType=16&amp;listPosition=1</t>
        </is>
      </c>
      <c r="U2043" t="inlineStr">
        <is>
          <t>https://casino.guru/cashpokies-casino-review</t>
        </is>
      </c>
    </row>
    <row r="2044">
      <c r="A2044" s="9" t="inlineStr">
        <is>
          <t>RojaBet Casino</t>
        </is>
      </c>
      <c r="B2044" t="inlineStr">
        <is>
          <t>Curacao</t>
        </is>
      </c>
      <c r="C2044" t="n">
        <v>4.5</v>
      </c>
      <c r="D2044" t="inlineStr">
        <is>
          <t>Media Entertainment N.V.</t>
        </is>
      </c>
      <c r="E2044" t="inlineStr">
        <is>
          <t>betpanda</t>
        </is>
      </c>
      <c r="F2044" t="n">
        <v>0.1686</v>
      </c>
      <c r="G2044" s="4" t="inlineStr">
        <is>
          <t>Yes</t>
        </is>
      </c>
      <c r="H2044" s="4" t="inlineStr">
        <is>
          <t>Yes</t>
        </is>
      </c>
      <c r="I2044" s="4" t="inlineStr">
        <is>
          <t>Yes</t>
        </is>
      </c>
      <c r="J2044" s="5" t="inlineStr">
        <is>
          <t>No</t>
        </is>
      </c>
      <c r="N2044" t="n">
        <v>1</v>
      </c>
      <c r="O2044" t="inlineStr">
        <is>
          <t>casino.guru</t>
        </is>
      </c>
      <c r="P2044" s="10" t="n">
        <v>46042</v>
      </c>
      <c r="Q2044" t="inlineStr">
        <is>
          <t>Yes</t>
        </is>
      </c>
      <c r="R2044" t="inlineStr">
        <is>
          <t>2026-04-19 06:28</t>
        </is>
      </c>
      <c r="T2044" s="3" t="inlineStr">
        <is>
          <t>https://casino.guru/exit?casinoId=5800&amp;domainLanguageId=2&amp;preferredLanguagesStr=9,2&amp;tosLinkRequired=false&amp;userCountryId=78&amp;listName=casino-detail&amp;pageType=16&amp;listPosition=1</t>
        </is>
      </c>
      <c r="U2044" t="inlineStr">
        <is>
          <t>https://casino.guru/rojabet-casino-review</t>
        </is>
      </c>
    </row>
    <row r="2045">
      <c r="A2045" s="9" t="inlineStr">
        <is>
          <t>Hititbet Casino</t>
        </is>
      </c>
      <c r="B2045" t="inlineStr">
        <is>
          <t>Curacao</t>
        </is>
      </c>
      <c r="C2045" t="n">
        <v>3.4</v>
      </c>
      <c r="D2045" t="inlineStr">
        <is>
          <t>TC Entertainment N.V.</t>
        </is>
      </c>
      <c r="E2045" t="inlineStr">
        <is>
          <t>betpanda</t>
        </is>
      </c>
      <c r="F2045" t="n">
        <v>0.1685</v>
      </c>
      <c r="G2045" s="4" t="inlineStr">
        <is>
          <t>Yes</t>
        </is>
      </c>
      <c r="H2045" s="4" t="inlineStr">
        <is>
          <t>Yes</t>
        </is>
      </c>
      <c r="I2045" s="4" t="inlineStr">
        <is>
          <t>Yes</t>
        </is>
      </c>
      <c r="J2045" s="5" t="inlineStr">
        <is>
          <t>No</t>
        </is>
      </c>
      <c r="N2045" t="n">
        <v>1</v>
      </c>
      <c r="O2045" t="inlineStr">
        <is>
          <t>casino.guru</t>
        </is>
      </c>
      <c r="P2045" s="10" t="n">
        <v>45996</v>
      </c>
      <c r="Q2045" t="inlineStr">
        <is>
          <t>Yes</t>
        </is>
      </c>
      <c r="R2045" t="inlineStr">
        <is>
          <t>2026-04-19 06:14</t>
        </is>
      </c>
      <c r="S2045" s="3" t="inlineStr">
        <is>
          <t>https://hititbet.com</t>
        </is>
      </c>
      <c r="T2045" s="3" t="inlineStr">
        <is>
          <t>https://casino.guru/exit?casinoId=3509&amp;domainLanguageId=2&amp;preferredLanguagesStr=9,2&amp;tosLinkRequired=false&amp;userCountryId=78&amp;listName=casino-detail&amp;pageType=16&amp;listPosition=1</t>
        </is>
      </c>
      <c r="U2045" t="inlineStr">
        <is>
          <t>https://casino.guru/hititbet-casino-review</t>
        </is>
      </c>
    </row>
    <row r="2046">
      <c r="A2046" s="9" t="inlineStr">
        <is>
          <t>AU68 Casino</t>
        </is>
      </c>
      <c r="B2046" t="inlineStr">
        <is>
          <t>Curacao</t>
        </is>
      </c>
      <c r="C2046" t="n">
        <v>2.6</v>
      </c>
      <c r="D2046" t="inlineStr">
        <is>
          <t>IGaming LTD PTY</t>
        </is>
      </c>
      <c r="E2046" t="inlineStr">
        <is>
          <t>thrill</t>
        </is>
      </c>
      <c r="F2046" t="n">
        <v>0.1683</v>
      </c>
      <c r="G2046" s="4" t="inlineStr">
        <is>
          <t>Yes</t>
        </is>
      </c>
      <c r="H2046" s="4" t="inlineStr">
        <is>
          <t>Yes</t>
        </is>
      </c>
      <c r="I2046" s="4" t="inlineStr">
        <is>
          <t>Yes</t>
        </is>
      </c>
      <c r="J2046" s="5" t="inlineStr">
        <is>
          <t>No</t>
        </is>
      </c>
      <c r="N2046" t="n">
        <v>1</v>
      </c>
      <c r="O2046" t="inlineStr">
        <is>
          <t>casino.guru</t>
        </is>
      </c>
      <c r="P2046" s="10" t="n">
        <v>46121</v>
      </c>
      <c r="Q2046" t="inlineStr">
        <is>
          <t>Yes</t>
        </is>
      </c>
      <c r="R2046" t="inlineStr">
        <is>
          <t>2026-04-19 07:14</t>
        </is>
      </c>
      <c r="T2046" s="3" t="inlineStr">
        <is>
          <t>https://casino.guru/exit?casinoId=11740&amp;domainLanguageId=2&amp;preferredLanguagesStr=9,2&amp;tosLinkRequired=false&amp;userCountryId=78&amp;listName=casino-detail&amp;pageType=16&amp;listPosition=1</t>
        </is>
      </c>
      <c r="U2046" t="inlineStr">
        <is>
          <t>https://casino.guru/au68-casino-review</t>
        </is>
      </c>
    </row>
    <row r="2047">
      <c r="A2047" s="9" t="inlineStr">
        <is>
          <t>Tropica Casino</t>
        </is>
      </c>
      <c r="B2047" t="inlineStr">
        <is>
          <t>Curacao</t>
        </is>
      </c>
      <c r="C2047" t="n">
        <v>2.2</v>
      </c>
      <c r="E2047" t="inlineStr">
        <is>
          <t>thrill</t>
        </is>
      </c>
      <c r="F2047" t="n">
        <v>0.1681</v>
      </c>
      <c r="G2047" s="4" t="inlineStr">
        <is>
          <t>Yes</t>
        </is>
      </c>
      <c r="H2047" s="4" t="inlineStr">
        <is>
          <t>Yes</t>
        </is>
      </c>
      <c r="I2047" s="4" t="inlineStr">
        <is>
          <t>Yes</t>
        </is>
      </c>
      <c r="J2047" s="5" t="inlineStr">
        <is>
          <t>No</t>
        </is>
      </c>
      <c r="N2047" t="n">
        <v>1</v>
      </c>
      <c r="O2047" t="inlineStr">
        <is>
          <t>casino.guru</t>
        </is>
      </c>
      <c r="P2047" s="10" t="n">
        <v>45873</v>
      </c>
      <c r="Q2047" t="inlineStr">
        <is>
          <t>Yes</t>
        </is>
      </c>
      <c r="R2047" t="inlineStr">
        <is>
          <t>2026-04-19 05:59</t>
        </is>
      </c>
      <c r="S2047" s="3" t="inlineStr">
        <is>
          <t>https://tropicacasino.com</t>
        </is>
      </c>
      <c r="T2047" s="3" t="inlineStr">
        <is>
          <t>https://casino.guru/exit?casinoId=408&amp;domainLanguageId=2&amp;preferredLanguagesStr=9,2&amp;tosLinkRequired=false&amp;userCountryId=78&amp;listName=casino-detail&amp;pageType=16&amp;listPosition=1</t>
        </is>
      </c>
      <c r="U2047" t="inlineStr">
        <is>
          <t>https://casino.guru/tropica-online-casino-review</t>
        </is>
      </c>
    </row>
    <row r="2048">
      <c r="A2048" s="9" t="inlineStr">
        <is>
          <t>Ricardo's Casino</t>
        </is>
      </c>
      <c r="B2048" t="inlineStr">
        <is>
          <t>Curacao</t>
        </is>
      </c>
      <c r="C2048" t="n">
        <v>1.7</v>
      </c>
      <c r="D2048" t="inlineStr">
        <is>
          <t>Cyberrock Entertainment N.V.</t>
        </is>
      </c>
      <c r="E2048" t="inlineStr">
        <is>
          <t>thrill</t>
        </is>
      </c>
      <c r="F2048" t="n">
        <v>0.1681</v>
      </c>
      <c r="G2048" s="4" t="inlineStr">
        <is>
          <t>Yes</t>
        </is>
      </c>
      <c r="H2048" s="4" t="inlineStr">
        <is>
          <t>Yes</t>
        </is>
      </c>
      <c r="I2048" s="4" t="inlineStr">
        <is>
          <t>Yes</t>
        </is>
      </c>
      <c r="J2048" s="5" t="inlineStr">
        <is>
          <t>No</t>
        </is>
      </c>
      <c r="K2048" s="5" t="inlineStr">
        <is>
          <t>No</t>
        </is>
      </c>
      <c r="N2048" t="n">
        <v>1</v>
      </c>
      <c r="O2048" t="inlineStr">
        <is>
          <t>casino.guru</t>
        </is>
      </c>
      <c r="P2048" s="10" t="n">
        <v>45861</v>
      </c>
      <c r="Q2048" t="inlineStr">
        <is>
          <t>Yes</t>
        </is>
      </c>
      <c r="R2048" t="inlineStr">
        <is>
          <t>2026-04-19 05:59</t>
        </is>
      </c>
      <c r="S2048" s="3" t="inlineStr">
        <is>
          <t>https://ricardoscasino.net</t>
        </is>
      </c>
      <c r="T2048" s="3" t="inlineStr">
        <is>
          <t>https://casino.guru/exit?casinoId=401&amp;domainLanguageId=2&amp;preferredLanguagesStr=9,2&amp;tosLinkRequired=false&amp;userCountryId=78&amp;listName=casino-detail&amp;pageType=16&amp;listPosition=1</t>
        </is>
      </c>
      <c r="U2048" t="inlineStr">
        <is>
          <t>https://casino.guru/Ricardo-s-Casino-review</t>
        </is>
      </c>
    </row>
    <row r="2049">
      <c r="A2049" s="9" t="inlineStr">
        <is>
          <t>Kapow Casino</t>
        </is>
      </c>
      <c r="C2049" t="n">
        <v>9.800000000000001</v>
      </c>
      <c r="D2049" t="inlineStr">
        <is>
          <t>RoyalCasino.com Ltd</t>
        </is>
      </c>
      <c r="E2049" t="inlineStr">
        <is>
          <t>thrill</t>
        </is>
      </c>
      <c r="F2049" t="n">
        <v>0.1678</v>
      </c>
      <c r="G2049" s="4" t="inlineStr">
        <is>
          <t>Yes</t>
        </is>
      </c>
      <c r="H2049" s="5" t="inlineStr">
        <is>
          <t>No</t>
        </is>
      </c>
      <c r="I2049" s="5" t="inlineStr">
        <is>
          <t>No</t>
        </is>
      </c>
      <c r="J2049" s="5" t="inlineStr">
        <is>
          <t>No</t>
        </is>
      </c>
      <c r="N2049" t="n">
        <v>1</v>
      </c>
      <c r="O2049" t="inlineStr">
        <is>
          <t>casino.guru</t>
        </is>
      </c>
      <c r="P2049" s="10" t="n">
        <v>46106</v>
      </c>
      <c r="Q2049" t="inlineStr">
        <is>
          <t>Yes</t>
        </is>
      </c>
      <c r="R2049" t="inlineStr">
        <is>
          <t>2026-04-19 06:17</t>
        </is>
      </c>
      <c r="S2049" s="3" t="inlineStr">
        <is>
          <t>https://www.kapowcasino.dk</t>
        </is>
      </c>
      <c r="T2049" s="3" t="inlineStr">
        <is>
          <t>https://casino.guru/exit?casinoId=3996&amp;domainLanguageId=2&amp;preferredLanguagesStr=9,2&amp;tosLinkRequired=false&amp;userCountryId=78&amp;listName=casino-detail&amp;pageType=16&amp;listPosition=1</t>
        </is>
      </c>
      <c r="U2049" t="inlineStr">
        <is>
          <t>https://casino.guru/kapow-casino-review</t>
        </is>
      </c>
    </row>
    <row r="2050">
      <c r="A2050" s="9" t="inlineStr">
        <is>
          <t>Danske Spil Casino</t>
        </is>
      </c>
      <c r="C2050" t="n">
        <v>9.199999999999999</v>
      </c>
      <c r="D2050" t="inlineStr">
        <is>
          <t>Danske Spil A/S</t>
        </is>
      </c>
      <c r="E2050" t="inlineStr">
        <is>
          <t>thrill</t>
        </is>
      </c>
      <c r="F2050" t="n">
        <v>0.1678</v>
      </c>
      <c r="G2050" s="4" t="inlineStr">
        <is>
          <t>Yes</t>
        </is>
      </c>
      <c r="H2050" s="5" t="inlineStr">
        <is>
          <t>No</t>
        </is>
      </c>
      <c r="I2050" s="5" t="inlineStr">
        <is>
          <t>No</t>
        </is>
      </c>
      <c r="J2050" s="5" t="inlineStr">
        <is>
          <t>No</t>
        </is>
      </c>
      <c r="N2050" t="n">
        <v>1</v>
      </c>
      <c r="O2050" t="inlineStr">
        <is>
          <t>casino.guru</t>
        </is>
      </c>
      <c r="P2050" s="10" t="n">
        <v>46058</v>
      </c>
      <c r="Q2050" t="inlineStr">
        <is>
          <t>Yes</t>
        </is>
      </c>
      <c r="R2050" t="inlineStr">
        <is>
          <t>2026-04-19 06:00</t>
        </is>
      </c>
      <c r="S2050" s="3" t="inlineStr">
        <is>
          <t>https://danskespil.dk</t>
        </is>
      </c>
      <c r="T2050" s="3" t="inlineStr">
        <is>
          <t>https://casino.guru/exit?casinoId=641&amp;domainLanguageId=2&amp;preferredLanguagesStr=9,2&amp;tosLinkRequired=false&amp;userCountryId=78&amp;listName=casino-detail&amp;pageType=16&amp;listPosition=1</t>
        </is>
      </c>
      <c r="U2050" t="inlineStr">
        <is>
          <t>https://casino.guru/Danske-Spil-Casino-review</t>
        </is>
      </c>
    </row>
    <row r="2051">
      <c r="A2051" s="9" t="inlineStr">
        <is>
          <t>Fat Bet Casino</t>
        </is>
      </c>
      <c r="B2051" t="inlineStr">
        <is>
          <t>Curacao</t>
        </is>
      </c>
      <c r="C2051" t="n">
        <v>6.5</v>
      </c>
      <c r="D2051" t="inlineStr">
        <is>
          <t>CloudTech Gambling B.V.</t>
        </is>
      </c>
      <c r="E2051" t="inlineStr">
        <is>
          <t>betpanda</t>
        </is>
      </c>
      <c r="F2051" t="n">
        <v>0.1678</v>
      </c>
      <c r="G2051" s="4" t="inlineStr">
        <is>
          <t>Yes</t>
        </is>
      </c>
      <c r="H2051" s="4" t="inlineStr">
        <is>
          <t>Yes</t>
        </is>
      </c>
      <c r="I2051" s="4" t="inlineStr">
        <is>
          <t>Yes</t>
        </is>
      </c>
      <c r="J2051" s="5" t="inlineStr">
        <is>
          <t>No</t>
        </is>
      </c>
      <c r="N2051" t="n">
        <v>1</v>
      </c>
      <c r="O2051" t="inlineStr">
        <is>
          <t>casino.guru</t>
        </is>
      </c>
      <c r="P2051" s="10" t="n">
        <v>45966</v>
      </c>
      <c r="Q2051" t="inlineStr">
        <is>
          <t>Yes</t>
        </is>
      </c>
      <c r="R2051" t="inlineStr">
        <is>
          <t>2026-04-19 06:30</t>
        </is>
      </c>
      <c r="T2051" s="3" t="inlineStr">
        <is>
          <t>https://casino.guru/exit?casinoId=6113&amp;domainLanguageId=2&amp;preferredLanguagesStr=9,2&amp;tosLinkRequired=false&amp;userCountryId=78&amp;listName=casino-detail&amp;pageType=16&amp;listPosition=1</t>
        </is>
      </c>
      <c r="U2051" t="inlineStr">
        <is>
          <t>https://casino.guru/fat-bet-casino-review</t>
        </is>
      </c>
    </row>
    <row r="2052">
      <c r="A2052" s="9" t="inlineStr">
        <is>
          <t>Bob Casino</t>
        </is>
      </c>
      <c r="B2052" t="inlineStr">
        <is>
          <t>MGA</t>
        </is>
      </c>
      <c r="C2052" t="n">
        <v>8.4</v>
      </c>
      <c r="D2052" t="inlineStr">
        <is>
          <t>N1 Interactive Ltd</t>
        </is>
      </c>
      <c r="E2052" t="inlineStr">
        <is>
          <t>betpanda</t>
        </is>
      </c>
      <c r="F2052" t="n">
        <v>0.1676</v>
      </c>
      <c r="G2052" s="4" t="inlineStr">
        <is>
          <t>Yes</t>
        </is>
      </c>
      <c r="H2052" s="5" t="inlineStr">
        <is>
          <t>No</t>
        </is>
      </c>
      <c r="I2052" s="5" t="inlineStr">
        <is>
          <t>No</t>
        </is>
      </c>
      <c r="J2052" s="5" t="inlineStr">
        <is>
          <t>No</t>
        </is>
      </c>
      <c r="N2052" t="n">
        <v>1</v>
      </c>
      <c r="O2052" t="inlineStr">
        <is>
          <t>casino.guru</t>
        </is>
      </c>
      <c r="P2052" s="10" t="n">
        <v>46121</v>
      </c>
      <c r="Q2052" t="inlineStr">
        <is>
          <t>Yes</t>
        </is>
      </c>
      <c r="R2052" t="inlineStr">
        <is>
          <t>2026-04-19 05:58</t>
        </is>
      </c>
      <c r="S2052" s="3" t="inlineStr">
        <is>
          <t>https://www.bobregister.com</t>
        </is>
      </c>
      <c r="T2052" s="3" t="inlineStr">
        <is>
          <t>https://casino.guru/exit?casinoId=206&amp;domainLanguageId=2&amp;preferredLanguagesStr=9,2&amp;tosLinkRequired=false&amp;userCountryId=78&amp;listName=casino-detail&amp;pageType=16&amp;listPosition=1</t>
        </is>
      </c>
      <c r="U2052" t="inlineStr">
        <is>
          <t>https://casino.guru/Bob-Casino-review</t>
        </is>
      </c>
    </row>
    <row r="2053">
      <c r="A2053" s="9" t="inlineStr">
        <is>
          <t>Mundoapostas Casino</t>
        </is>
      </c>
      <c r="B2053" t="inlineStr">
        <is>
          <t>Curacao</t>
        </is>
      </c>
      <c r="C2053" t="n">
        <v>2.4</v>
      </c>
      <c r="D2053" t="inlineStr">
        <is>
          <t>Media Entertainment N.V.</t>
        </is>
      </c>
      <c r="E2053" t="inlineStr">
        <is>
          <t>betpanda</t>
        </is>
      </c>
      <c r="F2053" t="n">
        <v>0.1676</v>
      </c>
      <c r="G2053" s="4" t="inlineStr">
        <is>
          <t>Yes</t>
        </is>
      </c>
      <c r="H2053" s="4" t="inlineStr">
        <is>
          <t>Yes</t>
        </is>
      </c>
      <c r="I2053" s="4" t="inlineStr">
        <is>
          <t>Yes</t>
        </is>
      </c>
      <c r="J2053" s="5" t="inlineStr">
        <is>
          <t>No</t>
        </is>
      </c>
      <c r="N2053" t="n">
        <v>1</v>
      </c>
      <c r="O2053" t="inlineStr">
        <is>
          <t>casino.guru</t>
        </is>
      </c>
      <c r="P2053" s="10" t="n">
        <v>46059</v>
      </c>
      <c r="Q2053" t="inlineStr">
        <is>
          <t>Yes</t>
        </is>
      </c>
      <c r="R2053" t="inlineStr">
        <is>
          <t>2026-04-19 06:10</t>
        </is>
      </c>
      <c r="S2053" s="3" t="inlineStr">
        <is>
          <t>https://www.mundoapostas42.com</t>
        </is>
      </c>
      <c r="T2053" s="3" t="inlineStr">
        <is>
          <t>https://casino.guru/exit?casinoId=2713&amp;domainLanguageId=2&amp;preferredLanguagesStr=9,2&amp;tosLinkRequired=false&amp;userCountryId=78&amp;listName=casino-detail&amp;pageType=16&amp;listPosition=1</t>
        </is>
      </c>
      <c r="U2053" t="inlineStr">
        <is>
          <t>https://casino.guru/mundoapostas-casino-review</t>
        </is>
      </c>
    </row>
    <row r="2054">
      <c r="A2054" s="9" t="inlineStr">
        <is>
          <t>Fenikss Casino</t>
        </is>
      </c>
      <c r="C2054" t="n">
        <v>8.6</v>
      </c>
      <c r="D2054" t="inlineStr">
        <is>
          <t>SIA ALFOR</t>
        </is>
      </c>
      <c r="E2054" t="inlineStr">
        <is>
          <t>thrill</t>
        </is>
      </c>
      <c r="F2054" t="n">
        <v>0.1674</v>
      </c>
      <c r="G2054" s="4" t="inlineStr">
        <is>
          <t>Yes</t>
        </is>
      </c>
      <c r="H2054" s="5" t="inlineStr">
        <is>
          <t>No</t>
        </is>
      </c>
      <c r="I2054" s="5" t="inlineStr">
        <is>
          <t>No</t>
        </is>
      </c>
      <c r="J2054" s="5" t="inlineStr">
        <is>
          <t>No</t>
        </is>
      </c>
      <c r="N2054" t="n">
        <v>1</v>
      </c>
      <c r="O2054" t="inlineStr">
        <is>
          <t>casino.guru</t>
        </is>
      </c>
      <c r="P2054" s="10" t="n">
        <v>45932</v>
      </c>
      <c r="Q2054" t="inlineStr">
        <is>
          <t>Yes</t>
        </is>
      </c>
      <c r="R2054" t="inlineStr">
        <is>
          <t>2026-04-19 06:06</t>
        </is>
      </c>
      <c r="S2054" s="3" t="inlineStr">
        <is>
          <t>https://www.fenikss.lv</t>
        </is>
      </c>
      <c r="T2054" s="3" t="inlineStr">
        <is>
          <t>https://casino.guru/exit?casinoId=1973&amp;domainLanguageId=2&amp;preferredLanguagesStr=9,2&amp;tosLinkRequired=false&amp;userCountryId=78&amp;listName=casino-detail&amp;pageType=16&amp;listPosition=1</t>
        </is>
      </c>
      <c r="U2054" t="inlineStr">
        <is>
          <t>https://casino.guru/fenikss-casino-review</t>
        </is>
      </c>
    </row>
    <row r="2055">
      <c r="A2055" s="9" t="inlineStr">
        <is>
          <t>Win9pak Casino</t>
        </is>
      </c>
      <c r="B2055" t="inlineStr">
        <is>
          <t>Anjouan</t>
        </is>
      </c>
      <c r="C2055" t="n">
        <v>3.5</v>
      </c>
      <c r="D2055" t="inlineStr">
        <is>
          <t>CBC Group LTD</t>
        </is>
      </c>
      <c r="E2055" t="inlineStr">
        <is>
          <t>thrill</t>
        </is>
      </c>
      <c r="F2055" t="n">
        <v>0.1674</v>
      </c>
      <c r="G2055" s="4" t="inlineStr">
        <is>
          <t>Yes</t>
        </is>
      </c>
      <c r="H2055" s="5" t="inlineStr">
        <is>
          <t>No</t>
        </is>
      </c>
      <c r="I2055" s="5" t="inlineStr">
        <is>
          <t>No</t>
        </is>
      </c>
      <c r="J2055" s="5" t="inlineStr">
        <is>
          <t>No</t>
        </is>
      </c>
      <c r="N2055" t="n">
        <v>1</v>
      </c>
      <c r="O2055" t="inlineStr">
        <is>
          <t>casino.guru</t>
        </is>
      </c>
      <c r="P2055" s="10" t="n">
        <v>45947</v>
      </c>
      <c r="Q2055" t="inlineStr">
        <is>
          <t>Yes</t>
        </is>
      </c>
      <c r="R2055" t="inlineStr">
        <is>
          <t>2026-04-19 07:04</t>
        </is>
      </c>
      <c r="T2055" s="3" t="inlineStr">
        <is>
          <t>https://casino.guru/exit?casinoId=10636&amp;domainLanguageId=2&amp;preferredLanguagesStr=9,2&amp;tosLinkRequired=false&amp;userCountryId=78&amp;listName=casino-detail&amp;pageType=16&amp;listPosition=1</t>
        </is>
      </c>
      <c r="U2055" t="inlineStr">
        <is>
          <t>https://casino.guru/win9pak-casino-review</t>
        </is>
      </c>
    </row>
    <row r="2056">
      <c r="A2056" s="9" t="inlineStr">
        <is>
          <t>MrWin5 Casino</t>
        </is>
      </c>
      <c r="B2056" t="inlineStr">
        <is>
          <t>Curacao</t>
        </is>
      </c>
      <c r="C2056" t="n">
        <v>4.9</v>
      </c>
      <c r="E2056" t="inlineStr">
        <is>
          <t>thrill</t>
        </is>
      </c>
      <c r="F2056" t="n">
        <v>0.1673</v>
      </c>
      <c r="G2056" s="4" t="inlineStr">
        <is>
          <t>Yes</t>
        </is>
      </c>
      <c r="H2056" s="4" t="inlineStr">
        <is>
          <t>Yes</t>
        </is>
      </c>
      <c r="I2056" s="4" t="inlineStr">
        <is>
          <t>Yes</t>
        </is>
      </c>
      <c r="J2056" s="5" t="inlineStr">
        <is>
          <t>No</t>
        </is>
      </c>
      <c r="N2056" t="n">
        <v>1</v>
      </c>
      <c r="O2056" t="inlineStr">
        <is>
          <t>casino.guru</t>
        </is>
      </c>
      <c r="P2056" s="10" t="n">
        <v>46140</v>
      </c>
      <c r="Q2056" t="inlineStr">
        <is>
          <t>Yes</t>
        </is>
      </c>
      <c r="R2056" t="inlineStr">
        <is>
          <t>2026-05-01 18:15</t>
        </is>
      </c>
      <c r="T2056" s="3" t="inlineStr">
        <is>
          <t>https://casino.guru/exit?casinoId=11773&amp;domainLanguageId=2&amp;preferredLanguagesStr=9,2&amp;tosLinkRequired=false&amp;userCountryId=78&amp;listName=casino-detail&amp;pageType=16&amp;listPosition=1</t>
        </is>
      </c>
      <c r="U2056" t="inlineStr">
        <is>
          <t>https://casino.guru/mrwin5-casino-review</t>
        </is>
      </c>
    </row>
    <row r="2057">
      <c r="A2057" s="9" t="inlineStr">
        <is>
          <t>Jogo de Ouro Casino</t>
        </is>
      </c>
      <c r="C2057" t="n">
        <v>8.199999999999999</v>
      </c>
      <c r="E2057" t="inlineStr">
        <is>
          <t>thrill</t>
        </is>
      </c>
      <c r="F2057" t="n">
        <v>0.167</v>
      </c>
      <c r="G2057" s="4" t="inlineStr">
        <is>
          <t>Yes</t>
        </is>
      </c>
      <c r="H2057" s="5" t="inlineStr">
        <is>
          <t>No</t>
        </is>
      </c>
      <c r="I2057" s="5" t="inlineStr">
        <is>
          <t>No</t>
        </is>
      </c>
      <c r="J2057" s="5" t="inlineStr">
        <is>
          <t>No</t>
        </is>
      </c>
      <c r="N2057" t="n">
        <v>1</v>
      </c>
      <c r="O2057" t="inlineStr">
        <is>
          <t>casino.guru</t>
        </is>
      </c>
      <c r="P2057" s="10" t="n">
        <v>45901</v>
      </c>
      <c r="Q2057" t="inlineStr">
        <is>
          <t>Yes</t>
        </is>
      </c>
      <c r="R2057" t="inlineStr">
        <is>
          <t>2026-04-19 06:33</t>
        </is>
      </c>
      <c r="T2057" s="3" t="inlineStr">
        <is>
          <t>https://casino.guru/exit?casinoId=6648&amp;domainLanguageId=2&amp;preferredLanguagesStr=9,2&amp;tosLinkRequired=false&amp;userCountryId=78&amp;listName=casino-detail&amp;pageType=16&amp;listPosition=1</t>
        </is>
      </c>
      <c r="U2057" t="inlineStr">
        <is>
          <t>https://casino.guru/nubet-bet-casino-review</t>
        </is>
      </c>
    </row>
    <row r="2058">
      <c r="A2058" s="9" t="inlineStr">
        <is>
          <t>Pelikaani Casino</t>
        </is>
      </c>
      <c r="C2058" t="n">
        <v>8.5</v>
      </c>
      <c r="D2058" t="inlineStr">
        <is>
          <t>MagicPoro Ltd</t>
        </is>
      </c>
      <c r="E2058" t="inlineStr">
        <is>
          <t>thrill</t>
        </is>
      </c>
      <c r="F2058" t="n">
        <v>0.1663</v>
      </c>
      <c r="G2058" s="4" t="inlineStr">
        <is>
          <t>Yes</t>
        </is>
      </c>
      <c r="H2058" s="5" t="inlineStr">
        <is>
          <t>No</t>
        </is>
      </c>
      <c r="I2058" s="5" t="inlineStr">
        <is>
          <t>No</t>
        </is>
      </c>
      <c r="J2058" s="5" t="inlineStr">
        <is>
          <t>No</t>
        </is>
      </c>
      <c r="N2058" t="n">
        <v>1</v>
      </c>
      <c r="O2058" t="inlineStr">
        <is>
          <t>casino.guru</t>
        </is>
      </c>
      <c r="P2058" s="10" t="n">
        <v>45945</v>
      </c>
      <c r="Q2058" t="inlineStr">
        <is>
          <t>Yes</t>
        </is>
      </c>
      <c r="R2058" t="inlineStr">
        <is>
          <t>2026-04-19 06:47</t>
        </is>
      </c>
      <c r="T2058" s="3" t="inlineStr">
        <is>
          <t>https://casino.guru/exit?casinoId=8658&amp;domainLanguageId=2&amp;preferredLanguagesStr=9,2&amp;tosLinkRequired=false&amp;userCountryId=78&amp;listName=casino-detail&amp;pageType=16&amp;listPosition=1</t>
        </is>
      </c>
      <c r="U2058" t="inlineStr">
        <is>
          <t>https://casino.guru/pelikaani-casino-review</t>
        </is>
      </c>
    </row>
    <row r="2059">
      <c r="A2059" s="9" t="inlineStr">
        <is>
          <t>Betkwiff Casino</t>
        </is>
      </c>
      <c r="B2059" t="inlineStr">
        <is>
          <t>Isle of Man</t>
        </is>
      </c>
      <c r="C2059" t="n">
        <v>6</v>
      </c>
      <c r="E2059" t="inlineStr">
        <is>
          <t>betpanda</t>
        </is>
      </c>
      <c r="F2059" t="n">
        <v>0.1661</v>
      </c>
      <c r="G2059" s="4" t="inlineStr">
        <is>
          <t>Yes</t>
        </is>
      </c>
      <c r="H2059" s="4" t="inlineStr">
        <is>
          <t>Yes</t>
        </is>
      </c>
      <c r="I2059" s="4" t="inlineStr">
        <is>
          <t>Yes</t>
        </is>
      </c>
      <c r="J2059" s="5" t="inlineStr">
        <is>
          <t>No</t>
        </is>
      </c>
      <c r="K2059" s="4" t="inlineStr">
        <is>
          <t>Yes</t>
        </is>
      </c>
      <c r="N2059" t="n">
        <v>1</v>
      </c>
      <c r="O2059" t="inlineStr">
        <is>
          <t>casino.guru</t>
        </is>
      </c>
      <c r="P2059" s="10" t="n">
        <v>46050</v>
      </c>
      <c r="Q2059" t="inlineStr">
        <is>
          <t>Yes</t>
        </is>
      </c>
      <c r="R2059" t="inlineStr">
        <is>
          <t>2026-04-19 06:22</t>
        </is>
      </c>
      <c r="T2059" s="3" t="inlineStr">
        <is>
          <t>https://casino.guru/exit?casinoId=4977&amp;domainLanguageId=2&amp;preferredLanguagesStr=9,2&amp;tosLinkRequired=false&amp;userCountryId=78&amp;listName=casino-detail&amp;pageType=16&amp;listPosition=1</t>
        </is>
      </c>
      <c r="U2059" t="inlineStr">
        <is>
          <t>https://casino.guru/betkwiff-casino-review</t>
        </is>
      </c>
    </row>
    <row r="2060">
      <c r="A2060" s="9" t="inlineStr">
        <is>
          <t>Betlive.com Casino</t>
        </is>
      </c>
      <c r="C2060" t="n">
        <v>9.6</v>
      </c>
      <c r="D2060" t="inlineStr">
        <is>
          <t>BETLIVE LLC</t>
        </is>
      </c>
      <c r="E2060" t="inlineStr">
        <is>
          <t>thrill</t>
        </is>
      </c>
      <c r="F2060" t="n">
        <v>0.166</v>
      </c>
      <c r="G2060" s="4" t="inlineStr">
        <is>
          <t>Yes</t>
        </is>
      </c>
      <c r="H2060" s="5" t="inlineStr">
        <is>
          <t>No</t>
        </is>
      </c>
      <c r="I2060" s="5" t="inlineStr">
        <is>
          <t>No</t>
        </is>
      </c>
      <c r="J2060" s="5" t="inlineStr">
        <is>
          <t>No</t>
        </is>
      </c>
      <c r="K2060" s="4" t="inlineStr">
        <is>
          <t>Yes</t>
        </is>
      </c>
      <c r="N2060" t="n">
        <v>1</v>
      </c>
      <c r="O2060" t="inlineStr">
        <is>
          <t>casino.guru</t>
        </is>
      </c>
      <c r="P2060" s="10" t="n">
        <v>46090</v>
      </c>
      <c r="Q2060" t="inlineStr">
        <is>
          <t>Yes</t>
        </is>
      </c>
      <c r="R2060" t="inlineStr">
        <is>
          <t>2026-04-19 06:14</t>
        </is>
      </c>
      <c r="S2060" s="3" t="inlineStr">
        <is>
          <t>https://www.betlive.com</t>
        </is>
      </c>
      <c r="T2060" s="3" t="inlineStr">
        <is>
          <t>https://casino.guru/exit?casinoId=3562&amp;domainLanguageId=2&amp;preferredLanguagesStr=9,2&amp;tosLinkRequired=false&amp;userCountryId=78&amp;listName=casino-detail&amp;pageType=16&amp;listPosition=1</t>
        </is>
      </c>
      <c r="U2060" t="inlineStr">
        <is>
          <t>https://casino.guru/betlive-com-casino-review</t>
        </is>
      </c>
    </row>
    <row r="2061">
      <c r="A2061" s="9" t="inlineStr">
        <is>
          <t>Get Lucky Casino</t>
        </is>
      </c>
      <c r="B2061" t="inlineStr">
        <is>
          <t>MGA</t>
        </is>
      </c>
      <c r="C2061" t="n">
        <v>8.5</v>
      </c>
      <c r="D2061" t="inlineStr">
        <is>
          <t>Co-gaming Ltd.</t>
        </is>
      </c>
      <c r="E2061" t="inlineStr">
        <is>
          <t>betpanda</t>
        </is>
      </c>
      <c r="F2061" t="n">
        <v>0.166</v>
      </c>
      <c r="G2061" s="4" t="inlineStr">
        <is>
          <t>Yes</t>
        </is>
      </c>
      <c r="H2061" s="4" t="inlineStr">
        <is>
          <t>Yes</t>
        </is>
      </c>
      <c r="I2061" s="4" t="inlineStr">
        <is>
          <t>Yes</t>
        </is>
      </c>
      <c r="J2061" s="5" t="inlineStr">
        <is>
          <t>No</t>
        </is>
      </c>
      <c r="N2061" t="n">
        <v>1</v>
      </c>
      <c r="O2061" t="inlineStr">
        <is>
          <t>casino.guru</t>
        </is>
      </c>
      <c r="P2061" s="10" t="n">
        <v>46055</v>
      </c>
      <c r="Q2061" t="inlineStr">
        <is>
          <t>Yes</t>
        </is>
      </c>
      <c r="R2061" t="inlineStr">
        <is>
          <t>2026-04-19 06:01</t>
        </is>
      </c>
      <c r="S2061" s="3" t="inlineStr">
        <is>
          <t>https://www.getlucky.com</t>
        </is>
      </c>
      <c r="T2061" s="3" t="inlineStr">
        <is>
          <t>https://casino.guru/exit?casinoId=848&amp;domainLanguageId=2&amp;preferredLanguagesStr=9,2&amp;tosLinkRequired=false&amp;userCountryId=78&amp;listName=casino-detail&amp;pageType=16&amp;listPosition=1</t>
        </is>
      </c>
      <c r="U2061" t="inlineStr">
        <is>
          <t>https://casino.guru/Get-Lucky-Casino-review</t>
        </is>
      </c>
    </row>
    <row r="2062">
      <c r="A2062" s="9" t="inlineStr">
        <is>
          <t>Luckyman Casino</t>
        </is>
      </c>
      <c r="B2062" t="inlineStr">
        <is>
          <t>Anjouan</t>
        </is>
      </c>
      <c r="C2062" t="n">
        <v>4.4</v>
      </c>
      <c r="D2062" t="inlineStr">
        <is>
          <t>Enigma Digital Solutions Limitada</t>
        </is>
      </c>
      <c r="E2062" t="inlineStr">
        <is>
          <t>thrill</t>
        </is>
      </c>
      <c r="F2062" t="n">
        <v>0.1659</v>
      </c>
      <c r="G2062" s="4" t="inlineStr">
        <is>
          <t>Yes</t>
        </is>
      </c>
      <c r="H2062" s="5" t="inlineStr">
        <is>
          <t>No</t>
        </is>
      </c>
      <c r="I2062" s="5" t="inlineStr">
        <is>
          <t>No</t>
        </is>
      </c>
      <c r="J2062" s="5" t="inlineStr">
        <is>
          <t>No</t>
        </is>
      </c>
      <c r="N2062" t="n">
        <v>1</v>
      </c>
      <c r="O2062" t="inlineStr">
        <is>
          <t>casino.guru</t>
        </is>
      </c>
      <c r="P2062" s="10" t="n">
        <v>45953</v>
      </c>
      <c r="Q2062" t="inlineStr">
        <is>
          <t>Yes</t>
        </is>
      </c>
      <c r="R2062" t="inlineStr">
        <is>
          <t>2026-04-19 07:04</t>
        </is>
      </c>
      <c r="T2062" s="3" t="inlineStr">
        <is>
          <t>https://casino.guru/exit?casinoId=10614&amp;domainLanguageId=2&amp;preferredLanguagesStr=9,2&amp;tosLinkRequired=false&amp;userCountryId=78&amp;listName=casino-detail&amp;pageType=16&amp;listPosition=1</t>
        </is>
      </c>
      <c r="U2062" t="inlineStr">
        <is>
          <t>https://casino.guru/luckyman-casino-review</t>
        </is>
      </c>
    </row>
    <row r="2063">
      <c r="A2063" s="9" t="inlineStr">
        <is>
          <t>Taptap Casino</t>
        </is>
      </c>
      <c r="B2063" t="inlineStr">
        <is>
          <t>Anjouan</t>
        </is>
      </c>
      <c r="C2063" t="n">
        <v>9.4</v>
      </c>
      <c r="D2063" t="inlineStr">
        <is>
          <t>CyberArena Ltd</t>
        </is>
      </c>
      <c r="E2063" t="inlineStr">
        <is>
          <t>betpanda</t>
        </is>
      </c>
      <c r="F2063" t="n">
        <v>0.1658</v>
      </c>
      <c r="G2063" s="4" t="inlineStr">
        <is>
          <t>Yes</t>
        </is>
      </c>
      <c r="H2063" s="4" t="inlineStr">
        <is>
          <t>Yes</t>
        </is>
      </c>
      <c r="I2063" s="4" t="inlineStr">
        <is>
          <t>Yes</t>
        </is>
      </c>
      <c r="J2063" s="5" t="inlineStr">
        <is>
          <t>No</t>
        </is>
      </c>
      <c r="N2063" t="n">
        <v>1</v>
      </c>
      <c r="O2063" t="inlineStr">
        <is>
          <t>casino.guru</t>
        </is>
      </c>
      <c r="P2063" s="10" t="n">
        <v>46119</v>
      </c>
      <c r="Q2063" t="inlineStr">
        <is>
          <t>Yes</t>
        </is>
      </c>
      <c r="R2063" t="inlineStr">
        <is>
          <t>2026-04-19 06:07</t>
        </is>
      </c>
      <c r="S2063" s="3" t="inlineStr">
        <is>
          <t>https://www.taptap.asia</t>
        </is>
      </c>
      <c r="T2063" s="3" t="inlineStr">
        <is>
          <t>https://casino.guru/exit?casinoId=2206&amp;domainLanguageId=2&amp;preferredLanguagesStr=9,2&amp;tosLinkRequired=false&amp;userCountryId=78&amp;listName=casino-detail&amp;pageType=16&amp;listPosition=1</t>
        </is>
      </c>
      <c r="U2063" t="inlineStr">
        <is>
          <t>https://casino.guru/188bet-casino-review</t>
        </is>
      </c>
    </row>
    <row r="2064">
      <c r="A2064" s="9" t="inlineStr">
        <is>
          <t>Slotella Casino</t>
        </is>
      </c>
      <c r="B2064" t="inlineStr">
        <is>
          <t>MGA</t>
        </is>
      </c>
      <c r="C2064" t="n">
        <v>1.3</v>
      </c>
      <c r="D2064" t="inlineStr">
        <is>
          <t>Red Lane B.V.</t>
        </is>
      </c>
      <c r="E2064" t="inlineStr">
        <is>
          <t>betpanda</t>
        </is>
      </c>
      <c r="F2064" t="n">
        <v>0.1652</v>
      </c>
      <c r="G2064" s="4" t="inlineStr">
        <is>
          <t>Yes</t>
        </is>
      </c>
      <c r="H2064" s="4" t="inlineStr">
        <is>
          <t>Yes</t>
        </is>
      </c>
      <c r="I2064" s="4" t="inlineStr">
        <is>
          <t>Yes</t>
        </is>
      </c>
      <c r="J2064" s="5" t="inlineStr">
        <is>
          <t>No</t>
        </is>
      </c>
      <c r="K2064" s="5" t="inlineStr">
        <is>
          <t>No</t>
        </is>
      </c>
      <c r="N2064" t="n">
        <v>1</v>
      </c>
      <c r="O2064" t="inlineStr">
        <is>
          <t>casino.guru</t>
        </is>
      </c>
      <c r="P2064" s="10" t="n">
        <v>46050</v>
      </c>
      <c r="Q2064" t="inlineStr">
        <is>
          <t>Yes</t>
        </is>
      </c>
      <c r="R2064" t="inlineStr">
        <is>
          <t>2026-04-19 06:22</t>
        </is>
      </c>
      <c r="T2064" s="3" t="inlineStr">
        <is>
          <t>https://casino.guru/exit?casinoId=4990&amp;domainLanguageId=2&amp;preferredLanguagesStr=9,2&amp;tosLinkRequired=false&amp;userCountryId=78&amp;listName=casino-detail&amp;pageType=16&amp;listPosition=1</t>
        </is>
      </c>
      <c r="U2064" t="inlineStr">
        <is>
          <t>https://casino.guru/slotella-casino-review</t>
        </is>
      </c>
    </row>
    <row r="2065">
      <c r="A2065" s="9" t="inlineStr">
        <is>
          <t>KingSpin Casino</t>
        </is>
      </c>
      <c r="B2065" t="inlineStr">
        <is>
          <t>Curacao</t>
        </is>
      </c>
      <c r="C2065" t="n">
        <v>7.9</v>
      </c>
      <c r="E2065" t="inlineStr">
        <is>
          <t>thrill</t>
        </is>
      </c>
      <c r="F2065" t="n">
        <v>0.165</v>
      </c>
      <c r="G2065" s="4" t="inlineStr">
        <is>
          <t>Yes</t>
        </is>
      </c>
      <c r="H2065" s="5" t="inlineStr">
        <is>
          <t>No</t>
        </is>
      </c>
      <c r="I2065" s="5" t="inlineStr">
        <is>
          <t>No</t>
        </is>
      </c>
      <c r="J2065" s="5" t="inlineStr">
        <is>
          <t>No</t>
        </is>
      </c>
      <c r="N2065" t="n">
        <v>1</v>
      </c>
      <c r="O2065" t="inlineStr">
        <is>
          <t>casino.guru</t>
        </is>
      </c>
      <c r="P2065" s="10" t="n">
        <v>46053</v>
      </c>
      <c r="Q2065" t="inlineStr">
        <is>
          <t>Yes</t>
        </is>
      </c>
      <c r="R2065" t="inlineStr">
        <is>
          <t>2026-04-19 07:10</t>
        </is>
      </c>
      <c r="T2065" s="3" t="inlineStr">
        <is>
          <t>https://casino.guru/exit?casinoId=11220&amp;domainLanguageId=2&amp;preferredLanguagesStr=9,2&amp;tosLinkRequired=false&amp;userCountryId=78&amp;listName=casino-detail&amp;pageType=16&amp;listPosition=1</t>
        </is>
      </c>
      <c r="U2065" t="inlineStr">
        <is>
          <t>https://casino.guru/kingspin-casino-review</t>
        </is>
      </c>
    </row>
    <row r="2066">
      <c r="A2066" s="9" t="inlineStr">
        <is>
          <t>Fenixbet Casino</t>
        </is>
      </c>
      <c r="C2066" t="n">
        <v>7.6</v>
      </c>
      <c r="D2066" t="inlineStr">
        <is>
          <t>Novoloto Ltd</t>
        </is>
      </c>
      <c r="E2066" t="inlineStr">
        <is>
          <t>thrill</t>
        </is>
      </c>
      <c r="F2066" t="n">
        <v>0.165</v>
      </c>
      <c r="G2066" s="4" t="inlineStr">
        <is>
          <t>Yes</t>
        </is>
      </c>
      <c r="H2066" s="5" t="inlineStr">
        <is>
          <t>No</t>
        </is>
      </c>
      <c r="I2066" s="5" t="inlineStr">
        <is>
          <t>No</t>
        </is>
      </c>
      <c r="J2066" s="5" t="inlineStr">
        <is>
          <t>No</t>
        </is>
      </c>
      <c r="N2066" t="n">
        <v>1</v>
      </c>
      <c r="O2066" t="inlineStr">
        <is>
          <t>casino.guru</t>
        </is>
      </c>
      <c r="P2066" s="10" t="n">
        <v>46138</v>
      </c>
      <c r="Q2066" t="inlineStr">
        <is>
          <t>Yes</t>
        </is>
      </c>
      <c r="R2066" t="inlineStr">
        <is>
          <t>2026-04-19 06:16</t>
        </is>
      </c>
      <c r="T2066" s="3" t="inlineStr">
        <is>
          <t>https://casino.guru/fenixbet-casino-review</t>
        </is>
      </c>
      <c r="U2066" t="inlineStr">
        <is>
          <t>https://casino.guru/fenixbet-casino-review</t>
        </is>
      </c>
    </row>
    <row r="2067">
      <c r="A2067" s="9" t="inlineStr">
        <is>
          <t>Epic Jack Casino</t>
        </is>
      </c>
      <c r="B2067" t="inlineStr">
        <is>
          <t>Anjouan</t>
        </is>
      </c>
      <c r="C2067" t="n">
        <v>6.3</v>
      </c>
      <c r="D2067" t="inlineStr">
        <is>
          <t>Akateco Limitada</t>
        </is>
      </c>
      <c r="E2067" t="inlineStr">
        <is>
          <t>thrill</t>
        </is>
      </c>
      <c r="F2067" t="n">
        <v>0.165</v>
      </c>
      <c r="G2067" s="4" t="inlineStr">
        <is>
          <t>Yes</t>
        </is>
      </c>
      <c r="H2067" s="5" t="inlineStr">
        <is>
          <t>No</t>
        </is>
      </c>
      <c r="I2067" s="5" t="inlineStr">
        <is>
          <t>No</t>
        </is>
      </c>
      <c r="J2067" s="5" t="inlineStr">
        <is>
          <t>No</t>
        </is>
      </c>
      <c r="N2067" t="n">
        <v>1</v>
      </c>
      <c r="O2067" t="inlineStr">
        <is>
          <t>casino.guru</t>
        </is>
      </c>
      <c r="P2067" s="10" t="n">
        <v>46120</v>
      </c>
      <c r="Q2067" t="inlineStr">
        <is>
          <t>Yes</t>
        </is>
      </c>
      <c r="R2067" t="inlineStr">
        <is>
          <t>2026-04-19 07:07</t>
        </is>
      </c>
      <c r="T2067" s="3" t="inlineStr">
        <is>
          <t>https://casino.guru/exit?casinoId=10937&amp;domainLanguageId=2&amp;preferredLanguagesStr=9,2&amp;tosLinkRequired=false&amp;userCountryId=78&amp;listName=casino-detail&amp;pageType=16&amp;listPosition=1</t>
        </is>
      </c>
      <c r="U2067" t="inlineStr">
        <is>
          <t>https://casino.guru/epic-jack-casino-review</t>
        </is>
      </c>
    </row>
    <row r="2068">
      <c r="A2068" s="9" t="inlineStr">
        <is>
          <t>CryptoRoyal Casino</t>
        </is>
      </c>
      <c r="B2068" t="inlineStr">
        <is>
          <t>Anjouan</t>
        </is>
      </c>
      <c r="C2068" t="n">
        <v>4.6</v>
      </c>
      <c r="D2068" t="inlineStr">
        <is>
          <t>Next Global Era Limited</t>
        </is>
      </c>
      <c r="E2068" t="inlineStr">
        <is>
          <t>betpanda</t>
        </is>
      </c>
      <c r="F2068" t="n">
        <v>0.165</v>
      </c>
      <c r="G2068" s="4" t="inlineStr">
        <is>
          <t>Yes</t>
        </is>
      </c>
      <c r="H2068" s="4" t="inlineStr">
        <is>
          <t>Yes</t>
        </is>
      </c>
      <c r="I2068" s="4" t="inlineStr">
        <is>
          <t>Yes</t>
        </is>
      </c>
      <c r="J2068" s="5" t="inlineStr">
        <is>
          <t>No</t>
        </is>
      </c>
      <c r="N2068" t="n">
        <v>1</v>
      </c>
      <c r="O2068" t="inlineStr">
        <is>
          <t>casino.guru</t>
        </is>
      </c>
      <c r="P2068" s="10" t="n">
        <v>45996</v>
      </c>
      <c r="Q2068" t="inlineStr">
        <is>
          <t>Yes</t>
        </is>
      </c>
      <c r="R2068" t="inlineStr">
        <is>
          <t>2026-04-19 06:53</t>
        </is>
      </c>
      <c r="T2068" s="3" t="inlineStr">
        <is>
          <t>https://casino.guru/exit?casinoId=9385&amp;domainLanguageId=2&amp;preferredLanguagesStr=9,2&amp;tosLinkRequired=false&amp;userCountryId=78&amp;listName=casino-detail&amp;pageType=16&amp;listPosition=1</t>
        </is>
      </c>
      <c r="U2068" t="inlineStr">
        <is>
          <t>https://casino.guru/cryptoroyal-casino-review</t>
        </is>
      </c>
    </row>
    <row r="2069">
      <c r="A2069" s="9" t="inlineStr">
        <is>
          <t>Betchan Casino</t>
        </is>
      </c>
      <c r="B2069" t="inlineStr">
        <is>
          <t>MGA</t>
        </is>
      </c>
      <c r="C2069" t="n">
        <v>8.300000000000001</v>
      </c>
      <c r="D2069" t="inlineStr">
        <is>
          <t>N1 Interactive Ltd</t>
        </is>
      </c>
      <c r="E2069" t="inlineStr">
        <is>
          <t>betpanda</t>
        </is>
      </c>
      <c r="F2069" t="n">
        <v>0.1646</v>
      </c>
      <c r="G2069" s="4" t="inlineStr">
        <is>
          <t>Yes</t>
        </is>
      </c>
      <c r="H2069" s="5" t="inlineStr">
        <is>
          <t>No</t>
        </is>
      </c>
      <c r="I2069" s="5" t="inlineStr">
        <is>
          <t>No</t>
        </is>
      </c>
      <c r="J2069" s="5" t="inlineStr">
        <is>
          <t>No</t>
        </is>
      </c>
      <c r="N2069" t="n">
        <v>1</v>
      </c>
      <c r="O2069" t="inlineStr">
        <is>
          <t>casino.guru</t>
        </is>
      </c>
      <c r="P2069" s="10" t="n">
        <v>46127</v>
      </c>
      <c r="Q2069" t="inlineStr">
        <is>
          <t>Yes</t>
        </is>
      </c>
      <c r="R2069" t="inlineStr">
        <is>
          <t>2026-04-19 05:58</t>
        </is>
      </c>
      <c r="S2069" s="3" t="inlineStr">
        <is>
          <t>https://www.betchanreg.com</t>
        </is>
      </c>
      <c r="T2069" s="3" t="inlineStr">
        <is>
          <t>https://casino.guru/exit?casinoId=183&amp;domainLanguageId=2&amp;preferredLanguagesStr=9,2&amp;tosLinkRequired=false&amp;userCountryId=78&amp;listName=casino-detail&amp;pageType=16&amp;listPosition=1</t>
        </is>
      </c>
      <c r="U2069" t="inlineStr">
        <is>
          <t>https://casino.guru/Betchan-Casino-review</t>
        </is>
      </c>
    </row>
    <row r="2070">
      <c r="A2070" s="9" t="inlineStr">
        <is>
          <t>GT.Bet Casino</t>
        </is>
      </c>
      <c r="B2070" t="inlineStr">
        <is>
          <t>Anjouan</t>
        </is>
      </c>
      <c r="C2070" t="n">
        <v>3</v>
      </c>
      <c r="D2070" t="inlineStr">
        <is>
          <t>Nimbus Enterprises Limitada</t>
        </is>
      </c>
      <c r="E2070" t="inlineStr">
        <is>
          <t>thrill</t>
        </is>
      </c>
      <c r="F2070" t="n">
        <v>0.1644</v>
      </c>
      <c r="G2070" s="4" t="inlineStr">
        <is>
          <t>Yes</t>
        </is>
      </c>
      <c r="H2070" s="5" t="inlineStr">
        <is>
          <t>No</t>
        </is>
      </c>
      <c r="I2070" s="5" t="inlineStr">
        <is>
          <t>No</t>
        </is>
      </c>
      <c r="J2070" s="5" t="inlineStr">
        <is>
          <t>No</t>
        </is>
      </c>
      <c r="N2070" t="n">
        <v>1</v>
      </c>
      <c r="O2070" t="inlineStr">
        <is>
          <t>casino.guru</t>
        </is>
      </c>
      <c r="P2070" s="10" t="n">
        <v>46138</v>
      </c>
      <c r="Q2070" t="inlineStr">
        <is>
          <t>Yes</t>
        </is>
      </c>
      <c r="R2070" t="inlineStr">
        <is>
          <t>2026-04-19 07:00</t>
        </is>
      </c>
      <c r="T2070" s="3" t="inlineStr">
        <is>
          <t>https://casino.guru/exit?casinoId=10116&amp;domainLanguageId=2&amp;preferredLanguagesStr=9,2&amp;tosLinkRequired=false&amp;userCountryId=78&amp;listName=casino-detail&amp;pageType=16&amp;listPosition=1</t>
        </is>
      </c>
      <c r="U2070" t="inlineStr">
        <is>
          <t>https://casino.guru/gt-bet-casino-review</t>
        </is>
      </c>
    </row>
    <row r="2071">
      <c r="A2071" s="9" t="inlineStr">
        <is>
          <t>New Retro Casino</t>
        </is>
      </c>
      <c r="B2071" t="inlineStr">
        <is>
          <t>Curacao</t>
        </is>
      </c>
      <c r="C2071" t="n">
        <v>5.2</v>
      </c>
      <c r="D2071" t="inlineStr">
        <is>
          <t>WoT N.V.</t>
        </is>
      </c>
      <c r="E2071" t="inlineStr">
        <is>
          <t>betpanda</t>
        </is>
      </c>
      <c r="F2071" t="n">
        <v>0.1643</v>
      </c>
      <c r="G2071" s="4" t="inlineStr">
        <is>
          <t>Yes</t>
        </is>
      </c>
      <c r="H2071" s="4" t="inlineStr">
        <is>
          <t>Yes</t>
        </is>
      </c>
      <c r="I2071" s="4" t="inlineStr">
        <is>
          <t>Yes</t>
        </is>
      </c>
      <c r="J2071" s="5" t="inlineStr">
        <is>
          <t>No</t>
        </is>
      </c>
      <c r="N2071" t="n">
        <v>1</v>
      </c>
      <c r="O2071" t="inlineStr">
        <is>
          <t>casino.guru</t>
        </is>
      </c>
      <c r="P2071" s="10" t="n">
        <v>45924</v>
      </c>
      <c r="Q2071" t="inlineStr">
        <is>
          <t>Yes</t>
        </is>
      </c>
      <c r="R2071" t="inlineStr">
        <is>
          <t>2026-04-19 06:30</t>
        </is>
      </c>
      <c r="T2071" s="3" t="inlineStr">
        <is>
          <t>https://casino.guru/exit?casinoId=6098&amp;domainLanguageId=2&amp;preferredLanguagesStr=9,2&amp;tosLinkRequired=false&amp;userCountryId=78&amp;listName=casino-detail&amp;pageType=16&amp;listPosition=1</t>
        </is>
      </c>
      <c r="U2071" t="inlineStr">
        <is>
          <t>https://casino.guru/new-retro-casino-review</t>
        </is>
      </c>
    </row>
    <row r="2072">
      <c r="A2072" s="9" t="inlineStr">
        <is>
          <t>Mamak24 Casino</t>
        </is>
      </c>
      <c r="B2072" t="inlineStr">
        <is>
          <t>Curacao</t>
        </is>
      </c>
      <c r="C2072" t="n">
        <v>4.9</v>
      </c>
      <c r="E2072" t="inlineStr">
        <is>
          <t>betpanda</t>
        </is>
      </c>
      <c r="F2072" t="n">
        <v>0.1643</v>
      </c>
      <c r="G2072" s="4" t="inlineStr">
        <is>
          <t>Yes</t>
        </is>
      </c>
      <c r="H2072" s="4" t="inlineStr">
        <is>
          <t>Yes</t>
        </is>
      </c>
      <c r="I2072" s="4" t="inlineStr">
        <is>
          <t>Yes</t>
        </is>
      </c>
      <c r="J2072" s="5" t="inlineStr">
        <is>
          <t>No</t>
        </is>
      </c>
      <c r="N2072" t="n">
        <v>1</v>
      </c>
      <c r="O2072" t="inlineStr">
        <is>
          <t>casino.guru</t>
        </is>
      </c>
      <c r="P2072" s="10" t="n">
        <v>45898</v>
      </c>
      <c r="Q2072" t="inlineStr">
        <is>
          <t>Yes</t>
        </is>
      </c>
      <c r="R2072" t="inlineStr">
        <is>
          <t>2026-04-19 07:01</t>
        </is>
      </c>
      <c r="T2072" s="3" t="inlineStr">
        <is>
          <t>https://casino.guru/exit?casinoId=10217&amp;domainLanguageId=2&amp;preferredLanguagesStr=9,2&amp;tosLinkRequired=false&amp;userCountryId=78&amp;listName=casino-detail&amp;pageType=16&amp;listPosition=1</t>
        </is>
      </c>
      <c r="U2072" t="inlineStr">
        <is>
          <t>https://casino.guru/mamak24-casino-review</t>
        </is>
      </c>
    </row>
    <row r="2073">
      <c r="A2073" s="9" t="inlineStr">
        <is>
          <t>Gobeti Casino</t>
        </is>
      </c>
      <c r="B2073" t="inlineStr">
        <is>
          <t>Anjouan</t>
        </is>
      </c>
      <c r="C2073" t="n">
        <v>6.2</v>
      </c>
      <c r="D2073" t="inlineStr">
        <is>
          <t>Kasego Global N.V.</t>
        </is>
      </c>
      <c r="E2073" t="inlineStr">
        <is>
          <t>betpanda</t>
        </is>
      </c>
      <c r="F2073" t="n">
        <v>0.1642</v>
      </c>
      <c r="G2073" s="4" t="inlineStr">
        <is>
          <t>Yes</t>
        </is>
      </c>
      <c r="H2073" s="4" t="inlineStr">
        <is>
          <t>Yes</t>
        </is>
      </c>
      <c r="I2073" s="4" t="inlineStr">
        <is>
          <t>Yes</t>
        </is>
      </c>
      <c r="J2073" s="5" t="inlineStr">
        <is>
          <t>No</t>
        </is>
      </c>
      <c r="N2073" t="n">
        <v>1</v>
      </c>
      <c r="O2073" t="inlineStr">
        <is>
          <t>casino.guru</t>
        </is>
      </c>
      <c r="P2073" s="10" t="n">
        <v>45946</v>
      </c>
      <c r="Q2073" t="inlineStr">
        <is>
          <t>Yes</t>
        </is>
      </c>
      <c r="R2073" t="inlineStr">
        <is>
          <t>2026-04-19 07:00</t>
        </is>
      </c>
      <c r="T2073" s="3" t="inlineStr">
        <is>
          <t>https://casino.guru/exit?casinoId=10154&amp;domainLanguageId=2&amp;preferredLanguagesStr=9,2&amp;tosLinkRequired=false&amp;userCountryId=78&amp;listName=casino-detail&amp;pageType=16&amp;listPosition=1</t>
        </is>
      </c>
      <c r="U2073" t="inlineStr">
        <is>
          <t>https://casino.guru/gobeti-casino-review</t>
        </is>
      </c>
    </row>
    <row r="2074">
      <c r="A2074" s="9" t="inlineStr">
        <is>
          <t>Piabet Casino</t>
        </is>
      </c>
      <c r="B2074" t="inlineStr">
        <is>
          <t>Curacao</t>
        </is>
      </c>
      <c r="C2074" t="n">
        <v>7.7</v>
      </c>
      <c r="D2074" t="inlineStr">
        <is>
          <t>Universal Software Solutions Ltd.</t>
        </is>
      </c>
      <c r="E2074" t="inlineStr">
        <is>
          <t>betpanda</t>
        </is>
      </c>
      <c r="F2074" t="n">
        <v>0.164</v>
      </c>
      <c r="G2074" s="4" t="inlineStr">
        <is>
          <t>Yes</t>
        </is>
      </c>
      <c r="H2074" s="4" t="inlineStr">
        <is>
          <t>Yes</t>
        </is>
      </c>
      <c r="I2074" s="4" t="inlineStr">
        <is>
          <t>Yes</t>
        </is>
      </c>
      <c r="J2074" s="5" t="inlineStr">
        <is>
          <t>No</t>
        </is>
      </c>
      <c r="N2074" t="n">
        <v>1</v>
      </c>
      <c r="O2074" t="inlineStr">
        <is>
          <t>casino.guru</t>
        </is>
      </c>
      <c r="P2074" s="10" t="n">
        <v>46007</v>
      </c>
      <c r="Q2074" t="inlineStr">
        <is>
          <t>Yes</t>
        </is>
      </c>
      <c r="R2074" t="inlineStr">
        <is>
          <t>2026-04-19 06:13</t>
        </is>
      </c>
      <c r="S2074" s="3" t="inlineStr">
        <is>
          <t>https://guncel.piabet.com</t>
        </is>
      </c>
      <c r="T2074" s="3" t="inlineStr">
        <is>
          <t>https://casino.guru/exit?casinoId=3323&amp;domainLanguageId=2&amp;preferredLanguagesStr=9,2&amp;tosLinkRequired=false&amp;userCountryId=78&amp;listName=casino-detail&amp;pageType=16&amp;listPosition=1</t>
        </is>
      </c>
      <c r="U2074" t="inlineStr">
        <is>
          <t>https://casino.guru/piabet-casino-review</t>
        </is>
      </c>
    </row>
    <row r="2075">
      <c r="A2075" s="9" t="inlineStr">
        <is>
          <t>Lichibet Casino</t>
        </is>
      </c>
      <c r="B2075" t="inlineStr">
        <is>
          <t>Anjouan</t>
        </is>
      </c>
      <c r="C2075" t="n">
        <v>3.5</v>
      </c>
      <c r="E2075" t="inlineStr">
        <is>
          <t>betpanda</t>
        </is>
      </c>
      <c r="F2075" t="n">
        <v>0.1639</v>
      </c>
      <c r="G2075" s="4" t="inlineStr">
        <is>
          <t>Yes</t>
        </is>
      </c>
      <c r="H2075" s="4" t="inlineStr">
        <is>
          <t>Yes</t>
        </is>
      </c>
      <c r="I2075" s="4" t="inlineStr">
        <is>
          <t>Yes</t>
        </is>
      </c>
      <c r="J2075" s="5" t="inlineStr">
        <is>
          <t>No</t>
        </is>
      </c>
      <c r="N2075" t="n">
        <v>1</v>
      </c>
      <c r="O2075" t="inlineStr">
        <is>
          <t>casino.guru</t>
        </is>
      </c>
      <c r="P2075" s="10" t="n">
        <v>46125</v>
      </c>
      <c r="Q2075" t="inlineStr">
        <is>
          <t>Yes</t>
        </is>
      </c>
      <c r="R2075" t="inlineStr">
        <is>
          <t>2026-04-19 07:12</t>
        </is>
      </c>
      <c r="T2075" s="3" t="inlineStr">
        <is>
          <t>https://casino.guru/exit?casinoId=11472&amp;domainLanguageId=2&amp;preferredLanguagesStr=9,2&amp;tosLinkRequired=false&amp;userCountryId=78&amp;listName=casino-detail&amp;pageType=16&amp;listPosition=1</t>
        </is>
      </c>
      <c r="U2075" t="inlineStr">
        <is>
          <t>https://casino.guru/lichibet-casino-review</t>
        </is>
      </c>
    </row>
    <row r="2076">
      <c r="A2076" s="9" t="inlineStr">
        <is>
          <t>Royal Black Casino</t>
        </is>
      </c>
      <c r="C2076" t="n">
        <v>3.5</v>
      </c>
      <c r="D2076" t="inlineStr">
        <is>
          <t>Green Stream Holding Limitada</t>
        </is>
      </c>
      <c r="E2076" t="inlineStr">
        <is>
          <t>betpanda</t>
        </is>
      </c>
      <c r="F2076" t="n">
        <v>0.1639</v>
      </c>
      <c r="G2076" s="4" t="inlineStr">
        <is>
          <t>Yes</t>
        </is>
      </c>
      <c r="H2076" s="5" t="inlineStr">
        <is>
          <t>No</t>
        </is>
      </c>
      <c r="I2076" s="5" t="inlineStr">
        <is>
          <t>No</t>
        </is>
      </c>
      <c r="J2076" s="5" t="inlineStr">
        <is>
          <t>No</t>
        </is>
      </c>
      <c r="N2076" t="n">
        <v>1</v>
      </c>
      <c r="O2076" t="inlineStr">
        <is>
          <t>casino.guru</t>
        </is>
      </c>
      <c r="P2076" s="10" t="n">
        <v>46000</v>
      </c>
      <c r="Q2076" t="inlineStr">
        <is>
          <t>Yes</t>
        </is>
      </c>
      <c r="R2076" t="inlineStr">
        <is>
          <t>2026-04-19 07:02</t>
        </is>
      </c>
      <c r="T2076" s="3" t="inlineStr">
        <is>
          <t>https://casino.guru/exit?casinoId=10404&amp;domainLanguageId=2&amp;preferredLanguagesStr=9,2&amp;tosLinkRequired=false&amp;userCountryId=78&amp;listName=casino-detail&amp;pageType=16&amp;listPosition=1</t>
        </is>
      </c>
      <c r="U2076" t="inlineStr">
        <is>
          <t>https://casino.guru/royal-black-casino-review</t>
        </is>
      </c>
    </row>
    <row r="2077">
      <c r="A2077" s="9" t="inlineStr">
        <is>
          <t>Bosspay99 Casino</t>
        </is>
      </c>
      <c r="B2077" t="inlineStr">
        <is>
          <t>Curacao</t>
        </is>
      </c>
      <c r="C2077" t="n">
        <v>2.9</v>
      </c>
      <c r="E2077" t="inlineStr">
        <is>
          <t>betpanda</t>
        </is>
      </c>
      <c r="F2077" t="n">
        <v>0.1637</v>
      </c>
      <c r="G2077" s="4" t="inlineStr">
        <is>
          <t>Yes</t>
        </is>
      </c>
      <c r="H2077" s="4" t="inlineStr">
        <is>
          <t>Yes</t>
        </is>
      </c>
      <c r="I2077" s="4" t="inlineStr">
        <is>
          <t>Yes</t>
        </is>
      </c>
      <c r="J2077" s="5" t="inlineStr">
        <is>
          <t>No</t>
        </is>
      </c>
      <c r="N2077" t="n">
        <v>1</v>
      </c>
      <c r="O2077" t="inlineStr">
        <is>
          <t>casino.guru</t>
        </is>
      </c>
      <c r="P2077" s="10" t="n">
        <v>46058</v>
      </c>
      <c r="Q2077" t="inlineStr">
        <is>
          <t>Yes</t>
        </is>
      </c>
      <c r="R2077" t="inlineStr">
        <is>
          <t>2026-04-19 07:10</t>
        </is>
      </c>
      <c r="T2077" s="3" t="inlineStr">
        <is>
          <t>https://casino.guru/exit?casinoId=11282&amp;domainLanguageId=2&amp;preferredLanguagesStr=9,2&amp;tosLinkRequired=false&amp;userCountryId=78&amp;listName=casino-detail&amp;pageType=16&amp;listPosition=1</t>
        </is>
      </c>
      <c r="U2077" t="inlineStr">
        <is>
          <t>https://casino.guru/bosspay99-casino-review</t>
        </is>
      </c>
    </row>
    <row r="2078">
      <c r="A2078" s="9" t="inlineStr">
        <is>
          <t>PlayLive Casino</t>
        </is>
      </c>
      <c r="B2078" t="inlineStr">
        <is>
          <t>Curacao</t>
        </is>
      </c>
      <c r="C2078" t="n">
        <v>2.3</v>
      </c>
      <c r="D2078" t="inlineStr">
        <is>
          <t>Live Play Gaming International</t>
        </is>
      </c>
      <c r="E2078" t="inlineStr">
        <is>
          <t>betpanda</t>
        </is>
      </c>
      <c r="F2078" t="n">
        <v>0.1637</v>
      </c>
      <c r="G2078" s="4" t="inlineStr">
        <is>
          <t>Yes</t>
        </is>
      </c>
      <c r="H2078" s="5" t="inlineStr">
        <is>
          <t>No</t>
        </is>
      </c>
      <c r="I2078" s="5" t="inlineStr">
        <is>
          <t>No</t>
        </is>
      </c>
      <c r="J2078" s="5" t="inlineStr">
        <is>
          <t>No</t>
        </is>
      </c>
      <c r="K2078" s="4" t="inlineStr">
        <is>
          <t>Yes</t>
        </is>
      </c>
      <c r="N2078" t="n">
        <v>1</v>
      </c>
      <c r="O2078" t="inlineStr">
        <is>
          <t>casino.guru</t>
        </is>
      </c>
      <c r="P2078" s="10" t="n">
        <v>45974</v>
      </c>
      <c r="Q2078" t="inlineStr">
        <is>
          <t>Yes</t>
        </is>
      </c>
      <c r="R2078" t="inlineStr">
        <is>
          <t>2026-04-19 06:25</t>
        </is>
      </c>
      <c r="T2078" s="3" t="inlineStr">
        <is>
          <t>https://casino.guru/exit?casinoId=5437&amp;domainLanguageId=2&amp;preferredLanguagesStr=9,2&amp;tosLinkRequired=false&amp;userCountryId=78&amp;listName=casino-detail&amp;pageType=16&amp;listPosition=1</t>
        </is>
      </c>
      <c r="U2078" t="inlineStr">
        <is>
          <t>https://casino.guru/playlive-casino-review</t>
        </is>
      </c>
    </row>
    <row r="2079">
      <c r="A2079" s="9" t="inlineStr">
        <is>
          <t>Betmakerz Casino</t>
        </is>
      </c>
      <c r="B2079" t="inlineStr">
        <is>
          <t>Anjouan</t>
        </is>
      </c>
      <c r="C2079" t="n">
        <v>6.8</v>
      </c>
      <c r="D2079" t="inlineStr">
        <is>
          <t>Gigantic Games Group Ltd</t>
        </is>
      </c>
      <c r="E2079" t="inlineStr">
        <is>
          <t>betpanda</t>
        </is>
      </c>
      <c r="F2079" t="n">
        <v>0.1634</v>
      </c>
      <c r="G2079" s="4" t="inlineStr">
        <is>
          <t>Yes</t>
        </is>
      </c>
      <c r="H2079" s="4" t="inlineStr">
        <is>
          <t>Yes</t>
        </is>
      </c>
      <c r="I2079" s="4" t="inlineStr">
        <is>
          <t>Yes</t>
        </is>
      </c>
      <c r="J2079" s="4" t="inlineStr">
        <is>
          <t>Yes</t>
        </is>
      </c>
      <c r="N2079" t="n">
        <v>1</v>
      </c>
      <c r="O2079" t="inlineStr">
        <is>
          <t>casino.guru</t>
        </is>
      </c>
      <c r="P2079" s="10" t="n">
        <v>46113</v>
      </c>
      <c r="Q2079" t="inlineStr">
        <is>
          <t>Yes</t>
        </is>
      </c>
      <c r="R2079" t="inlineStr">
        <is>
          <t>2026-04-19 07:14</t>
        </is>
      </c>
      <c r="T2079" s="3" t="inlineStr">
        <is>
          <t>https://casino.guru/exit?casinoId=11794&amp;domainLanguageId=2&amp;preferredLanguagesStr=9,2&amp;tosLinkRequired=false&amp;userCountryId=78&amp;listName=casino-detail&amp;pageType=16&amp;listPosition=1</t>
        </is>
      </c>
      <c r="U2079" t="inlineStr">
        <is>
          <t>https://casino.guru/betmakerz-casino-review</t>
        </is>
      </c>
    </row>
    <row r="2080">
      <c r="A2080" s="9" t="inlineStr">
        <is>
          <t>Vevobahis Casino</t>
        </is>
      </c>
      <c r="B2080" t="inlineStr">
        <is>
          <t>Curacao</t>
        </is>
      </c>
      <c r="C2080" t="n">
        <v>6.4</v>
      </c>
      <c r="D2080" t="inlineStr">
        <is>
          <t>Longterm Interactive N.V.</t>
        </is>
      </c>
      <c r="E2080" t="inlineStr">
        <is>
          <t>betpanda</t>
        </is>
      </c>
      <c r="F2080" t="n">
        <v>0.1634</v>
      </c>
      <c r="G2080" s="4" t="inlineStr">
        <is>
          <t>Yes</t>
        </is>
      </c>
      <c r="H2080" s="4" t="inlineStr">
        <is>
          <t>Yes</t>
        </is>
      </c>
      <c r="I2080" s="4" t="inlineStr">
        <is>
          <t>Yes</t>
        </is>
      </c>
      <c r="J2080" s="5" t="inlineStr">
        <is>
          <t>No</t>
        </is>
      </c>
      <c r="N2080" t="n">
        <v>1</v>
      </c>
      <c r="O2080" t="inlineStr">
        <is>
          <t>casino.guru</t>
        </is>
      </c>
      <c r="P2080" s="10" t="n">
        <v>45852</v>
      </c>
      <c r="Q2080" t="inlineStr">
        <is>
          <t>Yes</t>
        </is>
      </c>
      <c r="R2080" t="inlineStr">
        <is>
          <t>2026-04-19 06:15</t>
        </is>
      </c>
      <c r="S2080" s="3" t="inlineStr">
        <is>
          <t>https://giris.vevobahis.com</t>
        </is>
      </c>
      <c r="T2080" s="3" t="inlineStr">
        <is>
          <t>https://casino.guru/exit?casinoId=3740&amp;domainLanguageId=2&amp;preferredLanguagesStr=9,2&amp;tosLinkRequired=false&amp;userCountryId=78&amp;listName=casino-detail&amp;pageType=16&amp;listPosition=1</t>
        </is>
      </c>
      <c r="U2080" t="inlineStr">
        <is>
          <t>https://casino.guru/vevobahis-casino-review</t>
        </is>
      </c>
    </row>
    <row r="2081">
      <c r="A2081" s="9" t="inlineStr">
        <is>
          <t>Cookie Casino</t>
        </is>
      </c>
      <c r="B2081" t="inlineStr">
        <is>
          <t>MGA</t>
        </is>
      </c>
      <c r="C2081" t="n">
        <v>8.4</v>
      </c>
      <c r="D2081" t="inlineStr">
        <is>
          <t>N1 Interactive Ltd</t>
        </is>
      </c>
      <c r="E2081" t="inlineStr">
        <is>
          <t>betpanda</t>
        </is>
      </c>
      <c r="F2081" t="n">
        <v>0.1633</v>
      </c>
      <c r="G2081" s="4" t="inlineStr">
        <is>
          <t>Yes</t>
        </is>
      </c>
      <c r="H2081" s="5" t="inlineStr">
        <is>
          <t>No</t>
        </is>
      </c>
      <c r="I2081" s="5" t="inlineStr">
        <is>
          <t>No</t>
        </is>
      </c>
      <c r="J2081" s="5" t="inlineStr">
        <is>
          <t>No</t>
        </is>
      </c>
      <c r="N2081" t="n">
        <v>1</v>
      </c>
      <c r="O2081" t="inlineStr">
        <is>
          <t>casino.guru</t>
        </is>
      </c>
      <c r="P2081" s="10" t="n">
        <v>46128</v>
      </c>
      <c r="Q2081" t="inlineStr">
        <is>
          <t>Yes</t>
        </is>
      </c>
      <c r="R2081" t="inlineStr">
        <is>
          <t>2026-04-19 06:12</t>
        </is>
      </c>
      <c r="S2081" s="3" t="inlineStr">
        <is>
          <t>https://www.cookiereg.com</t>
        </is>
      </c>
      <c r="T2081" s="3" t="inlineStr">
        <is>
          <t>https://casino.guru/exit?casinoId=3167&amp;domainLanguageId=2&amp;preferredLanguagesStr=9,2&amp;tosLinkRequired=false&amp;userCountryId=78&amp;listName=casino-detail&amp;pageType=16&amp;listPosition=1</t>
        </is>
      </c>
      <c r="U2081" t="inlineStr">
        <is>
          <t>https://casino.guru/cookie-casino-review</t>
        </is>
      </c>
    </row>
    <row r="2082">
      <c r="A2082" s="9" t="inlineStr">
        <is>
          <t>99Play Casino</t>
        </is>
      </c>
      <c r="B2082" t="inlineStr">
        <is>
          <t>Curacao</t>
        </is>
      </c>
      <c r="C2082" t="n">
        <v>0.6</v>
      </c>
      <c r="E2082" t="inlineStr">
        <is>
          <t>betpanda</t>
        </is>
      </c>
      <c r="F2082" t="n">
        <v>0.1632</v>
      </c>
      <c r="G2082" s="4" t="inlineStr">
        <is>
          <t>Yes</t>
        </is>
      </c>
      <c r="H2082" s="4" t="inlineStr">
        <is>
          <t>Yes</t>
        </is>
      </c>
      <c r="I2082" s="4" t="inlineStr">
        <is>
          <t>Yes</t>
        </is>
      </c>
      <c r="J2082" s="5" t="inlineStr">
        <is>
          <t>No</t>
        </is>
      </c>
      <c r="N2082" t="n">
        <v>1</v>
      </c>
      <c r="O2082" t="inlineStr">
        <is>
          <t>casino.guru</t>
        </is>
      </c>
      <c r="P2082" s="10" t="n">
        <v>45909</v>
      </c>
      <c r="Q2082" t="inlineStr">
        <is>
          <t>Yes</t>
        </is>
      </c>
      <c r="R2082" t="inlineStr">
        <is>
          <t>2026-04-19 07:02</t>
        </is>
      </c>
      <c r="T2082" s="3" t="inlineStr">
        <is>
          <t>https://casino.guru/exit?casinoId=10349&amp;domainLanguageId=2&amp;preferredLanguagesStr=9,2&amp;tosLinkRequired=false&amp;userCountryId=78&amp;listName=casino-detail&amp;pageType=16&amp;listPosition=1</t>
        </is>
      </c>
      <c r="U2082" t="inlineStr">
        <is>
          <t>https://casino.guru/99play-casino-review</t>
        </is>
      </c>
    </row>
    <row r="2083">
      <c r="A2083" s="9" t="inlineStr">
        <is>
          <t>Soccer Casino</t>
        </is>
      </c>
      <c r="C2083" t="n">
        <v>6.5</v>
      </c>
      <c r="D2083" t="inlineStr">
        <is>
          <t>Phuket d.o.o.</t>
        </is>
      </c>
      <c r="E2083" t="inlineStr">
        <is>
          <t>betpanda</t>
        </is>
      </c>
      <c r="F2083" t="n">
        <v>0.1631</v>
      </c>
      <c r="G2083" s="4" t="inlineStr">
        <is>
          <t>Yes</t>
        </is>
      </c>
      <c r="H2083" s="5" t="inlineStr">
        <is>
          <t>No</t>
        </is>
      </c>
      <c r="I2083" s="5" t="inlineStr">
        <is>
          <t>No</t>
        </is>
      </c>
      <c r="J2083" s="5" t="inlineStr">
        <is>
          <t>No</t>
        </is>
      </c>
      <c r="N2083" t="n">
        <v>1</v>
      </c>
      <c r="O2083" t="inlineStr">
        <is>
          <t>casino.guru</t>
        </is>
      </c>
      <c r="P2083" s="10" t="n">
        <v>45882</v>
      </c>
      <c r="Q2083" t="inlineStr">
        <is>
          <t>Yes</t>
        </is>
      </c>
      <c r="R2083" t="inlineStr">
        <is>
          <t>2026-04-19 06:11</t>
        </is>
      </c>
      <c r="S2083" s="3" t="inlineStr">
        <is>
          <t>https://www.soccerbet.rs</t>
        </is>
      </c>
      <c r="T2083" s="3" t="inlineStr">
        <is>
          <t>https://casino.guru/exit?casinoId=2899&amp;domainLanguageId=2&amp;preferredLanguagesStr=9,2&amp;tosLinkRequired=false&amp;userCountryId=78&amp;listName=casino-detail&amp;pageType=16&amp;listPosition=1</t>
        </is>
      </c>
      <c r="U2083" t="inlineStr">
        <is>
          <t>https://casino.guru/soccer-casino-review</t>
        </is>
      </c>
    </row>
    <row r="2084">
      <c r="A2084" s="9" t="inlineStr">
        <is>
          <t>Reko Casino</t>
        </is>
      </c>
      <c r="C2084" t="n">
        <v>8.5</v>
      </c>
      <c r="D2084" t="inlineStr">
        <is>
          <t>Frenwall Limited</t>
        </is>
      </c>
      <c r="E2084" t="inlineStr">
        <is>
          <t>thrill</t>
        </is>
      </c>
      <c r="F2084" t="n">
        <v>0.163</v>
      </c>
      <c r="G2084" s="4" t="inlineStr">
        <is>
          <t>Yes</t>
        </is>
      </c>
      <c r="H2084" s="5" t="inlineStr">
        <is>
          <t>No</t>
        </is>
      </c>
      <c r="I2084" s="5" t="inlineStr">
        <is>
          <t>No</t>
        </is>
      </c>
      <c r="J2084" s="5" t="inlineStr">
        <is>
          <t>No</t>
        </is>
      </c>
      <c r="N2084" t="n">
        <v>1</v>
      </c>
      <c r="O2084" t="inlineStr">
        <is>
          <t>casino.guru</t>
        </is>
      </c>
      <c r="P2084" s="10" t="n">
        <v>46135</v>
      </c>
      <c r="Q2084" t="inlineStr">
        <is>
          <t>Yes</t>
        </is>
      </c>
      <c r="R2084" t="inlineStr">
        <is>
          <t>2026-04-19 06:39</t>
        </is>
      </c>
      <c r="T2084" s="3" t="inlineStr">
        <is>
          <t>https://casino.guru/exit?casinoId=7558&amp;domainLanguageId=2&amp;preferredLanguagesStr=9,2&amp;tosLinkRequired=false&amp;userCountryId=78&amp;listName=casino-detail&amp;pageType=16&amp;listPosition=1</t>
        </is>
      </c>
      <c r="U2084" t="inlineStr">
        <is>
          <t>https://casino.guru/reko-casino-review</t>
        </is>
      </c>
    </row>
    <row r="2085">
      <c r="A2085" s="9" t="inlineStr">
        <is>
          <t>Jackpot Cow Casino</t>
        </is>
      </c>
      <c r="B2085" t="inlineStr">
        <is>
          <t>Estonia</t>
        </is>
      </c>
      <c r="C2085" t="n">
        <v>8.4</v>
      </c>
      <c r="D2085" t="inlineStr">
        <is>
          <t>Frenwall Limited</t>
        </is>
      </c>
      <c r="E2085" t="inlineStr">
        <is>
          <t>thrill</t>
        </is>
      </c>
      <c r="F2085" t="n">
        <v>0.163</v>
      </c>
      <c r="G2085" s="4" t="inlineStr">
        <is>
          <t>Yes</t>
        </is>
      </c>
      <c r="H2085" s="5" t="inlineStr">
        <is>
          <t>No</t>
        </is>
      </c>
      <c r="I2085" s="5" t="inlineStr">
        <is>
          <t>No</t>
        </is>
      </c>
      <c r="J2085" s="5" t="inlineStr">
        <is>
          <t>No</t>
        </is>
      </c>
      <c r="N2085" t="n">
        <v>1</v>
      </c>
      <c r="O2085" t="inlineStr">
        <is>
          <t>casino.guru</t>
        </is>
      </c>
      <c r="P2085" s="10" t="n">
        <v>46139</v>
      </c>
      <c r="Q2085" t="inlineStr">
        <is>
          <t>Yes</t>
        </is>
      </c>
      <c r="R2085" t="inlineStr">
        <is>
          <t>2026-04-19 06:44</t>
        </is>
      </c>
      <c r="T2085" s="3" t="inlineStr">
        <is>
          <t>https://casino.guru/exit?casinoId=8315&amp;domainLanguageId=2&amp;preferredLanguagesStr=9,2&amp;tosLinkRequired=false&amp;userCountryId=78&amp;listName=casino-detail&amp;pageType=16&amp;listPosition=1</t>
        </is>
      </c>
      <c r="U2085" t="inlineStr">
        <is>
          <t>https://casino.guru/jackpot-cow-casino-review</t>
        </is>
      </c>
    </row>
    <row r="2086">
      <c r="A2086" s="9" t="inlineStr">
        <is>
          <t>Sloten Casino</t>
        </is>
      </c>
      <c r="C2086" t="n">
        <v>4.7</v>
      </c>
      <c r="D2086" t="inlineStr">
        <is>
          <t>SMART BIZ TECHNOLOGY INC.</t>
        </is>
      </c>
      <c r="E2086" t="inlineStr">
        <is>
          <t>thrill</t>
        </is>
      </c>
      <c r="F2086" t="n">
        <v>0.163</v>
      </c>
      <c r="G2086" s="4" t="inlineStr">
        <is>
          <t>Yes</t>
        </is>
      </c>
      <c r="H2086" s="5" t="inlineStr">
        <is>
          <t>No</t>
        </is>
      </c>
      <c r="I2086" s="5" t="inlineStr">
        <is>
          <t>No</t>
        </is>
      </c>
      <c r="J2086" s="5" t="inlineStr">
        <is>
          <t>No</t>
        </is>
      </c>
      <c r="N2086" t="n">
        <v>1</v>
      </c>
      <c r="O2086" t="inlineStr">
        <is>
          <t>casino.guru</t>
        </is>
      </c>
      <c r="P2086" s="10" t="n">
        <v>46076</v>
      </c>
      <c r="Q2086" t="inlineStr">
        <is>
          <t>Yes</t>
        </is>
      </c>
      <c r="R2086" t="inlineStr">
        <is>
          <t>2026-04-19 07:10</t>
        </is>
      </c>
      <c r="T2086" s="3" t="inlineStr">
        <is>
          <t>https://casino.guru/exit?casinoId=11232&amp;domainLanguageId=2&amp;preferredLanguagesStr=9,2&amp;tosLinkRequired=false&amp;userCountryId=78&amp;listName=casino-detail&amp;pageType=16&amp;listPosition=1</t>
        </is>
      </c>
      <c r="U2086" t="inlineStr">
        <is>
          <t>https://casino.guru/sloten-casino-review</t>
        </is>
      </c>
    </row>
    <row r="2087">
      <c r="A2087" s="9" t="inlineStr">
        <is>
          <t>LeClubBET Casino</t>
        </is>
      </c>
      <c r="B2087" t="inlineStr">
        <is>
          <t>Anjouan</t>
        </is>
      </c>
      <c r="C2087" t="n">
        <v>3.8</v>
      </c>
      <c r="E2087" t="inlineStr">
        <is>
          <t>thrill</t>
        </is>
      </c>
      <c r="F2087" t="n">
        <v>0.163</v>
      </c>
      <c r="G2087" s="4" t="inlineStr">
        <is>
          <t>Yes</t>
        </is>
      </c>
      <c r="H2087" s="5" t="inlineStr">
        <is>
          <t>No</t>
        </is>
      </c>
      <c r="I2087" s="5" t="inlineStr">
        <is>
          <t>No</t>
        </is>
      </c>
      <c r="J2087" s="5" t="inlineStr">
        <is>
          <t>No</t>
        </is>
      </c>
      <c r="N2087" t="n">
        <v>1</v>
      </c>
      <c r="O2087" t="inlineStr">
        <is>
          <t>casino.guru</t>
        </is>
      </c>
      <c r="P2087" s="10" t="n">
        <v>46098</v>
      </c>
      <c r="Q2087" t="inlineStr">
        <is>
          <t>Yes</t>
        </is>
      </c>
      <c r="R2087" t="inlineStr">
        <is>
          <t>2026-04-19 07:12</t>
        </is>
      </c>
      <c r="T2087" s="3" t="inlineStr">
        <is>
          <t>https://casino.guru/exit?casinoId=11512&amp;domainLanguageId=2&amp;preferredLanguagesStr=9,2&amp;tosLinkRequired=false&amp;userCountryId=78&amp;listName=casino-detail&amp;pageType=16&amp;listPosition=1</t>
        </is>
      </c>
      <c r="U2087" t="inlineStr">
        <is>
          <t>https://casino.guru/leclubbet-casino-review</t>
        </is>
      </c>
    </row>
    <row r="2088">
      <c r="A2088" s="9" t="inlineStr">
        <is>
          <t>Yakut Bahis Casino</t>
        </is>
      </c>
      <c r="B2088" t="inlineStr">
        <is>
          <t>Anjouan</t>
        </is>
      </c>
      <c r="C2088" t="n">
        <v>3.5</v>
      </c>
      <c r="D2088" t="inlineStr">
        <is>
          <t>CBC Group LTD</t>
        </is>
      </c>
      <c r="E2088" t="inlineStr">
        <is>
          <t>thrill</t>
        </is>
      </c>
      <c r="F2088" t="n">
        <v>0.1627</v>
      </c>
      <c r="G2088" s="4" t="inlineStr">
        <is>
          <t>Yes</t>
        </is>
      </c>
      <c r="H2088" s="5" t="inlineStr">
        <is>
          <t>No</t>
        </is>
      </c>
      <c r="I2088" s="5" t="inlineStr">
        <is>
          <t>No</t>
        </is>
      </c>
      <c r="J2088" s="5" t="inlineStr">
        <is>
          <t>No</t>
        </is>
      </c>
      <c r="N2088" t="n">
        <v>1</v>
      </c>
      <c r="O2088" t="inlineStr">
        <is>
          <t>casino.guru</t>
        </is>
      </c>
      <c r="P2088" s="10" t="n">
        <v>45940</v>
      </c>
      <c r="Q2088" t="inlineStr">
        <is>
          <t>Yes</t>
        </is>
      </c>
      <c r="R2088" t="inlineStr">
        <is>
          <t>2026-04-19 07:04</t>
        </is>
      </c>
      <c r="T2088" s="3" t="inlineStr">
        <is>
          <t>https://casino.guru/exit?casinoId=10571&amp;domainLanguageId=2&amp;preferredLanguagesStr=9,2&amp;tosLinkRequired=false&amp;userCountryId=78&amp;listName=casino-detail&amp;pageType=16&amp;listPosition=1</t>
        </is>
      </c>
      <c r="U2088" t="inlineStr">
        <is>
          <t>https://casino.guru/yakut-bahis-casino-review</t>
        </is>
      </c>
    </row>
    <row r="2089">
      <c r="A2089" s="9" t="inlineStr">
        <is>
          <t>Suomikasino Casino</t>
        </is>
      </c>
      <c r="B2089" t="inlineStr">
        <is>
          <t>MGA</t>
        </is>
      </c>
      <c r="C2089" t="n">
        <v>8.699999999999999</v>
      </c>
      <c r="D2089" t="inlineStr">
        <is>
          <t>Friston Limited</t>
        </is>
      </c>
      <c r="E2089" t="inlineStr">
        <is>
          <t>betpanda</t>
        </is>
      </c>
      <c r="F2089" t="n">
        <v>0.1625</v>
      </c>
      <c r="G2089" s="5" t="inlineStr">
        <is>
          <t>No</t>
        </is>
      </c>
      <c r="H2089" s="4" t="inlineStr">
        <is>
          <t>Yes</t>
        </is>
      </c>
      <c r="I2089" s="4" t="inlineStr">
        <is>
          <t>Yes</t>
        </is>
      </c>
      <c r="J2089" s="5" t="inlineStr">
        <is>
          <t>No</t>
        </is>
      </c>
      <c r="N2089" t="n">
        <v>1</v>
      </c>
      <c r="O2089" t="inlineStr">
        <is>
          <t>casino.guru</t>
        </is>
      </c>
      <c r="P2089" s="10" t="n">
        <v>46055</v>
      </c>
      <c r="Q2089" t="inlineStr">
        <is>
          <t>Yes</t>
        </is>
      </c>
      <c r="R2089" t="inlineStr">
        <is>
          <t>2026-04-19 06:04</t>
        </is>
      </c>
      <c r="S2089" s="3" t="inlineStr">
        <is>
          <t>https://www.suomikasino.com</t>
        </is>
      </c>
      <c r="T2089" s="3" t="inlineStr">
        <is>
          <t>https://casino.guru/exit?casinoId=1376&amp;domainLanguageId=2&amp;preferredLanguagesStr=9,2&amp;tosLinkRequired=false&amp;userCountryId=78&amp;listName=casino-detail&amp;pageType=16&amp;listPosition=1</t>
        </is>
      </c>
      <c r="U2089" t="inlineStr">
        <is>
          <t>https://casino.guru/suomikasino-casino-review</t>
        </is>
      </c>
    </row>
    <row r="2090">
      <c r="A2090" s="9" t="inlineStr">
        <is>
          <t>Tigrabit Casino</t>
        </is>
      </c>
      <c r="B2090" t="inlineStr">
        <is>
          <t>Anjouan</t>
        </is>
      </c>
      <c r="C2090" t="n">
        <v>6.6</v>
      </c>
      <c r="D2090" t="inlineStr">
        <is>
          <t>Jetstream Point Ltd.</t>
        </is>
      </c>
      <c r="E2090" t="inlineStr">
        <is>
          <t>thrill</t>
        </is>
      </c>
      <c r="F2090" t="n">
        <v>0.1625</v>
      </c>
      <c r="G2090" s="4" t="inlineStr">
        <is>
          <t>Yes</t>
        </is>
      </c>
      <c r="H2090" s="4" t="inlineStr">
        <is>
          <t>Yes</t>
        </is>
      </c>
      <c r="I2090" s="4" t="inlineStr">
        <is>
          <t>Yes</t>
        </is>
      </c>
      <c r="J2090" s="5" t="inlineStr">
        <is>
          <t>No</t>
        </is>
      </c>
      <c r="N2090" t="n">
        <v>1</v>
      </c>
      <c r="O2090" t="inlineStr">
        <is>
          <t>casino.guru</t>
        </is>
      </c>
      <c r="P2090" s="10" t="n">
        <v>46006</v>
      </c>
      <c r="Q2090" t="inlineStr">
        <is>
          <t>Yes</t>
        </is>
      </c>
      <c r="R2090" t="inlineStr">
        <is>
          <t>2026-04-19 07:01</t>
        </is>
      </c>
      <c r="T2090" s="3" t="inlineStr">
        <is>
          <t>https://casino.guru/exit?casinoId=10283&amp;domainLanguageId=2&amp;preferredLanguagesStr=9,2&amp;tosLinkRequired=false&amp;userCountryId=78&amp;listName=casino-detail&amp;pageType=16&amp;listPosition=1</t>
        </is>
      </c>
      <c r="U2090" t="inlineStr">
        <is>
          <t>https://casino.guru/tigrabit-casino-review</t>
        </is>
      </c>
    </row>
    <row r="2091">
      <c r="A2091" s="9" t="inlineStr">
        <is>
          <t>Wisho Casino</t>
        </is>
      </c>
      <c r="B2091" t="inlineStr">
        <is>
          <t>Anjouan</t>
        </is>
      </c>
      <c r="C2091" t="n">
        <v>9.4</v>
      </c>
      <c r="D2091" t="inlineStr">
        <is>
          <t>Hitz Gaming OÜ</t>
        </is>
      </c>
      <c r="E2091" t="inlineStr">
        <is>
          <t>thrill</t>
        </is>
      </c>
      <c r="F2091" t="n">
        <v>0.1623</v>
      </c>
      <c r="G2091" s="4" t="inlineStr">
        <is>
          <t>Yes</t>
        </is>
      </c>
      <c r="H2091" s="5" t="inlineStr">
        <is>
          <t>No</t>
        </is>
      </c>
      <c r="I2091" s="5" t="inlineStr">
        <is>
          <t>No</t>
        </is>
      </c>
      <c r="J2091" s="5" t="inlineStr">
        <is>
          <t>No</t>
        </is>
      </c>
      <c r="K2091" s="4" t="inlineStr">
        <is>
          <t>Yes</t>
        </is>
      </c>
      <c r="N2091" t="n">
        <v>1</v>
      </c>
      <c r="O2091" t="inlineStr">
        <is>
          <t>casino.guru</t>
        </is>
      </c>
      <c r="P2091" s="10" t="n">
        <v>46038</v>
      </c>
      <c r="Q2091" t="inlineStr">
        <is>
          <t>Yes</t>
        </is>
      </c>
      <c r="R2091" t="inlineStr">
        <is>
          <t>2026-04-19 06:16</t>
        </is>
      </c>
      <c r="S2091" s="3" t="inlineStr">
        <is>
          <t>https://bulletz6.com</t>
        </is>
      </c>
      <c r="T2091" s="3" t="inlineStr">
        <is>
          <t>https://casino.guru/exit?casinoId=3916&amp;domainLanguageId=2&amp;preferredLanguagesStr=9,2&amp;tosLinkRequired=false&amp;userCountryId=78&amp;listName=casino-detail&amp;pageType=16&amp;listPosition=1</t>
        </is>
      </c>
      <c r="U2091" t="inlineStr">
        <is>
          <t>https://casino.guru/wisho-casino-review</t>
        </is>
      </c>
    </row>
    <row r="2092">
      <c r="A2092" s="9" t="inlineStr">
        <is>
          <t>Celebrino Casino</t>
        </is>
      </c>
      <c r="B2092" t="inlineStr">
        <is>
          <t>Anjouan</t>
        </is>
      </c>
      <c r="C2092" t="n">
        <v>9.199999999999999</v>
      </c>
      <c r="D2092" t="inlineStr">
        <is>
          <t>Hitz Gaming OÜ</t>
        </is>
      </c>
      <c r="E2092" t="inlineStr">
        <is>
          <t>thrill</t>
        </is>
      </c>
      <c r="F2092" t="n">
        <v>0.1623</v>
      </c>
      <c r="G2092" s="4" t="inlineStr">
        <is>
          <t>Yes</t>
        </is>
      </c>
      <c r="H2092" s="4" t="inlineStr">
        <is>
          <t>Yes</t>
        </is>
      </c>
      <c r="I2092" s="4" t="inlineStr">
        <is>
          <t>Yes</t>
        </is>
      </c>
      <c r="J2092" s="5" t="inlineStr">
        <is>
          <t>No</t>
        </is>
      </c>
      <c r="K2092" s="4" t="inlineStr">
        <is>
          <t>Yes</t>
        </is>
      </c>
      <c r="N2092" t="n">
        <v>1</v>
      </c>
      <c r="O2092" t="inlineStr">
        <is>
          <t>casino.guru</t>
        </is>
      </c>
      <c r="P2092" s="10" t="n">
        <v>45950</v>
      </c>
      <c r="Q2092" t="inlineStr">
        <is>
          <t>Yes</t>
        </is>
      </c>
      <c r="R2092" t="inlineStr">
        <is>
          <t>2026-04-19 06:29</t>
        </is>
      </c>
      <c r="T2092" s="3" t="inlineStr">
        <is>
          <t>https://casino.guru/exit?casinoId=6042&amp;domainLanguageId=2&amp;preferredLanguagesStr=9,2&amp;tosLinkRequired=false&amp;userCountryId=78&amp;listName=casino-detail&amp;pageType=16&amp;listPosition=1</t>
        </is>
      </c>
      <c r="U2092" t="inlineStr">
        <is>
          <t>https://casino.guru/celebrino-casino-review</t>
        </is>
      </c>
    </row>
    <row r="2093">
      <c r="A2093" s="9" t="inlineStr">
        <is>
          <t>Amok Casino</t>
        </is>
      </c>
      <c r="B2093" t="inlineStr">
        <is>
          <t>MGA</t>
        </is>
      </c>
      <c r="C2093" t="n">
        <v>8.5</v>
      </c>
      <c r="D2093" t="inlineStr">
        <is>
          <t>Infiniza Limited</t>
        </is>
      </c>
      <c r="E2093" t="inlineStr">
        <is>
          <t>thrill</t>
        </is>
      </c>
      <c r="F2093" t="n">
        <v>0.1623</v>
      </c>
      <c r="G2093" s="4" t="inlineStr">
        <is>
          <t>Yes</t>
        </is>
      </c>
      <c r="H2093" s="5" t="inlineStr">
        <is>
          <t>No</t>
        </is>
      </c>
      <c r="I2093" s="5" t="inlineStr">
        <is>
          <t>No</t>
        </is>
      </c>
      <c r="J2093" s="5" t="inlineStr">
        <is>
          <t>No</t>
        </is>
      </c>
      <c r="N2093" t="n">
        <v>1</v>
      </c>
      <c r="O2093" t="inlineStr">
        <is>
          <t>casino.guru</t>
        </is>
      </c>
      <c r="P2093" s="10" t="n">
        <v>46135</v>
      </c>
      <c r="Q2093" t="inlineStr">
        <is>
          <t>Yes</t>
        </is>
      </c>
      <c r="R2093" t="inlineStr">
        <is>
          <t>2026-04-19 06:18</t>
        </is>
      </c>
      <c r="T2093" s="3" t="inlineStr">
        <is>
          <t>https://casino.guru/exit?casinoId=4292&amp;domainLanguageId=2&amp;preferredLanguagesStr=9,2&amp;tosLinkRequired=false&amp;userCountryId=78&amp;listName=casino-detail&amp;pageType=16&amp;listPosition=1</t>
        </is>
      </c>
      <c r="U2093" t="inlineStr">
        <is>
          <t>https://casino.guru/amok-casino-review</t>
        </is>
      </c>
    </row>
    <row r="2094">
      <c r="A2094" s="9" t="inlineStr">
        <is>
          <t>Mount Gold Casino</t>
        </is>
      </c>
      <c r="B2094" t="inlineStr">
        <is>
          <t>MGA</t>
        </is>
      </c>
      <c r="C2094" t="n">
        <v>8.5</v>
      </c>
      <c r="D2094" t="inlineStr">
        <is>
          <t>Infiniza Limited</t>
        </is>
      </c>
      <c r="E2094" t="inlineStr">
        <is>
          <t>thrill</t>
        </is>
      </c>
      <c r="F2094" t="n">
        <v>0.1623</v>
      </c>
      <c r="G2094" s="4" t="inlineStr">
        <is>
          <t>Yes</t>
        </is>
      </c>
      <c r="H2094" s="5" t="inlineStr">
        <is>
          <t>No</t>
        </is>
      </c>
      <c r="I2094" s="5" t="inlineStr">
        <is>
          <t>No</t>
        </is>
      </c>
      <c r="J2094" s="5" t="inlineStr">
        <is>
          <t>No</t>
        </is>
      </c>
      <c r="N2094" t="n">
        <v>1</v>
      </c>
      <c r="O2094" t="inlineStr">
        <is>
          <t>casino.guru</t>
        </is>
      </c>
      <c r="P2094" s="10" t="n">
        <v>46135</v>
      </c>
      <c r="Q2094" t="inlineStr">
        <is>
          <t>Yes</t>
        </is>
      </c>
      <c r="R2094" t="inlineStr">
        <is>
          <t>2026-04-19 06:16</t>
        </is>
      </c>
      <c r="S2094" s="3" t="inlineStr">
        <is>
          <t>https://www.mountgold.com</t>
        </is>
      </c>
      <c r="T2094" s="3" t="inlineStr">
        <is>
          <t>https://casino.guru/exit?casinoId=3833&amp;domainLanguageId=2&amp;preferredLanguagesStr=9,2&amp;tosLinkRequired=false&amp;userCountryId=78&amp;listName=casino-detail&amp;pageType=16&amp;listPosition=1</t>
        </is>
      </c>
      <c r="U2094" t="inlineStr">
        <is>
          <t>https://casino.guru/mount-gold-casino-review</t>
        </is>
      </c>
    </row>
    <row r="2095">
      <c r="A2095" s="9" t="inlineStr">
        <is>
          <t>Goldzino Casino</t>
        </is>
      </c>
      <c r="B2095" t="inlineStr">
        <is>
          <t>Anjouan</t>
        </is>
      </c>
      <c r="C2095" t="n">
        <v>6.6</v>
      </c>
      <c r="D2095" t="inlineStr">
        <is>
          <t>EVENTA DIGITAL LIMITADA</t>
        </is>
      </c>
      <c r="E2095" t="inlineStr">
        <is>
          <t>betpanda</t>
        </is>
      </c>
      <c r="F2095" t="n">
        <v>0.1623</v>
      </c>
      <c r="G2095" s="4" t="inlineStr">
        <is>
          <t>Yes</t>
        </is>
      </c>
      <c r="H2095" s="4" t="inlineStr">
        <is>
          <t>Yes</t>
        </is>
      </c>
      <c r="I2095" s="4" t="inlineStr">
        <is>
          <t>Yes</t>
        </is>
      </c>
      <c r="J2095" s="5" t="inlineStr">
        <is>
          <t>No</t>
        </is>
      </c>
      <c r="N2095" t="n">
        <v>1</v>
      </c>
      <c r="O2095" t="inlineStr">
        <is>
          <t>casino.guru</t>
        </is>
      </c>
      <c r="P2095" s="10" t="n">
        <v>46061</v>
      </c>
      <c r="Q2095" t="inlineStr">
        <is>
          <t>Yes</t>
        </is>
      </c>
      <c r="R2095" t="inlineStr">
        <is>
          <t>2026-04-19 07:05</t>
        </is>
      </c>
      <c r="T2095" s="3" t="inlineStr">
        <is>
          <t>https://casino.guru/exit?casinoId=10673&amp;domainLanguageId=2&amp;preferredLanguagesStr=9,2&amp;tosLinkRequired=false&amp;userCountryId=78&amp;listName=casino-detail&amp;pageType=16&amp;listPosition=1</t>
        </is>
      </c>
      <c r="U2095" t="inlineStr">
        <is>
          <t>https://casino.guru/goldzino-casino-review</t>
        </is>
      </c>
    </row>
    <row r="2096">
      <c r="A2096" s="9" t="inlineStr">
        <is>
          <t>Super Spin Casino</t>
        </is>
      </c>
      <c r="B2096" t="inlineStr">
        <is>
          <t>Anjouan</t>
        </is>
      </c>
      <c r="C2096" t="n">
        <v>2.7</v>
      </c>
      <c r="D2096" t="inlineStr">
        <is>
          <t>Comentive Ltd</t>
        </is>
      </c>
      <c r="E2096" t="inlineStr">
        <is>
          <t>betpanda</t>
        </is>
      </c>
      <c r="F2096" t="n">
        <v>0.1622</v>
      </c>
      <c r="G2096" s="4" t="inlineStr">
        <is>
          <t>Yes</t>
        </is>
      </c>
      <c r="H2096" s="5" t="inlineStr">
        <is>
          <t>No</t>
        </is>
      </c>
      <c r="I2096" s="5" t="inlineStr">
        <is>
          <t>No</t>
        </is>
      </c>
      <c r="J2096" s="5" t="inlineStr">
        <is>
          <t>No</t>
        </is>
      </c>
      <c r="N2096" t="n">
        <v>1</v>
      </c>
      <c r="O2096" t="inlineStr">
        <is>
          <t>casino.guru</t>
        </is>
      </c>
      <c r="P2096" s="10" t="n">
        <v>46057</v>
      </c>
      <c r="Q2096" t="inlineStr">
        <is>
          <t>Yes</t>
        </is>
      </c>
      <c r="R2096" t="inlineStr">
        <is>
          <t>2026-04-19 06:59</t>
        </is>
      </c>
      <c r="T2096" s="3" t="inlineStr">
        <is>
          <t>https://casino.guru/exit?casinoId=10096&amp;domainLanguageId=2&amp;preferredLanguagesStr=9,2&amp;tosLinkRequired=false&amp;userCountryId=78&amp;listName=casino-detail&amp;pageType=16&amp;listPosition=1</t>
        </is>
      </c>
      <c r="U2096" t="inlineStr">
        <is>
          <t>https://casino.guru/super-spin-casino-review</t>
        </is>
      </c>
    </row>
    <row r="2097">
      <c r="A2097" s="9" t="inlineStr">
        <is>
          <t>Jackburst Casino</t>
        </is>
      </c>
      <c r="B2097" t="inlineStr">
        <is>
          <t>Curacao</t>
        </is>
      </c>
      <c r="C2097" t="n">
        <v>7.4</v>
      </c>
      <c r="D2097" t="inlineStr">
        <is>
          <t>Throne Entertainment B.V.</t>
        </is>
      </c>
      <c r="E2097" t="inlineStr">
        <is>
          <t>betpanda</t>
        </is>
      </c>
      <c r="F2097" t="n">
        <v>0.1621</v>
      </c>
      <c r="G2097" s="4" t="inlineStr">
        <is>
          <t>Yes</t>
        </is>
      </c>
      <c r="H2097" s="5" t="inlineStr">
        <is>
          <t>No</t>
        </is>
      </c>
      <c r="I2097" s="5" t="inlineStr">
        <is>
          <t>No</t>
        </is>
      </c>
      <c r="J2097" s="5" t="inlineStr">
        <is>
          <t>No</t>
        </is>
      </c>
      <c r="N2097" t="n">
        <v>1</v>
      </c>
      <c r="O2097" t="inlineStr">
        <is>
          <t>casino.guru</t>
        </is>
      </c>
      <c r="P2097" s="10" t="n">
        <v>46127</v>
      </c>
      <c r="Q2097" t="inlineStr">
        <is>
          <t>Yes</t>
        </is>
      </c>
      <c r="R2097" t="inlineStr">
        <is>
          <t>2026-04-19 06:25</t>
        </is>
      </c>
      <c r="T2097" s="3" t="inlineStr">
        <is>
          <t>https://casino.guru/exit?casinoId=5349&amp;domainLanguageId=2&amp;preferredLanguagesStr=9,2&amp;tosLinkRequired=false&amp;userCountryId=78&amp;listName=casino-detail&amp;pageType=16&amp;listPosition=1</t>
        </is>
      </c>
      <c r="U2097" t="inlineStr">
        <is>
          <t>https://casino.guru/jackburst-casino-review</t>
        </is>
      </c>
    </row>
    <row r="2098">
      <c r="A2098" s="9" t="inlineStr">
        <is>
          <t>Dadosbet Casino</t>
        </is>
      </c>
      <c r="C2098" t="n">
        <v>6.8</v>
      </c>
      <c r="D2098" t="inlineStr">
        <is>
          <t>Moa Communications B.V.</t>
        </is>
      </c>
      <c r="E2098" t="inlineStr">
        <is>
          <t>betpanda</t>
        </is>
      </c>
      <c r="F2098" t="n">
        <v>0.1621</v>
      </c>
      <c r="G2098" s="4" t="inlineStr">
        <is>
          <t>Yes</t>
        </is>
      </c>
      <c r="H2098" s="4" t="inlineStr">
        <is>
          <t>Yes</t>
        </is>
      </c>
      <c r="I2098" s="4" t="inlineStr">
        <is>
          <t>Yes</t>
        </is>
      </c>
      <c r="J2098" s="5" t="inlineStr">
        <is>
          <t>No</t>
        </is>
      </c>
      <c r="N2098" t="n">
        <v>1</v>
      </c>
      <c r="O2098" t="inlineStr">
        <is>
          <t>casino.guru</t>
        </is>
      </c>
      <c r="P2098" s="10" t="n">
        <v>46022</v>
      </c>
      <c r="Q2098" t="inlineStr">
        <is>
          <t>Yes</t>
        </is>
      </c>
      <c r="R2098" t="inlineStr">
        <is>
          <t>2026-04-19 06:53</t>
        </is>
      </c>
      <c r="T2098" s="3" t="inlineStr">
        <is>
          <t>https://casino.guru/exit?casinoId=9397&amp;domainLanguageId=2&amp;preferredLanguagesStr=9,2&amp;tosLinkRequired=false&amp;userCountryId=78&amp;listName=casino-detail&amp;pageType=16&amp;listPosition=1</t>
        </is>
      </c>
      <c r="U2098" t="inlineStr">
        <is>
          <t>https://casino.guru/dadosbet-casino-review</t>
        </is>
      </c>
    </row>
    <row r="2099">
      <c r="A2099" s="9" t="inlineStr">
        <is>
          <t>Jonbet Casino</t>
        </is>
      </c>
      <c r="C2099" t="n">
        <v>8.9</v>
      </c>
      <c r="D2099" t="inlineStr">
        <is>
          <t>Foggo Entertainment LTDA.</t>
        </is>
      </c>
      <c r="E2099" t="inlineStr">
        <is>
          <t>thrill</t>
        </is>
      </c>
      <c r="F2099" t="n">
        <v>0.1618</v>
      </c>
      <c r="G2099" s="4" t="inlineStr">
        <is>
          <t>Yes</t>
        </is>
      </c>
      <c r="H2099" s="5" t="inlineStr">
        <is>
          <t>No</t>
        </is>
      </c>
      <c r="I2099" s="5" t="inlineStr">
        <is>
          <t>No</t>
        </is>
      </c>
      <c r="J2099" s="5" t="inlineStr">
        <is>
          <t>No</t>
        </is>
      </c>
      <c r="N2099" t="n">
        <v>1</v>
      </c>
      <c r="O2099" t="inlineStr">
        <is>
          <t>casino.guru</t>
        </is>
      </c>
      <c r="P2099" s="10" t="n">
        <v>46078</v>
      </c>
      <c r="Q2099" t="inlineStr">
        <is>
          <t>Yes</t>
        </is>
      </c>
      <c r="R2099" t="inlineStr">
        <is>
          <t>2026-04-19 06:36</t>
        </is>
      </c>
      <c r="T2099" s="3" t="inlineStr">
        <is>
          <t>https://casino.guru/exit?casinoId=7153&amp;domainLanguageId=2&amp;preferredLanguagesStr=9,2&amp;tosLinkRequired=false&amp;userCountryId=78&amp;listName=casino-detail&amp;pageType=16&amp;listPosition=1</t>
        </is>
      </c>
      <c r="U2099" t="inlineStr">
        <is>
          <t>https://casino.guru/jonbet-casino-review</t>
        </is>
      </c>
    </row>
    <row r="2100">
      <c r="A2100" s="9" t="inlineStr">
        <is>
          <t>Lembu99 Casino</t>
        </is>
      </c>
      <c r="B2100" t="inlineStr">
        <is>
          <t>Curacao</t>
        </is>
      </c>
      <c r="C2100" t="n">
        <v>3.3</v>
      </c>
      <c r="E2100" t="inlineStr">
        <is>
          <t>betpanda</t>
        </is>
      </c>
      <c r="F2100" t="n">
        <v>0.1617</v>
      </c>
      <c r="G2100" s="4" t="inlineStr">
        <is>
          <t>Yes</t>
        </is>
      </c>
      <c r="H2100" s="4" t="inlineStr">
        <is>
          <t>Yes</t>
        </is>
      </c>
      <c r="I2100" s="4" t="inlineStr">
        <is>
          <t>Yes</t>
        </is>
      </c>
      <c r="J2100" s="5" t="inlineStr">
        <is>
          <t>No</t>
        </is>
      </c>
      <c r="N2100" t="n">
        <v>1</v>
      </c>
      <c r="O2100" t="inlineStr">
        <is>
          <t>casino.guru</t>
        </is>
      </c>
      <c r="P2100" s="10" t="n">
        <v>45909</v>
      </c>
      <c r="Q2100" t="inlineStr">
        <is>
          <t>Yes</t>
        </is>
      </c>
      <c r="R2100" t="inlineStr">
        <is>
          <t>2026-04-19 07:02</t>
        </is>
      </c>
      <c r="T2100" s="3" t="inlineStr">
        <is>
          <t>https://casino.guru/exit?casinoId=10369&amp;domainLanguageId=2&amp;preferredLanguagesStr=9,2&amp;tosLinkRequired=false&amp;userCountryId=78&amp;listName=casino-detail&amp;pageType=16&amp;listPosition=1</t>
        </is>
      </c>
      <c r="U2100" t="inlineStr">
        <is>
          <t>https://casino.guru/lembu99-casino-review</t>
        </is>
      </c>
    </row>
    <row r="2101">
      <c r="A2101" s="9" t="inlineStr">
        <is>
          <t>LVbet Casino</t>
        </is>
      </c>
      <c r="B2101" t="inlineStr">
        <is>
          <t>MGA</t>
        </is>
      </c>
      <c r="C2101" t="n">
        <v>8.5</v>
      </c>
      <c r="D2101" t="inlineStr">
        <is>
          <t>Fairload Ltd.</t>
        </is>
      </c>
      <c r="E2101" t="inlineStr">
        <is>
          <t>betpanda</t>
        </is>
      </c>
      <c r="F2101" t="n">
        <v>0.1616</v>
      </c>
      <c r="G2101" s="4" t="inlineStr">
        <is>
          <t>Yes</t>
        </is>
      </c>
      <c r="H2101" s="5" t="inlineStr">
        <is>
          <t>No</t>
        </is>
      </c>
      <c r="I2101" s="5" t="inlineStr">
        <is>
          <t>No</t>
        </is>
      </c>
      <c r="J2101" s="5" t="inlineStr">
        <is>
          <t>No</t>
        </is>
      </c>
      <c r="K2101" s="4" t="inlineStr">
        <is>
          <t>Yes</t>
        </is>
      </c>
      <c r="N2101" t="n">
        <v>1</v>
      </c>
      <c r="O2101" t="inlineStr">
        <is>
          <t>casino.guru</t>
        </is>
      </c>
      <c r="P2101" s="10" t="n">
        <v>46134</v>
      </c>
      <c r="Q2101" t="inlineStr">
        <is>
          <t>Yes</t>
        </is>
      </c>
      <c r="R2101" t="inlineStr">
        <is>
          <t>2026-04-19 05:58</t>
        </is>
      </c>
      <c r="S2101" s="3" t="inlineStr">
        <is>
          <t>https://lvbet.com:443</t>
        </is>
      </c>
      <c r="T2101" s="3" t="inlineStr">
        <is>
          <t>https://casino.guru/exit?casinoId=311&amp;domainLanguageId=2&amp;preferredLanguagesStr=9,2&amp;tosLinkRequired=false&amp;userCountryId=78&amp;listName=casino-detail&amp;pageType=16&amp;listPosition=1</t>
        </is>
      </c>
      <c r="U2101" t="inlineStr">
        <is>
          <t>https://casino.guru/LVbet-Casino-review</t>
        </is>
      </c>
    </row>
    <row r="2102">
      <c r="A2102" s="9" t="inlineStr">
        <is>
          <t>M88 Casino</t>
        </is>
      </c>
      <c r="C2102" t="n">
        <v>8</v>
      </c>
      <c r="D2102" t="inlineStr">
        <is>
          <t>Tanoa Gaming Limited</t>
        </is>
      </c>
      <c r="E2102" t="inlineStr">
        <is>
          <t>betpanda</t>
        </is>
      </c>
      <c r="F2102" t="n">
        <v>0.1615</v>
      </c>
      <c r="G2102" s="4" t="inlineStr">
        <is>
          <t>Yes</t>
        </is>
      </c>
      <c r="H2102" s="4" t="inlineStr">
        <is>
          <t>Yes</t>
        </is>
      </c>
      <c r="I2102" s="4" t="inlineStr">
        <is>
          <t>Yes</t>
        </is>
      </c>
      <c r="J2102" s="5" t="inlineStr">
        <is>
          <t>No</t>
        </is>
      </c>
      <c r="K2102" s="5" t="inlineStr">
        <is>
          <t>No</t>
        </is>
      </c>
      <c r="N2102" t="n">
        <v>1</v>
      </c>
      <c r="O2102" t="inlineStr">
        <is>
          <t>casino.guru</t>
        </is>
      </c>
      <c r="P2102" s="10" t="n">
        <v>46059</v>
      </c>
      <c r="Q2102" t="inlineStr">
        <is>
          <t>Yes</t>
        </is>
      </c>
      <c r="R2102" t="inlineStr">
        <is>
          <t>2026-04-19 06:01</t>
        </is>
      </c>
      <c r="S2102" s="3" t="inlineStr">
        <is>
          <t>https://m88.com</t>
        </is>
      </c>
      <c r="T2102" s="3" t="inlineStr">
        <is>
          <t>https://casino.guru/exit?casinoId=868&amp;domainLanguageId=2&amp;preferredLanguagesStr=9,2&amp;tosLinkRequired=false&amp;userCountryId=78&amp;listName=casino-detail&amp;pageType=16&amp;listPosition=1</t>
        </is>
      </c>
      <c r="U2102" t="inlineStr">
        <is>
          <t>https://casino.guru/M88-Casino-review</t>
        </is>
      </c>
    </row>
    <row r="2103">
      <c r="A2103" s="9" t="inlineStr">
        <is>
          <t>Winnix Casino</t>
        </is>
      </c>
      <c r="B2103" t="inlineStr">
        <is>
          <t>Anjouan</t>
        </is>
      </c>
      <c r="C2103" t="n">
        <v>7</v>
      </c>
      <c r="D2103" t="inlineStr">
        <is>
          <t>Hypernova Ltd</t>
        </is>
      </c>
      <c r="E2103" t="inlineStr">
        <is>
          <t>betpanda</t>
        </is>
      </c>
      <c r="F2103" t="n">
        <v>0.1615</v>
      </c>
      <c r="G2103" s="4" t="inlineStr">
        <is>
          <t>Yes</t>
        </is>
      </c>
      <c r="H2103" s="5" t="inlineStr">
        <is>
          <t>No</t>
        </is>
      </c>
      <c r="I2103" s="5" t="inlineStr">
        <is>
          <t>No</t>
        </is>
      </c>
      <c r="J2103" s="5" t="inlineStr">
        <is>
          <t>No</t>
        </is>
      </c>
      <c r="N2103" t="n">
        <v>1</v>
      </c>
      <c r="O2103" t="inlineStr">
        <is>
          <t>casino.guru</t>
        </is>
      </c>
      <c r="P2103" s="10" t="n">
        <v>46094</v>
      </c>
      <c r="Q2103" t="inlineStr">
        <is>
          <t>Yes</t>
        </is>
      </c>
      <c r="R2103" t="inlineStr">
        <is>
          <t>2026-04-19 07:12</t>
        </is>
      </c>
      <c r="T2103" s="3" t="inlineStr">
        <is>
          <t>https://casino.guru/exit?casinoId=11490&amp;domainLanguageId=2&amp;preferredLanguagesStr=9,2&amp;tosLinkRequired=false&amp;userCountryId=78&amp;listName=casino-detail&amp;pageType=16&amp;listPosition=1</t>
        </is>
      </c>
      <c r="U2103" t="inlineStr">
        <is>
          <t>https://casino.guru/winnix-casino-review</t>
        </is>
      </c>
    </row>
    <row r="2104">
      <c r="A2104" s="9" t="inlineStr">
        <is>
          <t>Valhalla Casino</t>
        </is>
      </c>
      <c r="C2104" t="n">
        <v>8.199999999999999</v>
      </c>
      <c r="D2104" t="inlineStr">
        <is>
          <t>RoyalCasino.com Ltd</t>
        </is>
      </c>
      <c r="E2104" t="inlineStr">
        <is>
          <t>thrill</t>
        </is>
      </c>
      <c r="F2104" t="n">
        <v>0.1613</v>
      </c>
      <c r="G2104" s="4" t="inlineStr">
        <is>
          <t>Yes</t>
        </is>
      </c>
      <c r="H2104" s="5" t="inlineStr">
        <is>
          <t>No</t>
        </is>
      </c>
      <c r="I2104" s="5" t="inlineStr">
        <is>
          <t>No</t>
        </is>
      </c>
      <c r="J2104" s="5" t="inlineStr">
        <is>
          <t>No</t>
        </is>
      </c>
      <c r="N2104" t="n">
        <v>1</v>
      </c>
      <c r="O2104" t="inlineStr">
        <is>
          <t>casino.guru</t>
        </is>
      </c>
      <c r="P2104" s="10" t="n">
        <v>46012</v>
      </c>
      <c r="Q2104" t="inlineStr">
        <is>
          <t>Yes</t>
        </is>
      </c>
      <c r="R2104" t="inlineStr">
        <is>
          <t>2026-04-19 06:45</t>
        </is>
      </c>
      <c r="T2104" s="3" t="inlineStr">
        <is>
          <t>https://casino.guru/exit?casinoId=8406&amp;domainLanguageId=2&amp;preferredLanguagesStr=9,2&amp;tosLinkRequired=false&amp;userCountryId=78&amp;listName=casino-detail&amp;pageType=16&amp;listPosition=1</t>
        </is>
      </c>
      <c r="U2104" t="inlineStr">
        <is>
          <t>https://casino.guru/valhalla-casino-review</t>
        </is>
      </c>
    </row>
    <row r="2105">
      <c r="A2105" s="9" t="inlineStr">
        <is>
          <t>StarLight Casino</t>
        </is>
      </c>
      <c r="B2105" t="inlineStr">
        <is>
          <t>Curacao</t>
        </is>
      </c>
      <c r="C2105" t="n">
        <v>2.4</v>
      </c>
      <c r="E2105" t="inlineStr">
        <is>
          <t>betpanda</t>
        </is>
      </c>
      <c r="F2105" t="n">
        <v>0.1613</v>
      </c>
      <c r="G2105" s="4" t="inlineStr">
        <is>
          <t>Yes</t>
        </is>
      </c>
      <c r="H2105" s="4" t="inlineStr">
        <is>
          <t>Yes</t>
        </is>
      </c>
      <c r="I2105" s="4" t="inlineStr">
        <is>
          <t>Yes</t>
        </is>
      </c>
      <c r="J2105" s="5" t="inlineStr">
        <is>
          <t>No</t>
        </is>
      </c>
      <c r="N2105" t="n">
        <v>1</v>
      </c>
      <c r="O2105" t="inlineStr">
        <is>
          <t>casino.guru</t>
        </is>
      </c>
      <c r="P2105" s="10" t="n">
        <v>46111</v>
      </c>
      <c r="Q2105" t="inlineStr">
        <is>
          <t>Yes</t>
        </is>
      </c>
      <c r="R2105" t="inlineStr">
        <is>
          <t>2026-04-19 07:13</t>
        </is>
      </c>
      <c r="T2105" s="3" t="inlineStr">
        <is>
          <t>https://casino.guru/exit?casinoId=11551&amp;domainLanguageId=2&amp;preferredLanguagesStr=9,2&amp;tosLinkRequired=false&amp;userCountryId=78&amp;listName=casino-detail&amp;pageType=16&amp;listPosition=1</t>
        </is>
      </c>
      <c r="U2105" t="inlineStr">
        <is>
          <t>https://casino.guru/starlight781-casino-review</t>
        </is>
      </c>
    </row>
    <row r="2106">
      <c r="A2106" s="9" t="inlineStr">
        <is>
          <t>Leader-Bet Casino</t>
        </is>
      </c>
      <c r="C2106" t="n">
        <v>8.9</v>
      </c>
      <c r="D2106" t="inlineStr">
        <is>
          <t>Leader-bet Slot Ltd.</t>
        </is>
      </c>
      <c r="E2106" t="inlineStr">
        <is>
          <t>thrill</t>
        </is>
      </c>
      <c r="F2106" t="n">
        <v>0.1612</v>
      </c>
      <c r="G2106" s="4" t="inlineStr">
        <is>
          <t>Yes</t>
        </is>
      </c>
      <c r="H2106" s="5" t="inlineStr">
        <is>
          <t>No</t>
        </is>
      </c>
      <c r="I2106" s="5" t="inlineStr">
        <is>
          <t>No</t>
        </is>
      </c>
      <c r="J2106" s="5" t="inlineStr">
        <is>
          <t>No</t>
        </is>
      </c>
      <c r="N2106" t="n">
        <v>1</v>
      </c>
      <c r="O2106" t="inlineStr">
        <is>
          <t>casino.guru</t>
        </is>
      </c>
      <c r="P2106" s="10" t="n">
        <v>45993</v>
      </c>
      <c r="Q2106" t="inlineStr">
        <is>
          <t>Yes</t>
        </is>
      </c>
      <c r="R2106" t="inlineStr">
        <is>
          <t>2026-04-19 06:11</t>
        </is>
      </c>
      <c r="S2106" s="3" t="inlineStr">
        <is>
          <t>https://www.lider-bet.com</t>
        </is>
      </c>
      <c r="T2106" s="3" t="inlineStr">
        <is>
          <t>https://casino.guru/exit?casinoId=2949&amp;domainLanguageId=2&amp;preferredLanguagesStr=9,2&amp;tosLinkRequired=false&amp;userCountryId=78&amp;listName=casino-detail&amp;pageType=16&amp;listPosition=1</t>
        </is>
      </c>
      <c r="U2106" t="inlineStr">
        <is>
          <t>https://casino.guru/leader-bet-casino-review</t>
        </is>
      </c>
    </row>
    <row r="2107">
      <c r="A2107" s="9" t="inlineStr">
        <is>
          <t>Unlimit Casino</t>
        </is>
      </c>
      <c r="B2107" t="inlineStr">
        <is>
          <t>MGA</t>
        </is>
      </c>
      <c r="C2107" t="n">
        <v>8.5</v>
      </c>
      <c r="D2107" t="inlineStr">
        <is>
          <t>Infiniza Limited</t>
        </is>
      </c>
      <c r="E2107" t="inlineStr">
        <is>
          <t>thrill</t>
        </is>
      </c>
      <c r="F2107" t="n">
        <v>0.1612</v>
      </c>
      <c r="G2107" s="4" t="inlineStr">
        <is>
          <t>Yes</t>
        </is>
      </c>
      <c r="H2107" s="5" t="inlineStr">
        <is>
          <t>No</t>
        </is>
      </c>
      <c r="I2107" s="5" t="inlineStr">
        <is>
          <t>No</t>
        </is>
      </c>
      <c r="J2107" s="5" t="inlineStr">
        <is>
          <t>No</t>
        </is>
      </c>
      <c r="N2107" t="n">
        <v>1</v>
      </c>
      <c r="O2107" t="inlineStr">
        <is>
          <t>casino.guru</t>
        </is>
      </c>
      <c r="P2107" s="10" t="n">
        <v>46135</v>
      </c>
      <c r="Q2107" t="inlineStr">
        <is>
          <t>Yes</t>
        </is>
      </c>
      <c r="R2107" t="inlineStr">
        <is>
          <t>2026-04-19 06:22</t>
        </is>
      </c>
      <c r="T2107" s="3" t="inlineStr">
        <is>
          <t>https://casino.guru/exit?casinoId=4917&amp;domainLanguageId=2&amp;preferredLanguagesStr=9,2&amp;tosLinkRequired=false&amp;userCountryId=78&amp;listName=casino-detail&amp;pageType=16&amp;listPosition=1</t>
        </is>
      </c>
      <c r="U2107" t="inlineStr">
        <is>
          <t>https://casino.guru/unlimit-casino-review</t>
        </is>
      </c>
    </row>
    <row r="2108">
      <c r="A2108" s="9" t="inlineStr">
        <is>
          <t>Winzie Casino</t>
        </is>
      </c>
      <c r="B2108" t="inlineStr">
        <is>
          <t>MGA</t>
        </is>
      </c>
      <c r="C2108" t="n">
        <v>8.5</v>
      </c>
      <c r="E2108" t="inlineStr">
        <is>
          <t>thrill</t>
        </is>
      </c>
      <c r="F2108" t="n">
        <v>0.1612</v>
      </c>
      <c r="G2108" s="4" t="inlineStr">
        <is>
          <t>Yes</t>
        </is>
      </c>
      <c r="H2108" s="5" t="inlineStr">
        <is>
          <t>No</t>
        </is>
      </c>
      <c r="I2108" s="5" t="inlineStr">
        <is>
          <t>No</t>
        </is>
      </c>
      <c r="J2108" s="5" t="inlineStr">
        <is>
          <t>No</t>
        </is>
      </c>
      <c r="N2108" t="n">
        <v>1</v>
      </c>
      <c r="O2108" t="inlineStr">
        <is>
          <t>casino.guru</t>
        </is>
      </c>
      <c r="P2108" s="10" t="n">
        <v>46135</v>
      </c>
      <c r="Q2108" t="inlineStr">
        <is>
          <t>Yes</t>
        </is>
      </c>
      <c r="R2108" t="inlineStr">
        <is>
          <t>2026-04-19 06:34</t>
        </is>
      </c>
      <c r="T2108" s="3" t="inlineStr">
        <is>
          <t>https://casino.guru/exit?casinoId=6763&amp;domainLanguageId=2&amp;preferredLanguagesStr=9,2&amp;tosLinkRequired=false&amp;userCountryId=78&amp;listName=casino-detail&amp;pageType=16&amp;listPosition=1</t>
        </is>
      </c>
      <c r="U2108" t="inlineStr">
        <is>
          <t>https://casino.guru/winzie-casino-review</t>
        </is>
      </c>
    </row>
    <row r="2109">
      <c r="A2109" s="9" t="inlineStr">
        <is>
          <t>Nevada Win Casino</t>
        </is>
      </c>
      <c r="B2109" t="inlineStr">
        <is>
          <t>Curacao</t>
        </is>
      </c>
      <c r="C2109" t="n">
        <v>6.5</v>
      </c>
      <c r="D2109" t="inlineStr">
        <is>
          <t>Betrust Entertainment B.V.</t>
        </is>
      </c>
      <c r="E2109" t="inlineStr">
        <is>
          <t>thrill</t>
        </is>
      </c>
      <c r="F2109" t="n">
        <v>0.1612</v>
      </c>
      <c r="G2109" s="4" t="inlineStr">
        <is>
          <t>Yes</t>
        </is>
      </c>
      <c r="H2109" s="4" t="inlineStr">
        <is>
          <t>Yes</t>
        </is>
      </c>
      <c r="I2109" s="4" t="inlineStr">
        <is>
          <t>Yes</t>
        </is>
      </c>
      <c r="J2109" s="5" t="inlineStr">
        <is>
          <t>No</t>
        </is>
      </c>
      <c r="K2109" s="4" t="inlineStr">
        <is>
          <t>Yes</t>
        </is>
      </c>
      <c r="N2109" t="n">
        <v>1</v>
      </c>
      <c r="O2109" t="inlineStr">
        <is>
          <t>casino.guru</t>
        </is>
      </c>
      <c r="P2109" s="10" t="n">
        <v>45908</v>
      </c>
      <c r="Q2109" t="inlineStr">
        <is>
          <t>Yes</t>
        </is>
      </c>
      <c r="R2109" t="inlineStr">
        <is>
          <t>2026-04-19 06:23</t>
        </is>
      </c>
      <c r="T2109" s="3" t="inlineStr">
        <is>
          <t>https://casino.guru/exit?casinoId=5027&amp;domainLanguageId=2&amp;preferredLanguagesStr=9,2&amp;tosLinkRequired=false&amp;userCountryId=78&amp;listName=casino-detail&amp;pageType=16&amp;listPosition=1</t>
        </is>
      </c>
      <c r="U2109" t="inlineStr">
        <is>
          <t>https://casino.guru/nevada-win-casino-review</t>
        </is>
      </c>
    </row>
    <row r="2110">
      <c r="A2110" s="9" t="inlineStr">
        <is>
          <t>Sporttyp Casino</t>
        </is>
      </c>
      <c r="B2110" t="inlineStr">
        <is>
          <t>Curacao</t>
        </is>
      </c>
      <c r="C2110" t="n">
        <v>3.1</v>
      </c>
      <c r="D2110" t="inlineStr">
        <is>
          <t>Delphin Blue Ocean B.V.</t>
        </is>
      </c>
      <c r="E2110" t="inlineStr">
        <is>
          <t>thrill</t>
        </is>
      </c>
      <c r="F2110" t="n">
        <v>0.1612</v>
      </c>
      <c r="G2110" s="4" t="inlineStr">
        <is>
          <t>Yes</t>
        </is>
      </c>
      <c r="H2110" s="4" t="inlineStr">
        <is>
          <t>Yes</t>
        </is>
      </c>
      <c r="I2110" s="4" t="inlineStr">
        <is>
          <t>Yes</t>
        </is>
      </c>
      <c r="J2110" s="5" t="inlineStr">
        <is>
          <t>No</t>
        </is>
      </c>
      <c r="N2110" t="n">
        <v>1</v>
      </c>
      <c r="O2110" t="inlineStr">
        <is>
          <t>casino.guru</t>
        </is>
      </c>
      <c r="P2110" s="10" t="n">
        <v>45987</v>
      </c>
      <c r="Q2110" t="inlineStr">
        <is>
          <t>Yes</t>
        </is>
      </c>
      <c r="R2110" t="inlineStr">
        <is>
          <t>2026-04-19 06:43</t>
        </is>
      </c>
      <c r="T2110" s="3" t="inlineStr">
        <is>
          <t>https://casino.guru/exit?casinoId=8146&amp;domainLanguageId=2&amp;preferredLanguagesStr=9,2&amp;tosLinkRequired=false&amp;userCountryId=78&amp;listName=casino-detail&amp;pageType=16&amp;listPosition=1</t>
        </is>
      </c>
      <c r="U2110" t="inlineStr">
        <is>
          <t>https://casino.guru/sporttyp-casino-review</t>
        </is>
      </c>
    </row>
    <row r="2111">
      <c r="A2111" s="9" t="inlineStr">
        <is>
          <t>Skygate9 Casino</t>
        </is>
      </c>
      <c r="B2111" t="inlineStr">
        <is>
          <t>Curacao</t>
        </is>
      </c>
      <c r="C2111" t="n">
        <v>2.5</v>
      </c>
      <c r="E2111" t="inlineStr">
        <is>
          <t>thrill</t>
        </is>
      </c>
      <c r="F2111" t="n">
        <v>0.1612</v>
      </c>
      <c r="G2111" s="4" t="inlineStr">
        <is>
          <t>Yes</t>
        </is>
      </c>
      <c r="H2111" s="4" t="inlineStr">
        <is>
          <t>Yes</t>
        </is>
      </c>
      <c r="I2111" s="4" t="inlineStr">
        <is>
          <t>Yes</t>
        </is>
      </c>
      <c r="J2111" s="5" t="inlineStr">
        <is>
          <t>No</t>
        </is>
      </c>
      <c r="N2111" t="n">
        <v>1</v>
      </c>
      <c r="O2111" t="inlineStr">
        <is>
          <t>casino.guru</t>
        </is>
      </c>
      <c r="P2111" s="10" t="n">
        <v>46132</v>
      </c>
      <c r="Q2111" t="inlineStr">
        <is>
          <t>Yes</t>
        </is>
      </c>
      <c r="R2111" t="inlineStr">
        <is>
          <t>2026-04-20 15:31</t>
        </is>
      </c>
      <c r="T2111" s="3" t="inlineStr">
        <is>
          <t>https://casino.guru/exit?casinoId=11757&amp;domainLanguageId=2&amp;preferredLanguagesStr=9,2&amp;tosLinkRequired=false&amp;userCountryId=78&amp;listName=casino-detail&amp;pageType=16&amp;listPosition=1</t>
        </is>
      </c>
      <c r="U2111" t="inlineStr">
        <is>
          <t>https://casino.guru/skygate9-casino-review</t>
        </is>
      </c>
    </row>
    <row r="2112">
      <c r="A2112" s="9" t="inlineStr">
        <is>
          <t>Valor Casino</t>
        </is>
      </c>
      <c r="B2112" t="inlineStr">
        <is>
          <t>Curacao</t>
        </is>
      </c>
      <c r="C2112" t="n">
        <v>8</v>
      </c>
      <c r="D2112" t="inlineStr">
        <is>
          <t>Bettor IO N.V.</t>
        </is>
      </c>
      <c r="E2112" t="inlineStr">
        <is>
          <t>betpanda</t>
        </is>
      </c>
      <c r="F2112" t="n">
        <v>0.1607</v>
      </c>
      <c r="G2112" s="4" t="inlineStr">
        <is>
          <t>Yes</t>
        </is>
      </c>
      <c r="H2112" s="5" t="inlineStr">
        <is>
          <t>No</t>
        </is>
      </c>
      <c r="I2112" s="5" t="inlineStr">
        <is>
          <t>No</t>
        </is>
      </c>
      <c r="J2112" s="5" t="inlineStr">
        <is>
          <t>No</t>
        </is>
      </c>
      <c r="N2112" t="n">
        <v>1</v>
      </c>
      <c r="O2112" t="inlineStr">
        <is>
          <t>casino.guru</t>
        </is>
      </c>
      <c r="P2112" s="10" t="n">
        <v>46002</v>
      </c>
      <c r="Q2112" t="inlineStr">
        <is>
          <t>Yes</t>
        </is>
      </c>
      <c r="R2112" t="inlineStr">
        <is>
          <t>2026-04-19 06:30</t>
        </is>
      </c>
      <c r="T2112" s="3" t="inlineStr">
        <is>
          <t>https://casino.guru/exit?casinoId=6237&amp;domainLanguageId=2&amp;preferredLanguagesStr=9,2&amp;tosLinkRequired=false&amp;userCountryId=78&amp;listName=casino-detail&amp;pageType=16&amp;listPosition=1</t>
        </is>
      </c>
      <c r="U2112" t="inlineStr">
        <is>
          <t>https://casino.guru/valorbet-casino-review</t>
        </is>
      </c>
    </row>
    <row r="2113">
      <c r="A2113" s="9" t="inlineStr">
        <is>
          <t>Pop99 Casino</t>
        </is>
      </c>
      <c r="B2113" t="inlineStr">
        <is>
          <t>Curacao</t>
        </is>
      </c>
      <c r="C2113" t="n">
        <v>2.8</v>
      </c>
      <c r="E2113" t="inlineStr">
        <is>
          <t>betpanda</t>
        </is>
      </c>
      <c r="F2113" t="n">
        <v>0.1606</v>
      </c>
      <c r="G2113" s="4" t="inlineStr">
        <is>
          <t>Yes</t>
        </is>
      </c>
      <c r="H2113" s="4" t="inlineStr">
        <is>
          <t>Yes</t>
        </is>
      </c>
      <c r="I2113" s="4" t="inlineStr">
        <is>
          <t>Yes</t>
        </is>
      </c>
      <c r="J2113" s="5" t="inlineStr">
        <is>
          <t>No</t>
        </is>
      </c>
      <c r="N2113" t="n">
        <v>1</v>
      </c>
      <c r="O2113" t="inlineStr">
        <is>
          <t>casino.guru</t>
        </is>
      </c>
      <c r="P2113" s="10" t="n">
        <v>45909</v>
      </c>
      <c r="Q2113" t="inlineStr">
        <is>
          <t>Yes</t>
        </is>
      </c>
      <c r="R2113" t="inlineStr">
        <is>
          <t>2026-04-19 07:02</t>
        </is>
      </c>
      <c r="T2113" s="3" t="inlineStr">
        <is>
          <t>https://casino.guru/exit?casinoId=10348&amp;domainLanguageId=2&amp;preferredLanguagesStr=9,2&amp;tosLinkRequired=false&amp;userCountryId=78&amp;listName=casino-detail&amp;pageType=16&amp;listPosition=1</t>
        </is>
      </c>
      <c r="U2113" t="inlineStr">
        <is>
          <t>https://casino.guru/pop99-casino-review</t>
        </is>
      </c>
    </row>
    <row r="2114">
      <c r="A2114" s="9" t="inlineStr">
        <is>
          <t>Pokies123 Casino</t>
        </is>
      </c>
      <c r="B2114" t="inlineStr">
        <is>
          <t>Curacao</t>
        </is>
      </c>
      <c r="C2114" t="n">
        <v>1.8</v>
      </c>
      <c r="E2114" t="inlineStr">
        <is>
          <t>betpanda</t>
        </is>
      </c>
      <c r="F2114" t="n">
        <v>0.1606</v>
      </c>
      <c r="G2114" s="4" t="inlineStr">
        <is>
          <t>Yes</t>
        </is>
      </c>
      <c r="H2114" s="4" t="inlineStr">
        <is>
          <t>Yes</t>
        </is>
      </c>
      <c r="I2114" s="4" t="inlineStr">
        <is>
          <t>Yes</t>
        </is>
      </c>
      <c r="J2114" s="5" t="inlineStr">
        <is>
          <t>No</t>
        </is>
      </c>
      <c r="N2114" t="n">
        <v>1</v>
      </c>
      <c r="O2114" t="inlineStr">
        <is>
          <t>casino.guru</t>
        </is>
      </c>
      <c r="P2114" s="10" t="n">
        <v>46091</v>
      </c>
      <c r="Q2114" t="inlineStr">
        <is>
          <t>Yes</t>
        </is>
      </c>
      <c r="R2114" t="inlineStr">
        <is>
          <t>2026-04-19 07:13</t>
        </is>
      </c>
      <c r="T2114" s="3" t="inlineStr">
        <is>
          <t>https://casino.guru/exit?casinoId=11620&amp;domainLanguageId=2&amp;preferredLanguagesStr=9,2&amp;tosLinkRequired=false&amp;userCountryId=78&amp;listName=casino-detail&amp;pageType=16&amp;listPosition=1</t>
        </is>
      </c>
      <c r="U2114" t="inlineStr">
        <is>
          <t>https://casino.guru/pokies123-casino-review</t>
        </is>
      </c>
    </row>
    <row r="2115">
      <c r="A2115" s="9" t="inlineStr">
        <is>
          <t>Alfa Casino</t>
        </is>
      </c>
      <c r="C2115" t="n">
        <v>8.5</v>
      </c>
      <c r="E2115" t="inlineStr">
        <is>
          <t>thrill</t>
        </is>
      </c>
      <c r="F2115" t="n">
        <v>0.1604</v>
      </c>
      <c r="G2115" s="4" t="inlineStr">
        <is>
          <t>Yes</t>
        </is>
      </c>
      <c r="H2115" s="5" t="inlineStr">
        <is>
          <t>No</t>
        </is>
      </c>
      <c r="I2115" s="5" t="inlineStr">
        <is>
          <t>No</t>
        </is>
      </c>
      <c r="J2115" s="5" t="inlineStr">
        <is>
          <t>No</t>
        </is>
      </c>
      <c r="N2115" t="n">
        <v>1</v>
      </c>
      <c r="O2115" t="inlineStr">
        <is>
          <t>casino.guru</t>
        </is>
      </c>
      <c r="P2115" s="10" t="n">
        <v>45959</v>
      </c>
      <c r="Q2115" t="inlineStr">
        <is>
          <t>Yes</t>
        </is>
      </c>
      <c r="R2115" t="inlineStr">
        <is>
          <t>2026-04-19 07:01</t>
        </is>
      </c>
      <c r="T2115" s="3" t="inlineStr">
        <is>
          <t>https://casino.guru/exit?casinoId=10270&amp;domainLanguageId=2&amp;preferredLanguagesStr=9,2&amp;tosLinkRequired=false&amp;userCountryId=78&amp;listName=casino-detail&amp;pageType=16&amp;listPosition=1</t>
        </is>
      </c>
      <c r="U2115" t="inlineStr">
        <is>
          <t>https://casino.guru/alfa-casino-review</t>
        </is>
      </c>
    </row>
    <row r="2116">
      <c r="A2116" s="9" t="inlineStr">
        <is>
          <t>Nubet Casino</t>
        </is>
      </c>
      <c r="C2116" t="n">
        <v>7.7</v>
      </c>
      <c r="D2116" t="inlineStr">
        <is>
          <t>Vana Lauri OÜ</t>
        </is>
      </c>
      <c r="E2116" t="inlineStr">
        <is>
          <t>thrill</t>
        </is>
      </c>
      <c r="F2116" t="n">
        <v>0.1604</v>
      </c>
      <c r="G2116" s="4" t="inlineStr">
        <is>
          <t>Yes</t>
        </is>
      </c>
      <c r="H2116" s="5" t="inlineStr">
        <is>
          <t>No</t>
        </is>
      </c>
      <c r="I2116" s="5" t="inlineStr">
        <is>
          <t>No</t>
        </is>
      </c>
      <c r="J2116" s="5" t="inlineStr">
        <is>
          <t>No</t>
        </is>
      </c>
      <c r="N2116" t="n">
        <v>1</v>
      </c>
      <c r="O2116" t="inlineStr">
        <is>
          <t>casino.guru</t>
        </is>
      </c>
      <c r="P2116" s="10" t="n">
        <v>45931</v>
      </c>
      <c r="Q2116" t="inlineStr">
        <is>
          <t>Yes</t>
        </is>
      </c>
      <c r="R2116" t="inlineStr">
        <is>
          <t>2026-04-19 06:32</t>
        </is>
      </c>
      <c r="T2116" s="3" t="inlineStr">
        <is>
          <t>https://casino.guru/exit?casinoId=6529&amp;domainLanguageId=2&amp;preferredLanguagesStr=9,2&amp;tosLinkRequired=false&amp;userCountryId=78&amp;listName=casino-detail&amp;pageType=16&amp;listPosition=1</t>
        </is>
      </c>
      <c r="U2116" t="inlineStr">
        <is>
          <t>https://casino.guru/nubet-casino-review</t>
        </is>
      </c>
    </row>
    <row r="2117">
      <c r="A2117" s="9" t="inlineStr">
        <is>
          <t>Nova88 Casino</t>
        </is>
      </c>
      <c r="B2117" t="inlineStr">
        <is>
          <t>Tobique</t>
        </is>
      </c>
      <c r="C2117" t="n">
        <v>6.9</v>
      </c>
      <c r="E2117" t="inlineStr">
        <is>
          <t>betpanda</t>
        </is>
      </c>
      <c r="F2117" t="n">
        <v>0.1604</v>
      </c>
      <c r="G2117" s="4" t="inlineStr">
        <is>
          <t>Yes</t>
        </is>
      </c>
      <c r="H2117" s="4" t="inlineStr">
        <is>
          <t>Yes</t>
        </is>
      </c>
      <c r="I2117" s="4" t="inlineStr">
        <is>
          <t>Yes</t>
        </is>
      </c>
      <c r="J2117" s="5" t="inlineStr">
        <is>
          <t>No</t>
        </is>
      </c>
      <c r="N2117" t="n">
        <v>1</v>
      </c>
      <c r="O2117" t="inlineStr">
        <is>
          <t>casino.guru</t>
        </is>
      </c>
      <c r="P2117" s="10" t="n">
        <v>45908</v>
      </c>
      <c r="Q2117" t="inlineStr">
        <is>
          <t>Yes</t>
        </is>
      </c>
      <c r="R2117" t="inlineStr">
        <is>
          <t>2026-04-19 06:23</t>
        </is>
      </c>
      <c r="T2117" s="3" t="inlineStr">
        <is>
          <t>https://casino.guru/exit?casinoId=5075&amp;domainLanguageId=2&amp;preferredLanguagesStr=9,2&amp;tosLinkRequired=false&amp;userCountryId=78&amp;listName=casino-detail&amp;pageType=16&amp;listPosition=1</t>
        </is>
      </c>
      <c r="U2117" t="inlineStr">
        <is>
          <t>https://casino.guru/nova88-casino-review</t>
        </is>
      </c>
    </row>
    <row r="2118">
      <c r="A2118" s="9" t="inlineStr">
        <is>
          <t>ComeOn! Casino</t>
        </is>
      </c>
      <c r="B2118" t="inlineStr">
        <is>
          <t>MGA</t>
        </is>
      </c>
      <c r="C2118" t="n">
        <v>8.1</v>
      </c>
      <c r="D2118" t="inlineStr">
        <is>
          <t>Co-gaming Ltd.</t>
        </is>
      </c>
      <c r="E2118" t="inlineStr">
        <is>
          <t>betpanda</t>
        </is>
      </c>
      <c r="F2118" t="n">
        <v>0.1603</v>
      </c>
      <c r="G2118" s="4" t="inlineStr">
        <is>
          <t>Yes</t>
        </is>
      </c>
      <c r="H2118" s="4" t="inlineStr">
        <is>
          <t>Yes</t>
        </is>
      </c>
      <c r="I2118" s="4" t="inlineStr">
        <is>
          <t>Yes</t>
        </is>
      </c>
      <c r="J2118" s="5" t="inlineStr">
        <is>
          <t>No</t>
        </is>
      </c>
      <c r="N2118" t="n">
        <v>1</v>
      </c>
      <c r="O2118" t="inlineStr">
        <is>
          <t>casino.guru</t>
        </is>
      </c>
      <c r="P2118" s="10" t="n">
        <v>46057</v>
      </c>
      <c r="Q2118" t="inlineStr">
        <is>
          <t>Yes</t>
        </is>
      </c>
      <c r="R2118" t="inlineStr">
        <is>
          <t>2026-04-19 05:57</t>
        </is>
      </c>
      <c r="S2118" s="3" t="inlineStr">
        <is>
          <t>https://www.comeon.com</t>
        </is>
      </c>
      <c r="T2118" s="3" t="inlineStr">
        <is>
          <t>https://casino.guru/exit?casinoId=104&amp;domainLanguageId=2&amp;preferredLanguagesStr=9,2&amp;tosLinkRequired=false&amp;userCountryId=78&amp;listName=casino-detail&amp;pageType=16&amp;listPosition=1</t>
        </is>
      </c>
      <c r="U2118" t="inlineStr">
        <is>
          <t>https://casino.guru/ComeOn--Casino-review</t>
        </is>
      </c>
    </row>
    <row r="2119">
      <c r="A2119" s="9" t="inlineStr">
        <is>
          <t>BinnaryBet Casino</t>
        </is>
      </c>
      <c r="B2119" t="inlineStr">
        <is>
          <t>Anjouan</t>
        </is>
      </c>
      <c r="C2119" t="n">
        <v>6.6</v>
      </c>
      <c r="E2119" t="inlineStr">
        <is>
          <t>betpanda</t>
        </is>
      </c>
      <c r="F2119" t="n">
        <v>0.1603</v>
      </c>
      <c r="G2119" s="4" t="inlineStr">
        <is>
          <t>Yes</t>
        </is>
      </c>
      <c r="H2119" s="5" t="inlineStr">
        <is>
          <t>No</t>
        </is>
      </c>
      <c r="I2119" s="5" t="inlineStr">
        <is>
          <t>No</t>
        </is>
      </c>
      <c r="J2119" s="5" t="inlineStr">
        <is>
          <t>No</t>
        </is>
      </c>
      <c r="N2119" t="n">
        <v>1</v>
      </c>
      <c r="O2119" t="inlineStr">
        <is>
          <t>casino.guru</t>
        </is>
      </c>
      <c r="P2119" s="10" t="n">
        <v>46120</v>
      </c>
      <c r="Q2119" t="inlineStr">
        <is>
          <t>Yes</t>
        </is>
      </c>
      <c r="R2119" t="inlineStr">
        <is>
          <t>2026-04-19 07:12</t>
        </is>
      </c>
      <c r="T2119" s="3" t="inlineStr">
        <is>
          <t>https://casino.guru/exit?casinoId=11437&amp;domainLanguageId=2&amp;preferredLanguagesStr=9,2&amp;tosLinkRequired=false&amp;userCountryId=78&amp;listName=casino-detail&amp;pageType=16&amp;listPosition=1</t>
        </is>
      </c>
      <c r="U2119" t="inlineStr">
        <is>
          <t>https://casino.guru/binnarybet-casino-review</t>
        </is>
      </c>
    </row>
    <row r="2120">
      <c r="A2120" s="9" t="inlineStr">
        <is>
          <t>BookySpinz Casino</t>
        </is>
      </c>
      <c r="B2120" t="inlineStr">
        <is>
          <t>Anjouan</t>
        </is>
      </c>
      <c r="C2120" t="n">
        <v>6.6</v>
      </c>
      <c r="E2120" t="inlineStr">
        <is>
          <t>betpanda</t>
        </is>
      </c>
      <c r="F2120" t="n">
        <v>0.1603</v>
      </c>
      <c r="G2120" s="4" t="inlineStr">
        <is>
          <t>Yes</t>
        </is>
      </c>
      <c r="H2120" s="4" t="inlineStr">
        <is>
          <t>Yes</t>
        </is>
      </c>
      <c r="I2120" s="4" t="inlineStr">
        <is>
          <t>Yes</t>
        </is>
      </c>
      <c r="J2120" s="5" t="inlineStr">
        <is>
          <t>No</t>
        </is>
      </c>
      <c r="N2120" t="n">
        <v>1</v>
      </c>
      <c r="O2120" t="inlineStr">
        <is>
          <t>casino.guru</t>
        </is>
      </c>
      <c r="P2120" s="10" t="n">
        <v>46125</v>
      </c>
      <c r="Q2120" t="inlineStr">
        <is>
          <t>Yes</t>
        </is>
      </c>
      <c r="R2120" t="inlineStr">
        <is>
          <t>2026-04-19 07:12</t>
        </is>
      </c>
      <c r="T2120" s="3" t="inlineStr">
        <is>
          <t>https://casino.guru/exit?casinoId=11439&amp;domainLanguageId=2&amp;preferredLanguagesStr=9,2&amp;tosLinkRequired=false&amp;userCountryId=78&amp;listName=casino-detail&amp;pageType=16&amp;listPosition=1</t>
        </is>
      </c>
      <c r="U2120" t="inlineStr">
        <is>
          <t>https://casino.guru/bookyspinz-casino-review</t>
        </is>
      </c>
    </row>
    <row r="2121">
      <c r="A2121" s="9" t="inlineStr">
        <is>
          <t>LuckyMinning Casino</t>
        </is>
      </c>
      <c r="B2121" t="inlineStr">
        <is>
          <t>Anjouan</t>
        </is>
      </c>
      <c r="C2121" t="n">
        <v>6.6</v>
      </c>
      <c r="E2121" t="inlineStr">
        <is>
          <t>betpanda</t>
        </is>
      </c>
      <c r="F2121" t="n">
        <v>0.1603</v>
      </c>
      <c r="G2121" s="4" t="inlineStr">
        <is>
          <t>Yes</t>
        </is>
      </c>
      <c r="H2121" s="4" t="inlineStr">
        <is>
          <t>Yes</t>
        </is>
      </c>
      <c r="I2121" s="4" t="inlineStr">
        <is>
          <t>Yes</t>
        </is>
      </c>
      <c r="J2121" s="5" t="inlineStr">
        <is>
          <t>No</t>
        </is>
      </c>
      <c r="N2121" t="n">
        <v>1</v>
      </c>
      <c r="O2121" t="inlineStr">
        <is>
          <t>casino.guru</t>
        </is>
      </c>
      <c r="P2121" s="10" t="n">
        <v>46096</v>
      </c>
      <c r="Q2121" t="inlineStr">
        <is>
          <t>Yes</t>
        </is>
      </c>
      <c r="R2121" t="inlineStr">
        <is>
          <t>2026-04-19 07:12</t>
        </is>
      </c>
      <c r="T2121" s="3" t="inlineStr">
        <is>
          <t>https://casino.guru/exit?casinoId=11457&amp;domainLanguageId=2&amp;preferredLanguagesStr=9,2&amp;tosLinkRequired=false&amp;userCountryId=78&amp;listName=casino-detail&amp;pageType=16&amp;listPosition=1</t>
        </is>
      </c>
      <c r="U2121" t="inlineStr">
        <is>
          <t>https://casino.guru/luckyminning-casino-review</t>
        </is>
      </c>
    </row>
    <row r="2122">
      <c r="A2122" s="9" t="inlineStr">
        <is>
          <t>Panteon Casino</t>
        </is>
      </c>
      <c r="B2122" t="inlineStr">
        <is>
          <t>Anjouan</t>
        </is>
      </c>
      <c r="C2122" t="n">
        <v>6.6</v>
      </c>
      <c r="E2122" t="inlineStr">
        <is>
          <t>betpanda</t>
        </is>
      </c>
      <c r="F2122" t="n">
        <v>0.1603</v>
      </c>
      <c r="G2122" s="4" t="inlineStr">
        <is>
          <t>Yes</t>
        </is>
      </c>
      <c r="H2122" s="4" t="inlineStr">
        <is>
          <t>Yes</t>
        </is>
      </c>
      <c r="I2122" s="4" t="inlineStr">
        <is>
          <t>Yes</t>
        </is>
      </c>
      <c r="J2122" s="5" t="inlineStr">
        <is>
          <t>No</t>
        </is>
      </c>
      <c r="N2122" t="n">
        <v>1</v>
      </c>
      <c r="O2122" t="inlineStr">
        <is>
          <t>casino.guru</t>
        </is>
      </c>
      <c r="P2122" s="10" t="n">
        <v>46094</v>
      </c>
      <c r="Q2122" t="inlineStr">
        <is>
          <t>Yes</t>
        </is>
      </c>
      <c r="R2122" t="inlineStr">
        <is>
          <t>2026-04-19 07:12</t>
        </is>
      </c>
      <c r="T2122" s="3" t="inlineStr">
        <is>
          <t>https://casino.guru/exit?casinoId=11456&amp;domainLanguageId=2&amp;preferredLanguagesStr=9,2&amp;tosLinkRequired=false&amp;userCountryId=78&amp;listName=casino-detail&amp;pageType=16&amp;listPosition=1</t>
        </is>
      </c>
      <c r="U2122" t="inlineStr">
        <is>
          <t>https://casino.guru/panteon-casino-review</t>
        </is>
      </c>
    </row>
    <row r="2123">
      <c r="A2123" s="9" t="inlineStr">
        <is>
          <t>ShibuSpins Casino</t>
        </is>
      </c>
      <c r="B2123" t="inlineStr">
        <is>
          <t>Anjouan</t>
        </is>
      </c>
      <c r="C2123" t="n">
        <v>6.6</v>
      </c>
      <c r="E2123" t="inlineStr">
        <is>
          <t>betpanda</t>
        </is>
      </c>
      <c r="F2123" t="n">
        <v>0.1603</v>
      </c>
      <c r="G2123" s="4" t="inlineStr">
        <is>
          <t>Yes</t>
        </is>
      </c>
      <c r="H2123" s="4" t="inlineStr">
        <is>
          <t>Yes</t>
        </is>
      </c>
      <c r="I2123" s="4" t="inlineStr">
        <is>
          <t>Yes</t>
        </is>
      </c>
      <c r="J2123" s="5" t="inlineStr">
        <is>
          <t>No</t>
        </is>
      </c>
      <c r="N2123" t="n">
        <v>1</v>
      </c>
      <c r="O2123" t="inlineStr">
        <is>
          <t>casino.guru</t>
        </is>
      </c>
      <c r="P2123" s="10" t="n">
        <v>46091</v>
      </c>
      <c r="Q2123" t="inlineStr">
        <is>
          <t>Yes</t>
        </is>
      </c>
      <c r="R2123" t="inlineStr">
        <is>
          <t>2026-04-19 07:12</t>
        </is>
      </c>
      <c r="T2123" s="3" t="inlineStr">
        <is>
          <t>https://casino.guru/exit?casinoId=11442&amp;domainLanguageId=2&amp;preferredLanguagesStr=9,2&amp;tosLinkRequired=false&amp;userCountryId=78&amp;listName=casino-detail&amp;pageType=16&amp;listPosition=1</t>
        </is>
      </c>
      <c r="U2123" t="inlineStr">
        <is>
          <t>https://casino.guru/shibuspins-casino-review</t>
        </is>
      </c>
    </row>
    <row r="2124">
      <c r="A2124" s="9" t="inlineStr">
        <is>
          <t>StromStrike Casino</t>
        </is>
      </c>
      <c r="B2124" t="inlineStr">
        <is>
          <t>Anjouan</t>
        </is>
      </c>
      <c r="C2124" t="n">
        <v>6.6</v>
      </c>
      <c r="E2124" t="inlineStr">
        <is>
          <t>betpanda</t>
        </is>
      </c>
      <c r="F2124" t="n">
        <v>0.1603</v>
      </c>
      <c r="G2124" s="4" t="inlineStr">
        <is>
          <t>Yes</t>
        </is>
      </c>
      <c r="H2124" s="4" t="inlineStr">
        <is>
          <t>Yes</t>
        </is>
      </c>
      <c r="I2124" s="4" t="inlineStr">
        <is>
          <t>Yes</t>
        </is>
      </c>
      <c r="J2124" s="5" t="inlineStr">
        <is>
          <t>No</t>
        </is>
      </c>
      <c r="N2124" t="n">
        <v>1</v>
      </c>
      <c r="O2124" t="inlineStr">
        <is>
          <t>casino.guru</t>
        </is>
      </c>
      <c r="P2124" s="10" t="n">
        <v>46096</v>
      </c>
      <c r="Q2124" t="inlineStr">
        <is>
          <t>Yes</t>
        </is>
      </c>
      <c r="R2124" t="inlineStr">
        <is>
          <t>2026-04-19 07:12</t>
        </is>
      </c>
      <c r="T2124" s="3" t="inlineStr">
        <is>
          <t>https://casino.guru/exit?casinoId=11460&amp;domainLanguageId=2&amp;preferredLanguagesStr=9,2&amp;tosLinkRequired=false&amp;userCountryId=78&amp;listName=casino-detail&amp;pageType=16&amp;listPosition=1</t>
        </is>
      </c>
      <c r="U2124" t="inlineStr">
        <is>
          <t>https://casino.guru/stromstrike-casino-review</t>
        </is>
      </c>
    </row>
    <row r="2125">
      <c r="A2125" s="9" t="inlineStr">
        <is>
          <t>BingoBongoStars Casino</t>
        </is>
      </c>
      <c r="B2125" t="inlineStr">
        <is>
          <t>Anjouan</t>
        </is>
      </c>
      <c r="C2125" t="n">
        <v>6.2</v>
      </c>
      <c r="E2125" t="inlineStr">
        <is>
          <t>betpanda</t>
        </is>
      </c>
      <c r="F2125" t="n">
        <v>0.1603</v>
      </c>
      <c r="G2125" s="4" t="inlineStr">
        <is>
          <t>Yes</t>
        </is>
      </c>
      <c r="H2125" s="4" t="inlineStr">
        <is>
          <t>Yes</t>
        </is>
      </c>
      <c r="I2125" s="4" t="inlineStr">
        <is>
          <t>Yes</t>
        </is>
      </c>
      <c r="J2125" s="5" t="inlineStr">
        <is>
          <t>No</t>
        </is>
      </c>
      <c r="N2125" t="n">
        <v>1</v>
      </c>
      <c r="O2125" t="inlineStr">
        <is>
          <t>casino.guru</t>
        </is>
      </c>
      <c r="P2125" s="10" t="n">
        <v>46119</v>
      </c>
      <c r="Q2125" t="inlineStr">
        <is>
          <t>Yes</t>
        </is>
      </c>
      <c r="R2125" t="inlineStr">
        <is>
          <t>2026-04-19 07:12</t>
        </is>
      </c>
      <c r="T2125" s="3" t="inlineStr">
        <is>
          <t>https://casino.guru/exit?casinoId=11436&amp;domainLanguageId=2&amp;preferredLanguagesStr=9,2&amp;tosLinkRequired=false&amp;userCountryId=78&amp;listName=casino-detail&amp;pageType=16&amp;listPosition=1</t>
        </is>
      </c>
      <c r="U2125" t="inlineStr">
        <is>
          <t>https://casino.guru/bingobongostars-casino-review</t>
        </is>
      </c>
    </row>
    <row r="2126">
      <c r="A2126" s="9" t="inlineStr">
        <is>
          <t>Botspinsbet Casino</t>
        </is>
      </c>
      <c r="B2126" t="inlineStr">
        <is>
          <t>Anjouan</t>
        </is>
      </c>
      <c r="C2126" t="n">
        <v>3.5</v>
      </c>
      <c r="E2126" t="inlineStr">
        <is>
          <t>betpanda</t>
        </is>
      </c>
      <c r="F2126" t="n">
        <v>0.1603</v>
      </c>
      <c r="G2126" s="4" t="inlineStr">
        <is>
          <t>Yes</t>
        </is>
      </c>
      <c r="H2126" s="4" t="inlineStr">
        <is>
          <t>Yes</t>
        </is>
      </c>
      <c r="I2126" s="4" t="inlineStr">
        <is>
          <t>Yes</t>
        </is>
      </c>
      <c r="J2126" s="5" t="inlineStr">
        <is>
          <t>No</t>
        </is>
      </c>
      <c r="N2126" t="n">
        <v>1</v>
      </c>
      <c r="O2126" t="inlineStr">
        <is>
          <t>casino.guru</t>
        </is>
      </c>
      <c r="P2126" s="10" t="n">
        <v>46130</v>
      </c>
      <c r="Q2126" t="inlineStr">
        <is>
          <t>Yes</t>
        </is>
      </c>
      <c r="R2126" t="inlineStr">
        <is>
          <t>2026-04-19 07:13</t>
        </is>
      </c>
      <c r="T2126" s="3" t="inlineStr">
        <is>
          <t>https://casino.guru/exit?casinoId=11626&amp;domainLanguageId=2&amp;preferredLanguagesStr=9,2&amp;tosLinkRequired=false&amp;userCountryId=78&amp;listName=casino-detail&amp;pageType=16&amp;listPosition=1</t>
        </is>
      </c>
      <c r="U2126" t="inlineStr">
        <is>
          <t>https://casino.guru/botspinsbet-casino-review</t>
        </is>
      </c>
    </row>
    <row r="2127">
      <c r="A2127" s="9" t="inlineStr">
        <is>
          <t>StrikerRoomz Casino</t>
        </is>
      </c>
      <c r="B2127" t="inlineStr">
        <is>
          <t>Anjouan</t>
        </is>
      </c>
      <c r="C2127" t="n">
        <v>3.5</v>
      </c>
      <c r="E2127" t="inlineStr">
        <is>
          <t>betpanda</t>
        </is>
      </c>
      <c r="F2127" t="n">
        <v>0.1603</v>
      </c>
      <c r="G2127" s="4" t="inlineStr">
        <is>
          <t>Yes</t>
        </is>
      </c>
      <c r="H2127" s="4" t="inlineStr">
        <is>
          <t>Yes</t>
        </is>
      </c>
      <c r="I2127" s="4" t="inlineStr">
        <is>
          <t>Yes</t>
        </is>
      </c>
      <c r="J2127" s="5" t="inlineStr">
        <is>
          <t>No</t>
        </is>
      </c>
      <c r="N2127" t="n">
        <v>1</v>
      </c>
      <c r="O2127" t="inlineStr">
        <is>
          <t>casino.guru</t>
        </is>
      </c>
      <c r="P2127" s="10" t="n">
        <v>46120</v>
      </c>
      <c r="Q2127" t="inlineStr">
        <is>
          <t>Yes</t>
        </is>
      </c>
      <c r="R2127" t="inlineStr">
        <is>
          <t>2026-04-19 07:13</t>
        </is>
      </c>
      <c r="T2127" s="3" t="inlineStr">
        <is>
          <t>https://casino.guru/exit?casinoId=11574&amp;domainLanguageId=2&amp;preferredLanguagesStr=9,2&amp;tosLinkRequired=false&amp;userCountryId=78&amp;listName=casino-detail&amp;pageType=16&amp;listPosition=1</t>
        </is>
      </c>
      <c r="U2127" t="inlineStr">
        <is>
          <t>https://casino.guru/strikerroomz-casino-review</t>
        </is>
      </c>
    </row>
    <row r="2128">
      <c r="A2128" s="9" t="inlineStr">
        <is>
          <t>SuperQuantumPlay Casino</t>
        </is>
      </c>
      <c r="B2128" t="inlineStr">
        <is>
          <t>Anjouan</t>
        </is>
      </c>
      <c r="C2128" t="n">
        <v>3.5</v>
      </c>
      <c r="E2128" t="inlineStr">
        <is>
          <t>betpanda</t>
        </is>
      </c>
      <c r="F2128" t="n">
        <v>0.1603</v>
      </c>
      <c r="G2128" s="4" t="inlineStr">
        <is>
          <t>Yes</t>
        </is>
      </c>
      <c r="H2128" s="4" t="inlineStr">
        <is>
          <t>Yes</t>
        </is>
      </c>
      <c r="I2128" s="4" t="inlineStr">
        <is>
          <t>Yes</t>
        </is>
      </c>
      <c r="J2128" s="5" t="inlineStr">
        <is>
          <t>No</t>
        </is>
      </c>
      <c r="N2128" t="n">
        <v>1</v>
      </c>
      <c r="O2128" t="inlineStr">
        <is>
          <t>casino.guru</t>
        </is>
      </c>
      <c r="P2128" s="10" t="n">
        <v>46119</v>
      </c>
      <c r="Q2128" t="inlineStr">
        <is>
          <t>Yes</t>
        </is>
      </c>
      <c r="R2128" t="inlineStr">
        <is>
          <t>2026-04-19 07:13</t>
        </is>
      </c>
      <c r="T2128" s="3" t="inlineStr">
        <is>
          <t>https://casino.guru/exit?casinoId=11573&amp;domainLanguageId=2&amp;preferredLanguagesStr=9,2&amp;tosLinkRequired=false&amp;userCountryId=78&amp;listName=casino-detail&amp;pageType=16&amp;listPosition=1</t>
        </is>
      </c>
      <c r="U2128" t="inlineStr">
        <is>
          <t>https://casino.guru/superquantumplay-casino-review</t>
        </is>
      </c>
    </row>
    <row r="2129">
      <c r="A2129" s="9" t="inlineStr">
        <is>
          <t>BetUS Casino</t>
        </is>
      </c>
      <c r="C2129" t="n">
        <v>8.9</v>
      </c>
      <c r="D2129" t="inlineStr">
        <is>
          <t>Milvus Ltd</t>
        </is>
      </c>
      <c r="E2129" t="inlineStr">
        <is>
          <t>betpanda</t>
        </is>
      </c>
      <c r="F2129" t="n">
        <v>0.1602</v>
      </c>
      <c r="G2129" s="4" t="inlineStr">
        <is>
          <t>Yes</t>
        </is>
      </c>
      <c r="H2129" s="4" t="inlineStr">
        <is>
          <t>Yes</t>
        </is>
      </c>
      <c r="I2129" s="4" t="inlineStr">
        <is>
          <t>Yes</t>
        </is>
      </c>
      <c r="J2129" s="4" t="inlineStr">
        <is>
          <t>Yes</t>
        </is>
      </c>
      <c r="K2129" s="4" t="inlineStr">
        <is>
          <t>Yes</t>
        </is>
      </c>
      <c r="N2129" t="n">
        <v>1</v>
      </c>
      <c r="O2129" t="inlineStr">
        <is>
          <t>casino.guru</t>
        </is>
      </c>
      <c r="P2129" s="10" t="n">
        <v>46120</v>
      </c>
      <c r="Q2129" t="inlineStr">
        <is>
          <t>Yes</t>
        </is>
      </c>
      <c r="R2129" t="inlineStr">
        <is>
          <t>2026-04-19 06:01</t>
        </is>
      </c>
      <c r="S2129" s="3" t="inlineStr">
        <is>
          <t>https://www.betus.com.pa</t>
        </is>
      </c>
      <c r="T2129" s="3" t="inlineStr">
        <is>
          <t>https://casino.guru/exit?casinoId=872&amp;domainLanguageId=2&amp;preferredLanguagesStr=9,2&amp;tosLinkRequired=false&amp;userCountryId=78&amp;listName=casino-detail&amp;pageType=16&amp;listPosition=1</t>
        </is>
      </c>
      <c r="U2129" t="inlineStr">
        <is>
          <t>https://casino.guru/BetUS-Casino-review</t>
        </is>
      </c>
    </row>
    <row r="2130">
      <c r="A2130" s="9" t="inlineStr">
        <is>
          <t>TrabzonBey Casino</t>
        </is>
      </c>
      <c r="B2130" t="inlineStr">
        <is>
          <t>Anjouan</t>
        </is>
      </c>
      <c r="C2130" t="n">
        <v>6.6</v>
      </c>
      <c r="D2130" t="inlineStr">
        <is>
          <t>Star Design Solutions Limitada</t>
        </is>
      </c>
      <c r="E2130" t="inlineStr">
        <is>
          <t>betpanda</t>
        </is>
      </c>
      <c r="F2130" t="n">
        <v>0.1601</v>
      </c>
      <c r="G2130" s="4" t="inlineStr">
        <is>
          <t>Yes</t>
        </is>
      </c>
      <c r="H2130" s="4" t="inlineStr">
        <is>
          <t>Yes</t>
        </is>
      </c>
      <c r="I2130" s="4" t="inlineStr">
        <is>
          <t>Yes</t>
        </is>
      </c>
      <c r="J2130" s="5" t="inlineStr">
        <is>
          <t>No</t>
        </is>
      </c>
      <c r="N2130" t="n">
        <v>1</v>
      </c>
      <c r="O2130" t="inlineStr">
        <is>
          <t>casino.guru</t>
        </is>
      </c>
      <c r="P2130" s="10" t="n">
        <v>46139</v>
      </c>
      <c r="Q2130" t="inlineStr">
        <is>
          <t>Yes</t>
        </is>
      </c>
      <c r="R2130" t="inlineStr">
        <is>
          <t>2026-04-19 07:01</t>
        </is>
      </c>
      <c r="T2130" s="3" t="inlineStr">
        <is>
          <t>https://casino.guru/exit?casinoId=10276&amp;domainLanguageId=2&amp;preferredLanguagesStr=9,2&amp;tosLinkRequired=false&amp;userCountryId=78&amp;listName=casino-detail&amp;pageType=16&amp;listPosition=1</t>
        </is>
      </c>
      <c r="U2130" t="inlineStr">
        <is>
          <t>https://casino.guru/trabzonbey-casino-review</t>
        </is>
      </c>
    </row>
    <row r="2131">
      <c r="A2131" s="9" t="inlineStr">
        <is>
          <t>Aubet88 Casino</t>
        </is>
      </c>
      <c r="B2131" t="inlineStr">
        <is>
          <t>Curacao</t>
        </is>
      </c>
      <c r="C2131" t="n">
        <v>4.9</v>
      </c>
      <c r="E2131" t="inlineStr">
        <is>
          <t>betpanda</t>
        </is>
      </c>
      <c r="F2131" t="n">
        <v>0.1601</v>
      </c>
      <c r="G2131" s="4" t="inlineStr">
        <is>
          <t>Yes</t>
        </is>
      </c>
      <c r="H2131" s="4" t="inlineStr">
        <is>
          <t>Yes</t>
        </is>
      </c>
      <c r="I2131" s="4" t="inlineStr">
        <is>
          <t>Yes</t>
        </is>
      </c>
      <c r="J2131" s="5" t="inlineStr">
        <is>
          <t>No</t>
        </is>
      </c>
      <c r="N2131" t="n">
        <v>1</v>
      </c>
      <c r="O2131" t="inlineStr">
        <is>
          <t>casino.guru</t>
        </is>
      </c>
      <c r="P2131" s="10" t="n">
        <v>45930</v>
      </c>
      <c r="Q2131" t="inlineStr">
        <is>
          <t>Yes</t>
        </is>
      </c>
      <c r="R2131" t="inlineStr">
        <is>
          <t>2026-04-19 06:40</t>
        </is>
      </c>
      <c r="T2131" s="3" t="inlineStr">
        <is>
          <t>https://casino.guru/exit?casinoId=7708&amp;domainLanguageId=2&amp;preferredLanguagesStr=9,2&amp;tosLinkRequired=false&amp;userCountryId=78&amp;listName=casino-detail&amp;pageType=16&amp;listPosition=1</t>
        </is>
      </c>
      <c r="U2131" t="inlineStr">
        <is>
          <t>https://casino.guru/aubet88-casino-review</t>
        </is>
      </c>
    </row>
    <row r="2132">
      <c r="A2132" s="9" t="inlineStr">
        <is>
          <t>God Odds Casino</t>
        </is>
      </c>
      <c r="B2132" t="inlineStr">
        <is>
          <t>Curacao</t>
        </is>
      </c>
      <c r="C2132" t="n">
        <v>6.9</v>
      </c>
      <c r="D2132" t="inlineStr">
        <is>
          <t>Usoftgaming B.V.</t>
        </is>
      </c>
      <c r="E2132" t="inlineStr">
        <is>
          <t>betpanda</t>
        </is>
      </c>
      <c r="F2132" t="n">
        <v>0.16</v>
      </c>
      <c r="G2132" s="4" t="inlineStr">
        <is>
          <t>Yes</t>
        </is>
      </c>
      <c r="H2132" s="5" t="inlineStr">
        <is>
          <t>No</t>
        </is>
      </c>
      <c r="I2132" s="5" t="inlineStr">
        <is>
          <t>No</t>
        </is>
      </c>
      <c r="J2132" s="5" t="inlineStr">
        <is>
          <t>No</t>
        </is>
      </c>
      <c r="K2132" s="4" t="inlineStr">
        <is>
          <t>Yes</t>
        </is>
      </c>
      <c r="N2132" t="n">
        <v>1</v>
      </c>
      <c r="O2132" t="inlineStr">
        <is>
          <t>casino.guru</t>
        </is>
      </c>
      <c r="P2132" s="10" t="n">
        <v>45910</v>
      </c>
      <c r="Q2132" t="inlineStr">
        <is>
          <t>Yes</t>
        </is>
      </c>
      <c r="R2132" t="inlineStr">
        <is>
          <t>2026-04-19 06:21</t>
        </is>
      </c>
      <c r="T2132" s="3" t="inlineStr">
        <is>
          <t>https://casino.guru/exit?casinoId=4709&amp;domainLanguageId=2&amp;preferredLanguagesStr=9,2&amp;tosLinkRequired=false&amp;userCountryId=78&amp;listName=casino-detail&amp;pageType=16&amp;listPosition=1</t>
        </is>
      </c>
      <c r="U2132" t="inlineStr">
        <is>
          <t>https://casino.guru/god-odds-casino-review</t>
        </is>
      </c>
    </row>
    <row r="2133">
      <c r="A2133" s="9" t="inlineStr">
        <is>
          <t>Spinero Casino</t>
        </is>
      </c>
      <c r="B2133" t="inlineStr">
        <is>
          <t>MGA</t>
        </is>
      </c>
      <c r="C2133" t="n">
        <v>8.5</v>
      </c>
      <c r="D2133" t="inlineStr">
        <is>
          <t>Infiniza Limited</t>
        </is>
      </c>
      <c r="E2133" t="inlineStr">
        <is>
          <t>thrill</t>
        </is>
      </c>
      <c r="F2133" t="n">
        <v>0.1597</v>
      </c>
      <c r="G2133" s="4" t="inlineStr">
        <is>
          <t>Yes</t>
        </is>
      </c>
      <c r="H2133" s="5" t="inlineStr">
        <is>
          <t>No</t>
        </is>
      </c>
      <c r="I2133" s="5" t="inlineStr">
        <is>
          <t>No</t>
        </is>
      </c>
      <c r="J2133" s="5" t="inlineStr">
        <is>
          <t>No</t>
        </is>
      </c>
      <c r="N2133" t="n">
        <v>1</v>
      </c>
      <c r="O2133" t="inlineStr">
        <is>
          <t>casino.guru</t>
        </is>
      </c>
      <c r="P2133" s="10" t="n">
        <v>46135</v>
      </c>
      <c r="Q2133" t="inlineStr">
        <is>
          <t>Yes</t>
        </is>
      </c>
      <c r="R2133" t="inlineStr">
        <is>
          <t>2026-04-19 06:26</t>
        </is>
      </c>
      <c r="T2133" s="3" t="inlineStr">
        <is>
          <t>https://casino.guru/exit?casinoId=5496&amp;domainLanguageId=2&amp;preferredLanguagesStr=9,2&amp;tosLinkRequired=false&amp;userCountryId=78&amp;listName=casino-detail&amp;pageType=16&amp;listPosition=1</t>
        </is>
      </c>
      <c r="U2133" t="inlineStr">
        <is>
          <t>https://casino.guru/spinero-casino-review</t>
        </is>
      </c>
    </row>
    <row r="2134">
      <c r="A2134" s="9" t="inlineStr">
        <is>
          <t>SlotIt Casino</t>
        </is>
      </c>
      <c r="B2134" t="inlineStr">
        <is>
          <t>Curacao</t>
        </is>
      </c>
      <c r="C2134" t="n">
        <v>6.8</v>
      </c>
      <c r="D2134" t="inlineStr">
        <is>
          <t>Igloo Ventures SRL</t>
        </is>
      </c>
      <c r="E2134" t="inlineStr">
        <is>
          <t>betpanda</t>
        </is>
      </c>
      <c r="F2134" t="n">
        <v>0.1597</v>
      </c>
      <c r="G2134" s="4" t="inlineStr">
        <is>
          <t>Yes</t>
        </is>
      </c>
      <c r="H2134" s="4" t="inlineStr">
        <is>
          <t>Yes</t>
        </is>
      </c>
      <c r="I2134" s="4" t="inlineStr">
        <is>
          <t>Yes</t>
        </is>
      </c>
      <c r="J2134" s="5" t="inlineStr">
        <is>
          <t>No</t>
        </is>
      </c>
      <c r="N2134" t="n">
        <v>1</v>
      </c>
      <c r="O2134" t="inlineStr">
        <is>
          <t>casino.guru</t>
        </is>
      </c>
      <c r="P2134" s="10" t="n">
        <v>46139</v>
      </c>
      <c r="Q2134" t="inlineStr">
        <is>
          <t>Yes</t>
        </is>
      </c>
      <c r="R2134" t="inlineStr">
        <is>
          <t>2026-04-19 06:45</t>
        </is>
      </c>
      <c r="T2134" s="3" t="inlineStr">
        <is>
          <t>https://casino.guru/exit?casinoId=8331&amp;domainLanguageId=2&amp;preferredLanguagesStr=9,2&amp;tosLinkRequired=false&amp;userCountryId=78&amp;listName=casino-detail&amp;pageType=16&amp;listPosition=1</t>
        </is>
      </c>
      <c r="U2134" t="inlineStr">
        <is>
          <t>https://casino.guru/slotit-casino-review</t>
        </is>
      </c>
    </row>
    <row r="2135">
      <c r="A2135" s="9" t="inlineStr">
        <is>
          <t>Rebate99 Casino</t>
        </is>
      </c>
      <c r="B2135" t="inlineStr">
        <is>
          <t>Curacao</t>
        </is>
      </c>
      <c r="C2135" t="n">
        <v>4.7</v>
      </c>
      <c r="E2135" t="inlineStr">
        <is>
          <t>betpanda</t>
        </is>
      </c>
      <c r="F2135" t="n">
        <v>0.1596</v>
      </c>
      <c r="G2135" s="4" t="inlineStr">
        <is>
          <t>Yes</t>
        </is>
      </c>
      <c r="H2135" s="4" t="inlineStr">
        <is>
          <t>Yes</t>
        </is>
      </c>
      <c r="I2135" s="4" t="inlineStr">
        <is>
          <t>Yes</t>
        </is>
      </c>
      <c r="J2135" s="5" t="inlineStr">
        <is>
          <t>No</t>
        </is>
      </c>
      <c r="N2135" t="n">
        <v>1</v>
      </c>
      <c r="O2135" t="inlineStr">
        <is>
          <t>casino.guru</t>
        </is>
      </c>
      <c r="P2135" s="10" t="n">
        <v>45949</v>
      </c>
      <c r="Q2135" t="inlineStr">
        <is>
          <t>Yes</t>
        </is>
      </c>
      <c r="R2135" t="inlineStr">
        <is>
          <t>2026-04-19 07:02</t>
        </is>
      </c>
      <c r="T2135" s="3" t="inlineStr">
        <is>
          <t>https://casino.guru/exit?casinoId=10340&amp;domainLanguageId=2&amp;preferredLanguagesStr=9,2&amp;tosLinkRequired=false&amp;userCountryId=78&amp;listName=casino-detail&amp;pageType=16&amp;listPosition=1</t>
        </is>
      </c>
      <c r="U2135" t="inlineStr">
        <is>
          <t>https://casino.guru/rebate99-casino-review</t>
        </is>
      </c>
    </row>
    <row r="2136">
      <c r="A2136" s="9" t="inlineStr">
        <is>
          <t>DN99 Casino</t>
        </is>
      </c>
      <c r="B2136" t="inlineStr">
        <is>
          <t>Curacao</t>
        </is>
      </c>
      <c r="C2136" t="n">
        <v>1.5</v>
      </c>
      <c r="E2136" t="inlineStr">
        <is>
          <t>betpanda</t>
        </is>
      </c>
      <c r="F2136" t="n">
        <v>0.1596</v>
      </c>
      <c r="G2136" s="4" t="inlineStr">
        <is>
          <t>Yes</t>
        </is>
      </c>
      <c r="H2136" s="4" t="inlineStr">
        <is>
          <t>Yes</t>
        </is>
      </c>
      <c r="I2136" s="4" t="inlineStr">
        <is>
          <t>Yes</t>
        </is>
      </c>
      <c r="J2136" s="5" t="inlineStr">
        <is>
          <t>No</t>
        </is>
      </c>
      <c r="N2136" t="n">
        <v>1</v>
      </c>
      <c r="O2136" t="inlineStr">
        <is>
          <t>casino.guru</t>
        </is>
      </c>
      <c r="P2136" s="10" t="n">
        <v>46035</v>
      </c>
      <c r="Q2136" t="inlineStr">
        <is>
          <t>Yes</t>
        </is>
      </c>
      <c r="R2136" t="inlineStr">
        <is>
          <t>2026-04-19 07:02</t>
        </is>
      </c>
      <c r="T2136" s="3" t="inlineStr">
        <is>
          <t>https://casino.guru/exit?casinoId=10343&amp;domainLanguageId=2&amp;preferredLanguagesStr=9,2&amp;tosLinkRequired=false&amp;userCountryId=78&amp;listName=casino-detail&amp;pageType=16&amp;listPosition=1</t>
        </is>
      </c>
      <c r="U2136" t="inlineStr">
        <is>
          <t>https://casino.guru/dn99-casino-review</t>
        </is>
      </c>
    </row>
    <row r="2137">
      <c r="A2137" s="9" t="inlineStr">
        <is>
          <t>Vegasslot Casino</t>
        </is>
      </c>
      <c r="B2137" t="inlineStr">
        <is>
          <t>Anjouan</t>
        </is>
      </c>
      <c r="C2137" t="n">
        <v>6.1</v>
      </c>
      <c r="D2137" t="inlineStr">
        <is>
          <t>FCG Seven Seven Limitada</t>
        </is>
      </c>
      <c r="E2137" t="inlineStr">
        <is>
          <t>betpanda</t>
        </is>
      </c>
      <c r="F2137" t="n">
        <v>0.1592</v>
      </c>
      <c r="G2137" s="4" t="inlineStr">
        <is>
          <t>Yes</t>
        </is>
      </c>
      <c r="H2137" s="4" t="inlineStr">
        <is>
          <t>Yes</t>
        </is>
      </c>
      <c r="I2137" s="4" t="inlineStr">
        <is>
          <t>Yes</t>
        </is>
      </c>
      <c r="J2137" s="5" t="inlineStr">
        <is>
          <t>No</t>
        </is>
      </c>
      <c r="N2137" t="n">
        <v>1</v>
      </c>
      <c r="O2137" t="inlineStr">
        <is>
          <t>casino.guru</t>
        </is>
      </c>
      <c r="P2137" s="10" t="n">
        <v>46034</v>
      </c>
      <c r="Q2137" t="inlineStr">
        <is>
          <t>Yes</t>
        </is>
      </c>
      <c r="R2137" t="inlineStr">
        <is>
          <t>2026-04-19 06:48</t>
        </is>
      </c>
      <c r="T2137" s="3" t="inlineStr">
        <is>
          <t>https://casino.guru/exit?casinoId=8761&amp;domainLanguageId=2&amp;preferredLanguagesStr=9,2&amp;tosLinkRequired=false&amp;userCountryId=78&amp;listName=casino-detail&amp;pageType=16&amp;listPosition=1</t>
        </is>
      </c>
      <c r="U2137" t="inlineStr">
        <is>
          <t>https://casino.guru/vegasslot-casino-review</t>
        </is>
      </c>
    </row>
    <row r="2138">
      <c r="A2138" s="9" t="inlineStr">
        <is>
          <t>Supreme777 Casino</t>
        </is>
      </c>
      <c r="B2138" t="inlineStr">
        <is>
          <t>Curacao</t>
        </is>
      </c>
      <c r="C2138" t="n">
        <v>2.2</v>
      </c>
      <c r="E2138" t="inlineStr">
        <is>
          <t>betpanda</t>
        </is>
      </c>
      <c r="F2138" t="n">
        <v>0.1592</v>
      </c>
      <c r="G2138" s="4" t="inlineStr">
        <is>
          <t>Yes</t>
        </is>
      </c>
      <c r="H2138" s="4" t="inlineStr">
        <is>
          <t>Yes</t>
        </is>
      </c>
      <c r="I2138" s="4" t="inlineStr">
        <is>
          <t>Yes</t>
        </is>
      </c>
      <c r="J2138" s="5" t="inlineStr">
        <is>
          <t>No</t>
        </is>
      </c>
      <c r="N2138" t="n">
        <v>1</v>
      </c>
      <c r="O2138" t="inlineStr">
        <is>
          <t>casino.guru</t>
        </is>
      </c>
      <c r="P2138" s="10" t="n">
        <v>45984</v>
      </c>
      <c r="Q2138" t="inlineStr">
        <is>
          <t>Yes</t>
        </is>
      </c>
      <c r="R2138" t="inlineStr">
        <is>
          <t>2026-04-19 07:08</t>
        </is>
      </c>
      <c r="T2138" s="3" t="inlineStr">
        <is>
          <t>https://casino.guru/exit?casinoId=10988&amp;domainLanguageId=2&amp;preferredLanguagesStr=9,2&amp;tosLinkRequired=false&amp;userCountryId=78&amp;listName=casino-detail&amp;pageType=16&amp;listPosition=1</t>
        </is>
      </c>
      <c r="U2138" t="inlineStr">
        <is>
          <t>https://casino.guru/supreme777-casino-review</t>
        </is>
      </c>
    </row>
    <row r="2139">
      <c r="A2139" s="9" t="inlineStr">
        <is>
          <t>WinMega Casino</t>
        </is>
      </c>
      <c r="B2139" t="inlineStr">
        <is>
          <t>Curacao</t>
        </is>
      </c>
      <c r="C2139" t="n">
        <v>3.6</v>
      </c>
      <c r="D2139" t="inlineStr">
        <is>
          <t>Next Global Era Limited</t>
        </is>
      </c>
      <c r="E2139" t="inlineStr">
        <is>
          <t>betpanda</t>
        </is>
      </c>
      <c r="F2139" t="n">
        <v>0.1591</v>
      </c>
      <c r="G2139" s="4" t="inlineStr">
        <is>
          <t>Yes</t>
        </is>
      </c>
      <c r="H2139" s="5" t="inlineStr">
        <is>
          <t>No</t>
        </is>
      </c>
      <c r="I2139" s="5" t="inlineStr">
        <is>
          <t>No</t>
        </is>
      </c>
      <c r="J2139" s="5" t="inlineStr">
        <is>
          <t>No</t>
        </is>
      </c>
      <c r="N2139" t="n">
        <v>1</v>
      </c>
      <c r="O2139" t="inlineStr">
        <is>
          <t>casino.guru</t>
        </is>
      </c>
      <c r="P2139" s="10" t="n">
        <v>46120</v>
      </c>
      <c r="Q2139" t="inlineStr">
        <is>
          <t>Yes</t>
        </is>
      </c>
      <c r="R2139" t="inlineStr">
        <is>
          <t>2026-04-19 06:49</t>
        </is>
      </c>
      <c r="T2139" s="3" t="inlineStr">
        <is>
          <t>https://casino.guru/exit?casinoId=8949&amp;domainLanguageId=2&amp;preferredLanguagesStr=9,2&amp;tosLinkRequired=false&amp;userCountryId=78&amp;listName=casino-detail&amp;pageType=16&amp;listPosition=1</t>
        </is>
      </c>
      <c r="U2139" t="inlineStr">
        <is>
          <t>https://casino.guru/winmega-co-casino-review</t>
        </is>
      </c>
    </row>
    <row r="2140">
      <c r="A2140" s="9" t="inlineStr">
        <is>
          <t>Meta888 Casino</t>
        </is>
      </c>
      <c r="B2140" t="inlineStr">
        <is>
          <t>Curacao</t>
        </is>
      </c>
      <c r="C2140" t="n">
        <v>4.8</v>
      </c>
      <c r="E2140" t="inlineStr">
        <is>
          <t>betpanda</t>
        </is>
      </c>
      <c r="F2140" t="n">
        <v>0.159</v>
      </c>
      <c r="G2140" s="4" t="inlineStr">
        <is>
          <t>Yes</t>
        </is>
      </c>
      <c r="H2140" s="4" t="inlineStr">
        <is>
          <t>Yes</t>
        </is>
      </c>
      <c r="I2140" s="4" t="inlineStr">
        <is>
          <t>Yes</t>
        </is>
      </c>
      <c r="J2140" s="5" t="inlineStr">
        <is>
          <t>No</t>
        </is>
      </c>
      <c r="N2140" t="n">
        <v>1</v>
      </c>
      <c r="O2140" t="inlineStr">
        <is>
          <t>casino.guru</t>
        </is>
      </c>
      <c r="P2140" s="10" t="n">
        <v>45947</v>
      </c>
      <c r="Q2140" t="inlineStr">
        <is>
          <t>Yes</t>
        </is>
      </c>
      <c r="R2140" t="inlineStr">
        <is>
          <t>2026-04-19 07:01</t>
        </is>
      </c>
      <c r="T2140" s="3" t="inlineStr">
        <is>
          <t>https://casino.guru/exit?casinoId=10287&amp;domainLanguageId=2&amp;preferredLanguagesStr=9,2&amp;tosLinkRequired=false&amp;userCountryId=78&amp;listName=casino-detail&amp;pageType=16&amp;listPosition=1</t>
        </is>
      </c>
      <c r="U2140" t="inlineStr">
        <is>
          <t>https://casino.guru/meta888-casino-review</t>
        </is>
      </c>
    </row>
    <row r="2141">
      <c r="A2141" s="9" t="inlineStr">
        <is>
          <t>Minion888 Casino</t>
        </is>
      </c>
      <c r="B2141" t="inlineStr">
        <is>
          <t>Curacao</t>
        </is>
      </c>
      <c r="C2141" t="n">
        <v>4.8</v>
      </c>
      <c r="E2141" t="inlineStr">
        <is>
          <t>betpanda</t>
        </is>
      </c>
      <c r="F2141" t="n">
        <v>0.159</v>
      </c>
      <c r="G2141" s="4" t="inlineStr">
        <is>
          <t>Yes</t>
        </is>
      </c>
      <c r="H2141" s="4" t="inlineStr">
        <is>
          <t>Yes</t>
        </is>
      </c>
      <c r="I2141" s="4" t="inlineStr">
        <is>
          <t>Yes</t>
        </is>
      </c>
      <c r="J2141" s="5" t="inlineStr">
        <is>
          <t>No</t>
        </is>
      </c>
      <c r="N2141" t="n">
        <v>1</v>
      </c>
      <c r="O2141" t="inlineStr">
        <is>
          <t>casino.guru</t>
        </is>
      </c>
      <c r="P2141" s="10" t="n">
        <v>45948</v>
      </c>
      <c r="Q2141" t="inlineStr">
        <is>
          <t>Yes</t>
        </is>
      </c>
      <c r="R2141" t="inlineStr">
        <is>
          <t>2026-04-19 07:01</t>
        </is>
      </c>
      <c r="T2141" s="3" t="inlineStr">
        <is>
          <t>https://casino.guru/exit?casinoId=10282&amp;domainLanguageId=2&amp;preferredLanguagesStr=9,2&amp;tosLinkRequired=false&amp;userCountryId=78&amp;listName=casino-detail&amp;pageType=16&amp;listPosition=1</t>
        </is>
      </c>
      <c r="U2141" t="inlineStr">
        <is>
          <t>https://casino.guru/minion888-casino-review</t>
        </is>
      </c>
    </row>
    <row r="2142">
      <c r="A2142" s="9" t="inlineStr">
        <is>
          <t>PowerPlay Casino</t>
        </is>
      </c>
      <c r="B2142" t="inlineStr">
        <is>
          <t>Curacao</t>
        </is>
      </c>
      <c r="C2142" t="n">
        <v>4</v>
      </c>
      <c r="D2142" t="inlineStr">
        <is>
          <t>Trillium Ventures Limited</t>
        </is>
      </c>
      <c r="E2142" t="inlineStr">
        <is>
          <t>betpanda</t>
        </is>
      </c>
      <c r="F2142" t="n">
        <v>0.159</v>
      </c>
      <c r="G2142" s="4" t="inlineStr">
        <is>
          <t>Yes</t>
        </is>
      </c>
      <c r="H2142" s="4" t="inlineStr">
        <is>
          <t>Yes</t>
        </is>
      </c>
      <c r="I2142" s="4" t="inlineStr">
        <is>
          <t>Yes</t>
        </is>
      </c>
      <c r="J2142" s="5" t="inlineStr">
        <is>
          <t>No</t>
        </is>
      </c>
      <c r="N2142" t="n">
        <v>1</v>
      </c>
      <c r="O2142" t="inlineStr">
        <is>
          <t>casino.guru</t>
        </is>
      </c>
      <c r="P2142" s="10" t="n">
        <v>45966</v>
      </c>
      <c r="Q2142" t="inlineStr">
        <is>
          <t>Yes</t>
        </is>
      </c>
      <c r="R2142" t="inlineStr">
        <is>
          <t>2026-04-19 06:04</t>
        </is>
      </c>
      <c r="S2142" s="3" t="inlineStr">
        <is>
          <t>https://promo.powerplay.com</t>
        </is>
      </c>
      <c r="T2142" s="3" t="inlineStr">
        <is>
          <t>https://casino.guru/exit?casinoId=1434&amp;domainLanguageId=2&amp;preferredLanguagesStr=9,2&amp;tosLinkRequired=false&amp;userCountryId=78&amp;listName=casino-detail&amp;pageType=16&amp;listPosition=1</t>
        </is>
      </c>
      <c r="U2142" t="inlineStr">
        <is>
          <t>https://casino.guru/powerplay-casino-review</t>
        </is>
      </c>
    </row>
    <row r="2143">
      <c r="A2143" s="9" t="inlineStr">
        <is>
          <t>BetBit Casino</t>
        </is>
      </c>
      <c r="C2143" t="n">
        <v>3.5</v>
      </c>
      <c r="D2143" t="inlineStr">
        <is>
          <t>Betbit Limited</t>
        </is>
      </c>
      <c r="E2143" t="inlineStr">
        <is>
          <t>thrill</t>
        </is>
      </c>
      <c r="F2143" t="n">
        <v>0.159</v>
      </c>
      <c r="G2143" s="4" t="inlineStr">
        <is>
          <t>Yes</t>
        </is>
      </c>
      <c r="H2143" s="4" t="inlineStr">
        <is>
          <t>Yes</t>
        </is>
      </c>
      <c r="I2143" s="4" t="inlineStr">
        <is>
          <t>Yes</t>
        </is>
      </c>
      <c r="J2143" s="5" t="inlineStr">
        <is>
          <t>No</t>
        </is>
      </c>
      <c r="N2143" t="n">
        <v>1</v>
      </c>
      <c r="O2143" t="inlineStr">
        <is>
          <t>casino.guru</t>
        </is>
      </c>
      <c r="P2143" s="10" t="n">
        <v>45877</v>
      </c>
      <c r="Q2143" t="inlineStr">
        <is>
          <t>Yes</t>
        </is>
      </c>
      <c r="R2143" t="inlineStr">
        <is>
          <t>2026-04-19 06:03</t>
        </is>
      </c>
      <c r="S2143" s="3" t="inlineStr">
        <is>
          <t>https://www.betbit.com</t>
        </is>
      </c>
      <c r="T2143" s="3" t="inlineStr">
        <is>
          <t>https://casino.guru/exit?casinoId=1206&amp;domainLanguageId=2&amp;preferredLanguagesStr=9,2&amp;tosLinkRequired=false&amp;userCountryId=78&amp;listName=casino-detail&amp;pageType=16&amp;listPosition=1</t>
        </is>
      </c>
      <c r="U2143" t="inlineStr">
        <is>
          <t>https://casino.guru/Betbit-Casino-review</t>
        </is>
      </c>
    </row>
    <row r="2144">
      <c r="A2144" s="9" t="inlineStr">
        <is>
          <t>Spinia Casino</t>
        </is>
      </c>
      <c r="B2144" t="inlineStr">
        <is>
          <t>MGA</t>
        </is>
      </c>
      <c r="C2144" t="n">
        <v>8.4</v>
      </c>
      <c r="D2144" t="inlineStr">
        <is>
          <t>N1 Interactive Ltd</t>
        </is>
      </c>
      <c r="E2144" t="inlineStr">
        <is>
          <t>betpanda</t>
        </is>
      </c>
      <c r="F2144" t="n">
        <v>0.1589</v>
      </c>
      <c r="G2144" s="4" t="inlineStr">
        <is>
          <t>Yes</t>
        </is>
      </c>
      <c r="H2144" s="5" t="inlineStr">
        <is>
          <t>No</t>
        </is>
      </c>
      <c r="I2144" s="5" t="inlineStr">
        <is>
          <t>No</t>
        </is>
      </c>
      <c r="J2144" s="5" t="inlineStr">
        <is>
          <t>No</t>
        </is>
      </c>
      <c r="N2144" t="n">
        <v>1</v>
      </c>
      <c r="O2144" t="inlineStr">
        <is>
          <t>casino.guru</t>
        </is>
      </c>
      <c r="P2144" s="10" t="n">
        <v>46128</v>
      </c>
      <c r="Q2144" t="inlineStr">
        <is>
          <t>Yes</t>
        </is>
      </c>
      <c r="R2144" t="inlineStr">
        <is>
          <t>2026-04-19 06:04</t>
        </is>
      </c>
      <c r="S2144" s="3" t="inlineStr">
        <is>
          <t>https://www.spinia.online</t>
        </is>
      </c>
      <c r="T2144" s="3" t="inlineStr">
        <is>
          <t>https://casino.guru/exit?casinoId=1540&amp;domainLanguageId=2&amp;preferredLanguagesStr=9,2&amp;tosLinkRequired=false&amp;userCountryId=78&amp;listName=casino-detail&amp;pageType=16&amp;listPosition=1</t>
        </is>
      </c>
      <c r="U2144" t="inlineStr">
        <is>
          <t>https://casino.guru/Spinia-Casino-review</t>
        </is>
      </c>
    </row>
    <row r="2145">
      <c r="A2145" s="9" t="inlineStr">
        <is>
          <t>MANU888 Casino</t>
        </is>
      </c>
      <c r="B2145" t="inlineStr">
        <is>
          <t>Curacao</t>
        </is>
      </c>
      <c r="C2145" t="n">
        <v>4.9</v>
      </c>
      <c r="E2145" t="inlineStr">
        <is>
          <t>betpanda</t>
        </is>
      </c>
      <c r="F2145" t="n">
        <v>0.1589</v>
      </c>
      <c r="G2145" s="4" t="inlineStr">
        <is>
          <t>Yes</t>
        </is>
      </c>
      <c r="H2145" s="4" t="inlineStr">
        <is>
          <t>Yes</t>
        </is>
      </c>
      <c r="I2145" s="4" t="inlineStr">
        <is>
          <t>Yes</t>
        </is>
      </c>
      <c r="J2145" s="5" t="inlineStr">
        <is>
          <t>No</t>
        </is>
      </c>
      <c r="N2145" t="n">
        <v>1</v>
      </c>
      <c r="O2145" t="inlineStr">
        <is>
          <t>casino.guru</t>
        </is>
      </c>
      <c r="P2145" s="10" t="n">
        <v>45954</v>
      </c>
      <c r="Q2145" t="inlineStr">
        <is>
          <t>Yes</t>
        </is>
      </c>
      <c r="R2145" t="inlineStr">
        <is>
          <t>2026-04-19 06:49</t>
        </is>
      </c>
      <c r="T2145" s="3" t="inlineStr">
        <is>
          <t>https://casino.guru/exit?casinoId=8973&amp;domainLanguageId=2&amp;preferredLanguagesStr=9,2&amp;tosLinkRequired=false&amp;userCountryId=78&amp;listName=casino-detail&amp;pageType=16&amp;listPosition=1</t>
        </is>
      </c>
      <c r="U2145" t="inlineStr">
        <is>
          <t>https://casino.guru/manu888-casino-review</t>
        </is>
      </c>
    </row>
    <row r="2146">
      <c r="A2146" s="9" t="inlineStr">
        <is>
          <t>Bet16 Casino</t>
        </is>
      </c>
      <c r="B2146" t="inlineStr">
        <is>
          <t>Anjouan</t>
        </is>
      </c>
      <c r="C2146" t="n">
        <v>6.4</v>
      </c>
      <c r="E2146" t="inlineStr">
        <is>
          <t>betpanda</t>
        </is>
      </c>
      <c r="F2146" t="n">
        <v>0.1588</v>
      </c>
      <c r="G2146" s="4" t="inlineStr">
        <is>
          <t>Yes</t>
        </is>
      </c>
      <c r="H2146" s="4" t="inlineStr">
        <is>
          <t>Yes</t>
        </is>
      </c>
      <c r="I2146" s="4" t="inlineStr">
        <is>
          <t>Yes</t>
        </is>
      </c>
      <c r="J2146" s="5" t="inlineStr">
        <is>
          <t>No</t>
        </is>
      </c>
      <c r="N2146" t="n">
        <v>1</v>
      </c>
      <c r="O2146" t="inlineStr">
        <is>
          <t>casino.guru</t>
        </is>
      </c>
      <c r="P2146" s="10" t="n">
        <v>46056</v>
      </c>
      <c r="Q2146" t="inlineStr">
        <is>
          <t>Yes</t>
        </is>
      </c>
      <c r="R2146" t="inlineStr">
        <is>
          <t>2026-04-19 07:05</t>
        </is>
      </c>
      <c r="T2146" s="3" t="inlineStr">
        <is>
          <t>https://casino.guru/exit?casinoId=10717&amp;domainLanguageId=2&amp;preferredLanguagesStr=9,2&amp;tosLinkRequired=false&amp;userCountryId=78&amp;listName=casino-detail&amp;pageType=16&amp;listPosition=1</t>
        </is>
      </c>
      <c r="U2146" t="inlineStr">
        <is>
          <t>https://casino.guru/bet16-casino-review</t>
        </is>
      </c>
    </row>
    <row r="2147">
      <c r="A2147" s="9" t="inlineStr">
        <is>
          <t>Slothino Casino</t>
        </is>
      </c>
      <c r="B2147" t="inlineStr">
        <is>
          <t>MGA</t>
        </is>
      </c>
      <c r="C2147" t="n">
        <v>6.4</v>
      </c>
      <c r="D2147" t="inlineStr">
        <is>
          <t>PremierGaming Limited</t>
        </is>
      </c>
      <c r="E2147" t="inlineStr">
        <is>
          <t>thrill</t>
        </is>
      </c>
      <c r="F2147" t="n">
        <v>0.1587</v>
      </c>
      <c r="G2147" s="4" t="inlineStr">
        <is>
          <t>Yes</t>
        </is>
      </c>
      <c r="H2147" s="5" t="inlineStr">
        <is>
          <t>No</t>
        </is>
      </c>
      <c r="I2147" s="5" t="inlineStr">
        <is>
          <t>No</t>
        </is>
      </c>
      <c r="J2147" s="5" t="inlineStr">
        <is>
          <t>No</t>
        </is>
      </c>
      <c r="N2147" t="n">
        <v>1</v>
      </c>
      <c r="O2147" t="inlineStr">
        <is>
          <t>casino.guru</t>
        </is>
      </c>
      <c r="P2147" s="10" t="n">
        <v>46050</v>
      </c>
      <c r="Q2147" t="inlineStr">
        <is>
          <t>Yes</t>
        </is>
      </c>
      <c r="R2147" t="inlineStr">
        <is>
          <t>2026-04-19 06:16</t>
        </is>
      </c>
      <c r="S2147" s="3" t="inlineStr">
        <is>
          <t>https://pg.flikdown.com</t>
        </is>
      </c>
      <c r="T2147" s="3" t="inlineStr">
        <is>
          <t>https://casino.guru/exit?casinoId=3830&amp;domainLanguageId=2&amp;preferredLanguagesStr=9,2&amp;tosLinkRequired=false&amp;userCountryId=78&amp;listName=casino-detail&amp;pageType=16&amp;listPosition=1</t>
        </is>
      </c>
      <c r="U2147" t="inlineStr">
        <is>
          <t>https://casino.guru/slothino-casino-review</t>
        </is>
      </c>
    </row>
    <row r="2148">
      <c r="A2148" s="9" t="inlineStr">
        <is>
          <t>Europe777 Casino</t>
        </is>
      </c>
      <c r="B2148" t="inlineStr">
        <is>
          <t>Curacao</t>
        </is>
      </c>
      <c r="C2148" t="n">
        <v>4.4</v>
      </c>
      <c r="D2148" t="inlineStr">
        <is>
          <t>Europe777LTD</t>
        </is>
      </c>
      <c r="E2148" t="inlineStr">
        <is>
          <t>betpanda</t>
        </is>
      </c>
      <c r="F2148" t="n">
        <v>0.1587</v>
      </c>
      <c r="G2148" s="4" t="inlineStr">
        <is>
          <t>Yes</t>
        </is>
      </c>
      <c r="H2148" s="4" t="inlineStr">
        <is>
          <t>Yes</t>
        </is>
      </c>
      <c r="I2148" s="4" t="inlineStr">
        <is>
          <t>Yes</t>
        </is>
      </c>
      <c r="J2148" s="5" t="inlineStr">
        <is>
          <t>No</t>
        </is>
      </c>
      <c r="N2148" t="n">
        <v>1</v>
      </c>
      <c r="O2148" t="inlineStr">
        <is>
          <t>casino.guru</t>
        </is>
      </c>
      <c r="P2148" s="10" t="n">
        <v>46029</v>
      </c>
      <c r="Q2148" t="inlineStr">
        <is>
          <t>Yes</t>
        </is>
      </c>
      <c r="R2148" t="inlineStr">
        <is>
          <t>2026-04-19 06:05</t>
        </is>
      </c>
      <c r="S2148" s="3" t="inlineStr">
        <is>
          <t>https://europecasino777.com</t>
        </is>
      </c>
      <c r="T2148" s="3" t="inlineStr">
        <is>
          <t>https://casino.guru/exit?casinoId=1708&amp;domainLanguageId=2&amp;preferredLanguagesStr=9,2&amp;tosLinkRequired=false&amp;userCountryId=78&amp;listName=casino-detail&amp;pageType=16&amp;listPosition=1</t>
        </is>
      </c>
      <c r="U2148" t="inlineStr">
        <is>
          <t>https://casino.guru/Europe777-Casino-review</t>
        </is>
      </c>
    </row>
    <row r="2149">
      <c r="A2149" s="9" t="inlineStr">
        <is>
          <t>Winning Kings Casino</t>
        </is>
      </c>
      <c r="B2149" t="inlineStr">
        <is>
          <t>MGA</t>
        </is>
      </c>
      <c r="C2149" t="n">
        <v>6.4</v>
      </c>
      <c r="E2149" t="inlineStr">
        <is>
          <t>betpanda</t>
        </is>
      </c>
      <c r="F2149" t="n">
        <v>0.1582</v>
      </c>
      <c r="G2149" s="4" t="inlineStr">
        <is>
          <t>Yes</t>
        </is>
      </c>
      <c r="H2149" s="4" t="inlineStr">
        <is>
          <t>Yes</t>
        </is>
      </c>
      <c r="I2149" s="4" t="inlineStr">
        <is>
          <t>Yes</t>
        </is>
      </c>
      <c r="J2149" s="5" t="inlineStr">
        <is>
          <t>No</t>
        </is>
      </c>
      <c r="N2149" t="n">
        <v>1</v>
      </c>
      <c r="O2149" t="inlineStr">
        <is>
          <t>casino.guru</t>
        </is>
      </c>
      <c r="P2149" s="10" t="n">
        <v>45989</v>
      </c>
      <c r="Q2149" t="inlineStr">
        <is>
          <t>Yes</t>
        </is>
      </c>
      <c r="R2149" t="inlineStr">
        <is>
          <t>2026-04-19 06:15</t>
        </is>
      </c>
      <c r="S2149" s="3" t="inlineStr">
        <is>
          <t>https://www.winningkings.com</t>
        </is>
      </c>
      <c r="T2149" s="3" t="inlineStr">
        <is>
          <t>https://casino.guru/exit?casinoId=3707&amp;domainLanguageId=2&amp;preferredLanguagesStr=9,2&amp;tosLinkRequired=false&amp;userCountryId=78&amp;listName=casino-detail&amp;pageType=16&amp;listPosition=1</t>
        </is>
      </c>
      <c r="U2149" t="inlineStr">
        <is>
          <t>https://casino.guru/winning-kings-casino-review</t>
        </is>
      </c>
    </row>
    <row r="2150">
      <c r="A2150" s="9" t="inlineStr">
        <is>
          <t>Arctic Casino</t>
        </is>
      </c>
      <c r="B2150" t="inlineStr">
        <is>
          <t>MGA</t>
        </is>
      </c>
      <c r="C2150" t="n">
        <v>5.9</v>
      </c>
      <c r="D2150" t="inlineStr">
        <is>
          <t>Claymore Malta Ltd.</t>
        </is>
      </c>
      <c r="E2150" t="inlineStr">
        <is>
          <t>thrill</t>
        </is>
      </c>
      <c r="F2150" t="n">
        <v>0.1582</v>
      </c>
      <c r="G2150" s="4" t="inlineStr">
        <is>
          <t>Yes</t>
        </is>
      </c>
      <c r="H2150" s="5" t="inlineStr">
        <is>
          <t>No</t>
        </is>
      </c>
      <c r="I2150" s="5" t="inlineStr">
        <is>
          <t>No</t>
        </is>
      </c>
      <c r="J2150" s="5" t="inlineStr">
        <is>
          <t>No</t>
        </is>
      </c>
      <c r="N2150" t="n">
        <v>1</v>
      </c>
      <c r="O2150" t="inlineStr">
        <is>
          <t>casino.guru</t>
        </is>
      </c>
      <c r="P2150" s="10" t="n">
        <v>46142</v>
      </c>
      <c r="Q2150" t="inlineStr">
        <is>
          <t>Yes</t>
        </is>
      </c>
      <c r="R2150" t="inlineStr">
        <is>
          <t>2026-04-19 06:30</t>
        </is>
      </c>
      <c r="T2150" s="3" t="inlineStr">
        <is>
          <t>https://casino.guru/exit?casinoId=6256&amp;domainLanguageId=2&amp;preferredLanguagesStr=9,2&amp;tosLinkRequired=false&amp;userCountryId=78&amp;listName=casino-detail&amp;pageType=16&amp;listPosition=1</t>
        </is>
      </c>
      <c r="U2150" t="inlineStr">
        <is>
          <t>https://casino.guru/arctic-casino-review</t>
        </is>
      </c>
    </row>
    <row r="2151">
      <c r="A2151" s="9" t="inlineStr">
        <is>
          <t>LuckyNiki Casino</t>
        </is>
      </c>
      <c r="B2151" t="inlineStr">
        <is>
          <t>MGA</t>
        </is>
      </c>
      <c r="C2151" t="n">
        <v>8.9</v>
      </c>
      <c r="E2151" t="inlineStr">
        <is>
          <t>betpanda</t>
        </is>
      </c>
      <c r="F2151" t="n">
        <v>0.1581</v>
      </c>
      <c r="G2151" s="4" t="inlineStr">
        <is>
          <t>Yes</t>
        </is>
      </c>
      <c r="H2151" s="5" t="inlineStr">
        <is>
          <t>No</t>
        </is>
      </c>
      <c r="I2151" s="5" t="inlineStr">
        <is>
          <t>No</t>
        </is>
      </c>
      <c r="J2151" s="5" t="inlineStr">
        <is>
          <t>No</t>
        </is>
      </c>
      <c r="N2151" t="n">
        <v>1</v>
      </c>
      <c r="O2151" t="inlineStr">
        <is>
          <t>casino.guru</t>
        </is>
      </c>
      <c r="P2151" s="10" t="n">
        <v>46085</v>
      </c>
      <c r="Q2151" t="inlineStr">
        <is>
          <t>Yes</t>
        </is>
      </c>
      <c r="R2151" t="inlineStr">
        <is>
          <t>2026-04-19 05:59</t>
        </is>
      </c>
      <c r="S2151" s="3" t="inlineStr">
        <is>
          <t>https://www.luckyniki.com</t>
        </is>
      </c>
      <c r="T2151" s="3" t="inlineStr">
        <is>
          <t>https://casino.guru/exit?casinoId=372&amp;domainLanguageId=2&amp;preferredLanguagesStr=9,2&amp;tosLinkRequired=false&amp;userCountryId=78&amp;listName=casino-detail&amp;pageType=16&amp;listPosition=1</t>
        </is>
      </c>
      <c r="U2151" t="inlineStr">
        <is>
          <t>https://casino.guru/LuckyNiki-Casino-review</t>
        </is>
      </c>
    </row>
    <row r="2152">
      <c r="A2152" s="9" t="inlineStr">
        <is>
          <t>Valtera Casino</t>
        </is>
      </c>
      <c r="B2152" t="inlineStr">
        <is>
          <t>Anjouan</t>
        </is>
      </c>
      <c r="C2152" t="n">
        <v>7.3</v>
      </c>
      <c r="D2152" t="inlineStr">
        <is>
          <t>QWIK LLC</t>
        </is>
      </c>
      <c r="E2152" t="inlineStr">
        <is>
          <t>betpanda</t>
        </is>
      </c>
      <c r="F2152" t="n">
        <v>0.1578</v>
      </c>
      <c r="G2152" s="4" t="inlineStr">
        <is>
          <t>Yes</t>
        </is>
      </c>
      <c r="H2152" s="5" t="inlineStr">
        <is>
          <t>No</t>
        </is>
      </c>
      <c r="I2152" s="5" t="inlineStr">
        <is>
          <t>No</t>
        </is>
      </c>
      <c r="J2152" s="5" t="inlineStr">
        <is>
          <t>No</t>
        </is>
      </c>
      <c r="N2152" t="n">
        <v>1</v>
      </c>
      <c r="O2152" t="inlineStr">
        <is>
          <t>casino.guru</t>
        </is>
      </c>
      <c r="P2152" s="10" t="n">
        <v>46127</v>
      </c>
      <c r="Q2152" t="inlineStr">
        <is>
          <t>Yes</t>
        </is>
      </c>
      <c r="R2152" t="inlineStr">
        <is>
          <t>2026-04-19 07:13</t>
        </is>
      </c>
      <c r="T2152" s="3" t="inlineStr">
        <is>
          <t>https://casino.guru/exit?casinoId=11580&amp;domainLanguageId=2&amp;preferredLanguagesStr=9,2&amp;tosLinkRequired=false&amp;userCountryId=78&amp;listName=casino-detail&amp;pageType=16&amp;listPosition=1</t>
        </is>
      </c>
      <c r="U2152" t="inlineStr">
        <is>
          <t>https://casino.guru/valtera-casino-review</t>
        </is>
      </c>
    </row>
    <row r="2153">
      <c r="A2153" s="9" t="inlineStr">
        <is>
          <t>LuckyStakes Casino</t>
        </is>
      </c>
      <c r="B2153" t="inlineStr">
        <is>
          <t>Anjouan</t>
        </is>
      </c>
      <c r="C2153" t="n">
        <v>5</v>
      </c>
      <c r="D2153" t="inlineStr">
        <is>
          <t>Tensai Tech Solutions LLC</t>
        </is>
      </c>
      <c r="E2153" t="inlineStr">
        <is>
          <t>betpanda</t>
        </is>
      </c>
      <c r="F2153" t="n">
        <v>0.1578</v>
      </c>
      <c r="G2153" s="4" t="inlineStr">
        <is>
          <t>Yes</t>
        </is>
      </c>
      <c r="H2153" s="4" t="inlineStr">
        <is>
          <t>Yes</t>
        </is>
      </c>
      <c r="I2153" s="4" t="inlineStr">
        <is>
          <t>Yes</t>
        </is>
      </c>
      <c r="J2153" s="5" t="inlineStr">
        <is>
          <t>No</t>
        </is>
      </c>
      <c r="N2153" t="n">
        <v>1</v>
      </c>
      <c r="O2153" t="inlineStr">
        <is>
          <t>casino.guru</t>
        </is>
      </c>
      <c r="P2153" s="10" t="n">
        <v>45988</v>
      </c>
      <c r="Q2153" t="inlineStr">
        <is>
          <t>Yes</t>
        </is>
      </c>
      <c r="R2153" t="inlineStr">
        <is>
          <t>2026-04-19 06:59</t>
        </is>
      </c>
      <c r="T2153" s="3" t="inlineStr">
        <is>
          <t>https://casino.guru/exit?casinoId=10051&amp;domainLanguageId=2&amp;preferredLanguagesStr=9,2&amp;tosLinkRequired=false&amp;userCountryId=78&amp;listName=casino-detail&amp;pageType=16&amp;listPosition=1</t>
        </is>
      </c>
      <c r="U2153" t="inlineStr">
        <is>
          <t>https://casino.guru/luckystakes-casino-review</t>
        </is>
      </c>
    </row>
    <row r="2154">
      <c r="A2154" s="9" t="inlineStr">
        <is>
          <t>Lucky Treasure Casino</t>
        </is>
      </c>
      <c r="B2154" t="inlineStr">
        <is>
          <t>Anjouan</t>
        </is>
      </c>
      <c r="C2154" t="n">
        <v>7.4</v>
      </c>
      <c r="D2154" t="inlineStr">
        <is>
          <t>Geneva Marketing Limited</t>
        </is>
      </c>
      <c r="E2154" t="inlineStr">
        <is>
          <t>betpanda</t>
        </is>
      </c>
      <c r="F2154" t="n">
        <v>0.1572</v>
      </c>
      <c r="G2154" s="4" t="inlineStr">
        <is>
          <t>Yes</t>
        </is>
      </c>
      <c r="H2154" s="4" t="inlineStr">
        <is>
          <t>Yes</t>
        </is>
      </c>
      <c r="I2154" s="4" t="inlineStr">
        <is>
          <t>Yes</t>
        </is>
      </c>
      <c r="J2154" s="5" t="inlineStr">
        <is>
          <t>No</t>
        </is>
      </c>
      <c r="N2154" t="n">
        <v>1</v>
      </c>
      <c r="O2154" t="inlineStr">
        <is>
          <t>casino.guru</t>
        </is>
      </c>
      <c r="P2154" s="10" t="n">
        <v>45953</v>
      </c>
      <c r="Q2154" t="inlineStr">
        <is>
          <t>Yes</t>
        </is>
      </c>
      <c r="R2154" t="inlineStr">
        <is>
          <t>2026-04-19 06:28</t>
        </is>
      </c>
      <c r="T2154" s="3" t="inlineStr">
        <is>
          <t>https://casino.guru/exit?casinoId=5839&amp;domainLanguageId=2&amp;preferredLanguagesStr=9,2&amp;tosLinkRequired=false&amp;userCountryId=78&amp;listName=casino-detail&amp;pageType=16&amp;listPosition=1</t>
        </is>
      </c>
      <c r="U2154" t="inlineStr">
        <is>
          <t>https://casino.guru/lucky-treasure-casino-review</t>
        </is>
      </c>
    </row>
    <row r="2155">
      <c r="A2155" s="9" t="inlineStr">
        <is>
          <t>Gemler Casino</t>
        </is>
      </c>
      <c r="B2155" t="inlineStr">
        <is>
          <t>MGA</t>
        </is>
      </c>
      <c r="C2155" t="n">
        <v>8.5</v>
      </c>
      <c r="D2155" t="inlineStr">
        <is>
          <t>Infiniza Limited</t>
        </is>
      </c>
      <c r="E2155" t="inlineStr">
        <is>
          <t>thrill</t>
        </is>
      </c>
      <c r="F2155" t="n">
        <v>0.1571</v>
      </c>
      <c r="G2155" s="4" t="inlineStr">
        <is>
          <t>Yes</t>
        </is>
      </c>
      <c r="H2155" s="5" t="inlineStr">
        <is>
          <t>No</t>
        </is>
      </c>
      <c r="I2155" s="5" t="inlineStr">
        <is>
          <t>No</t>
        </is>
      </c>
      <c r="J2155" s="5" t="inlineStr">
        <is>
          <t>No</t>
        </is>
      </c>
      <c r="N2155" t="n">
        <v>1</v>
      </c>
      <c r="O2155" t="inlineStr">
        <is>
          <t>casino.guru</t>
        </is>
      </c>
      <c r="P2155" s="10" t="n">
        <v>46135</v>
      </c>
      <c r="Q2155" t="inlineStr">
        <is>
          <t>Yes</t>
        </is>
      </c>
      <c r="R2155" t="inlineStr">
        <is>
          <t>2026-04-19 06:26</t>
        </is>
      </c>
      <c r="T2155" s="3" t="inlineStr">
        <is>
          <t>https://casino.guru/exit?casinoId=5597&amp;domainLanguageId=2&amp;preferredLanguagesStr=9,2&amp;tosLinkRequired=false&amp;userCountryId=78&amp;listName=casino-detail&amp;pageType=16&amp;listPosition=1</t>
        </is>
      </c>
      <c r="U2155" t="inlineStr">
        <is>
          <t>https://casino.guru/gemler-casino-review</t>
        </is>
      </c>
    </row>
    <row r="2156">
      <c r="A2156" s="9" t="inlineStr">
        <is>
          <t>Gold Roll Casino</t>
        </is>
      </c>
      <c r="B2156" t="inlineStr">
        <is>
          <t>MGA</t>
        </is>
      </c>
      <c r="C2156" t="n">
        <v>8.5</v>
      </c>
      <c r="D2156" t="inlineStr">
        <is>
          <t>Infiniza Limited</t>
        </is>
      </c>
      <c r="E2156" t="inlineStr">
        <is>
          <t>thrill</t>
        </is>
      </c>
      <c r="F2156" t="n">
        <v>0.1571</v>
      </c>
      <c r="G2156" s="4" t="inlineStr">
        <is>
          <t>Yes</t>
        </is>
      </c>
      <c r="H2156" s="5" t="inlineStr">
        <is>
          <t>No</t>
        </is>
      </c>
      <c r="I2156" s="5" t="inlineStr">
        <is>
          <t>No</t>
        </is>
      </c>
      <c r="J2156" s="5" t="inlineStr">
        <is>
          <t>No</t>
        </is>
      </c>
      <c r="N2156" t="n">
        <v>1</v>
      </c>
      <c r="O2156" t="inlineStr">
        <is>
          <t>casino.guru</t>
        </is>
      </c>
      <c r="P2156" s="10" t="n">
        <v>46135</v>
      </c>
      <c r="Q2156" t="inlineStr">
        <is>
          <t>Yes</t>
        </is>
      </c>
      <c r="R2156" t="inlineStr">
        <is>
          <t>2026-04-19 06:25</t>
        </is>
      </c>
      <c r="T2156" s="3" t="inlineStr">
        <is>
          <t>https://casino.guru/exit?casinoId=5489&amp;domainLanguageId=2&amp;preferredLanguagesStr=9,2&amp;tosLinkRequired=false&amp;userCountryId=78&amp;listName=casino-detail&amp;pageType=16&amp;listPosition=1</t>
        </is>
      </c>
      <c r="U2156" t="inlineStr">
        <is>
          <t>https://casino.guru/gold-roll-casino-review</t>
        </is>
      </c>
    </row>
    <row r="2157">
      <c r="A2157" s="9" t="inlineStr">
        <is>
          <t>Monsino Casino</t>
        </is>
      </c>
      <c r="B2157" t="inlineStr">
        <is>
          <t>MGA</t>
        </is>
      </c>
      <c r="C2157" t="n">
        <v>8.5</v>
      </c>
      <c r="D2157" t="inlineStr">
        <is>
          <t>Infiniza Limited</t>
        </is>
      </c>
      <c r="E2157" t="inlineStr">
        <is>
          <t>thrill</t>
        </is>
      </c>
      <c r="F2157" t="n">
        <v>0.1571</v>
      </c>
      <c r="G2157" s="4" t="inlineStr">
        <is>
          <t>Yes</t>
        </is>
      </c>
      <c r="H2157" s="5" t="inlineStr">
        <is>
          <t>No</t>
        </is>
      </c>
      <c r="I2157" s="5" t="inlineStr">
        <is>
          <t>No</t>
        </is>
      </c>
      <c r="J2157" s="5" t="inlineStr">
        <is>
          <t>No</t>
        </is>
      </c>
      <c r="N2157" t="n">
        <v>1</v>
      </c>
      <c r="O2157" t="inlineStr">
        <is>
          <t>casino.guru</t>
        </is>
      </c>
      <c r="P2157" s="10" t="n">
        <v>46135</v>
      </c>
      <c r="Q2157" t="inlineStr">
        <is>
          <t>Yes</t>
        </is>
      </c>
      <c r="R2157" t="inlineStr">
        <is>
          <t>2026-04-19 06:29</t>
        </is>
      </c>
      <c r="T2157" s="3" t="inlineStr">
        <is>
          <t>https://casino.guru/exit?casinoId=6021&amp;domainLanguageId=2&amp;preferredLanguagesStr=9,2&amp;tosLinkRequired=false&amp;userCountryId=78&amp;listName=casino-detail&amp;pageType=16&amp;listPosition=1</t>
        </is>
      </c>
      <c r="U2157" t="inlineStr">
        <is>
          <t>https://casino.guru/monsino-casino-review</t>
        </is>
      </c>
    </row>
    <row r="2158">
      <c r="A2158" s="9" t="inlineStr">
        <is>
          <t>Overload Casino</t>
        </is>
      </c>
      <c r="B2158" t="inlineStr">
        <is>
          <t>MGA</t>
        </is>
      </c>
      <c r="C2158" t="n">
        <v>8.5</v>
      </c>
      <c r="D2158" t="inlineStr">
        <is>
          <t>Infiniza Limited</t>
        </is>
      </c>
      <c r="E2158" t="inlineStr">
        <is>
          <t>thrill</t>
        </is>
      </c>
      <c r="F2158" t="n">
        <v>0.1571</v>
      </c>
      <c r="G2158" s="4" t="inlineStr">
        <is>
          <t>Yes</t>
        </is>
      </c>
      <c r="H2158" s="4" t="inlineStr">
        <is>
          <t>Yes</t>
        </is>
      </c>
      <c r="I2158" s="4" t="inlineStr">
        <is>
          <t>Yes</t>
        </is>
      </c>
      <c r="J2158" s="5" t="inlineStr">
        <is>
          <t>No</t>
        </is>
      </c>
      <c r="N2158" t="n">
        <v>1</v>
      </c>
      <c r="O2158" t="inlineStr">
        <is>
          <t>casino.guru</t>
        </is>
      </c>
      <c r="P2158" s="10" t="n">
        <v>46135</v>
      </c>
      <c r="Q2158" t="inlineStr">
        <is>
          <t>Yes</t>
        </is>
      </c>
      <c r="R2158" t="inlineStr">
        <is>
          <t>2026-04-19 06:31</t>
        </is>
      </c>
      <c r="T2158" s="3" t="inlineStr">
        <is>
          <t>https://casino.guru/exit?casinoId=6340&amp;domainLanguageId=2&amp;preferredLanguagesStr=9,2&amp;tosLinkRequired=false&amp;userCountryId=78&amp;listName=casino-detail&amp;pageType=16&amp;listPosition=1</t>
        </is>
      </c>
      <c r="U2158" t="inlineStr">
        <is>
          <t>https://casino.guru/overload-casino-review</t>
        </is>
      </c>
    </row>
    <row r="2159">
      <c r="A2159" s="9" t="inlineStr">
        <is>
          <t>Refuel Casino</t>
        </is>
      </c>
      <c r="B2159" t="inlineStr">
        <is>
          <t>MGA</t>
        </is>
      </c>
      <c r="C2159" t="n">
        <v>8.5</v>
      </c>
      <c r="D2159" t="inlineStr">
        <is>
          <t>Infiniza Limited</t>
        </is>
      </c>
      <c r="E2159" t="inlineStr">
        <is>
          <t>thrill</t>
        </is>
      </c>
      <c r="F2159" t="n">
        <v>0.1571</v>
      </c>
      <c r="G2159" s="4" t="inlineStr">
        <is>
          <t>Yes</t>
        </is>
      </c>
      <c r="H2159" s="5" t="inlineStr">
        <is>
          <t>No</t>
        </is>
      </c>
      <c r="I2159" s="5" t="inlineStr">
        <is>
          <t>No</t>
        </is>
      </c>
      <c r="J2159" s="5" t="inlineStr">
        <is>
          <t>No</t>
        </is>
      </c>
      <c r="N2159" t="n">
        <v>1</v>
      </c>
      <c r="O2159" t="inlineStr">
        <is>
          <t>casino.guru</t>
        </is>
      </c>
      <c r="P2159" s="10" t="n">
        <v>46142</v>
      </c>
      <c r="Q2159" t="inlineStr">
        <is>
          <t>Yes</t>
        </is>
      </c>
      <c r="R2159" t="inlineStr">
        <is>
          <t>2026-04-19 06:15</t>
        </is>
      </c>
      <c r="S2159" s="3" t="inlineStr">
        <is>
          <t>https://www.refuelcasino.com</t>
        </is>
      </c>
      <c r="T2159" s="3" t="inlineStr">
        <is>
          <t>https://casino.guru/exit?casinoId=3634&amp;domainLanguageId=2&amp;preferredLanguagesStr=9,2&amp;tosLinkRequired=false&amp;userCountryId=78&amp;listName=casino-detail&amp;pageType=16&amp;listPosition=1</t>
        </is>
      </c>
      <c r="U2159" t="inlineStr">
        <is>
          <t>https://casino.guru/refuel-casino-review</t>
        </is>
      </c>
    </row>
    <row r="2160">
      <c r="A2160" s="9" t="inlineStr">
        <is>
          <t>Lapland Casino</t>
        </is>
      </c>
      <c r="C2160" t="n">
        <v>7.3</v>
      </c>
      <c r="D2160" t="inlineStr">
        <is>
          <t>Vana Lauri OÜ</t>
        </is>
      </c>
      <c r="E2160" t="inlineStr">
        <is>
          <t>thrill</t>
        </is>
      </c>
      <c r="F2160" t="n">
        <v>0.1571</v>
      </c>
      <c r="G2160" s="4" t="inlineStr">
        <is>
          <t>Yes</t>
        </is>
      </c>
      <c r="H2160" s="5" t="inlineStr">
        <is>
          <t>No</t>
        </is>
      </c>
      <c r="I2160" s="5" t="inlineStr">
        <is>
          <t>No</t>
        </is>
      </c>
      <c r="J2160" s="5" t="inlineStr">
        <is>
          <t>No</t>
        </is>
      </c>
      <c r="N2160" t="n">
        <v>1</v>
      </c>
      <c r="O2160" t="inlineStr">
        <is>
          <t>casino.guru</t>
        </is>
      </c>
      <c r="P2160" s="10" t="n">
        <v>46019</v>
      </c>
      <c r="Q2160" t="inlineStr">
        <is>
          <t>Yes</t>
        </is>
      </c>
      <c r="R2160" t="inlineStr">
        <is>
          <t>2026-04-19 06:52</t>
        </is>
      </c>
      <c r="T2160" s="3" t="inlineStr">
        <is>
          <t>https://casino.guru/exit?casinoId=9246&amp;domainLanguageId=2&amp;preferredLanguagesStr=9,2&amp;tosLinkRequired=false&amp;userCountryId=78&amp;listName=casino-detail&amp;pageType=16&amp;listPosition=1</t>
        </is>
      </c>
      <c r="U2160" t="inlineStr">
        <is>
          <t>https://casino.guru/lapland-casino-review</t>
        </is>
      </c>
    </row>
    <row r="2161">
      <c r="A2161" s="9" t="inlineStr">
        <is>
          <t>CaddeBet Casino</t>
        </is>
      </c>
      <c r="B2161" t="inlineStr">
        <is>
          <t>Curacao</t>
        </is>
      </c>
      <c r="C2161" t="n">
        <v>6.8</v>
      </c>
      <c r="D2161" t="inlineStr">
        <is>
          <t>Moonlight N.V.</t>
        </is>
      </c>
      <c r="E2161" t="inlineStr">
        <is>
          <t>betpanda</t>
        </is>
      </c>
      <c r="F2161" t="n">
        <v>0.1571</v>
      </c>
      <c r="G2161" s="4" t="inlineStr">
        <is>
          <t>Yes</t>
        </is>
      </c>
      <c r="H2161" s="4" t="inlineStr">
        <is>
          <t>Yes</t>
        </is>
      </c>
      <c r="I2161" s="4" t="inlineStr">
        <is>
          <t>Yes</t>
        </is>
      </c>
      <c r="J2161" s="5" t="inlineStr">
        <is>
          <t>No</t>
        </is>
      </c>
      <c r="N2161" t="n">
        <v>1</v>
      </c>
      <c r="O2161" t="inlineStr">
        <is>
          <t>casino.guru</t>
        </is>
      </c>
      <c r="P2161" s="10" t="n">
        <v>45966</v>
      </c>
      <c r="Q2161" t="inlineStr">
        <is>
          <t>Yes</t>
        </is>
      </c>
      <c r="R2161" t="inlineStr">
        <is>
          <t>2026-04-19 06:26</t>
        </is>
      </c>
      <c r="T2161" s="3" t="inlineStr">
        <is>
          <t>https://casino.guru/exit?casinoId=5603&amp;domainLanguageId=2&amp;preferredLanguagesStr=9,2&amp;tosLinkRequired=false&amp;userCountryId=78&amp;listName=casino-detail&amp;pageType=16&amp;listPosition=1</t>
        </is>
      </c>
      <c r="U2161" t="inlineStr">
        <is>
          <t>https://casino.guru/caddebet-casino-review</t>
        </is>
      </c>
    </row>
    <row r="2162">
      <c r="A2162" s="9" t="inlineStr">
        <is>
          <t>Betbetin Casino</t>
        </is>
      </c>
      <c r="B2162" t="inlineStr">
        <is>
          <t>Anjouan</t>
        </is>
      </c>
      <c r="C2162" t="n">
        <v>6.6</v>
      </c>
      <c r="D2162" t="inlineStr">
        <is>
          <t>Nova Data Solutions Limitada</t>
        </is>
      </c>
      <c r="E2162" t="inlineStr">
        <is>
          <t>betpanda</t>
        </is>
      </c>
      <c r="F2162" t="n">
        <v>0.1571</v>
      </c>
      <c r="G2162" s="4" t="inlineStr">
        <is>
          <t>Yes</t>
        </is>
      </c>
      <c r="H2162" s="5" t="inlineStr">
        <is>
          <t>No</t>
        </is>
      </c>
      <c r="I2162" s="5" t="inlineStr">
        <is>
          <t>No</t>
        </is>
      </c>
      <c r="J2162" s="5" t="inlineStr">
        <is>
          <t>No</t>
        </is>
      </c>
      <c r="N2162" t="n">
        <v>1</v>
      </c>
      <c r="O2162" t="inlineStr">
        <is>
          <t>casino.guru</t>
        </is>
      </c>
      <c r="P2162" s="10" t="n">
        <v>46139</v>
      </c>
      <c r="Q2162" t="inlineStr">
        <is>
          <t>Yes</t>
        </is>
      </c>
      <c r="R2162" t="inlineStr">
        <is>
          <t>2026-04-19 07:06</t>
        </is>
      </c>
      <c r="T2162" s="3" t="inlineStr">
        <is>
          <t>https://casino.guru/exit?casinoId=10882&amp;domainLanguageId=2&amp;preferredLanguagesStr=9,2&amp;tosLinkRequired=false&amp;userCountryId=78&amp;listName=casino-detail&amp;pageType=16&amp;listPosition=1</t>
        </is>
      </c>
      <c r="U2162" t="inlineStr">
        <is>
          <t>https://casino.guru/betbetin-casino-review</t>
        </is>
      </c>
    </row>
    <row r="2163">
      <c r="A2163" s="9" t="inlineStr">
        <is>
          <t>NordicBet Casino</t>
        </is>
      </c>
      <c r="B2163" t="inlineStr">
        <is>
          <t>MGA</t>
        </is>
      </c>
      <c r="C2163" t="n">
        <v>8.6</v>
      </c>
      <c r="D2163" t="inlineStr">
        <is>
          <t>BML Group Ltd.</t>
        </is>
      </c>
      <c r="E2163" t="inlineStr">
        <is>
          <t>betpanda</t>
        </is>
      </c>
      <c r="F2163" t="n">
        <v>0.1568</v>
      </c>
      <c r="G2163" s="4" t="inlineStr">
        <is>
          <t>Yes</t>
        </is>
      </c>
      <c r="H2163" s="4" t="inlineStr">
        <is>
          <t>Yes</t>
        </is>
      </c>
      <c r="I2163" s="4" t="inlineStr">
        <is>
          <t>Yes</t>
        </is>
      </c>
      <c r="J2163" s="5" t="inlineStr">
        <is>
          <t>No</t>
        </is>
      </c>
      <c r="N2163" t="n">
        <v>1</v>
      </c>
      <c r="O2163" t="inlineStr">
        <is>
          <t>casino.guru</t>
        </is>
      </c>
      <c r="P2163" s="10" t="n">
        <v>46053</v>
      </c>
      <c r="Q2163" t="inlineStr">
        <is>
          <t>Yes</t>
        </is>
      </c>
      <c r="R2163" t="inlineStr">
        <is>
          <t>2026-04-19 05:58</t>
        </is>
      </c>
      <c r="S2163" s="3" t="inlineStr">
        <is>
          <t>https://offers.nordicbet.com</t>
        </is>
      </c>
      <c r="T2163" s="3" t="inlineStr">
        <is>
          <t>https://casino.guru/exit?casinoId=222&amp;domainLanguageId=2&amp;preferredLanguagesStr=9,2&amp;tosLinkRequired=false&amp;userCountryId=78&amp;listName=casino-detail&amp;pageType=16&amp;listPosition=1</t>
        </is>
      </c>
      <c r="U2163" t="inlineStr">
        <is>
          <t>https://casino.guru/NordicBet-Casino-review</t>
        </is>
      </c>
    </row>
    <row r="2164">
      <c r="A2164" s="9" t="inlineStr">
        <is>
          <t>Desiplay Casino</t>
        </is>
      </c>
      <c r="B2164" t="inlineStr">
        <is>
          <t>Curacao</t>
        </is>
      </c>
      <c r="C2164" t="n">
        <v>7</v>
      </c>
      <c r="D2164" t="inlineStr">
        <is>
          <t>Mystech Entertainment B.V.</t>
        </is>
      </c>
      <c r="E2164" t="inlineStr">
        <is>
          <t>betpanda</t>
        </is>
      </c>
      <c r="F2164" t="n">
        <v>0.1567</v>
      </c>
      <c r="G2164" s="4" t="inlineStr">
        <is>
          <t>Yes</t>
        </is>
      </c>
      <c r="H2164" s="4" t="inlineStr">
        <is>
          <t>Yes</t>
        </is>
      </c>
      <c r="I2164" s="4" t="inlineStr">
        <is>
          <t>Yes</t>
        </is>
      </c>
      <c r="J2164" s="5" t="inlineStr">
        <is>
          <t>No</t>
        </is>
      </c>
      <c r="K2164" s="4" t="inlineStr">
        <is>
          <t>Yes</t>
        </is>
      </c>
      <c r="N2164" t="n">
        <v>1</v>
      </c>
      <c r="O2164" t="inlineStr">
        <is>
          <t>casino.guru</t>
        </is>
      </c>
      <c r="P2164" s="10" t="n">
        <v>45929</v>
      </c>
      <c r="Q2164" t="inlineStr">
        <is>
          <t>Yes</t>
        </is>
      </c>
      <c r="R2164" t="inlineStr">
        <is>
          <t>2026-04-19 06:32</t>
        </is>
      </c>
      <c r="T2164" s="3" t="inlineStr">
        <is>
          <t>https://casino.guru/exit?casinoId=6512&amp;domainLanguageId=2&amp;preferredLanguagesStr=9,2&amp;tosLinkRequired=false&amp;userCountryId=78&amp;listName=casino-detail&amp;pageType=16&amp;listPosition=1</t>
        </is>
      </c>
      <c r="U2164" t="inlineStr">
        <is>
          <t>https://casino.guru/desiplay-casino-review</t>
        </is>
      </c>
    </row>
    <row r="2165">
      <c r="A2165" s="9" t="inlineStr">
        <is>
          <t>Playmax Casino</t>
        </is>
      </c>
      <c r="B2165" t="inlineStr">
        <is>
          <t>Curacao</t>
        </is>
      </c>
      <c r="C2165" t="n">
        <v>6.4</v>
      </c>
      <c r="D2165" t="inlineStr">
        <is>
          <t>Hollycorn N.V.</t>
        </is>
      </c>
      <c r="E2165" t="inlineStr">
        <is>
          <t>betpanda</t>
        </is>
      </c>
      <c r="F2165" t="n">
        <v>0.1565</v>
      </c>
      <c r="G2165" s="4" t="inlineStr">
        <is>
          <t>Yes</t>
        </is>
      </c>
      <c r="H2165" s="4" t="inlineStr">
        <is>
          <t>Yes</t>
        </is>
      </c>
      <c r="I2165" s="4" t="inlineStr">
        <is>
          <t>Yes</t>
        </is>
      </c>
      <c r="J2165" s="5" t="inlineStr">
        <is>
          <t>No</t>
        </is>
      </c>
      <c r="K2165" s="4" t="inlineStr">
        <is>
          <t>Yes</t>
        </is>
      </c>
      <c r="N2165" t="n">
        <v>1</v>
      </c>
      <c r="O2165" t="inlineStr">
        <is>
          <t>casino.guru</t>
        </is>
      </c>
      <c r="P2165" s="10" t="n">
        <v>46076</v>
      </c>
      <c r="Q2165" t="inlineStr">
        <is>
          <t>Yes</t>
        </is>
      </c>
      <c r="R2165" t="inlineStr">
        <is>
          <t>2026-04-19 06:18</t>
        </is>
      </c>
      <c r="T2165" s="3" t="inlineStr">
        <is>
          <t>https://casino.guru/exit?casinoId=4197&amp;domainLanguageId=2&amp;preferredLanguagesStr=9,2&amp;tosLinkRequired=false&amp;userCountryId=78&amp;listName=casino-detail&amp;pageType=16&amp;listPosition=1</t>
        </is>
      </c>
      <c r="U2165" t="inlineStr">
        <is>
          <t>https://casino.guru/playmax-casino-review</t>
        </is>
      </c>
    </row>
    <row r="2166">
      <c r="A2166" s="9" t="inlineStr">
        <is>
          <t>Judi Kiss Casino</t>
        </is>
      </c>
      <c r="B2166" t="inlineStr">
        <is>
          <t>Curacao</t>
        </is>
      </c>
      <c r="C2166" t="n">
        <v>4.5</v>
      </c>
      <c r="E2166" t="inlineStr">
        <is>
          <t>betpanda</t>
        </is>
      </c>
      <c r="F2166" t="n">
        <v>0.1565</v>
      </c>
      <c r="G2166" s="4" t="inlineStr">
        <is>
          <t>Yes</t>
        </is>
      </c>
      <c r="H2166" s="4" t="inlineStr">
        <is>
          <t>Yes</t>
        </is>
      </c>
      <c r="I2166" s="4" t="inlineStr">
        <is>
          <t>Yes</t>
        </is>
      </c>
      <c r="J2166" s="5" t="inlineStr">
        <is>
          <t>No</t>
        </is>
      </c>
      <c r="N2166" t="n">
        <v>1</v>
      </c>
      <c r="O2166" t="inlineStr">
        <is>
          <t>casino.guru</t>
        </is>
      </c>
      <c r="P2166" s="10" t="n">
        <v>45914</v>
      </c>
      <c r="Q2166" t="inlineStr">
        <is>
          <t>Yes</t>
        </is>
      </c>
      <c r="R2166" t="inlineStr">
        <is>
          <t>2026-04-19 07:01</t>
        </is>
      </c>
      <c r="T2166" s="3" t="inlineStr">
        <is>
          <t>https://casino.guru/exit?casinoId=10261&amp;domainLanguageId=2&amp;preferredLanguagesStr=9,2&amp;tosLinkRequired=false&amp;userCountryId=78&amp;listName=casino-detail&amp;pageType=16&amp;listPosition=1</t>
        </is>
      </c>
      <c r="U2166" t="inlineStr">
        <is>
          <t>https://casino.guru/judi-kiss-casino-review</t>
        </is>
      </c>
    </row>
    <row r="2167">
      <c r="A2167" s="9" t="inlineStr">
        <is>
          <t>Uspin Casino</t>
        </is>
      </c>
      <c r="C2167" t="n">
        <v>6</v>
      </c>
      <c r="E2167" t="inlineStr">
        <is>
          <t>betpanda</t>
        </is>
      </c>
      <c r="F2167" t="n">
        <v>0.1563</v>
      </c>
      <c r="G2167" s="4" t="inlineStr">
        <is>
          <t>Yes</t>
        </is>
      </c>
      <c r="H2167" s="5" t="inlineStr">
        <is>
          <t>No</t>
        </is>
      </c>
      <c r="I2167" s="5" t="inlineStr">
        <is>
          <t>No</t>
        </is>
      </c>
      <c r="J2167" s="5" t="inlineStr">
        <is>
          <t>No</t>
        </is>
      </c>
      <c r="N2167" t="n">
        <v>1</v>
      </c>
      <c r="O2167" t="inlineStr">
        <is>
          <t>casino.guru</t>
        </is>
      </c>
      <c r="P2167" s="10" t="n">
        <v>46140</v>
      </c>
      <c r="Q2167" t="inlineStr">
        <is>
          <t>Yes</t>
        </is>
      </c>
      <c r="R2167" t="inlineStr">
        <is>
          <t>2026-05-01 18:14</t>
        </is>
      </c>
      <c r="T2167" s="3" t="inlineStr">
        <is>
          <t>https://casino.guru/exit?casinoId=11771&amp;domainLanguageId=2&amp;preferredLanguagesStr=9,2&amp;tosLinkRequired=false&amp;userCountryId=78&amp;listName=casino-detail&amp;pageType=16&amp;listPosition=1</t>
        </is>
      </c>
      <c r="U2167" t="inlineStr">
        <is>
          <t>https://casino.guru/uspin-casino-review</t>
        </is>
      </c>
    </row>
    <row r="2168">
      <c r="A2168" s="9" t="inlineStr">
        <is>
          <t>Adoniobet Casino</t>
        </is>
      </c>
      <c r="C2168" t="n">
        <v>6.2</v>
      </c>
      <c r="D2168" t="inlineStr">
        <is>
          <t>Adonio N.V</t>
        </is>
      </c>
      <c r="E2168" t="inlineStr">
        <is>
          <t>betpanda</t>
        </is>
      </c>
      <c r="F2168" t="n">
        <v>0.1561</v>
      </c>
      <c r="G2168" s="4" t="inlineStr">
        <is>
          <t>Yes</t>
        </is>
      </c>
      <c r="H2168" s="5" t="inlineStr">
        <is>
          <t>No</t>
        </is>
      </c>
      <c r="I2168" s="5" t="inlineStr">
        <is>
          <t>No</t>
        </is>
      </c>
      <c r="J2168" s="5" t="inlineStr">
        <is>
          <t>No</t>
        </is>
      </c>
      <c r="N2168" t="n">
        <v>1</v>
      </c>
      <c r="O2168" t="inlineStr">
        <is>
          <t>casino.guru</t>
        </is>
      </c>
      <c r="P2168" s="10" t="n">
        <v>45951</v>
      </c>
      <c r="Q2168" t="inlineStr">
        <is>
          <t>Yes</t>
        </is>
      </c>
      <c r="R2168" t="inlineStr">
        <is>
          <t>2026-04-19 06:32</t>
        </is>
      </c>
      <c r="T2168" s="3" t="inlineStr">
        <is>
          <t>https://casino.guru/exit?casinoId=6509&amp;domainLanguageId=2&amp;preferredLanguagesStr=9,2&amp;tosLinkRequired=false&amp;userCountryId=78&amp;listName=casino-detail&amp;pageType=16&amp;listPosition=1</t>
        </is>
      </c>
      <c r="U2168" t="inlineStr">
        <is>
          <t>https://casino.guru/adoniobet-casino-review</t>
        </is>
      </c>
    </row>
    <row r="2169">
      <c r="A2169" s="9" t="inlineStr">
        <is>
          <t>Saga Kingdom Casino</t>
        </is>
      </c>
      <c r="B2169" t="inlineStr">
        <is>
          <t>MGA</t>
        </is>
      </c>
      <c r="C2169" t="n">
        <v>8.699999999999999</v>
      </c>
      <c r="D2169" t="inlineStr">
        <is>
          <t>Aqua Vitae Limited</t>
        </is>
      </c>
      <c r="E2169" t="inlineStr">
        <is>
          <t>betpanda</t>
        </is>
      </c>
      <c r="F2169" t="n">
        <v>0.156</v>
      </c>
      <c r="G2169" s="4" t="inlineStr">
        <is>
          <t>Yes</t>
        </is>
      </c>
      <c r="H2169" s="4" t="inlineStr">
        <is>
          <t>Yes</t>
        </is>
      </c>
      <c r="I2169" s="4" t="inlineStr">
        <is>
          <t>Yes</t>
        </is>
      </c>
      <c r="J2169" s="5" t="inlineStr">
        <is>
          <t>No</t>
        </is>
      </c>
      <c r="N2169" t="n">
        <v>1</v>
      </c>
      <c r="O2169" t="inlineStr">
        <is>
          <t>casino.guru</t>
        </is>
      </c>
      <c r="P2169" s="10" t="n">
        <v>46055</v>
      </c>
      <c r="Q2169" t="inlineStr">
        <is>
          <t>Yes</t>
        </is>
      </c>
      <c r="R2169" t="inlineStr">
        <is>
          <t>2026-04-19 06:04</t>
        </is>
      </c>
      <c r="S2169" s="3" t="inlineStr">
        <is>
          <t>https://www.sagakingdom.com</t>
        </is>
      </c>
      <c r="T2169" s="3" t="inlineStr">
        <is>
          <t>https://casino.guru/exit?casinoId=1375&amp;domainLanguageId=2&amp;preferredLanguagesStr=9,2&amp;tosLinkRequired=false&amp;userCountryId=78&amp;listName=casino-detail&amp;pageType=16&amp;listPosition=1</t>
        </is>
      </c>
      <c r="U2169" t="inlineStr">
        <is>
          <t>https://casino.guru/saga-kingdom-casino-review</t>
        </is>
      </c>
    </row>
    <row r="2170">
      <c r="A2170" s="9" t="inlineStr">
        <is>
          <t>BetJohn Casino</t>
        </is>
      </c>
      <c r="B2170" t="inlineStr">
        <is>
          <t>Curacao</t>
        </is>
      </c>
      <c r="C2170" t="n">
        <v>2.7</v>
      </c>
      <c r="E2170" t="inlineStr">
        <is>
          <t>betpanda</t>
        </is>
      </c>
      <c r="F2170" t="n">
        <v>0.156</v>
      </c>
      <c r="G2170" s="4" t="inlineStr">
        <is>
          <t>Yes</t>
        </is>
      </c>
      <c r="H2170" s="4" t="inlineStr">
        <is>
          <t>Yes</t>
        </is>
      </c>
      <c r="I2170" s="4" t="inlineStr">
        <is>
          <t>Yes</t>
        </is>
      </c>
      <c r="J2170" s="5" t="inlineStr">
        <is>
          <t>No</t>
        </is>
      </c>
      <c r="N2170" t="n">
        <v>1</v>
      </c>
      <c r="O2170" t="inlineStr">
        <is>
          <t>casino.guru</t>
        </is>
      </c>
      <c r="P2170" s="10" t="n">
        <v>46134</v>
      </c>
      <c r="Q2170" t="inlineStr">
        <is>
          <t>Yes</t>
        </is>
      </c>
      <c r="R2170" t="inlineStr">
        <is>
          <t>2026-05-01 18:14</t>
        </is>
      </c>
      <c r="T2170" s="3" t="inlineStr">
        <is>
          <t>https://casino.guru/exit?casinoId=11754&amp;domainLanguageId=2&amp;preferredLanguagesStr=9,2&amp;tosLinkRequired=false&amp;userCountryId=78&amp;listName=casino-detail&amp;pageType=16&amp;listPosition=1</t>
        </is>
      </c>
      <c r="U2170" t="inlineStr">
        <is>
          <t>https://casino.guru/betjohn-casino-review</t>
        </is>
      </c>
    </row>
    <row r="2171">
      <c r="A2171" s="9" t="inlineStr">
        <is>
          <t>Lucky Jungle Casino</t>
        </is>
      </c>
      <c r="B2171" t="inlineStr">
        <is>
          <t>MGA</t>
        </is>
      </c>
      <c r="C2171" t="n">
        <v>8.5</v>
      </c>
      <c r="E2171" t="inlineStr">
        <is>
          <t>thrill</t>
        </is>
      </c>
      <c r="F2171" t="n">
        <v>0.1558</v>
      </c>
      <c r="G2171" s="4" t="inlineStr">
        <is>
          <t>Yes</t>
        </is>
      </c>
      <c r="H2171" s="5" t="inlineStr">
        <is>
          <t>No</t>
        </is>
      </c>
      <c r="I2171" s="5" t="inlineStr">
        <is>
          <t>No</t>
        </is>
      </c>
      <c r="J2171" s="5" t="inlineStr">
        <is>
          <t>No</t>
        </is>
      </c>
      <c r="K2171" s="5" t="inlineStr">
        <is>
          <t>No</t>
        </is>
      </c>
      <c r="N2171" t="n">
        <v>1</v>
      </c>
      <c r="O2171" t="inlineStr">
        <is>
          <t>casino.guru</t>
        </is>
      </c>
      <c r="P2171" s="10" t="n">
        <v>46135</v>
      </c>
      <c r="Q2171" t="inlineStr">
        <is>
          <t>Yes</t>
        </is>
      </c>
      <c r="R2171" t="inlineStr">
        <is>
          <t>2026-04-19 06:34</t>
        </is>
      </c>
      <c r="T2171" s="3" t="inlineStr">
        <is>
          <t>https://casino.guru/exit?casinoId=6769&amp;domainLanguageId=2&amp;preferredLanguagesStr=9,2&amp;tosLinkRequired=false&amp;userCountryId=78&amp;listName=casino-detail&amp;pageType=16&amp;listPosition=1</t>
        </is>
      </c>
      <c r="U2171" t="inlineStr">
        <is>
          <t>https://casino.guru/lucky-jungle-casino-review</t>
        </is>
      </c>
    </row>
    <row r="2172">
      <c r="A2172" s="9" t="inlineStr">
        <is>
          <t>Slot Hype Casino</t>
        </is>
      </c>
      <c r="B2172" t="inlineStr">
        <is>
          <t>MGA</t>
        </is>
      </c>
      <c r="C2172" t="n">
        <v>8.5</v>
      </c>
      <c r="D2172" t="inlineStr">
        <is>
          <t>Infiniza Limited</t>
        </is>
      </c>
      <c r="E2172" t="inlineStr">
        <is>
          <t>thrill</t>
        </is>
      </c>
      <c r="F2172" t="n">
        <v>0.1558</v>
      </c>
      <c r="G2172" s="4" t="inlineStr">
        <is>
          <t>Yes</t>
        </is>
      </c>
      <c r="H2172" s="5" t="inlineStr">
        <is>
          <t>No</t>
        </is>
      </c>
      <c r="I2172" s="5" t="inlineStr">
        <is>
          <t>No</t>
        </is>
      </c>
      <c r="J2172" s="5" t="inlineStr">
        <is>
          <t>No</t>
        </is>
      </c>
      <c r="N2172" t="n">
        <v>1</v>
      </c>
      <c r="O2172" t="inlineStr">
        <is>
          <t>casino.guru</t>
        </is>
      </c>
      <c r="P2172" s="10" t="n">
        <v>46135</v>
      </c>
      <c r="Q2172" t="inlineStr">
        <is>
          <t>Yes</t>
        </is>
      </c>
      <c r="R2172" t="inlineStr">
        <is>
          <t>2026-04-19 06:40</t>
        </is>
      </c>
      <c r="T2172" s="3" t="inlineStr">
        <is>
          <t>https://casino.guru/exit?casinoId=7706&amp;domainLanguageId=2&amp;preferredLanguagesStr=9,2&amp;tosLinkRequired=false&amp;userCountryId=78&amp;listName=casino-detail&amp;pageType=16&amp;listPosition=1</t>
        </is>
      </c>
      <c r="U2172" t="inlineStr">
        <is>
          <t>https://casino.guru/slothype-casino-review</t>
        </is>
      </c>
    </row>
    <row r="2173">
      <c r="A2173" s="9" t="inlineStr">
        <is>
          <t>Slotable Casino</t>
        </is>
      </c>
      <c r="B2173" t="inlineStr">
        <is>
          <t>MGA</t>
        </is>
      </c>
      <c r="C2173" t="n">
        <v>8.5</v>
      </c>
      <c r="D2173" t="inlineStr">
        <is>
          <t>Infiniza Limited</t>
        </is>
      </c>
      <c r="E2173" t="inlineStr">
        <is>
          <t>thrill</t>
        </is>
      </c>
      <c r="F2173" t="n">
        <v>0.1558</v>
      </c>
      <c r="G2173" s="4" t="inlineStr">
        <is>
          <t>Yes</t>
        </is>
      </c>
      <c r="H2173" s="5" t="inlineStr">
        <is>
          <t>No</t>
        </is>
      </c>
      <c r="I2173" s="5" t="inlineStr">
        <is>
          <t>No</t>
        </is>
      </c>
      <c r="J2173" s="5" t="inlineStr">
        <is>
          <t>No</t>
        </is>
      </c>
      <c r="N2173" t="n">
        <v>1</v>
      </c>
      <c r="O2173" t="inlineStr">
        <is>
          <t>casino.guru</t>
        </is>
      </c>
      <c r="P2173" s="10" t="n">
        <v>46135</v>
      </c>
      <c r="Q2173" t="inlineStr">
        <is>
          <t>Yes</t>
        </is>
      </c>
      <c r="R2173" t="inlineStr">
        <is>
          <t>2026-04-19 06:32</t>
        </is>
      </c>
      <c r="T2173" s="3" t="inlineStr">
        <is>
          <t>https://casino.guru/exit?casinoId=6545&amp;domainLanguageId=2&amp;preferredLanguagesStr=9,2&amp;tosLinkRequired=false&amp;userCountryId=78&amp;listName=casino-detail&amp;pageType=16&amp;listPosition=1</t>
        </is>
      </c>
      <c r="U2173" t="inlineStr">
        <is>
          <t>https://casino.guru/slotable-casino-review</t>
        </is>
      </c>
    </row>
    <row r="2174">
      <c r="A2174" s="9" t="inlineStr">
        <is>
          <t>Lucky 99 Casino</t>
        </is>
      </c>
      <c r="B2174" t="inlineStr">
        <is>
          <t>Curacao</t>
        </is>
      </c>
      <c r="C2174" t="n">
        <v>2.7</v>
      </c>
      <c r="E2174" t="inlineStr">
        <is>
          <t>betpanda</t>
        </is>
      </c>
      <c r="F2174" t="n">
        <v>0.1558</v>
      </c>
      <c r="G2174" s="4" t="inlineStr">
        <is>
          <t>Yes</t>
        </is>
      </c>
      <c r="H2174" s="4" t="inlineStr">
        <is>
          <t>Yes</t>
        </is>
      </c>
      <c r="I2174" s="4" t="inlineStr">
        <is>
          <t>Yes</t>
        </is>
      </c>
      <c r="J2174" s="5" t="inlineStr">
        <is>
          <t>No</t>
        </is>
      </c>
      <c r="N2174" t="n">
        <v>1</v>
      </c>
      <c r="O2174" t="inlineStr">
        <is>
          <t>casino.guru</t>
        </is>
      </c>
      <c r="P2174" s="10" t="n">
        <v>45984</v>
      </c>
      <c r="Q2174" t="inlineStr">
        <is>
          <t>Yes</t>
        </is>
      </c>
      <c r="R2174" t="inlineStr">
        <is>
          <t>2026-04-19 07:02</t>
        </is>
      </c>
      <c r="T2174" s="3" t="inlineStr">
        <is>
          <t>https://casino.guru/exit?casinoId=10370&amp;domainLanguageId=2&amp;preferredLanguagesStr=9,2&amp;tosLinkRequired=false&amp;userCountryId=78&amp;listName=casino-detail&amp;pageType=16&amp;listPosition=1</t>
        </is>
      </c>
      <c r="U2174" t="inlineStr">
        <is>
          <t>https://casino.guru/lucky-99-casino-review</t>
        </is>
      </c>
    </row>
    <row r="2175">
      <c r="A2175" s="9" t="inlineStr">
        <is>
          <t>Vivid96 Casino</t>
        </is>
      </c>
      <c r="B2175" t="inlineStr">
        <is>
          <t>Curacao</t>
        </is>
      </c>
      <c r="C2175" t="n">
        <v>2.4</v>
      </c>
      <c r="E2175" t="inlineStr">
        <is>
          <t>betpanda</t>
        </is>
      </c>
      <c r="F2175" t="n">
        <v>0.1556</v>
      </c>
      <c r="G2175" s="4" t="inlineStr">
        <is>
          <t>Yes</t>
        </is>
      </c>
      <c r="H2175" s="4" t="inlineStr">
        <is>
          <t>Yes</t>
        </is>
      </c>
      <c r="I2175" s="4" t="inlineStr">
        <is>
          <t>Yes</t>
        </is>
      </c>
      <c r="J2175" s="5" t="inlineStr">
        <is>
          <t>No</t>
        </is>
      </c>
      <c r="N2175" t="n">
        <v>1</v>
      </c>
      <c r="O2175" t="inlineStr">
        <is>
          <t>casino.guru</t>
        </is>
      </c>
      <c r="P2175" s="10" t="n">
        <v>46123</v>
      </c>
      <c r="Q2175" t="inlineStr">
        <is>
          <t>Yes</t>
        </is>
      </c>
      <c r="R2175" t="inlineStr">
        <is>
          <t>2026-04-19 07:14</t>
        </is>
      </c>
      <c r="T2175" s="3" t="inlineStr">
        <is>
          <t>https://casino.guru/exit?casinoId=11742&amp;domainLanguageId=2&amp;preferredLanguagesStr=9,2&amp;tosLinkRequired=false&amp;userCountryId=78&amp;listName=casino-detail&amp;pageType=16&amp;listPosition=1</t>
        </is>
      </c>
      <c r="U2175" t="inlineStr">
        <is>
          <t>https://casino.guru/vivid96-casino-review</t>
        </is>
      </c>
    </row>
    <row r="2176">
      <c r="A2176" s="9" t="inlineStr">
        <is>
          <t>CrazyWinners Casino</t>
        </is>
      </c>
      <c r="B2176" t="inlineStr">
        <is>
          <t>Curacao</t>
        </is>
      </c>
      <c r="C2176" t="n">
        <v>1.3</v>
      </c>
      <c r="E2176" t="inlineStr">
        <is>
          <t>thrill</t>
        </is>
      </c>
      <c r="F2176" t="n">
        <v>0.1556</v>
      </c>
      <c r="G2176" s="4" t="inlineStr">
        <is>
          <t>Yes</t>
        </is>
      </c>
      <c r="H2176" s="4" t="inlineStr">
        <is>
          <t>Yes</t>
        </is>
      </c>
      <c r="I2176" s="4" t="inlineStr">
        <is>
          <t>Yes</t>
        </is>
      </c>
      <c r="J2176" s="5" t="inlineStr">
        <is>
          <t>No</t>
        </is>
      </c>
      <c r="N2176" t="n">
        <v>1</v>
      </c>
      <c r="O2176" t="inlineStr">
        <is>
          <t>casino.guru</t>
        </is>
      </c>
      <c r="P2176" s="10" t="n">
        <v>45861</v>
      </c>
      <c r="Q2176" t="inlineStr">
        <is>
          <t>Yes</t>
        </is>
      </c>
      <c r="R2176" t="inlineStr">
        <is>
          <t>2026-04-19 05:59</t>
        </is>
      </c>
      <c r="S2176" s="3" t="inlineStr">
        <is>
          <t>https://crazywinner.co</t>
        </is>
      </c>
      <c r="T2176" s="3" t="inlineStr">
        <is>
          <t>https://casino.guru/exit?casinoId=403&amp;domainLanguageId=2&amp;preferredLanguagesStr=9,2&amp;tosLinkRequired=false&amp;userCountryId=78&amp;listName=casino-detail&amp;pageType=16&amp;listPosition=1</t>
        </is>
      </c>
      <c r="U2176" t="inlineStr">
        <is>
          <t>https://casino.guru/CrazyWinners-Casino-review</t>
        </is>
      </c>
    </row>
    <row r="2177">
      <c r="A2177" s="9" t="inlineStr">
        <is>
          <t>Reipas Casino</t>
        </is>
      </c>
      <c r="B2177" t="inlineStr">
        <is>
          <t>Curacao</t>
        </is>
      </c>
      <c r="C2177" t="n">
        <v>6.5</v>
      </c>
      <c r="D2177" t="inlineStr">
        <is>
          <t>GP Holding B.V.</t>
        </is>
      </c>
      <c r="E2177" t="inlineStr">
        <is>
          <t>thrill</t>
        </is>
      </c>
      <c r="F2177" t="n">
        <v>0.1554</v>
      </c>
      <c r="G2177" s="4" t="inlineStr">
        <is>
          <t>Yes</t>
        </is>
      </c>
      <c r="H2177" s="5" t="inlineStr">
        <is>
          <t>No</t>
        </is>
      </c>
      <c r="I2177" s="5" t="inlineStr">
        <is>
          <t>No</t>
        </is>
      </c>
      <c r="J2177" s="5" t="inlineStr">
        <is>
          <t>No</t>
        </is>
      </c>
      <c r="K2177" s="5" t="inlineStr">
        <is>
          <t>No</t>
        </is>
      </c>
      <c r="N2177" t="n">
        <v>1</v>
      </c>
      <c r="O2177" t="inlineStr">
        <is>
          <t>casino.guru</t>
        </is>
      </c>
      <c r="P2177" s="10" t="n">
        <v>46112</v>
      </c>
      <c r="Q2177" t="inlineStr">
        <is>
          <t>Yes</t>
        </is>
      </c>
      <c r="R2177" t="inlineStr">
        <is>
          <t>2026-04-19 07:00</t>
        </is>
      </c>
      <c r="T2177" s="3" t="inlineStr">
        <is>
          <t>https://casino.guru/exit?casinoId=10171&amp;domainLanguageId=2&amp;preferredLanguagesStr=9,2&amp;tosLinkRequired=false&amp;userCountryId=78&amp;listName=casino-detail&amp;pageType=16&amp;listPosition=1</t>
        </is>
      </c>
      <c r="U2177" t="inlineStr">
        <is>
          <t>https://casino.guru/reipas-casino-review</t>
        </is>
      </c>
    </row>
    <row r="2178">
      <c r="A2178" s="9" t="inlineStr">
        <is>
          <t>Kurobet Casino</t>
        </is>
      </c>
      <c r="B2178" t="inlineStr">
        <is>
          <t>Curacao</t>
        </is>
      </c>
      <c r="C2178" t="n">
        <v>4.4</v>
      </c>
      <c r="D2178" t="inlineStr">
        <is>
          <t>Fournine Technology N.V.</t>
        </is>
      </c>
      <c r="E2178" t="inlineStr">
        <is>
          <t>betpanda</t>
        </is>
      </c>
      <c r="F2178" t="n">
        <v>0.1554</v>
      </c>
      <c r="G2178" s="4" t="inlineStr">
        <is>
          <t>Yes</t>
        </is>
      </c>
      <c r="H2178" s="4" t="inlineStr">
        <is>
          <t>Yes</t>
        </is>
      </c>
      <c r="I2178" s="4" t="inlineStr">
        <is>
          <t>Yes</t>
        </is>
      </c>
      <c r="J2178" s="5" t="inlineStr">
        <is>
          <t>No</t>
        </is>
      </c>
      <c r="N2178" t="n">
        <v>1</v>
      </c>
      <c r="O2178" t="inlineStr">
        <is>
          <t>casino.guru</t>
        </is>
      </c>
      <c r="P2178" s="10" t="n">
        <v>46101</v>
      </c>
      <c r="Q2178" t="inlineStr">
        <is>
          <t>Yes</t>
        </is>
      </c>
      <c r="R2178" t="inlineStr">
        <is>
          <t>2026-04-19 06:39</t>
        </is>
      </c>
      <c r="T2178" s="3" t="inlineStr">
        <is>
          <t>https://casino.guru/exit?casinoId=7577&amp;domainLanguageId=2&amp;preferredLanguagesStr=9,2&amp;tosLinkRequired=false&amp;userCountryId=78&amp;listName=casino-detail&amp;pageType=16&amp;listPosition=1</t>
        </is>
      </c>
      <c r="U2178" t="inlineStr">
        <is>
          <t>https://casino.guru/kurobet-casino-review</t>
        </is>
      </c>
    </row>
    <row r="2179">
      <c r="A2179" s="9" t="inlineStr">
        <is>
          <t>YeBet Casino</t>
        </is>
      </c>
      <c r="B2179" t="inlineStr">
        <is>
          <t>Curacao</t>
        </is>
      </c>
      <c r="C2179" t="n">
        <v>2.9</v>
      </c>
      <c r="D2179" t="inlineStr">
        <is>
          <t>CCBET Company N.V.</t>
        </is>
      </c>
      <c r="E2179" t="inlineStr">
        <is>
          <t>thrill</t>
        </is>
      </c>
      <c r="F2179" t="n">
        <v>0.1554</v>
      </c>
      <c r="G2179" s="4" t="inlineStr">
        <is>
          <t>Yes</t>
        </is>
      </c>
      <c r="H2179" s="4" t="inlineStr">
        <is>
          <t>Yes</t>
        </is>
      </c>
      <c r="I2179" s="4" t="inlineStr">
        <is>
          <t>Yes</t>
        </is>
      </c>
      <c r="J2179" s="5" t="inlineStr">
        <is>
          <t>No</t>
        </is>
      </c>
      <c r="N2179" t="n">
        <v>1</v>
      </c>
      <c r="O2179" t="inlineStr">
        <is>
          <t>casino.guru</t>
        </is>
      </c>
      <c r="P2179" s="10" t="n">
        <v>46061</v>
      </c>
      <c r="Q2179" t="inlineStr">
        <is>
          <t>Yes</t>
        </is>
      </c>
      <c r="R2179" t="inlineStr">
        <is>
          <t>2026-04-19 06:19</t>
        </is>
      </c>
      <c r="T2179" s="3" t="inlineStr">
        <is>
          <t>https://casino.guru/exit?casinoId=4416&amp;domainLanguageId=2&amp;preferredLanguagesStr=9,2&amp;tosLinkRequired=false&amp;userCountryId=78&amp;listName=casino-detail&amp;pageType=16&amp;listPosition=1</t>
        </is>
      </c>
      <c r="U2179" t="inlineStr">
        <is>
          <t>https://casino.guru/yebet-casino-review</t>
        </is>
      </c>
    </row>
    <row r="2180">
      <c r="A2180" s="9" t="inlineStr">
        <is>
          <t>Avalon78 Casino</t>
        </is>
      </c>
      <c r="B2180" t="inlineStr">
        <is>
          <t>MGA</t>
        </is>
      </c>
      <c r="C2180" t="n">
        <v>8.4</v>
      </c>
      <c r="D2180" t="inlineStr">
        <is>
          <t>N1 Interactive Ltd</t>
        </is>
      </c>
      <c r="E2180" t="inlineStr">
        <is>
          <t>betpanda</t>
        </is>
      </c>
      <c r="F2180" t="n">
        <v>0.1553</v>
      </c>
      <c r="G2180" s="4" t="inlineStr">
        <is>
          <t>Yes</t>
        </is>
      </c>
      <c r="H2180" s="5" t="inlineStr">
        <is>
          <t>No</t>
        </is>
      </c>
      <c r="I2180" s="5" t="inlineStr">
        <is>
          <t>No</t>
        </is>
      </c>
      <c r="J2180" s="5" t="inlineStr">
        <is>
          <t>No</t>
        </is>
      </c>
      <c r="N2180" t="n">
        <v>1</v>
      </c>
      <c r="O2180" t="inlineStr">
        <is>
          <t>casino.guru</t>
        </is>
      </c>
      <c r="P2180" s="10" t="n">
        <v>46132</v>
      </c>
      <c r="Q2180" t="inlineStr">
        <is>
          <t>Yes</t>
        </is>
      </c>
      <c r="R2180" t="inlineStr">
        <is>
          <t>2026-04-19 06:10</t>
        </is>
      </c>
      <c r="S2180" s="3" t="inlineStr">
        <is>
          <t>https://www.avalonreg.com</t>
        </is>
      </c>
      <c r="T2180" s="3" t="inlineStr">
        <is>
          <t>https://casino.guru/exit?casinoId=2684&amp;domainLanguageId=2&amp;preferredLanguagesStr=9,2&amp;tosLinkRequired=false&amp;userCountryId=78&amp;listName=casino-detail&amp;pageType=16&amp;listPosition=1</t>
        </is>
      </c>
      <c r="U2180" t="inlineStr">
        <is>
          <t>https://casino.guru/avalon78-casino-review</t>
        </is>
      </c>
    </row>
    <row r="2181">
      <c r="A2181" s="9" t="inlineStr">
        <is>
          <t>Spinnalot Casino</t>
        </is>
      </c>
      <c r="B2181" t="inlineStr">
        <is>
          <t>MGA</t>
        </is>
      </c>
      <c r="C2181" t="n">
        <v>5.8</v>
      </c>
      <c r="D2181" t="inlineStr">
        <is>
          <t>DialMedia Ltd.</t>
        </is>
      </c>
      <c r="E2181" t="inlineStr">
        <is>
          <t>betpanda</t>
        </is>
      </c>
      <c r="F2181" t="n">
        <v>0.1552</v>
      </c>
      <c r="G2181" s="4" t="inlineStr">
        <is>
          <t>Yes</t>
        </is>
      </c>
      <c r="H2181" s="5" t="inlineStr">
        <is>
          <t>No</t>
        </is>
      </c>
      <c r="I2181" s="5" t="inlineStr">
        <is>
          <t>No</t>
        </is>
      </c>
      <c r="J2181" s="5" t="inlineStr">
        <is>
          <t>No</t>
        </is>
      </c>
      <c r="K2181" s="4" t="inlineStr">
        <is>
          <t>Yes</t>
        </is>
      </c>
      <c r="N2181" t="n">
        <v>1</v>
      </c>
      <c r="O2181" t="inlineStr">
        <is>
          <t>casino.guru</t>
        </is>
      </c>
      <c r="P2181" s="10" t="n">
        <v>46140</v>
      </c>
      <c r="Q2181" t="inlineStr">
        <is>
          <t>Yes</t>
        </is>
      </c>
      <c r="R2181" t="inlineStr">
        <is>
          <t>2026-04-19 06:20</t>
        </is>
      </c>
      <c r="T2181" s="3" t="inlineStr">
        <is>
          <t>https://casino.guru/exit?casinoId=4480&amp;domainLanguageId=2&amp;preferredLanguagesStr=9,2&amp;tosLinkRequired=false&amp;userCountryId=78&amp;listName=casino-detail&amp;pageType=16&amp;listPosition=1</t>
        </is>
      </c>
      <c r="U2181" t="inlineStr">
        <is>
          <t>https://casino.guru/spinnalot-casino-review</t>
        </is>
      </c>
    </row>
    <row r="2182">
      <c r="A2182" s="9" t="inlineStr">
        <is>
          <t>Bingoemcasa Casino</t>
        </is>
      </c>
      <c r="B2182" t="inlineStr">
        <is>
          <t>Curacao</t>
        </is>
      </c>
      <c r="C2182" t="n">
        <v>7.5</v>
      </c>
      <c r="D2182" t="inlineStr">
        <is>
          <t>GCC Solutions N.V.</t>
        </is>
      </c>
      <c r="E2182" t="inlineStr">
        <is>
          <t>betpanda</t>
        </is>
      </c>
      <c r="F2182" t="n">
        <v>0.1551</v>
      </c>
      <c r="G2182" s="4" t="inlineStr">
        <is>
          <t>Yes</t>
        </is>
      </c>
      <c r="H2182" s="5" t="inlineStr">
        <is>
          <t>No</t>
        </is>
      </c>
      <c r="I2182" s="5" t="inlineStr">
        <is>
          <t>No</t>
        </is>
      </c>
      <c r="J2182" s="5" t="inlineStr">
        <is>
          <t>No</t>
        </is>
      </c>
      <c r="N2182" t="n">
        <v>1</v>
      </c>
      <c r="O2182" t="inlineStr">
        <is>
          <t>casino.guru</t>
        </is>
      </c>
      <c r="P2182" s="10" t="n">
        <v>45959</v>
      </c>
      <c r="Q2182" t="inlineStr">
        <is>
          <t>Yes</t>
        </is>
      </c>
      <c r="R2182" t="inlineStr">
        <is>
          <t>2026-04-19 07:02</t>
        </is>
      </c>
      <c r="T2182" s="3" t="inlineStr">
        <is>
          <t>https://casino.guru/exit?casinoId=10352&amp;domainLanguageId=2&amp;preferredLanguagesStr=9,2&amp;tosLinkRequired=false&amp;userCountryId=78&amp;listName=casino-detail&amp;pageType=16&amp;listPosition=1</t>
        </is>
      </c>
      <c r="U2182" t="inlineStr">
        <is>
          <t>https://casino.guru/bingoemcasa-casino-review</t>
        </is>
      </c>
    </row>
    <row r="2183">
      <c r="A2183" s="9" t="inlineStr">
        <is>
          <t>WINBOX99 Casino</t>
        </is>
      </c>
      <c r="C2183" t="n">
        <v>6.1</v>
      </c>
      <c r="E2183" t="inlineStr">
        <is>
          <t>betpanda</t>
        </is>
      </c>
      <c r="F2183" t="n">
        <v>0.1551</v>
      </c>
      <c r="G2183" s="4" t="inlineStr">
        <is>
          <t>Yes</t>
        </is>
      </c>
      <c r="H2183" s="4" t="inlineStr">
        <is>
          <t>Yes</t>
        </is>
      </c>
      <c r="I2183" s="4" t="inlineStr">
        <is>
          <t>Yes</t>
        </is>
      </c>
      <c r="J2183" s="5" t="inlineStr">
        <is>
          <t>No</t>
        </is>
      </c>
      <c r="N2183" t="n">
        <v>1</v>
      </c>
      <c r="O2183" t="inlineStr">
        <is>
          <t>casino.guru</t>
        </is>
      </c>
      <c r="P2183" s="10" t="n">
        <v>45965</v>
      </c>
      <c r="Q2183" t="inlineStr">
        <is>
          <t>Yes</t>
        </is>
      </c>
      <c r="R2183" t="inlineStr">
        <is>
          <t>2026-04-19 07:06</t>
        </is>
      </c>
      <c r="T2183" s="3" t="inlineStr">
        <is>
          <t>https://casino.guru/exit?casinoId=10839&amp;domainLanguageId=2&amp;preferredLanguagesStr=9,2&amp;tosLinkRequired=false&amp;userCountryId=78&amp;listName=casino-detail&amp;pageType=16&amp;listPosition=1</t>
        </is>
      </c>
      <c r="U2183" t="inlineStr">
        <is>
          <t>https://casino.guru/winbox99-casino-review</t>
        </is>
      </c>
    </row>
    <row r="2184">
      <c r="A2184" s="9" t="inlineStr">
        <is>
          <t>Pikebit Casino</t>
        </is>
      </c>
      <c r="B2184" t="inlineStr">
        <is>
          <t>Anjouan</t>
        </is>
      </c>
      <c r="C2184" t="n">
        <v>5.8</v>
      </c>
      <c r="D2184" t="inlineStr">
        <is>
          <t>TechFlick Ltd</t>
        </is>
      </c>
      <c r="E2184" t="inlineStr">
        <is>
          <t>thrill</t>
        </is>
      </c>
      <c r="F2184" t="n">
        <v>0.155</v>
      </c>
      <c r="G2184" s="4" t="inlineStr">
        <is>
          <t>Yes</t>
        </is>
      </c>
      <c r="H2184" s="4" t="inlineStr">
        <is>
          <t>Yes</t>
        </is>
      </c>
      <c r="I2184" s="4" t="inlineStr">
        <is>
          <t>Yes</t>
        </is>
      </c>
      <c r="J2184" s="5" t="inlineStr">
        <is>
          <t>No</t>
        </is>
      </c>
      <c r="K2184" s="4" t="inlineStr">
        <is>
          <t>Yes</t>
        </is>
      </c>
      <c r="N2184" t="n">
        <v>1</v>
      </c>
      <c r="O2184" t="inlineStr">
        <is>
          <t>casino.guru</t>
        </is>
      </c>
      <c r="P2184" s="10" t="n">
        <v>46119</v>
      </c>
      <c r="Q2184" t="inlineStr">
        <is>
          <t>Yes</t>
        </is>
      </c>
      <c r="R2184" t="inlineStr">
        <is>
          <t>2026-04-19 06:30</t>
        </is>
      </c>
      <c r="T2184" s="3" t="inlineStr">
        <is>
          <t>https://casino.guru/exit?casinoId=6262&amp;domainLanguageId=2&amp;preferredLanguagesStr=9,2&amp;tosLinkRequired=false&amp;userCountryId=78&amp;listName=casino-detail&amp;pageType=16&amp;listPosition=1</t>
        </is>
      </c>
      <c r="U2184" t="inlineStr">
        <is>
          <t>https://casino.guru/pikebit-casino-review</t>
        </is>
      </c>
    </row>
    <row r="2185">
      <c r="A2185" s="9" t="inlineStr">
        <is>
          <t>Rolly Spin Casino</t>
        </is>
      </c>
      <c r="B2185" t="inlineStr">
        <is>
          <t>Anjouan</t>
        </is>
      </c>
      <c r="C2185" t="n">
        <v>4.4</v>
      </c>
      <c r="D2185" t="inlineStr">
        <is>
          <t>Comentive Ltd</t>
        </is>
      </c>
      <c r="E2185" t="inlineStr">
        <is>
          <t>betpanda</t>
        </is>
      </c>
      <c r="F2185" t="n">
        <v>0.1549</v>
      </c>
      <c r="G2185" s="4" t="inlineStr">
        <is>
          <t>Yes</t>
        </is>
      </c>
      <c r="H2185" s="5" t="inlineStr">
        <is>
          <t>No</t>
        </is>
      </c>
      <c r="I2185" s="5" t="inlineStr">
        <is>
          <t>No</t>
        </is>
      </c>
      <c r="J2185" s="5" t="inlineStr">
        <is>
          <t>No</t>
        </is>
      </c>
      <c r="N2185" t="n">
        <v>1</v>
      </c>
      <c r="O2185" t="inlineStr">
        <is>
          <t>casino.guru</t>
        </is>
      </c>
      <c r="P2185" s="10" t="n">
        <v>46085</v>
      </c>
      <c r="Q2185" t="inlineStr">
        <is>
          <t>Yes</t>
        </is>
      </c>
      <c r="R2185" t="inlineStr">
        <is>
          <t>2026-04-19 07:09</t>
        </is>
      </c>
      <c r="T2185" s="3" t="inlineStr">
        <is>
          <t>https://casino.guru/exit?casinoId=11106&amp;domainLanguageId=2&amp;preferredLanguagesStr=9,2&amp;tosLinkRequired=false&amp;userCountryId=78&amp;listName=casino-detail&amp;pageType=16&amp;listPosition=1</t>
        </is>
      </c>
      <c r="U2185" t="inlineStr">
        <is>
          <t>https://casino.guru/rollyspin-casino-review</t>
        </is>
      </c>
    </row>
    <row r="2186">
      <c r="A2186" s="9" t="inlineStr">
        <is>
          <t>BetAmo Casino</t>
        </is>
      </c>
      <c r="B2186" t="inlineStr">
        <is>
          <t>MGA</t>
        </is>
      </c>
      <c r="C2186" t="n">
        <v>8.5</v>
      </c>
      <c r="D2186" t="inlineStr">
        <is>
          <t>N1 Interactive Ltd</t>
        </is>
      </c>
      <c r="E2186" t="inlineStr">
        <is>
          <t>betpanda</t>
        </is>
      </c>
      <c r="F2186" t="n">
        <v>0.1548</v>
      </c>
      <c r="G2186" s="4" t="inlineStr">
        <is>
          <t>Yes</t>
        </is>
      </c>
      <c r="H2186" s="5" t="inlineStr">
        <is>
          <t>No</t>
        </is>
      </c>
      <c r="I2186" s="5" t="inlineStr">
        <is>
          <t>No</t>
        </is>
      </c>
      <c r="J2186" s="5" t="inlineStr">
        <is>
          <t>No</t>
        </is>
      </c>
      <c r="N2186" t="n">
        <v>1</v>
      </c>
      <c r="O2186" t="inlineStr">
        <is>
          <t>casino.guru</t>
        </is>
      </c>
      <c r="P2186" s="10" t="n">
        <v>46128</v>
      </c>
      <c r="Q2186" t="inlineStr">
        <is>
          <t>Yes</t>
        </is>
      </c>
      <c r="R2186" t="inlineStr">
        <is>
          <t>2026-04-19 06:09</t>
        </is>
      </c>
      <c r="S2186" s="3" t="inlineStr">
        <is>
          <t>https://betamo.online</t>
        </is>
      </c>
      <c r="T2186" s="3" t="inlineStr">
        <is>
          <t>https://casino.guru/exit?casinoId=2474&amp;domainLanguageId=2&amp;preferredLanguagesStr=9,2&amp;tosLinkRequired=false&amp;userCountryId=78&amp;listName=casino-detail&amp;pageType=16&amp;listPosition=1</t>
        </is>
      </c>
      <c r="U2186" t="inlineStr">
        <is>
          <t>https://casino.guru/betamo-casino-review</t>
        </is>
      </c>
    </row>
    <row r="2187">
      <c r="A2187" s="9" t="inlineStr">
        <is>
          <t>Wishking Casino</t>
        </is>
      </c>
      <c r="B2187" t="inlineStr">
        <is>
          <t>Tobique</t>
        </is>
      </c>
      <c r="C2187" t="n">
        <v>7.1</v>
      </c>
      <c r="E2187" t="inlineStr">
        <is>
          <t>betpanda</t>
        </is>
      </c>
      <c r="F2187" t="n">
        <v>0.1546</v>
      </c>
      <c r="G2187" s="4" t="inlineStr">
        <is>
          <t>Yes</t>
        </is>
      </c>
      <c r="H2187" s="4" t="inlineStr">
        <is>
          <t>Yes</t>
        </is>
      </c>
      <c r="I2187" s="4" t="inlineStr">
        <is>
          <t>Yes</t>
        </is>
      </c>
      <c r="J2187" s="5" t="inlineStr">
        <is>
          <t>No</t>
        </is>
      </c>
      <c r="N2187" t="n">
        <v>1</v>
      </c>
      <c r="O2187" t="inlineStr">
        <is>
          <t>casino.guru</t>
        </is>
      </c>
      <c r="P2187" s="10" t="n">
        <v>46127</v>
      </c>
      <c r="Q2187" t="inlineStr">
        <is>
          <t>Yes</t>
        </is>
      </c>
      <c r="R2187" t="inlineStr">
        <is>
          <t>2026-04-19 07:14</t>
        </is>
      </c>
      <c r="T2187" s="3" t="inlineStr">
        <is>
          <t>https://casino.guru/exit?casinoId=11795&amp;domainLanguageId=2&amp;preferredLanguagesStr=9,2&amp;tosLinkRequired=false&amp;userCountryId=78&amp;listName=casino-detail&amp;pageType=16&amp;listPosition=1</t>
        </is>
      </c>
      <c r="U2187" t="inlineStr">
        <is>
          <t>https://casino.guru/wishking-casino-review</t>
        </is>
      </c>
    </row>
    <row r="2188">
      <c r="A2188" s="9" t="inlineStr">
        <is>
          <t>BetGRW Casino</t>
        </is>
      </c>
      <c r="B2188" t="inlineStr">
        <is>
          <t>Kahnawake</t>
        </is>
      </c>
      <c r="C2188" t="n">
        <v>6.5</v>
      </c>
      <c r="D2188" t="inlineStr">
        <is>
          <t>Tribute Holding Group N.V.</t>
        </is>
      </c>
      <c r="E2188" t="inlineStr">
        <is>
          <t>thrill</t>
        </is>
      </c>
      <c r="F2188" t="n">
        <v>0.1546</v>
      </c>
      <c r="G2188" s="4" t="inlineStr">
        <is>
          <t>Yes</t>
        </is>
      </c>
      <c r="H2188" s="4" t="inlineStr">
        <is>
          <t>Yes</t>
        </is>
      </c>
      <c r="I2188" s="4" t="inlineStr">
        <is>
          <t>Yes</t>
        </is>
      </c>
      <c r="J2188" s="5" t="inlineStr">
        <is>
          <t>No</t>
        </is>
      </c>
      <c r="N2188" t="n">
        <v>1</v>
      </c>
      <c r="O2188" t="inlineStr">
        <is>
          <t>casino.guru</t>
        </is>
      </c>
      <c r="P2188" s="10" t="n">
        <v>46135</v>
      </c>
      <c r="Q2188" t="inlineStr">
        <is>
          <t>Yes</t>
        </is>
      </c>
      <c r="R2188" t="inlineStr">
        <is>
          <t>2026-04-19 06:28</t>
        </is>
      </c>
      <c r="T2188" s="3" t="inlineStr">
        <is>
          <t>https://casino.guru/exit?casinoId=5886&amp;domainLanguageId=2&amp;preferredLanguagesStr=9,2&amp;tosLinkRequired=false&amp;userCountryId=78&amp;listName=casino-detail&amp;pageType=16&amp;listPosition=1</t>
        </is>
      </c>
      <c r="U2188" t="inlineStr">
        <is>
          <t>https://casino.guru/betgrw-casino-review</t>
        </is>
      </c>
    </row>
    <row r="2189">
      <c r="A2189" s="9" t="inlineStr">
        <is>
          <t>DSYWIN Casino</t>
        </is>
      </c>
      <c r="B2189" t="inlineStr">
        <is>
          <t>Curacao</t>
        </is>
      </c>
      <c r="C2189" t="n">
        <v>3.5</v>
      </c>
      <c r="E2189" t="inlineStr">
        <is>
          <t>betpanda</t>
        </is>
      </c>
      <c r="F2189" t="n">
        <v>0.1546</v>
      </c>
      <c r="G2189" s="4" t="inlineStr">
        <is>
          <t>Yes</t>
        </is>
      </c>
      <c r="H2189" s="4" t="inlineStr">
        <is>
          <t>Yes</t>
        </is>
      </c>
      <c r="I2189" s="4" t="inlineStr">
        <is>
          <t>Yes</t>
        </is>
      </c>
      <c r="J2189" s="5" t="inlineStr">
        <is>
          <t>No</t>
        </is>
      </c>
      <c r="N2189" t="n">
        <v>1</v>
      </c>
      <c r="O2189" t="inlineStr">
        <is>
          <t>casino.guru</t>
        </is>
      </c>
      <c r="P2189" s="10" t="n">
        <v>46071</v>
      </c>
      <c r="Q2189" t="inlineStr">
        <is>
          <t>Yes</t>
        </is>
      </c>
      <c r="R2189" t="inlineStr">
        <is>
          <t>2026-04-19 06:06</t>
        </is>
      </c>
      <c r="S2189" s="3" t="inlineStr">
        <is>
          <t>https://www.dsywin.com</t>
        </is>
      </c>
      <c r="T2189" s="3" t="inlineStr">
        <is>
          <t>https://casino.guru/exit?casinoId=1951&amp;domainLanguageId=2&amp;preferredLanguagesStr=9,2&amp;tosLinkRequired=false&amp;userCountryId=78&amp;listName=casino-detail&amp;pageType=16&amp;listPosition=1</t>
        </is>
      </c>
      <c r="U2189" t="inlineStr">
        <is>
          <t>https://casino.guru/dsywin-casino-review</t>
        </is>
      </c>
    </row>
    <row r="2190">
      <c r="A2190" s="9" t="inlineStr">
        <is>
          <t>Slot Owl Casino</t>
        </is>
      </c>
      <c r="C2190" t="n">
        <v>8.5</v>
      </c>
      <c r="D2190" t="inlineStr">
        <is>
          <t>Frenwall Limited</t>
        </is>
      </c>
      <c r="E2190" t="inlineStr">
        <is>
          <t>thrill</t>
        </is>
      </c>
      <c r="F2190" t="n">
        <v>0.1544</v>
      </c>
      <c r="G2190" s="4" t="inlineStr">
        <is>
          <t>Yes</t>
        </is>
      </c>
      <c r="H2190" s="5" t="inlineStr">
        <is>
          <t>No</t>
        </is>
      </c>
      <c r="I2190" s="5" t="inlineStr">
        <is>
          <t>No</t>
        </is>
      </c>
      <c r="J2190" s="5" t="inlineStr">
        <is>
          <t>No</t>
        </is>
      </c>
      <c r="N2190" t="n">
        <v>1</v>
      </c>
      <c r="O2190" t="inlineStr">
        <is>
          <t>casino.guru</t>
        </is>
      </c>
      <c r="P2190" s="10" t="n">
        <v>46135</v>
      </c>
      <c r="Q2190" t="inlineStr">
        <is>
          <t>Yes</t>
        </is>
      </c>
      <c r="R2190" t="inlineStr">
        <is>
          <t>2026-04-19 06:37</t>
        </is>
      </c>
      <c r="T2190" s="3" t="inlineStr">
        <is>
          <t>https://casino.guru/exit?casinoId=7272&amp;domainLanguageId=2&amp;preferredLanguagesStr=9,2&amp;tosLinkRequired=false&amp;userCountryId=78&amp;listName=casino-detail&amp;pageType=16&amp;listPosition=1</t>
        </is>
      </c>
      <c r="U2190" t="inlineStr">
        <is>
          <t>https://casino.guru/slot-owl-casino-review</t>
        </is>
      </c>
    </row>
    <row r="2191">
      <c r="A2191" s="9" t="inlineStr">
        <is>
          <t>Roibets Casino</t>
        </is>
      </c>
      <c r="B2191" t="inlineStr">
        <is>
          <t>Curacao</t>
        </is>
      </c>
      <c r="C2191" t="n">
        <v>1.8</v>
      </c>
      <c r="D2191" t="inlineStr">
        <is>
          <t>Famagousta B.V.</t>
        </is>
      </c>
      <c r="E2191" t="inlineStr">
        <is>
          <t>betpanda</t>
        </is>
      </c>
      <c r="F2191" t="n">
        <v>0.1544</v>
      </c>
      <c r="G2191" s="4" t="inlineStr">
        <is>
          <t>Yes</t>
        </is>
      </c>
      <c r="H2191" s="4" t="inlineStr">
        <is>
          <t>Yes</t>
        </is>
      </c>
      <c r="I2191" s="4" t="inlineStr">
        <is>
          <t>Yes</t>
        </is>
      </c>
      <c r="J2191" s="5" t="inlineStr">
        <is>
          <t>No</t>
        </is>
      </c>
      <c r="N2191" t="n">
        <v>1</v>
      </c>
      <c r="O2191" t="inlineStr">
        <is>
          <t>casino.guru</t>
        </is>
      </c>
      <c r="P2191" s="10" t="n">
        <v>45939</v>
      </c>
      <c r="Q2191" t="inlineStr">
        <is>
          <t>Yes</t>
        </is>
      </c>
      <c r="R2191" t="inlineStr">
        <is>
          <t>2026-04-19 07:02</t>
        </is>
      </c>
      <c r="T2191" s="3" t="inlineStr">
        <is>
          <t>https://casino.guru/exit?casinoId=10355&amp;domainLanguageId=2&amp;preferredLanguagesStr=9,2&amp;tosLinkRequired=false&amp;userCountryId=78&amp;listName=casino-detail&amp;pageType=16&amp;listPosition=1</t>
        </is>
      </c>
      <c r="U2191" t="inlineStr">
        <is>
          <t>https://casino.guru/roibets-casino-review</t>
        </is>
      </c>
    </row>
    <row r="2192">
      <c r="A2192" s="9" t="inlineStr">
        <is>
          <t>Spelklubben Casino</t>
        </is>
      </c>
      <c r="B2192" t="inlineStr">
        <is>
          <t>Sweden</t>
        </is>
      </c>
      <c r="C2192" t="n">
        <v>8.6</v>
      </c>
      <c r="D2192" t="inlineStr">
        <is>
          <t>SverigeCasino Ltd.</t>
        </is>
      </c>
      <c r="E2192" t="inlineStr">
        <is>
          <t>thrill</t>
        </is>
      </c>
      <c r="F2192" t="n">
        <v>0.154</v>
      </c>
      <c r="G2192" s="4" t="inlineStr">
        <is>
          <t>Yes</t>
        </is>
      </c>
      <c r="H2192" s="5" t="inlineStr">
        <is>
          <t>No</t>
        </is>
      </c>
      <c r="I2192" s="5" t="inlineStr">
        <is>
          <t>No</t>
        </is>
      </c>
      <c r="J2192" s="5" t="inlineStr">
        <is>
          <t>No</t>
        </is>
      </c>
      <c r="N2192" t="n">
        <v>1</v>
      </c>
      <c r="O2192" t="inlineStr">
        <is>
          <t>casino.guru</t>
        </is>
      </c>
      <c r="P2192" s="10" t="n">
        <v>45922</v>
      </c>
      <c r="Q2192" t="inlineStr">
        <is>
          <t>Yes</t>
        </is>
      </c>
      <c r="R2192" t="inlineStr">
        <is>
          <t>2026-04-19 06:47</t>
        </is>
      </c>
      <c r="T2192" s="3" t="inlineStr">
        <is>
          <t>https://casino.guru/exit?casinoId=8729&amp;domainLanguageId=2&amp;preferredLanguagesStr=9,2&amp;tosLinkRequired=false&amp;userCountryId=78&amp;listName=casino-detail&amp;pageType=16&amp;listPosition=1</t>
        </is>
      </c>
      <c r="U2192" t="inlineStr">
        <is>
          <t>https://casino.guru/spelklubben-casino-review</t>
        </is>
      </c>
    </row>
    <row r="2193">
      <c r="A2193" s="9" t="inlineStr">
        <is>
          <t>Cherry.com Casino</t>
        </is>
      </c>
      <c r="B2193" t="inlineStr">
        <is>
          <t>Sweden</t>
        </is>
      </c>
      <c r="C2193" t="n">
        <v>8.5</v>
      </c>
      <c r="D2193" t="inlineStr">
        <is>
          <t>Cherry Online Ltd</t>
        </is>
      </c>
      <c r="E2193" t="inlineStr">
        <is>
          <t>thrill</t>
        </is>
      </c>
      <c r="F2193" t="n">
        <v>0.154</v>
      </c>
      <c r="G2193" s="4" t="inlineStr">
        <is>
          <t>Yes</t>
        </is>
      </c>
      <c r="H2193" s="5" t="inlineStr">
        <is>
          <t>No</t>
        </is>
      </c>
      <c r="I2193" s="5" t="inlineStr">
        <is>
          <t>No</t>
        </is>
      </c>
      <c r="J2193" s="5" t="inlineStr">
        <is>
          <t>No</t>
        </is>
      </c>
      <c r="N2193" t="n">
        <v>1</v>
      </c>
      <c r="O2193" t="inlineStr">
        <is>
          <t>casino.guru</t>
        </is>
      </c>
      <c r="P2193" s="10" t="n">
        <v>46001</v>
      </c>
      <c r="Q2193" t="inlineStr">
        <is>
          <t>Yes</t>
        </is>
      </c>
      <c r="R2193" t="inlineStr">
        <is>
          <t>2026-04-19 06:46</t>
        </is>
      </c>
      <c r="T2193" s="3" t="inlineStr">
        <is>
          <t>https://casino.guru/exit?casinoId=8515&amp;domainLanguageId=2&amp;preferredLanguagesStr=9,2&amp;tosLinkRequired=false&amp;userCountryId=78&amp;listName=casino-detail&amp;pageType=16&amp;listPosition=1</t>
        </is>
      </c>
      <c r="U2193" t="inlineStr">
        <is>
          <t>https://casino.guru/cherry-com-casino-review</t>
        </is>
      </c>
    </row>
    <row r="2194">
      <c r="A2194" s="9" t="inlineStr">
        <is>
          <t>CitoBet Casino</t>
        </is>
      </c>
      <c r="B2194" t="inlineStr">
        <is>
          <t>Curacao</t>
        </is>
      </c>
      <c r="C2194" t="n">
        <v>4.9</v>
      </c>
      <c r="D2194" t="inlineStr">
        <is>
          <t>Green Point Technology N.V.</t>
        </is>
      </c>
      <c r="E2194" t="inlineStr">
        <is>
          <t>betpanda</t>
        </is>
      </c>
      <c r="F2194" t="n">
        <v>0.154</v>
      </c>
      <c r="G2194" s="4" t="inlineStr">
        <is>
          <t>Yes</t>
        </is>
      </c>
      <c r="H2194" s="5" t="inlineStr">
        <is>
          <t>No</t>
        </is>
      </c>
      <c r="I2194" s="5" t="inlineStr">
        <is>
          <t>No</t>
        </is>
      </c>
      <c r="J2194" s="5" t="inlineStr">
        <is>
          <t>No</t>
        </is>
      </c>
      <c r="K2194" s="4" t="inlineStr">
        <is>
          <t>Yes</t>
        </is>
      </c>
      <c r="N2194" t="n">
        <v>1</v>
      </c>
      <c r="O2194" t="inlineStr">
        <is>
          <t>casino.guru</t>
        </is>
      </c>
      <c r="P2194" s="10" t="n">
        <v>45947</v>
      </c>
      <c r="Q2194" t="inlineStr">
        <is>
          <t>Yes</t>
        </is>
      </c>
      <c r="R2194" t="inlineStr">
        <is>
          <t>2026-04-19 06:31</t>
        </is>
      </c>
      <c r="T2194" s="3" t="inlineStr">
        <is>
          <t>https://casino.guru/exit?casinoId=6336&amp;domainLanguageId=2&amp;preferredLanguagesStr=9,2&amp;tosLinkRequired=false&amp;userCountryId=78&amp;listName=casino-detail&amp;pageType=16&amp;listPosition=1</t>
        </is>
      </c>
      <c r="U2194" t="inlineStr">
        <is>
          <t>https://casino.guru/citobet-casino-review</t>
        </is>
      </c>
    </row>
    <row r="2195">
      <c r="A2195" s="9" t="inlineStr">
        <is>
          <t>SPL Casino</t>
        </is>
      </c>
      <c r="C2195" t="n">
        <v>6.3</v>
      </c>
      <c r="D2195" t="inlineStr">
        <is>
          <t>Odyssey Gaming LTD</t>
        </is>
      </c>
      <c r="E2195" t="inlineStr">
        <is>
          <t>betpanda</t>
        </is>
      </c>
      <c r="F2195" t="n">
        <v>0.1538</v>
      </c>
      <c r="G2195" s="4" t="inlineStr">
        <is>
          <t>Yes</t>
        </is>
      </c>
      <c r="H2195" s="4" t="inlineStr">
        <is>
          <t>Yes</t>
        </is>
      </c>
      <c r="I2195" s="4" t="inlineStr">
        <is>
          <t>Yes</t>
        </is>
      </c>
      <c r="J2195" s="5" t="inlineStr">
        <is>
          <t>No</t>
        </is>
      </c>
      <c r="N2195" t="n">
        <v>1</v>
      </c>
      <c r="O2195" t="inlineStr">
        <is>
          <t>casino.guru</t>
        </is>
      </c>
      <c r="P2195" s="10" t="n">
        <v>45936</v>
      </c>
      <c r="Q2195" t="inlineStr">
        <is>
          <t>Yes</t>
        </is>
      </c>
      <c r="R2195" t="inlineStr">
        <is>
          <t>2026-04-19 06:57</t>
        </is>
      </c>
      <c r="T2195" s="3" t="inlineStr">
        <is>
          <t>https://casino.guru/exit?casinoId=9829&amp;domainLanguageId=2&amp;preferredLanguagesStr=9,2&amp;tosLinkRequired=false&amp;userCountryId=78&amp;listName=casino-detail&amp;pageType=16&amp;listPosition=1</t>
        </is>
      </c>
      <c r="U2195" t="inlineStr">
        <is>
          <t>https://casino.guru/spl-casino-review</t>
        </is>
      </c>
    </row>
    <row r="2196">
      <c r="A2196" s="9" t="inlineStr">
        <is>
          <t>WillBet Casino</t>
        </is>
      </c>
      <c r="B2196" t="inlineStr">
        <is>
          <t>Curacao</t>
        </is>
      </c>
      <c r="C2196" t="n">
        <v>5.2</v>
      </c>
      <c r="E2196" t="inlineStr">
        <is>
          <t>betpanda</t>
        </is>
      </c>
      <c r="F2196" t="n">
        <v>0.1537</v>
      </c>
      <c r="G2196" s="4" t="inlineStr">
        <is>
          <t>Yes</t>
        </is>
      </c>
      <c r="H2196" s="4" t="inlineStr">
        <is>
          <t>Yes</t>
        </is>
      </c>
      <c r="I2196" s="4" t="inlineStr">
        <is>
          <t>Yes</t>
        </is>
      </c>
      <c r="J2196" s="5" t="inlineStr">
        <is>
          <t>No</t>
        </is>
      </c>
      <c r="N2196" t="n">
        <v>1</v>
      </c>
      <c r="O2196" t="inlineStr">
        <is>
          <t>casino.guru</t>
        </is>
      </c>
      <c r="P2196" s="10" t="n">
        <v>45884</v>
      </c>
      <c r="Q2196" t="inlineStr">
        <is>
          <t>Yes</t>
        </is>
      </c>
      <c r="R2196" t="inlineStr">
        <is>
          <t>2026-04-19 06:44</t>
        </is>
      </c>
      <c r="T2196" s="3" t="inlineStr">
        <is>
          <t>https://casino.guru/exit?casinoId=8297&amp;domainLanguageId=2&amp;preferredLanguagesStr=9,2&amp;tosLinkRequired=false&amp;userCountryId=78&amp;listName=casino-detail&amp;pageType=16&amp;listPosition=1</t>
        </is>
      </c>
      <c r="U2196" t="inlineStr">
        <is>
          <t>https://casino.guru/willbet-casino-review</t>
        </is>
      </c>
    </row>
    <row r="2197">
      <c r="A2197" s="9" t="inlineStr">
        <is>
          <t>Vegaslot Casino</t>
        </is>
      </c>
      <c r="B2197" t="inlineStr">
        <is>
          <t>Anjouan</t>
        </is>
      </c>
      <c r="C2197" t="n">
        <v>3.5</v>
      </c>
      <c r="E2197" t="inlineStr">
        <is>
          <t>betpanda</t>
        </is>
      </c>
      <c r="F2197" t="n">
        <v>0.1534</v>
      </c>
      <c r="G2197" s="4" t="inlineStr">
        <is>
          <t>Yes</t>
        </is>
      </c>
      <c r="H2197" s="5" t="inlineStr">
        <is>
          <t>No</t>
        </is>
      </c>
      <c r="I2197" s="5" t="inlineStr">
        <is>
          <t>No</t>
        </is>
      </c>
      <c r="J2197" s="5" t="inlineStr">
        <is>
          <t>No</t>
        </is>
      </c>
      <c r="N2197" t="n">
        <v>1</v>
      </c>
      <c r="O2197" t="inlineStr">
        <is>
          <t>casino.guru</t>
        </is>
      </c>
      <c r="P2197" s="10" t="n">
        <v>45901</v>
      </c>
      <c r="Q2197" t="inlineStr">
        <is>
          <t>Yes</t>
        </is>
      </c>
      <c r="R2197" t="inlineStr">
        <is>
          <t>2026-04-19 06:58</t>
        </is>
      </c>
      <c r="T2197" s="3" t="inlineStr">
        <is>
          <t>https://casino.guru/exit?casinoId=9921&amp;domainLanguageId=2&amp;preferredLanguagesStr=9,2&amp;tosLinkRequired=false&amp;userCountryId=78&amp;listName=casino-detail&amp;pageType=16&amp;listPosition=1</t>
        </is>
      </c>
      <c r="U2197" t="inlineStr">
        <is>
          <t>https://casino.guru/vegaslot-casino-review</t>
        </is>
      </c>
    </row>
    <row r="2198">
      <c r="A2198" s="9" t="inlineStr">
        <is>
          <t>Buusti Casino</t>
        </is>
      </c>
      <c r="B2198" t="inlineStr">
        <is>
          <t>MGA</t>
        </is>
      </c>
      <c r="C2198" t="n">
        <v>7</v>
      </c>
      <c r="D2198" t="inlineStr">
        <is>
          <t>Play Well Media Limited</t>
        </is>
      </c>
      <c r="E2198" t="inlineStr">
        <is>
          <t>betpanda</t>
        </is>
      </c>
      <c r="F2198" t="n">
        <v>0.1533</v>
      </c>
      <c r="G2198" s="4" t="inlineStr">
        <is>
          <t>Yes</t>
        </is>
      </c>
      <c r="H2198" s="5" t="inlineStr">
        <is>
          <t>No</t>
        </is>
      </c>
      <c r="I2198" s="5" t="inlineStr">
        <is>
          <t>No</t>
        </is>
      </c>
      <c r="J2198" s="5" t="inlineStr">
        <is>
          <t>No</t>
        </is>
      </c>
      <c r="N2198" t="n">
        <v>1</v>
      </c>
      <c r="O2198" t="inlineStr">
        <is>
          <t>casino.guru</t>
        </is>
      </c>
      <c r="P2198" s="10" t="n">
        <v>45910</v>
      </c>
      <c r="Q2198" t="inlineStr">
        <is>
          <t>Yes</t>
        </is>
      </c>
      <c r="R2198" t="inlineStr">
        <is>
          <t>2026-04-19 06:23</t>
        </is>
      </c>
      <c r="T2198" s="3" t="inlineStr">
        <is>
          <t>https://casino.guru/exit?casinoId=5059&amp;domainLanguageId=2&amp;preferredLanguagesStr=9,2&amp;tosLinkRequired=false&amp;userCountryId=78&amp;listName=casino-detail&amp;pageType=16&amp;listPosition=1</t>
        </is>
      </c>
      <c r="U2198" t="inlineStr">
        <is>
          <t>https://casino.guru/buusti-casino-review</t>
        </is>
      </c>
    </row>
    <row r="2199">
      <c r="A2199" s="9" t="inlineStr">
        <is>
          <t>Drexel Casino</t>
        </is>
      </c>
      <c r="B2199" t="inlineStr">
        <is>
          <t>MGA</t>
        </is>
      </c>
      <c r="C2199" t="n">
        <v>4.8</v>
      </c>
      <c r="D2199" t="inlineStr">
        <is>
          <t>Drexel N.V.</t>
        </is>
      </c>
      <c r="E2199" t="inlineStr">
        <is>
          <t>betpanda</t>
        </is>
      </c>
      <c r="F2199" t="n">
        <v>0.1531</v>
      </c>
      <c r="G2199" s="4" t="inlineStr">
        <is>
          <t>Yes</t>
        </is>
      </c>
      <c r="H2199" s="4" t="inlineStr">
        <is>
          <t>Yes</t>
        </is>
      </c>
      <c r="I2199" s="4" t="inlineStr">
        <is>
          <t>Yes</t>
        </is>
      </c>
      <c r="J2199" s="5" t="inlineStr">
        <is>
          <t>No</t>
        </is>
      </c>
      <c r="N2199" t="n">
        <v>1</v>
      </c>
      <c r="O2199" t="inlineStr">
        <is>
          <t>casino.guru</t>
        </is>
      </c>
      <c r="P2199" s="10" t="n">
        <v>45870</v>
      </c>
      <c r="Q2199" t="inlineStr">
        <is>
          <t>Yes</t>
        </is>
      </c>
      <c r="R2199" t="inlineStr">
        <is>
          <t>2026-04-19 06:56</t>
        </is>
      </c>
      <c r="T2199" s="3" t="inlineStr">
        <is>
          <t>https://casino.guru/exit?casinoId=9778&amp;domainLanguageId=2&amp;preferredLanguagesStr=9,2&amp;tosLinkRequired=false&amp;userCountryId=78&amp;listName=casino-detail&amp;pageType=16&amp;listPosition=1</t>
        </is>
      </c>
      <c r="U2199" t="inlineStr">
        <is>
          <t>https://casino.guru/drexel-casino-review</t>
        </is>
      </c>
    </row>
    <row r="2200">
      <c r="A2200" s="9" t="inlineStr">
        <is>
          <t>Prensbet Casino</t>
        </is>
      </c>
      <c r="B2200" t="inlineStr">
        <is>
          <t>MGA</t>
        </is>
      </c>
      <c r="C2200" t="n">
        <v>2.7</v>
      </c>
      <c r="D2200" t="inlineStr">
        <is>
          <t>Amadeus Technology B.V.</t>
        </is>
      </c>
      <c r="E2200" t="inlineStr">
        <is>
          <t>betpanda</t>
        </is>
      </c>
      <c r="F2200" t="n">
        <v>0.153</v>
      </c>
      <c r="G2200" s="4" t="inlineStr">
        <is>
          <t>Yes</t>
        </is>
      </c>
      <c r="H2200" s="4" t="inlineStr">
        <is>
          <t>Yes</t>
        </is>
      </c>
      <c r="I2200" s="4" t="inlineStr">
        <is>
          <t>Yes</t>
        </is>
      </c>
      <c r="J2200" s="5" t="inlineStr">
        <is>
          <t>No</t>
        </is>
      </c>
      <c r="N2200" t="n">
        <v>1</v>
      </c>
      <c r="O2200" t="inlineStr">
        <is>
          <t>casino.guru</t>
        </is>
      </c>
      <c r="P2200" s="10" t="n">
        <v>46049</v>
      </c>
      <c r="Q2200" t="inlineStr">
        <is>
          <t>Yes</t>
        </is>
      </c>
      <c r="R2200" t="inlineStr">
        <is>
          <t>2026-04-19 06:41</t>
        </is>
      </c>
      <c r="T2200" s="3" t="inlineStr">
        <is>
          <t>https://casino.guru/exit?casinoId=7974&amp;domainLanguageId=2&amp;preferredLanguagesStr=9,2&amp;tosLinkRequired=false&amp;userCountryId=78&amp;listName=casino-detail&amp;pageType=16&amp;listPosition=1</t>
        </is>
      </c>
      <c r="U2200" t="inlineStr">
        <is>
          <t>https://casino.guru/prensbet-casino-review</t>
        </is>
      </c>
    </row>
    <row r="2201">
      <c r="A2201" s="9" t="inlineStr">
        <is>
          <t>Slot Cloud Casino</t>
        </is>
      </c>
      <c r="C2201" t="n">
        <v>8.4</v>
      </c>
      <c r="D2201" t="inlineStr">
        <is>
          <t>Frenwall Limited</t>
        </is>
      </c>
      <c r="E2201" t="inlineStr">
        <is>
          <t>thrill</t>
        </is>
      </c>
      <c r="F2201" t="n">
        <v>0.1528</v>
      </c>
      <c r="G2201" s="4" t="inlineStr">
        <is>
          <t>Yes</t>
        </is>
      </c>
      <c r="H2201" s="5" t="inlineStr">
        <is>
          <t>No</t>
        </is>
      </c>
      <c r="I2201" s="5" t="inlineStr">
        <is>
          <t>No</t>
        </is>
      </c>
      <c r="J2201" s="5" t="inlineStr">
        <is>
          <t>No</t>
        </is>
      </c>
      <c r="K2201" s="4" t="inlineStr">
        <is>
          <t>Yes</t>
        </is>
      </c>
      <c r="N2201" t="n">
        <v>1</v>
      </c>
      <c r="O2201" t="inlineStr">
        <is>
          <t>casino.guru</t>
        </is>
      </c>
      <c r="P2201" s="10" t="n">
        <v>46139</v>
      </c>
      <c r="Q2201" t="inlineStr">
        <is>
          <t>Yes</t>
        </is>
      </c>
      <c r="R2201" t="inlineStr">
        <is>
          <t>2026-04-19 06:45</t>
        </is>
      </c>
      <c r="T2201" s="3" t="inlineStr">
        <is>
          <t>https://casino.guru/exit?casinoId=8322&amp;domainLanguageId=2&amp;preferredLanguagesStr=9,2&amp;tosLinkRequired=false&amp;userCountryId=78&amp;listName=casino-detail&amp;pageType=16&amp;listPosition=1</t>
        </is>
      </c>
      <c r="U2201" t="inlineStr">
        <is>
          <t>https://casino.guru/slot-cloud-casino-review</t>
        </is>
      </c>
    </row>
    <row r="2202">
      <c r="A2202" s="9" t="inlineStr">
        <is>
          <t>Helabet Casino</t>
        </is>
      </c>
      <c r="B2202" t="inlineStr">
        <is>
          <t>MGA</t>
        </is>
      </c>
      <c r="C2202" t="n">
        <v>5.7</v>
      </c>
      <c r="D2202" t="inlineStr">
        <is>
          <t>LANGERON HOLDINGS LTD</t>
        </is>
      </c>
      <c r="E2202" t="inlineStr">
        <is>
          <t>betpanda</t>
        </is>
      </c>
      <c r="F2202" t="n">
        <v>0.1528</v>
      </c>
      <c r="G2202" s="4" t="inlineStr">
        <is>
          <t>Yes</t>
        </is>
      </c>
      <c r="H2202" s="4" t="inlineStr">
        <is>
          <t>Yes</t>
        </is>
      </c>
      <c r="I2202" s="4" t="inlineStr">
        <is>
          <t>Yes</t>
        </is>
      </c>
      <c r="J2202" s="5" t="inlineStr">
        <is>
          <t>No</t>
        </is>
      </c>
      <c r="K2202" s="4" t="inlineStr">
        <is>
          <t>Yes</t>
        </is>
      </c>
      <c r="N2202" t="n">
        <v>1</v>
      </c>
      <c r="O2202" t="inlineStr">
        <is>
          <t>casino.guru</t>
        </is>
      </c>
      <c r="P2202" s="10" t="n">
        <v>46129</v>
      </c>
      <c r="Q2202" t="inlineStr">
        <is>
          <t>Yes</t>
        </is>
      </c>
      <c r="R2202" t="inlineStr">
        <is>
          <t>2026-04-19 06:18</t>
        </is>
      </c>
      <c r="T2202" s="3" t="inlineStr">
        <is>
          <t>https://casino.guru/exit?casinoId=4165&amp;domainLanguageId=2&amp;preferredLanguagesStr=9,2&amp;tosLinkRequired=false&amp;userCountryId=78&amp;listName=casino-detail&amp;pageType=16&amp;listPosition=1</t>
        </is>
      </c>
      <c r="U2202" t="inlineStr">
        <is>
          <t>https://casino.guru/helabet-casino-review</t>
        </is>
      </c>
    </row>
    <row r="2203">
      <c r="A2203" s="9" t="inlineStr">
        <is>
          <t>Nix.bet Casino</t>
        </is>
      </c>
      <c r="B2203" t="inlineStr">
        <is>
          <t>Anjouan</t>
        </is>
      </c>
      <c r="C2203" t="n">
        <v>3.9</v>
      </c>
      <c r="D2203" t="inlineStr">
        <is>
          <t>Sapphire Summit</t>
        </is>
      </c>
      <c r="E2203" t="inlineStr">
        <is>
          <t>betpanda</t>
        </is>
      </c>
      <c r="F2203" t="n">
        <v>0.1528</v>
      </c>
      <c r="G2203" s="4" t="inlineStr">
        <is>
          <t>Yes</t>
        </is>
      </c>
      <c r="H2203" s="4" t="inlineStr">
        <is>
          <t>Yes</t>
        </is>
      </c>
      <c r="I2203" s="4" t="inlineStr">
        <is>
          <t>Yes</t>
        </is>
      </c>
      <c r="J2203" s="5" t="inlineStr">
        <is>
          <t>No</t>
        </is>
      </c>
      <c r="N2203" t="n">
        <v>1</v>
      </c>
      <c r="O2203" t="inlineStr">
        <is>
          <t>casino.guru</t>
        </is>
      </c>
      <c r="P2203" s="10" t="n">
        <v>45954</v>
      </c>
      <c r="Q2203" t="inlineStr">
        <is>
          <t>Yes</t>
        </is>
      </c>
      <c r="R2203" t="inlineStr">
        <is>
          <t>2026-04-19 06:59</t>
        </is>
      </c>
      <c r="T2203" s="3" t="inlineStr">
        <is>
          <t>https://casino.guru/exit?casinoId=10025&amp;domainLanguageId=2&amp;preferredLanguagesStr=9,2&amp;tosLinkRequired=false&amp;userCountryId=78&amp;listName=casino-detail&amp;pageType=16&amp;listPosition=1</t>
        </is>
      </c>
      <c r="U2203" t="inlineStr">
        <is>
          <t>https://casino.guru/nixbet-casino-review</t>
        </is>
      </c>
    </row>
    <row r="2204">
      <c r="A2204" s="9" t="inlineStr">
        <is>
          <t>Bumbet Casino</t>
        </is>
      </c>
      <c r="B2204" t="inlineStr">
        <is>
          <t>Curacao</t>
        </is>
      </c>
      <c r="C2204" t="n">
        <v>4.7</v>
      </c>
      <c r="D2204" t="inlineStr">
        <is>
          <t>Brindisa Media N.V.</t>
        </is>
      </c>
      <c r="E2204" t="inlineStr">
        <is>
          <t>thrill</t>
        </is>
      </c>
      <c r="F2204" t="n">
        <v>0.1527</v>
      </c>
      <c r="G2204" s="4" t="inlineStr">
        <is>
          <t>Yes</t>
        </is>
      </c>
      <c r="H2204" s="4" t="inlineStr">
        <is>
          <t>Yes</t>
        </is>
      </c>
      <c r="I2204" s="4" t="inlineStr">
        <is>
          <t>Yes</t>
        </is>
      </c>
      <c r="J2204" s="5" t="inlineStr">
        <is>
          <t>No</t>
        </is>
      </c>
      <c r="N2204" t="n">
        <v>1</v>
      </c>
      <c r="O2204" t="inlineStr">
        <is>
          <t>casino.guru</t>
        </is>
      </c>
      <c r="P2204" s="10" t="n">
        <v>46113</v>
      </c>
      <c r="Q2204" t="inlineStr">
        <is>
          <t>Yes</t>
        </is>
      </c>
      <c r="R2204" t="inlineStr">
        <is>
          <t>2026-04-19 05:58</t>
        </is>
      </c>
      <c r="S2204" s="3" t="inlineStr">
        <is>
          <t>https://www.bumbet.com</t>
        </is>
      </c>
      <c r="T2204" s="3" t="inlineStr">
        <is>
          <t>https://casino.guru/exit?casinoId=287&amp;domainLanguageId=2&amp;preferredLanguagesStr=9,2&amp;tosLinkRequired=false&amp;userCountryId=78&amp;listName=casino-detail&amp;pageType=16&amp;listPosition=1</t>
        </is>
      </c>
      <c r="U2204" t="inlineStr">
        <is>
          <t>https://casino.guru/Bumbet-Casino-review</t>
        </is>
      </c>
    </row>
    <row r="2205">
      <c r="A2205" s="9" t="inlineStr">
        <is>
          <t>Finestwager Casino</t>
        </is>
      </c>
      <c r="B2205" t="inlineStr">
        <is>
          <t>Curacao</t>
        </is>
      </c>
      <c r="C2205" t="n">
        <v>3.5</v>
      </c>
      <c r="D2205" t="inlineStr">
        <is>
          <t>Promised Land B.V.</t>
        </is>
      </c>
      <c r="E2205" t="inlineStr">
        <is>
          <t>betpanda</t>
        </is>
      </c>
      <c r="F2205" t="n">
        <v>0.1524</v>
      </c>
      <c r="G2205" s="4" t="inlineStr">
        <is>
          <t>Yes</t>
        </is>
      </c>
      <c r="H2205" s="4" t="inlineStr">
        <is>
          <t>Yes</t>
        </is>
      </c>
      <c r="I2205" s="4" t="inlineStr">
        <is>
          <t>Yes</t>
        </is>
      </c>
      <c r="J2205" s="5" t="inlineStr">
        <is>
          <t>No</t>
        </is>
      </c>
      <c r="N2205" t="n">
        <v>1</v>
      </c>
      <c r="O2205" t="inlineStr">
        <is>
          <t>casino.guru</t>
        </is>
      </c>
      <c r="P2205" s="10" t="n">
        <v>45922</v>
      </c>
      <c r="Q2205" t="inlineStr">
        <is>
          <t>Yes</t>
        </is>
      </c>
      <c r="R2205" t="inlineStr">
        <is>
          <t>2026-04-19 06:56</t>
        </is>
      </c>
      <c r="T2205" s="3" t="inlineStr">
        <is>
          <t>https://casino.guru/exit?casinoId=9707&amp;domainLanguageId=2&amp;preferredLanguagesStr=9,2&amp;tosLinkRequired=false&amp;userCountryId=78&amp;listName=casino-detail&amp;pageType=16&amp;listPosition=1</t>
        </is>
      </c>
      <c r="U2205" t="inlineStr">
        <is>
          <t>https://casino.guru/finestwager-casino-review</t>
        </is>
      </c>
    </row>
    <row r="2206">
      <c r="A2206" s="9" t="inlineStr">
        <is>
          <t>SpinCo Casino</t>
        </is>
      </c>
      <c r="B2206" t="inlineStr">
        <is>
          <t>Anjouan</t>
        </is>
      </c>
      <c r="C2206" t="n">
        <v>5</v>
      </c>
      <c r="D2206" t="inlineStr">
        <is>
          <t>GSR Technology Holding Limitada</t>
        </is>
      </c>
      <c r="E2206" t="inlineStr">
        <is>
          <t>betpanda</t>
        </is>
      </c>
      <c r="F2206" t="n">
        <v>0.1522</v>
      </c>
      <c r="G2206" s="4" t="inlineStr">
        <is>
          <t>Yes</t>
        </is>
      </c>
      <c r="H2206" s="4" t="inlineStr">
        <is>
          <t>Yes</t>
        </is>
      </c>
      <c r="I2206" s="4" t="inlineStr">
        <is>
          <t>Yes</t>
        </is>
      </c>
      <c r="J2206" s="5" t="inlineStr">
        <is>
          <t>No</t>
        </is>
      </c>
      <c r="N2206" t="n">
        <v>1</v>
      </c>
      <c r="O2206" t="inlineStr">
        <is>
          <t>casino.guru</t>
        </is>
      </c>
      <c r="P2206" s="10" t="n">
        <v>46018</v>
      </c>
      <c r="Q2206" t="inlineStr">
        <is>
          <t>Yes</t>
        </is>
      </c>
      <c r="R2206" t="inlineStr">
        <is>
          <t>2026-04-19 06:51</t>
        </is>
      </c>
      <c r="T2206" s="3" t="inlineStr">
        <is>
          <t>https://casino.guru/exit?casinoId=9130&amp;domainLanguageId=2&amp;preferredLanguagesStr=9,2&amp;tosLinkRequired=false&amp;userCountryId=78&amp;listName=casino-detail&amp;pageType=16&amp;listPosition=1</t>
        </is>
      </c>
      <c r="U2206" t="inlineStr">
        <is>
          <t>https://casino.guru/spinco-casino-review</t>
        </is>
      </c>
    </row>
    <row r="2207">
      <c r="A2207" s="9" t="inlineStr">
        <is>
          <t>Thrills Casino</t>
        </is>
      </c>
      <c r="B2207" t="inlineStr">
        <is>
          <t>MGA</t>
        </is>
      </c>
      <c r="C2207" t="n">
        <v>9.300000000000001</v>
      </c>
      <c r="D2207" t="inlineStr">
        <is>
          <t>Betsson Group</t>
        </is>
      </c>
      <c r="E2207" t="inlineStr">
        <is>
          <t>thrill</t>
        </is>
      </c>
      <c r="F2207" t="n">
        <v>0.1521</v>
      </c>
      <c r="G2207" s="4" t="inlineStr">
        <is>
          <t>Yes</t>
        </is>
      </c>
      <c r="H2207" s="5" t="inlineStr">
        <is>
          <t>No</t>
        </is>
      </c>
      <c r="I2207" s="5" t="inlineStr">
        <is>
          <t>No</t>
        </is>
      </c>
      <c r="J2207" s="5" t="inlineStr">
        <is>
          <t>No</t>
        </is>
      </c>
      <c r="N2207" t="n">
        <v>1</v>
      </c>
      <c r="O2207" t="inlineStr">
        <is>
          <t>casino.guru</t>
        </is>
      </c>
      <c r="P2207" s="10" t="n">
        <v>46119</v>
      </c>
      <c r="Q2207" t="inlineStr">
        <is>
          <t>Yes</t>
        </is>
      </c>
      <c r="R2207" t="inlineStr">
        <is>
          <t>2026-04-19 05:57</t>
        </is>
      </c>
      <c r="S2207" s="3" t="inlineStr">
        <is>
          <t>https://rizk.com</t>
        </is>
      </c>
      <c r="T2207" s="3" t="inlineStr">
        <is>
          <t>https://casino.guru/exit?casinoId=68&amp;domainLanguageId=2&amp;preferredLanguagesStr=9,2&amp;tosLinkRequired=false&amp;userCountryId=78&amp;listName=casino-detail&amp;pageType=16&amp;listPosition=1</t>
        </is>
      </c>
      <c r="U2207" t="inlineStr">
        <is>
          <t>https://casino.guru/Thrills-Casino-review</t>
        </is>
      </c>
    </row>
    <row r="2208">
      <c r="A2208" s="9" t="inlineStr">
        <is>
          <t>Flax Casino</t>
        </is>
      </c>
      <c r="B2208" t="inlineStr">
        <is>
          <t>Sweden</t>
        </is>
      </c>
      <c r="C2208" t="n">
        <v>9</v>
      </c>
      <c r="D2208" t="inlineStr">
        <is>
          <t>Glitnor Holding PLC</t>
        </is>
      </c>
      <c r="E2208" t="inlineStr">
        <is>
          <t>thrill</t>
        </is>
      </c>
      <c r="F2208" t="n">
        <v>0.1521</v>
      </c>
      <c r="G2208" s="4" t="inlineStr">
        <is>
          <t>Yes</t>
        </is>
      </c>
      <c r="H2208" s="5" t="inlineStr">
        <is>
          <t>No</t>
        </is>
      </c>
      <c r="I2208" s="5" t="inlineStr">
        <is>
          <t>No</t>
        </is>
      </c>
      <c r="J2208" s="5" t="inlineStr">
        <is>
          <t>No</t>
        </is>
      </c>
      <c r="N2208" t="n">
        <v>1</v>
      </c>
      <c r="O2208" t="inlineStr">
        <is>
          <t>casino.guru</t>
        </is>
      </c>
      <c r="P2208" s="10" t="n">
        <v>46093</v>
      </c>
      <c r="Q2208" t="inlineStr">
        <is>
          <t>Yes</t>
        </is>
      </c>
      <c r="R2208" t="inlineStr">
        <is>
          <t>2026-04-19 06:47</t>
        </is>
      </c>
      <c r="T2208" s="3" t="inlineStr">
        <is>
          <t>https://casino.guru/exit?casinoId=8726&amp;domainLanguageId=2&amp;preferredLanguagesStr=9,2&amp;tosLinkRequired=false&amp;userCountryId=78&amp;listName=casino-detail&amp;pageType=16&amp;listPosition=1</t>
        </is>
      </c>
      <c r="U2208" t="inlineStr">
        <is>
          <t>https://casino.guru/flax-casino-review</t>
        </is>
      </c>
    </row>
    <row r="2209">
      <c r="A2209" s="9" t="inlineStr">
        <is>
          <t>Pop Casino</t>
        </is>
      </c>
      <c r="B2209" t="inlineStr">
        <is>
          <t>Sweden</t>
        </is>
      </c>
      <c r="C2209" t="n">
        <v>8.5</v>
      </c>
      <c r="D2209" t="inlineStr">
        <is>
          <t>Roi Roger Limited</t>
        </is>
      </c>
      <c r="E2209" t="inlineStr">
        <is>
          <t>thrill</t>
        </is>
      </c>
      <c r="F2209" t="n">
        <v>0.1521</v>
      </c>
      <c r="G2209" s="4" t="inlineStr">
        <is>
          <t>Yes</t>
        </is>
      </c>
      <c r="H2209" s="4" t="inlineStr">
        <is>
          <t>Yes</t>
        </is>
      </c>
      <c r="I2209" s="4" t="inlineStr">
        <is>
          <t>Yes</t>
        </is>
      </c>
      <c r="J2209" s="5" t="inlineStr">
        <is>
          <t>No</t>
        </is>
      </c>
      <c r="N2209" t="n">
        <v>1</v>
      </c>
      <c r="O2209" t="inlineStr">
        <is>
          <t>casino.guru</t>
        </is>
      </c>
      <c r="P2209" s="10" t="n">
        <v>46004</v>
      </c>
      <c r="Q2209" t="inlineStr">
        <is>
          <t>Yes</t>
        </is>
      </c>
      <c r="R2209" t="inlineStr">
        <is>
          <t>2026-04-19 06:37</t>
        </is>
      </c>
      <c r="T2209" s="3" t="inlineStr">
        <is>
          <t>https://casino.guru/exit?casinoId=7353&amp;domainLanguageId=2&amp;preferredLanguagesStr=9,2&amp;tosLinkRequired=false&amp;userCountryId=78&amp;listName=casino-detail&amp;pageType=16&amp;listPosition=1</t>
        </is>
      </c>
      <c r="U2209" t="inlineStr">
        <is>
          <t>https://casino.guru/pop-casino-review</t>
        </is>
      </c>
    </row>
    <row r="2210">
      <c r="A2210" s="9" t="inlineStr">
        <is>
          <t>RedKings Casino</t>
        </is>
      </c>
      <c r="B2210" t="inlineStr">
        <is>
          <t>MGA</t>
        </is>
      </c>
      <c r="C2210" t="n">
        <v>8.9</v>
      </c>
      <c r="E2210" t="inlineStr">
        <is>
          <t>betpanda</t>
        </is>
      </c>
      <c r="F2210" t="n">
        <v>0.152</v>
      </c>
      <c r="G2210" s="4" t="inlineStr">
        <is>
          <t>Yes</t>
        </is>
      </c>
      <c r="H2210" s="5" t="inlineStr">
        <is>
          <t>No</t>
        </is>
      </c>
      <c r="I2210" s="5" t="inlineStr">
        <is>
          <t>No</t>
        </is>
      </c>
      <c r="J2210" s="5" t="inlineStr">
        <is>
          <t>No</t>
        </is>
      </c>
      <c r="N2210" t="n">
        <v>1</v>
      </c>
      <c r="O2210" t="inlineStr">
        <is>
          <t>casino.guru</t>
        </is>
      </c>
      <c r="P2210" s="10" t="n">
        <v>46087</v>
      </c>
      <c r="Q2210" t="inlineStr">
        <is>
          <t>Yes</t>
        </is>
      </c>
      <c r="R2210" t="inlineStr">
        <is>
          <t>2026-04-19 05:59</t>
        </is>
      </c>
      <c r="S2210" s="3" t="inlineStr">
        <is>
          <t>https://www.redkings.com</t>
        </is>
      </c>
      <c r="T2210" s="3" t="inlineStr">
        <is>
          <t>https://casino.guru/exit?casinoId=504&amp;domainLanguageId=2&amp;preferredLanguagesStr=9,2&amp;tosLinkRequired=false&amp;userCountryId=78&amp;listName=casino-detail&amp;pageType=16&amp;listPosition=1</t>
        </is>
      </c>
      <c r="U2210" t="inlineStr">
        <is>
          <t>https://casino.guru/Redkings-Casino-review</t>
        </is>
      </c>
    </row>
    <row r="2211">
      <c r="A2211" s="9" t="inlineStr">
        <is>
          <t>UEA8 Casino</t>
        </is>
      </c>
      <c r="C2211" t="n">
        <v>4.9</v>
      </c>
      <c r="E2211" t="inlineStr">
        <is>
          <t>betpanda</t>
        </is>
      </c>
      <c r="F2211" t="n">
        <v>0.152</v>
      </c>
      <c r="G2211" s="4" t="inlineStr">
        <is>
          <t>Yes</t>
        </is>
      </c>
      <c r="H2211" s="4" t="inlineStr">
        <is>
          <t>Yes</t>
        </is>
      </c>
      <c r="I2211" s="4" t="inlineStr">
        <is>
          <t>Yes</t>
        </is>
      </c>
      <c r="J2211" s="5" t="inlineStr">
        <is>
          <t>No</t>
        </is>
      </c>
      <c r="N2211" t="n">
        <v>1</v>
      </c>
      <c r="O2211" t="inlineStr">
        <is>
          <t>casino.guru</t>
        </is>
      </c>
      <c r="P2211" s="10" t="n">
        <v>45860</v>
      </c>
      <c r="Q2211" t="inlineStr">
        <is>
          <t>Yes</t>
        </is>
      </c>
      <c r="R2211" t="inlineStr">
        <is>
          <t>2026-04-19 06:16</t>
        </is>
      </c>
      <c r="S2211" s="3" t="inlineStr">
        <is>
          <t>https://uea8epic.com</t>
        </is>
      </c>
      <c r="T2211" s="3" t="inlineStr">
        <is>
          <t>https://casino.guru/exit?casinoId=3870&amp;domainLanguageId=2&amp;preferredLanguagesStr=9,2&amp;tosLinkRequired=false&amp;userCountryId=78&amp;listName=casino-detail&amp;pageType=16&amp;listPosition=1</t>
        </is>
      </c>
      <c r="U2211" t="inlineStr">
        <is>
          <t>https://casino.guru/uea8-casino-review</t>
        </is>
      </c>
    </row>
    <row r="2212">
      <c r="A2212" s="9" t="inlineStr">
        <is>
          <t>Merkezbahis Casino</t>
        </is>
      </c>
      <c r="B2212" t="inlineStr">
        <is>
          <t>Anjouan</t>
        </is>
      </c>
      <c r="C2212" t="n">
        <v>4.5</v>
      </c>
      <c r="D2212" t="inlineStr">
        <is>
          <t>Nova Data Solutions Limitada</t>
        </is>
      </c>
      <c r="E2212" t="inlineStr">
        <is>
          <t>betpanda</t>
        </is>
      </c>
      <c r="F2212" t="n">
        <v>0.1519</v>
      </c>
      <c r="G2212" s="4" t="inlineStr">
        <is>
          <t>Yes</t>
        </is>
      </c>
      <c r="H2212" s="4" t="inlineStr">
        <is>
          <t>Yes</t>
        </is>
      </c>
      <c r="I2212" s="4" t="inlineStr">
        <is>
          <t>Yes</t>
        </is>
      </c>
      <c r="J2212" s="5" t="inlineStr">
        <is>
          <t>No</t>
        </is>
      </c>
      <c r="N2212" t="n">
        <v>1</v>
      </c>
      <c r="O2212" t="inlineStr">
        <is>
          <t>casino.guru</t>
        </is>
      </c>
      <c r="P2212" s="10" t="n">
        <v>46023</v>
      </c>
      <c r="Q2212" t="inlineStr">
        <is>
          <t>Yes</t>
        </is>
      </c>
      <c r="R2212" t="inlineStr">
        <is>
          <t>2026-04-19 07:08</t>
        </is>
      </c>
      <c r="T2212" s="3" t="inlineStr">
        <is>
          <t>https://casino.guru/exit?casinoId=11026&amp;domainLanguageId=2&amp;preferredLanguagesStr=9,2&amp;tosLinkRequired=false&amp;userCountryId=78&amp;listName=casino-detail&amp;pageType=16&amp;listPosition=1</t>
        </is>
      </c>
      <c r="U2212" t="inlineStr">
        <is>
          <t>https://casino.guru/merkezbahis-casino-review</t>
        </is>
      </c>
    </row>
    <row r="2213">
      <c r="A2213" s="9" t="inlineStr">
        <is>
          <t>Paniplay Casino</t>
        </is>
      </c>
      <c r="B2213" t="inlineStr">
        <is>
          <t>Anjouan</t>
        </is>
      </c>
      <c r="C2213" t="n">
        <v>7.8</v>
      </c>
      <c r="D2213" t="inlineStr">
        <is>
          <t>VS Services Ltd</t>
        </is>
      </c>
      <c r="E2213" t="inlineStr">
        <is>
          <t>betpanda</t>
        </is>
      </c>
      <c r="F2213" t="n">
        <v>0.1517</v>
      </c>
      <c r="G2213" s="4" t="inlineStr">
        <is>
          <t>Yes</t>
        </is>
      </c>
      <c r="H2213" s="4" t="inlineStr">
        <is>
          <t>Yes</t>
        </is>
      </c>
      <c r="I2213" s="4" t="inlineStr">
        <is>
          <t>Yes</t>
        </is>
      </c>
      <c r="J2213" s="5" t="inlineStr">
        <is>
          <t>No</t>
        </is>
      </c>
      <c r="N2213" t="n">
        <v>1</v>
      </c>
      <c r="O2213" t="inlineStr">
        <is>
          <t>casino.guru</t>
        </is>
      </c>
      <c r="P2213" s="10" t="n">
        <v>45909</v>
      </c>
      <c r="Q2213" t="inlineStr">
        <is>
          <t>Yes</t>
        </is>
      </c>
      <c r="R2213" t="inlineStr">
        <is>
          <t>2026-04-19 06:45</t>
        </is>
      </c>
      <c r="T2213" s="3" t="inlineStr">
        <is>
          <t>https://casino.guru/exit?casinoId=8368&amp;domainLanguageId=2&amp;preferredLanguagesStr=9,2&amp;tosLinkRequired=false&amp;userCountryId=78&amp;listName=casino-detail&amp;pageType=16&amp;listPosition=1</t>
        </is>
      </c>
      <c r="U2213" t="inlineStr">
        <is>
          <t>https://casino.guru/paniplay-casino-review</t>
        </is>
      </c>
    </row>
    <row r="2214">
      <c r="A2214" s="9" t="inlineStr">
        <is>
          <t>Olymp Casino</t>
        </is>
      </c>
      <c r="B2214" t="inlineStr">
        <is>
          <t>Anjouan</t>
        </is>
      </c>
      <c r="C2214" t="n">
        <v>5.4</v>
      </c>
      <c r="D2214" t="inlineStr">
        <is>
          <t>Bislot N.V</t>
        </is>
      </c>
      <c r="E2214" t="inlineStr">
        <is>
          <t>betpanda</t>
        </is>
      </c>
      <c r="F2214" t="n">
        <v>0.1515</v>
      </c>
      <c r="G2214" s="4" t="inlineStr">
        <is>
          <t>Yes</t>
        </is>
      </c>
      <c r="H2214" s="4" t="inlineStr">
        <is>
          <t>Yes</t>
        </is>
      </c>
      <c r="I2214" s="4" t="inlineStr">
        <is>
          <t>Yes</t>
        </is>
      </c>
      <c r="J2214" s="5" t="inlineStr">
        <is>
          <t>No</t>
        </is>
      </c>
      <c r="N2214" t="n">
        <v>1</v>
      </c>
      <c r="O2214" t="inlineStr">
        <is>
          <t>casino.guru</t>
        </is>
      </c>
      <c r="P2214" s="10" t="n">
        <v>45979</v>
      </c>
      <c r="Q2214" t="inlineStr">
        <is>
          <t>Yes</t>
        </is>
      </c>
      <c r="R2214" t="inlineStr">
        <is>
          <t>2026-04-19 06:38</t>
        </is>
      </c>
      <c r="T2214" s="3" t="inlineStr">
        <is>
          <t>https://casino.guru/exit?casinoId=7532&amp;domainLanguageId=2&amp;preferredLanguagesStr=9,2&amp;tosLinkRequired=false&amp;userCountryId=78&amp;listName=casino-detail&amp;pageType=16&amp;listPosition=1</t>
        </is>
      </c>
      <c r="U2214" t="inlineStr">
        <is>
          <t>https://casino.guru/olymp-casino-review</t>
        </is>
      </c>
    </row>
    <row r="2215">
      <c r="A2215" s="9" t="inlineStr">
        <is>
          <t>Manilaplay Casino</t>
        </is>
      </c>
      <c r="C2215" t="n">
        <v>8.1</v>
      </c>
      <c r="E2215" t="inlineStr">
        <is>
          <t>betpanda</t>
        </is>
      </c>
      <c r="F2215" t="n">
        <v>0.1511</v>
      </c>
      <c r="G2215" s="4" t="inlineStr">
        <is>
          <t>Yes</t>
        </is>
      </c>
      <c r="H2215" s="4" t="inlineStr">
        <is>
          <t>Yes</t>
        </is>
      </c>
      <c r="I2215" s="4" t="inlineStr">
        <is>
          <t>Yes</t>
        </is>
      </c>
      <c r="J2215" s="5" t="inlineStr">
        <is>
          <t>No</t>
        </is>
      </c>
      <c r="N2215" t="n">
        <v>1</v>
      </c>
      <c r="O2215" t="inlineStr">
        <is>
          <t>casino.guru</t>
        </is>
      </c>
      <c r="P2215" s="10" t="n">
        <v>46108</v>
      </c>
      <c r="Q2215" t="inlineStr">
        <is>
          <t>Yes</t>
        </is>
      </c>
      <c r="R2215" t="inlineStr">
        <is>
          <t>2026-04-19 07:11</t>
        </is>
      </c>
      <c r="T2215" s="3" t="inlineStr">
        <is>
          <t>https://casino.guru/exit?casinoId=11416&amp;domainLanguageId=2&amp;preferredLanguagesStr=9,2&amp;tosLinkRequired=false&amp;userCountryId=78&amp;listName=casino-detail&amp;pageType=16&amp;listPosition=1</t>
        </is>
      </c>
      <c r="U2215" t="inlineStr">
        <is>
          <t>https://casino.guru/manilaplay-casino-review</t>
        </is>
      </c>
    </row>
    <row r="2216">
      <c r="A2216" s="9" t="inlineStr">
        <is>
          <t>All British Casino</t>
        </is>
      </c>
      <c r="B2216" t="inlineStr">
        <is>
          <t>MGA</t>
        </is>
      </c>
      <c r="C2216" t="n">
        <v>9.5</v>
      </c>
      <c r="D2216" t="inlineStr">
        <is>
          <t>L&amp;L Europe Ltd.</t>
        </is>
      </c>
      <c r="E2216" t="inlineStr">
        <is>
          <t>thrill</t>
        </is>
      </c>
      <c r="F2216" t="n">
        <v>0.151</v>
      </c>
      <c r="G2216" s="4" t="inlineStr">
        <is>
          <t>Yes</t>
        </is>
      </c>
      <c r="H2216" s="4" t="inlineStr">
        <is>
          <t>Yes</t>
        </is>
      </c>
      <c r="I2216" s="4" t="inlineStr">
        <is>
          <t>Yes</t>
        </is>
      </c>
      <c r="J2216" s="4" t="inlineStr">
        <is>
          <t>Yes</t>
        </is>
      </c>
      <c r="N2216" t="n">
        <v>1</v>
      </c>
      <c r="O2216" t="inlineStr">
        <is>
          <t>casino.guru</t>
        </is>
      </c>
      <c r="P2216" s="10" t="n">
        <v>46053</v>
      </c>
      <c r="Q2216" t="inlineStr">
        <is>
          <t>Yes</t>
        </is>
      </c>
      <c r="R2216" t="inlineStr">
        <is>
          <t>2026-04-19 05:59</t>
        </is>
      </c>
      <c r="S2216" s="3" t="inlineStr">
        <is>
          <t>https://www.allbritishcasino.com</t>
        </is>
      </c>
      <c r="T2216" s="3" t="inlineStr">
        <is>
          <t>https://casino.guru/exit?casinoId=383&amp;domainLanguageId=2&amp;preferredLanguagesStr=9,2&amp;tosLinkRequired=false&amp;userCountryId=78&amp;listName=casino-detail&amp;pageType=16&amp;listPosition=1</t>
        </is>
      </c>
      <c r="U2216" t="inlineStr">
        <is>
          <t>https://casino.guru/All-British-Casino-review</t>
        </is>
      </c>
    </row>
    <row r="2217">
      <c r="A2217" s="9" t="inlineStr">
        <is>
          <t>SPIN99 Casino</t>
        </is>
      </c>
      <c r="B2217" t="inlineStr">
        <is>
          <t>Curacao</t>
        </is>
      </c>
      <c r="C2217" t="n">
        <v>3.6</v>
      </c>
      <c r="E2217" t="inlineStr">
        <is>
          <t>betpanda</t>
        </is>
      </c>
      <c r="F2217" t="n">
        <v>0.151</v>
      </c>
      <c r="G2217" s="4" t="inlineStr">
        <is>
          <t>Yes</t>
        </is>
      </c>
      <c r="H2217" s="4" t="inlineStr">
        <is>
          <t>Yes</t>
        </is>
      </c>
      <c r="I2217" s="4" t="inlineStr">
        <is>
          <t>Yes</t>
        </is>
      </c>
      <c r="J2217" s="5" t="inlineStr">
        <is>
          <t>No</t>
        </is>
      </c>
      <c r="N2217" t="n">
        <v>1</v>
      </c>
      <c r="O2217" t="inlineStr">
        <is>
          <t>casino.guru</t>
        </is>
      </c>
      <c r="P2217" s="10" t="n">
        <v>46093</v>
      </c>
      <c r="Q2217" t="inlineStr">
        <is>
          <t>Yes</t>
        </is>
      </c>
      <c r="R2217" t="inlineStr">
        <is>
          <t>2026-04-19 06:50</t>
        </is>
      </c>
      <c r="T2217" s="3" t="inlineStr">
        <is>
          <t>https://casino.guru/exit?casinoId=8984&amp;domainLanguageId=2&amp;preferredLanguagesStr=9,2&amp;tosLinkRequired=false&amp;userCountryId=78&amp;listName=casino-detail&amp;pageType=16&amp;listPosition=1</t>
        </is>
      </c>
      <c r="U2217" t="inlineStr">
        <is>
          <t>https://casino.guru/spin99-casino-review</t>
        </is>
      </c>
    </row>
    <row r="2218">
      <c r="A2218" s="9" t="inlineStr">
        <is>
          <t>RM99 Casino</t>
        </is>
      </c>
      <c r="B2218" t="inlineStr">
        <is>
          <t>Curacao</t>
        </is>
      </c>
      <c r="C2218" t="n">
        <v>1.2</v>
      </c>
      <c r="E2218" t="inlineStr">
        <is>
          <t>betpanda</t>
        </is>
      </c>
      <c r="F2218" t="n">
        <v>0.1507</v>
      </c>
      <c r="G2218" s="4" t="inlineStr">
        <is>
          <t>Yes</t>
        </is>
      </c>
      <c r="H2218" s="4" t="inlineStr">
        <is>
          <t>Yes</t>
        </is>
      </c>
      <c r="I2218" s="4" t="inlineStr">
        <is>
          <t>Yes</t>
        </is>
      </c>
      <c r="J2218" s="5" t="inlineStr">
        <is>
          <t>No</t>
        </is>
      </c>
      <c r="N2218" t="n">
        <v>1</v>
      </c>
      <c r="O2218" t="inlineStr">
        <is>
          <t>casino.guru</t>
        </is>
      </c>
      <c r="P2218" s="10" t="n">
        <v>46110</v>
      </c>
      <c r="Q2218" t="inlineStr">
        <is>
          <t>Yes</t>
        </is>
      </c>
      <c r="R2218" t="inlineStr">
        <is>
          <t>2026-04-19 07:13</t>
        </is>
      </c>
      <c r="T2218" s="3" t="inlineStr">
        <is>
          <t>https://casino.guru/exit?casinoId=11639&amp;domainLanguageId=2&amp;preferredLanguagesStr=9,2&amp;tosLinkRequired=false&amp;userCountryId=78&amp;listName=casino-detail&amp;pageType=16&amp;listPosition=1</t>
        </is>
      </c>
      <c r="U2218" t="inlineStr">
        <is>
          <t>https://casino.guru/rm99-casino-review</t>
        </is>
      </c>
    </row>
    <row r="2219">
      <c r="A2219" s="9" t="inlineStr">
        <is>
          <t>Betsson Casino</t>
        </is>
      </c>
      <c r="B2219" t="inlineStr">
        <is>
          <t>MGA</t>
        </is>
      </c>
      <c r="C2219" t="n">
        <v>8.65</v>
      </c>
      <c r="D2219" t="inlineStr">
        <is>
          <t>BML Group Ltd.</t>
        </is>
      </c>
      <c r="E2219" t="inlineStr">
        <is>
          <t>betpanda</t>
        </is>
      </c>
      <c r="F2219" t="n">
        <v>0.1506</v>
      </c>
      <c r="G2219" s="4" t="inlineStr">
        <is>
          <t>Yes</t>
        </is>
      </c>
      <c r="H2219" s="4" t="inlineStr">
        <is>
          <t>Yes</t>
        </is>
      </c>
      <c r="I2219" s="4" t="inlineStr">
        <is>
          <t>Yes</t>
        </is>
      </c>
      <c r="J2219" s="4" t="inlineStr">
        <is>
          <t>Yes</t>
        </is>
      </c>
      <c r="K2219" s="4" t="inlineStr">
        <is>
          <t>Yes</t>
        </is>
      </c>
      <c r="N2219" t="n">
        <v>2</v>
      </c>
      <c r="O2219" t="inlineStr">
        <is>
          <t>askgamblers, casino.guru</t>
        </is>
      </c>
      <c r="P2219" s="10" t="n">
        <v>46090</v>
      </c>
      <c r="Q2219" t="inlineStr">
        <is>
          <t>Yes</t>
        </is>
      </c>
      <c r="R2219" t="inlineStr">
        <is>
          <t>2026-04-19 00:06</t>
        </is>
      </c>
      <c r="S2219" s="3" t="inlineStr">
        <is>
          <t>https://betsson.fr</t>
        </is>
      </c>
      <c r="T2219" s="3" t="inlineStr">
        <is>
          <t>https://casino.guru/exit?casinoId=202&amp;domainLanguageId=2&amp;preferredLanguagesStr=9,2&amp;tosLinkRequired=false&amp;userCountryId=78&amp;listName=casino-detail&amp;pageType=16&amp;listPosition=1</t>
        </is>
      </c>
      <c r="U2219" t="inlineStr">
        <is>
          <t>https://casino.guru/Betsson-Casino-review
https://www.askgamblers.com/online-casinos/reviews/betsson-casino-casino</t>
        </is>
      </c>
    </row>
    <row r="2220">
      <c r="A2220" s="9" t="inlineStr">
        <is>
          <t>Satbet Casino</t>
        </is>
      </c>
      <c r="C2220" t="n">
        <v>5.1</v>
      </c>
      <c r="D2220" t="inlineStr">
        <is>
          <t>Blue Sapphire N.V.</t>
        </is>
      </c>
      <c r="E2220" t="inlineStr">
        <is>
          <t>betpanda</t>
        </is>
      </c>
      <c r="F2220" t="n">
        <v>0.1505</v>
      </c>
      <c r="G2220" s="4" t="inlineStr">
        <is>
          <t>Yes</t>
        </is>
      </c>
      <c r="H2220" s="5" t="inlineStr">
        <is>
          <t>No</t>
        </is>
      </c>
      <c r="I2220" s="5" t="inlineStr">
        <is>
          <t>No</t>
        </is>
      </c>
      <c r="J2220" s="5" t="inlineStr">
        <is>
          <t>No</t>
        </is>
      </c>
      <c r="N2220" t="n">
        <v>1</v>
      </c>
      <c r="O2220" t="inlineStr">
        <is>
          <t>casino.guru</t>
        </is>
      </c>
      <c r="P2220" s="10" t="n">
        <v>45932</v>
      </c>
      <c r="Q2220" t="inlineStr">
        <is>
          <t>Yes</t>
        </is>
      </c>
      <c r="R2220" t="inlineStr">
        <is>
          <t>2026-04-19 06:20</t>
        </is>
      </c>
      <c r="T2220" s="3" t="inlineStr">
        <is>
          <t>https://casino.guru/exit?casinoId=4648&amp;domainLanguageId=2&amp;preferredLanguagesStr=9,2&amp;tosLinkRequired=false&amp;userCountryId=78&amp;listName=casino-detail&amp;pageType=16&amp;listPosition=1</t>
        </is>
      </c>
      <c r="U2220" t="inlineStr">
        <is>
          <t>https://casino.guru/satbet-casino-review</t>
        </is>
      </c>
    </row>
    <row r="2221">
      <c r="A2221" s="9" t="inlineStr">
        <is>
          <t>SlotMonster Casino</t>
        </is>
      </c>
      <c r="B2221" t="inlineStr">
        <is>
          <t>Curacao</t>
        </is>
      </c>
      <c r="C2221" t="n">
        <v>2.65</v>
      </c>
      <c r="D2221" t="inlineStr">
        <is>
          <t>Igloo Ventures SRL</t>
        </is>
      </c>
      <c r="E2221" t="inlineStr">
        <is>
          <t>betpanda</t>
        </is>
      </c>
      <c r="F2221" t="n">
        <v>0.1505</v>
      </c>
      <c r="G2221" s="4" t="inlineStr">
        <is>
          <t>Yes</t>
        </is>
      </c>
      <c r="H2221" s="4" t="inlineStr">
        <is>
          <t>Yes</t>
        </is>
      </c>
      <c r="I2221" s="4" t="inlineStr">
        <is>
          <t>Yes</t>
        </is>
      </c>
      <c r="J2221" s="5" t="inlineStr">
        <is>
          <t>No</t>
        </is>
      </c>
      <c r="N2221" t="n">
        <v>2</v>
      </c>
      <c r="O2221" t="inlineStr">
        <is>
          <t>casino.guru, casino.guru</t>
        </is>
      </c>
      <c r="P2221" s="10" t="n">
        <v>46050</v>
      </c>
      <c r="Q2221" t="inlineStr">
        <is>
          <t>Yes</t>
        </is>
      </c>
      <c r="R2221" t="inlineStr">
        <is>
          <t>2026-04-19 06:37</t>
        </is>
      </c>
      <c r="T2221" s="3" t="inlineStr">
        <is>
          <t>https://casino.guru/exit?casinoId=7377&amp;domainLanguageId=2&amp;preferredLanguagesStr=9,2&amp;tosLinkRequired=false&amp;userCountryId=78&amp;listName=casino-detail&amp;pageType=16&amp;listPosition=1</t>
        </is>
      </c>
      <c r="U2221" t="inlineStr">
        <is>
          <t>https://casino.guru/slotmonster-casino-review
https://casino.guru/slottimonsteri-casino-review</t>
        </is>
      </c>
    </row>
    <row r="2222">
      <c r="A2222" s="9" t="inlineStr">
        <is>
          <t>WarXBet Casino</t>
        </is>
      </c>
      <c r="C2222" t="n">
        <v>5.8</v>
      </c>
      <c r="E2222" t="inlineStr">
        <is>
          <t>betpanda</t>
        </is>
      </c>
      <c r="F2222" t="n">
        <v>0.1504</v>
      </c>
      <c r="G2222" s="4" t="inlineStr">
        <is>
          <t>Yes</t>
        </is>
      </c>
      <c r="H2222" s="5" t="inlineStr">
        <is>
          <t>No</t>
        </is>
      </c>
      <c r="I2222" s="5" t="inlineStr">
        <is>
          <t>No</t>
        </is>
      </c>
      <c r="J2222" s="5" t="inlineStr">
        <is>
          <t>No</t>
        </is>
      </c>
      <c r="N2222" t="n">
        <v>1</v>
      </c>
      <c r="O2222" t="inlineStr">
        <is>
          <t>casino.guru</t>
        </is>
      </c>
      <c r="P2222" s="10" t="n">
        <v>45909</v>
      </c>
      <c r="Q2222" t="inlineStr">
        <is>
          <t>Yes</t>
        </is>
      </c>
      <c r="R2222" t="inlineStr">
        <is>
          <t>2026-04-19 06:36</t>
        </is>
      </c>
      <c r="T2222" s="3" t="inlineStr">
        <is>
          <t>https://casino.guru/exit?casinoId=7114&amp;domainLanguageId=2&amp;preferredLanguagesStr=9,2&amp;tosLinkRequired=false&amp;userCountryId=78&amp;listName=casino-detail&amp;pageType=16&amp;listPosition=1</t>
        </is>
      </c>
      <c r="U2222" t="inlineStr">
        <is>
          <t>https://casino.guru/warxbet-casino-review</t>
        </is>
      </c>
    </row>
    <row r="2223">
      <c r="A2223" s="9" t="inlineStr">
        <is>
          <t>Gambleron Casino</t>
        </is>
      </c>
      <c r="B2223" t="inlineStr">
        <is>
          <t>Curacao</t>
        </is>
      </c>
      <c r="C2223" t="n">
        <v>5.3</v>
      </c>
      <c r="D2223" t="inlineStr">
        <is>
          <t>Middle Kang B.V.</t>
        </is>
      </c>
      <c r="E2223" t="inlineStr">
        <is>
          <t>betpanda</t>
        </is>
      </c>
      <c r="F2223" t="n">
        <v>0.1504</v>
      </c>
      <c r="G2223" s="4" t="inlineStr">
        <is>
          <t>Yes</t>
        </is>
      </c>
      <c r="H2223" s="4" t="inlineStr">
        <is>
          <t>Yes</t>
        </is>
      </c>
      <c r="I2223" s="4" t="inlineStr">
        <is>
          <t>Yes</t>
        </is>
      </c>
      <c r="J2223" s="5" t="inlineStr">
        <is>
          <t>No</t>
        </is>
      </c>
      <c r="N2223" t="n">
        <v>1</v>
      </c>
      <c r="O2223" t="inlineStr">
        <is>
          <t>casino.guru</t>
        </is>
      </c>
      <c r="P2223" s="10" t="n">
        <v>46117</v>
      </c>
      <c r="Q2223" t="inlineStr">
        <is>
          <t>Yes</t>
        </is>
      </c>
      <c r="R2223" t="inlineStr">
        <is>
          <t>2026-04-19 07:14</t>
        </is>
      </c>
      <c r="T2223" s="3" t="inlineStr">
        <is>
          <t>https://casino.guru/exit?casinoId=11732&amp;domainLanguageId=2&amp;preferredLanguagesStr=9,2&amp;tosLinkRequired=false&amp;userCountryId=78&amp;listName=casino-detail&amp;pageType=16&amp;listPosition=1</t>
        </is>
      </c>
      <c r="U2223" t="inlineStr">
        <is>
          <t>https://casino.guru/gambleron-casino-review</t>
        </is>
      </c>
    </row>
    <row r="2224">
      <c r="A2224" s="9" t="inlineStr">
        <is>
          <t>Zbahis Casino</t>
        </is>
      </c>
      <c r="B2224" t="inlineStr">
        <is>
          <t>Curacao</t>
        </is>
      </c>
      <c r="C2224" t="n">
        <v>3.5</v>
      </c>
      <c r="D2224" t="inlineStr">
        <is>
          <t>Socas International B.V.</t>
        </is>
      </c>
      <c r="E2224" t="inlineStr">
        <is>
          <t>betpanda</t>
        </is>
      </c>
      <c r="F2224" t="n">
        <v>0.1502</v>
      </c>
      <c r="G2224" s="4" t="inlineStr">
        <is>
          <t>Yes</t>
        </is>
      </c>
      <c r="H2224" s="4" t="inlineStr">
        <is>
          <t>Yes</t>
        </is>
      </c>
      <c r="I2224" s="4" t="inlineStr">
        <is>
          <t>Yes</t>
        </is>
      </c>
      <c r="J2224" s="4" t="inlineStr">
        <is>
          <t>Yes</t>
        </is>
      </c>
      <c r="N2224" t="n">
        <v>1</v>
      </c>
      <c r="O2224" t="inlineStr">
        <is>
          <t>casino.guru</t>
        </is>
      </c>
      <c r="P2224" s="10" t="n">
        <v>46071</v>
      </c>
      <c r="Q2224" t="inlineStr">
        <is>
          <t>Yes</t>
        </is>
      </c>
      <c r="R2224" t="inlineStr">
        <is>
          <t>2026-04-19 07:11</t>
        </is>
      </c>
      <c r="T2224" s="3" t="inlineStr">
        <is>
          <t>https://casino.guru/exit?casinoId=11324&amp;domainLanguageId=2&amp;preferredLanguagesStr=9,2&amp;tosLinkRequired=false&amp;userCountryId=78&amp;listName=casino-detail&amp;pageType=16&amp;listPosition=1</t>
        </is>
      </c>
      <c r="U2224" t="inlineStr">
        <is>
          <t>https://casino.guru/zbahis-casino-review</t>
        </is>
      </c>
    </row>
    <row r="2225">
      <c r="A2225" s="9" t="inlineStr">
        <is>
          <t>Guts Casino</t>
        </is>
      </c>
      <c r="B2225" t="inlineStr">
        <is>
          <t>MGA</t>
        </is>
      </c>
      <c r="C2225" t="n">
        <v>9.300000000000001</v>
      </c>
      <c r="D2225" t="inlineStr">
        <is>
          <t>Betsson Group</t>
        </is>
      </c>
      <c r="E2225" t="inlineStr">
        <is>
          <t>thrill</t>
        </is>
      </c>
      <c r="F2225" t="n">
        <v>0.15</v>
      </c>
      <c r="G2225" s="4" t="inlineStr">
        <is>
          <t>Yes</t>
        </is>
      </c>
      <c r="H2225" s="4" t="inlineStr">
        <is>
          <t>Yes</t>
        </is>
      </c>
      <c r="I2225" s="4" t="inlineStr">
        <is>
          <t>Yes</t>
        </is>
      </c>
      <c r="J2225" s="5" t="inlineStr">
        <is>
          <t>No</t>
        </is>
      </c>
      <c r="N2225" t="n">
        <v>1</v>
      </c>
      <c r="O2225" t="inlineStr">
        <is>
          <t>casino.guru</t>
        </is>
      </c>
      <c r="P2225" s="10" t="n">
        <v>46094</v>
      </c>
      <c r="Q2225" t="inlineStr">
        <is>
          <t>Yes</t>
        </is>
      </c>
      <c r="R2225" t="inlineStr">
        <is>
          <t>2026-04-19 05:57</t>
        </is>
      </c>
      <c r="S2225" s="3" t="inlineStr">
        <is>
          <t>https://www.guts.com</t>
        </is>
      </c>
      <c r="T2225" s="3" t="inlineStr">
        <is>
          <t>https://casino.guru/exit?casinoId=63&amp;domainLanguageId=2&amp;preferredLanguagesStr=9,2&amp;tosLinkRequired=false&amp;userCountryId=78&amp;listName=casino-detail&amp;pageType=16&amp;listPosition=1</t>
        </is>
      </c>
      <c r="U2225" t="inlineStr">
        <is>
          <t>https://casino.guru/Guts-Casino-review</t>
        </is>
      </c>
    </row>
    <row r="2226">
      <c r="A2226" s="9" t="inlineStr">
        <is>
          <t>Epik Bahis Casino</t>
        </is>
      </c>
      <c r="B2226" t="inlineStr">
        <is>
          <t>Curacao</t>
        </is>
      </c>
      <c r="C2226" t="n">
        <v>4.9</v>
      </c>
      <c r="D2226" t="inlineStr">
        <is>
          <t>Summergate Limited</t>
        </is>
      </c>
      <c r="E2226" t="inlineStr">
        <is>
          <t>betpanda</t>
        </is>
      </c>
      <c r="F2226" t="n">
        <v>0.15</v>
      </c>
      <c r="G2226" s="4" t="inlineStr">
        <is>
          <t>Yes</t>
        </is>
      </c>
      <c r="H2226" s="5" t="inlineStr">
        <is>
          <t>No</t>
        </is>
      </c>
      <c r="I2226" s="5" t="inlineStr">
        <is>
          <t>No</t>
        </is>
      </c>
      <c r="J2226" s="5" t="inlineStr">
        <is>
          <t>No</t>
        </is>
      </c>
      <c r="N2226" t="n">
        <v>1</v>
      </c>
      <c r="O2226" t="inlineStr">
        <is>
          <t>casino.guru</t>
        </is>
      </c>
      <c r="P2226" s="10" t="n">
        <v>45873</v>
      </c>
      <c r="Q2226" t="inlineStr">
        <is>
          <t>Yes</t>
        </is>
      </c>
      <c r="R2226" t="inlineStr">
        <is>
          <t>2026-04-19 06:58</t>
        </is>
      </c>
      <c r="T2226" s="3" t="inlineStr">
        <is>
          <t>https://casino.guru/exit?casinoId=9951&amp;domainLanguageId=2&amp;preferredLanguagesStr=9,2&amp;tosLinkRequired=false&amp;userCountryId=78&amp;listName=casino-detail&amp;pageType=16&amp;listPosition=1</t>
        </is>
      </c>
      <c r="U2226" t="inlineStr">
        <is>
          <t>https://casino.guru/epik-bahis-casino-review</t>
        </is>
      </c>
    </row>
    <row r="2227">
      <c r="A2227" s="9" t="inlineStr">
        <is>
          <t>Mega Cricket World Casino</t>
        </is>
      </c>
      <c r="B2227" t="inlineStr">
        <is>
          <t>Curacao</t>
        </is>
      </c>
      <c r="C2227" t="n">
        <v>4.9</v>
      </c>
      <c r="D2227" t="inlineStr">
        <is>
          <t>MCW Consultancy Ltd.</t>
        </is>
      </c>
      <c r="E2227" t="inlineStr">
        <is>
          <t>betpanda</t>
        </is>
      </c>
      <c r="F2227" t="n">
        <v>0.15</v>
      </c>
      <c r="G2227" s="4" t="inlineStr">
        <is>
          <t>Yes</t>
        </is>
      </c>
      <c r="H2227" s="4" t="inlineStr">
        <is>
          <t>Yes</t>
        </is>
      </c>
      <c r="I2227" s="4" t="inlineStr">
        <is>
          <t>Yes</t>
        </is>
      </c>
      <c r="J2227" s="5" t="inlineStr">
        <is>
          <t>No</t>
        </is>
      </c>
      <c r="N2227" t="n">
        <v>1</v>
      </c>
      <c r="O2227" t="inlineStr">
        <is>
          <t>casino.guru</t>
        </is>
      </c>
      <c r="P2227" s="10" t="n">
        <v>45963</v>
      </c>
      <c r="Q2227" t="inlineStr">
        <is>
          <t>Yes</t>
        </is>
      </c>
      <c r="R2227" t="inlineStr">
        <is>
          <t>2026-04-19 07:05</t>
        </is>
      </c>
      <c r="T2227" s="3" t="inlineStr">
        <is>
          <t>https://casino.guru/exit?casinoId=10716&amp;domainLanguageId=2&amp;preferredLanguagesStr=9,2&amp;tosLinkRequired=false&amp;userCountryId=78&amp;listName=casino-detail&amp;pageType=16&amp;listPosition=1</t>
        </is>
      </c>
      <c r="U2227" t="inlineStr">
        <is>
          <t>https://casino.guru/mega-cricket-world-casino-review</t>
        </is>
      </c>
    </row>
    <row r="2228">
      <c r="A2228" s="9" t="inlineStr">
        <is>
          <t>LordSpin Casino</t>
        </is>
      </c>
      <c r="B2228" t="inlineStr">
        <is>
          <t>MGA</t>
        </is>
      </c>
      <c r="C2228" t="n">
        <v>4.1</v>
      </c>
      <c r="D2228" t="inlineStr">
        <is>
          <t>FairGame G.P. N.V.</t>
        </is>
      </c>
      <c r="E2228" t="inlineStr">
        <is>
          <t>betpanda</t>
        </is>
      </c>
      <c r="F2228" t="n">
        <v>0.15</v>
      </c>
      <c r="G2228" s="4" t="inlineStr">
        <is>
          <t>Yes</t>
        </is>
      </c>
      <c r="H2228" s="5" t="inlineStr">
        <is>
          <t>No</t>
        </is>
      </c>
      <c r="I2228" s="5" t="inlineStr">
        <is>
          <t>No</t>
        </is>
      </c>
      <c r="J2228" s="5" t="inlineStr">
        <is>
          <t>No</t>
        </is>
      </c>
      <c r="N2228" t="n">
        <v>1</v>
      </c>
      <c r="O2228" t="inlineStr">
        <is>
          <t>casino.guru</t>
        </is>
      </c>
      <c r="P2228" s="10" t="n">
        <v>45963</v>
      </c>
      <c r="Q2228" t="inlineStr">
        <is>
          <t>Yes</t>
        </is>
      </c>
      <c r="R2228" t="inlineStr">
        <is>
          <t>2026-04-19 06:36</t>
        </is>
      </c>
      <c r="T2228" s="3" t="inlineStr">
        <is>
          <t>https://casino.guru/exit?casinoId=7043&amp;domainLanguageId=2&amp;preferredLanguagesStr=9,2&amp;tosLinkRequired=false&amp;userCountryId=78&amp;listName=casino-detail&amp;pageType=16&amp;listPosition=1</t>
        </is>
      </c>
      <c r="U2228" t="inlineStr">
        <is>
          <t>https://casino.guru/lordspin-casino-review</t>
        </is>
      </c>
    </row>
    <row r="2229">
      <c r="A2229" s="9" t="inlineStr">
        <is>
          <t>Smartbahis Casino</t>
        </is>
      </c>
      <c r="B2229" t="inlineStr">
        <is>
          <t>Anjouan</t>
        </is>
      </c>
      <c r="C2229" t="n">
        <v>5.9</v>
      </c>
      <c r="D2229" t="inlineStr">
        <is>
          <t>Red &amp; Blue Ltd.</t>
        </is>
      </c>
      <c r="E2229" t="inlineStr">
        <is>
          <t>betpanda</t>
        </is>
      </c>
      <c r="F2229" t="n">
        <v>0.1499</v>
      </c>
      <c r="G2229" s="4" t="inlineStr">
        <is>
          <t>Yes</t>
        </is>
      </c>
      <c r="H2229" s="4" t="inlineStr">
        <is>
          <t>Yes</t>
        </is>
      </c>
      <c r="I2229" s="4" t="inlineStr">
        <is>
          <t>Yes</t>
        </is>
      </c>
      <c r="J2229" s="5" t="inlineStr">
        <is>
          <t>No</t>
        </is>
      </c>
      <c r="N2229" t="n">
        <v>1</v>
      </c>
      <c r="O2229" t="inlineStr">
        <is>
          <t>casino.guru</t>
        </is>
      </c>
      <c r="P2229" s="10" t="n">
        <v>45961</v>
      </c>
      <c r="Q2229" t="inlineStr">
        <is>
          <t>Yes</t>
        </is>
      </c>
      <c r="R2229" t="inlineStr">
        <is>
          <t>2026-04-19 06:46</t>
        </is>
      </c>
      <c r="T2229" s="3" t="inlineStr">
        <is>
          <t>https://casino.guru/exit?casinoId=8504&amp;domainLanguageId=2&amp;preferredLanguagesStr=9,2&amp;tosLinkRequired=false&amp;userCountryId=78&amp;listName=casino-detail&amp;pageType=16&amp;listPosition=1</t>
        </is>
      </c>
      <c r="U2229" t="inlineStr">
        <is>
          <t>https://casino.guru/smartbahis-casino-review</t>
        </is>
      </c>
    </row>
    <row r="2230">
      <c r="A2230" s="9" t="inlineStr">
        <is>
          <t>PussyBet Casino</t>
        </is>
      </c>
      <c r="B2230" t="inlineStr">
        <is>
          <t>Anjouan</t>
        </is>
      </c>
      <c r="C2230" t="n">
        <v>6.8</v>
      </c>
      <c r="D2230" t="inlineStr">
        <is>
          <t>PuraQuest Interactive SRL</t>
        </is>
      </c>
      <c r="E2230" t="inlineStr">
        <is>
          <t>betpanda</t>
        </is>
      </c>
      <c r="F2230" t="n">
        <v>0.1497</v>
      </c>
      <c r="G2230" s="4" t="inlineStr">
        <is>
          <t>Yes</t>
        </is>
      </c>
      <c r="H2230" s="4" t="inlineStr">
        <is>
          <t>Yes</t>
        </is>
      </c>
      <c r="I2230" s="4" t="inlineStr">
        <is>
          <t>Yes</t>
        </is>
      </c>
      <c r="J2230" s="5" t="inlineStr">
        <is>
          <t>No</t>
        </is>
      </c>
      <c r="N2230" t="n">
        <v>1</v>
      </c>
      <c r="O2230" t="inlineStr">
        <is>
          <t>casino.guru</t>
        </is>
      </c>
      <c r="P2230" s="10" t="n">
        <v>45954</v>
      </c>
      <c r="Q2230" t="inlineStr">
        <is>
          <t>Yes</t>
        </is>
      </c>
      <c r="R2230" t="inlineStr">
        <is>
          <t>2026-04-19 06:52</t>
        </is>
      </c>
      <c r="T2230" s="3" t="inlineStr">
        <is>
          <t>https://casino.guru/exit?casinoId=9333&amp;domainLanguageId=2&amp;preferredLanguagesStr=9,2&amp;tosLinkRequired=false&amp;userCountryId=78&amp;listName=casino-detail&amp;pageType=16&amp;listPosition=1</t>
        </is>
      </c>
      <c r="U2230" t="inlineStr">
        <is>
          <t>https://casino.guru/pussybet-casino-review</t>
        </is>
      </c>
    </row>
    <row r="2231">
      <c r="A2231" s="9" t="inlineStr">
        <is>
          <t>Fruta Casino</t>
        </is>
      </c>
      <c r="B2231" t="inlineStr">
        <is>
          <t>Curacao</t>
        </is>
      </c>
      <c r="C2231" t="n">
        <v>8.800000000000001</v>
      </c>
      <c r="D2231" t="inlineStr">
        <is>
          <t>Happy Hour Solutions Ltd.</t>
        </is>
      </c>
      <c r="E2231" t="inlineStr">
        <is>
          <t>betpanda</t>
        </is>
      </c>
      <c r="F2231" t="n">
        <v>0.1491</v>
      </c>
      <c r="G2231" s="4" t="inlineStr">
        <is>
          <t>Yes</t>
        </is>
      </c>
      <c r="H2231" s="4" t="inlineStr">
        <is>
          <t>Yes</t>
        </is>
      </c>
      <c r="I2231" s="4" t="inlineStr">
        <is>
          <t>Yes</t>
        </is>
      </c>
      <c r="J2231" s="5" t="inlineStr">
        <is>
          <t>No</t>
        </is>
      </c>
      <c r="N2231" t="n">
        <v>1</v>
      </c>
      <c r="O2231" t="inlineStr">
        <is>
          <t>casino.guru</t>
        </is>
      </c>
      <c r="P2231" s="10" t="n">
        <v>46050</v>
      </c>
      <c r="Q2231" t="inlineStr">
        <is>
          <t>Yes</t>
        </is>
      </c>
      <c r="R2231" t="inlineStr">
        <is>
          <t>2026-04-19 06:35</t>
        </is>
      </c>
      <c r="T2231" s="3" t="inlineStr">
        <is>
          <t>https://casino.guru/exit?casinoId=6956&amp;domainLanguageId=2&amp;preferredLanguagesStr=9,2&amp;tosLinkRequired=false&amp;userCountryId=78&amp;listName=casino-detail&amp;pageType=16&amp;listPosition=1</t>
        </is>
      </c>
      <c r="U2231" t="inlineStr">
        <is>
          <t>https://casino.guru/fruta-casino-review</t>
        </is>
      </c>
    </row>
    <row r="2232">
      <c r="A2232" s="9" t="inlineStr">
        <is>
          <t>Bagh Casino</t>
        </is>
      </c>
      <c r="B2232" t="inlineStr">
        <is>
          <t>Curacao</t>
        </is>
      </c>
      <c r="C2232" t="n">
        <v>2.5</v>
      </c>
      <c r="D2232" t="inlineStr">
        <is>
          <t>Aurora Holdings N.V.</t>
        </is>
      </c>
      <c r="E2232" t="inlineStr">
        <is>
          <t>betpanda</t>
        </is>
      </c>
      <c r="F2232" t="n">
        <v>0.1491</v>
      </c>
      <c r="G2232" s="4" t="inlineStr">
        <is>
          <t>Yes</t>
        </is>
      </c>
      <c r="H2232" s="4" t="inlineStr">
        <is>
          <t>Yes</t>
        </is>
      </c>
      <c r="I2232" s="4" t="inlineStr">
        <is>
          <t>Yes</t>
        </is>
      </c>
      <c r="J2232" s="5" t="inlineStr">
        <is>
          <t>No</t>
        </is>
      </c>
      <c r="K2232" s="4" t="inlineStr">
        <is>
          <t>Yes</t>
        </is>
      </c>
      <c r="N2232" t="n">
        <v>1</v>
      </c>
      <c r="O2232" t="inlineStr">
        <is>
          <t>casino.guru</t>
        </is>
      </c>
      <c r="P2232" s="10" t="n">
        <v>46137</v>
      </c>
      <c r="Q2232" t="inlineStr">
        <is>
          <t>Yes</t>
        </is>
      </c>
      <c r="R2232" t="inlineStr">
        <is>
          <t>2026-05-01 18:14</t>
        </is>
      </c>
      <c r="T2232" s="3" t="inlineStr">
        <is>
          <t>https://casino.guru/exit?casinoId=11711&amp;domainLanguageId=2&amp;preferredLanguagesStr=9,2&amp;tosLinkRequired=false&amp;userCountryId=78&amp;listName=casino-detail&amp;pageType=16&amp;listPosition=1</t>
        </is>
      </c>
      <c r="U2232" t="inlineStr">
        <is>
          <t>https://casino.guru/bagh-casino-review</t>
        </is>
      </c>
    </row>
    <row r="2233">
      <c r="A2233" s="9" t="inlineStr">
        <is>
          <t>Rich Moose Casino</t>
        </is>
      </c>
      <c r="B2233" t="inlineStr">
        <is>
          <t>MGA</t>
        </is>
      </c>
      <c r="C2233" t="n">
        <v>8.300000000000001</v>
      </c>
      <c r="E2233" t="inlineStr">
        <is>
          <t>thrill</t>
        </is>
      </c>
      <c r="F2233" t="n">
        <v>0.149</v>
      </c>
      <c r="G2233" s="4" t="inlineStr">
        <is>
          <t>Yes</t>
        </is>
      </c>
      <c r="H2233" s="5" t="inlineStr">
        <is>
          <t>No</t>
        </is>
      </c>
      <c r="I2233" s="5" t="inlineStr">
        <is>
          <t>No</t>
        </is>
      </c>
      <c r="J2233" s="5" t="inlineStr">
        <is>
          <t>No</t>
        </is>
      </c>
      <c r="N2233" t="n">
        <v>1</v>
      </c>
      <c r="O2233" t="inlineStr">
        <is>
          <t>casino.guru</t>
        </is>
      </c>
      <c r="P2233" s="10" t="n">
        <v>46139</v>
      </c>
      <c r="Q2233" t="inlineStr">
        <is>
          <t>Yes</t>
        </is>
      </c>
      <c r="R2233" t="inlineStr">
        <is>
          <t>2026-04-19 06:50</t>
        </is>
      </c>
      <c r="T2233" s="3" t="inlineStr">
        <is>
          <t>https://casino.guru/exit?casinoId=9056&amp;domainLanguageId=2&amp;preferredLanguagesStr=9,2&amp;tosLinkRequired=false&amp;userCountryId=78&amp;listName=casino-detail&amp;pageType=16&amp;listPosition=1</t>
        </is>
      </c>
      <c r="U2233" t="inlineStr">
        <is>
          <t>https://casino.guru/rich-moose-casino-review</t>
        </is>
      </c>
    </row>
    <row r="2234">
      <c r="A2234" s="9" t="inlineStr">
        <is>
          <t>Ikebet Casino</t>
        </is>
      </c>
      <c r="B2234" t="inlineStr">
        <is>
          <t>Anjouan</t>
        </is>
      </c>
      <c r="C2234" t="n">
        <v>6.3</v>
      </c>
      <c r="D2234" t="inlineStr">
        <is>
          <t>CBC Group LTD</t>
        </is>
      </c>
      <c r="E2234" t="inlineStr">
        <is>
          <t>thrill</t>
        </is>
      </c>
      <c r="F2234" t="n">
        <v>0.149</v>
      </c>
      <c r="G2234" s="4" t="inlineStr">
        <is>
          <t>Yes</t>
        </is>
      </c>
      <c r="H2234" s="4" t="inlineStr">
        <is>
          <t>Yes</t>
        </is>
      </c>
      <c r="I2234" s="4" t="inlineStr">
        <is>
          <t>Yes</t>
        </is>
      </c>
      <c r="J2234" s="5" t="inlineStr">
        <is>
          <t>No</t>
        </is>
      </c>
      <c r="N2234" t="n">
        <v>1</v>
      </c>
      <c r="O2234" t="inlineStr">
        <is>
          <t>casino.guru</t>
        </is>
      </c>
      <c r="P2234" s="10" t="n">
        <v>45981</v>
      </c>
      <c r="Q2234" t="inlineStr">
        <is>
          <t>Yes</t>
        </is>
      </c>
      <c r="R2234" t="inlineStr">
        <is>
          <t>2026-04-19 07:07</t>
        </is>
      </c>
      <c r="T2234" s="3" t="inlineStr">
        <is>
          <t>https://casino.guru/exit?casinoId=10945&amp;domainLanguageId=2&amp;preferredLanguagesStr=9,2&amp;tosLinkRequired=false&amp;userCountryId=78&amp;listName=casino-detail&amp;pageType=16&amp;listPosition=1</t>
        </is>
      </c>
      <c r="U2234" t="inlineStr">
        <is>
          <t>https://casino.guru/ikebet-casino-review</t>
        </is>
      </c>
    </row>
    <row r="2235">
      <c r="A2235" s="9" t="inlineStr">
        <is>
          <t>OdeonBet Casino</t>
        </is>
      </c>
      <c r="B2235" t="inlineStr">
        <is>
          <t>MGA</t>
        </is>
      </c>
      <c r="C2235" t="n">
        <v>4.1</v>
      </c>
      <c r="D2235" t="inlineStr">
        <is>
          <t>GSR Technology Holding Limitada</t>
        </is>
      </c>
      <c r="E2235" t="inlineStr">
        <is>
          <t>betpanda</t>
        </is>
      </c>
      <c r="F2235" t="n">
        <v>0.149</v>
      </c>
      <c r="G2235" s="4" t="inlineStr">
        <is>
          <t>Yes</t>
        </is>
      </c>
      <c r="H2235" s="4" t="inlineStr">
        <is>
          <t>Yes</t>
        </is>
      </c>
      <c r="I2235" s="4" t="inlineStr">
        <is>
          <t>Yes</t>
        </is>
      </c>
      <c r="J2235" s="5" t="inlineStr">
        <is>
          <t>No</t>
        </is>
      </c>
      <c r="N2235" t="n">
        <v>1</v>
      </c>
      <c r="O2235" t="inlineStr">
        <is>
          <t>casino.guru</t>
        </is>
      </c>
      <c r="P2235" s="10" t="n">
        <v>46127</v>
      </c>
      <c r="Q2235" t="inlineStr">
        <is>
          <t>Yes</t>
        </is>
      </c>
      <c r="R2235" t="inlineStr">
        <is>
          <t>2026-04-19 06:29</t>
        </is>
      </c>
      <c r="T2235" s="3" t="inlineStr">
        <is>
          <t>https://casino.guru/exit?casinoId=5959&amp;domainLanguageId=2&amp;preferredLanguagesStr=9,2&amp;tosLinkRequired=false&amp;userCountryId=78&amp;listName=casino-detail&amp;pageType=16&amp;listPosition=1</t>
        </is>
      </c>
      <c r="U2235" t="inlineStr">
        <is>
          <t>https://casino.guru/odeonbet-casino-review</t>
        </is>
      </c>
    </row>
    <row r="2236">
      <c r="A2236" s="9" t="inlineStr">
        <is>
          <t>FranceCasino</t>
        </is>
      </c>
      <c r="B2236" t="inlineStr">
        <is>
          <t>Curacao</t>
        </is>
      </c>
      <c r="C2236" t="n">
        <v>4.9</v>
      </c>
      <c r="D2236" t="inlineStr">
        <is>
          <t>Alamaro Enterprises N.V.</t>
        </is>
      </c>
      <c r="E2236" t="inlineStr">
        <is>
          <t>betpanda</t>
        </is>
      </c>
      <c r="F2236" t="n">
        <v>0.1489</v>
      </c>
      <c r="G2236" s="4" t="inlineStr">
        <is>
          <t>Yes</t>
        </is>
      </c>
      <c r="H2236" s="4" t="inlineStr">
        <is>
          <t>Yes</t>
        </is>
      </c>
      <c r="I2236" s="4" t="inlineStr">
        <is>
          <t>Yes</t>
        </is>
      </c>
      <c r="J2236" s="5" t="inlineStr">
        <is>
          <t>No</t>
        </is>
      </c>
      <c r="N2236" t="n">
        <v>1</v>
      </c>
      <c r="O2236" t="inlineStr">
        <is>
          <t>casino.guru</t>
        </is>
      </c>
      <c r="P2236" s="10" t="n">
        <v>46141</v>
      </c>
      <c r="Q2236" t="inlineStr">
        <is>
          <t>Yes</t>
        </is>
      </c>
      <c r="R2236" t="inlineStr">
        <is>
          <t>2026-04-19 06:37</t>
        </is>
      </c>
      <c r="T2236" s="3" t="inlineStr">
        <is>
          <t>https://casino.guru/exit?casinoId=7355&amp;domainLanguageId=2&amp;preferredLanguagesStr=9,2&amp;tosLinkRequired=false&amp;userCountryId=78&amp;listName=casino-detail&amp;pageType=16&amp;listPosition=1</t>
        </is>
      </c>
      <c r="U2236" t="inlineStr">
        <is>
          <t>https://casino.guru/france-casino-review</t>
        </is>
      </c>
    </row>
    <row r="2237">
      <c r="A2237" s="9" t="inlineStr">
        <is>
          <t>Pulibet Casino</t>
        </is>
      </c>
      <c r="B2237" t="inlineStr">
        <is>
          <t>Curacao</t>
        </is>
      </c>
      <c r="C2237" t="n">
        <v>4.3</v>
      </c>
      <c r="D2237" t="inlineStr">
        <is>
          <t>Webforce Entertainment N.V.</t>
        </is>
      </c>
      <c r="E2237" t="inlineStr">
        <is>
          <t>betpanda</t>
        </is>
      </c>
      <c r="F2237" t="n">
        <v>0.1485</v>
      </c>
      <c r="G2237" s="4" t="inlineStr">
        <is>
          <t>Yes</t>
        </is>
      </c>
      <c r="H2237" s="4" t="inlineStr">
        <is>
          <t>Yes</t>
        </is>
      </c>
      <c r="I2237" s="4" t="inlineStr">
        <is>
          <t>Yes</t>
        </is>
      </c>
      <c r="J2237" s="5" t="inlineStr">
        <is>
          <t>No</t>
        </is>
      </c>
      <c r="N2237" t="n">
        <v>1</v>
      </c>
      <c r="O2237" t="inlineStr">
        <is>
          <t>casino.guru</t>
        </is>
      </c>
      <c r="P2237" s="10" t="n">
        <v>45966</v>
      </c>
      <c r="Q2237" t="inlineStr">
        <is>
          <t>Yes</t>
        </is>
      </c>
      <c r="R2237" t="inlineStr">
        <is>
          <t>2026-04-19 06:14</t>
        </is>
      </c>
      <c r="S2237" s="3" t="inlineStr">
        <is>
          <t>https://pulibet.com</t>
        </is>
      </c>
      <c r="T2237" s="3" t="inlineStr">
        <is>
          <t>https://casino.guru/exit?casinoId=3526&amp;domainLanguageId=2&amp;preferredLanguagesStr=9,2&amp;tosLinkRequired=false&amp;userCountryId=78&amp;listName=casino-detail&amp;pageType=16&amp;listPosition=1</t>
        </is>
      </c>
      <c r="U2237" t="inlineStr">
        <is>
          <t>https://casino.guru/pulibet-casino-review</t>
        </is>
      </c>
    </row>
    <row r="2238">
      <c r="A2238" s="9" t="inlineStr">
        <is>
          <t>Winaday Casino</t>
        </is>
      </c>
      <c r="C2238" t="n">
        <v>9</v>
      </c>
      <c r="D2238" t="inlineStr">
        <is>
          <t>Slotland Entertainment S.A</t>
        </is>
      </c>
      <c r="E2238" t="inlineStr">
        <is>
          <t>betpanda</t>
        </is>
      </c>
      <c r="F2238" t="n">
        <v>0.1482</v>
      </c>
      <c r="G2238" s="4" t="inlineStr">
        <is>
          <t>Yes</t>
        </is>
      </c>
      <c r="H2238" s="4" t="inlineStr">
        <is>
          <t>Yes</t>
        </is>
      </c>
      <c r="I2238" s="4" t="inlineStr">
        <is>
          <t>Yes</t>
        </is>
      </c>
      <c r="J2238" s="5" t="inlineStr">
        <is>
          <t>No</t>
        </is>
      </c>
      <c r="N2238" t="n">
        <v>1</v>
      </c>
      <c r="O2238" t="inlineStr">
        <is>
          <t>casino.guru</t>
        </is>
      </c>
      <c r="P2238" s="10" t="n">
        <v>46112</v>
      </c>
      <c r="Q2238" t="inlineStr">
        <is>
          <t>Yes</t>
        </is>
      </c>
      <c r="R2238" t="inlineStr">
        <is>
          <t>2026-04-19 05:59</t>
        </is>
      </c>
      <c r="S2238" s="3" t="inlineStr">
        <is>
          <t>https://www.winadaycasino.eu</t>
        </is>
      </c>
      <c r="T2238" s="3" t="inlineStr">
        <is>
          <t>https://casino.guru/exit?casinoId=531&amp;domainLanguageId=2&amp;preferredLanguagesStr=9,2&amp;tosLinkRequired=false&amp;userCountryId=78&amp;listName=casino-detail&amp;pageType=16&amp;listPosition=1</t>
        </is>
      </c>
      <c r="U2238" t="inlineStr">
        <is>
          <t>https://casino.guru/Win-A-Day-Casino-review</t>
        </is>
      </c>
    </row>
    <row r="2239">
      <c r="A2239" s="9" t="inlineStr">
        <is>
          <t>SportEmpire Casino</t>
        </is>
      </c>
      <c r="B2239" t="inlineStr">
        <is>
          <t>MGA</t>
        </is>
      </c>
      <c r="C2239" t="n">
        <v>5.8</v>
      </c>
      <c r="D2239" t="inlineStr">
        <is>
          <t>Shark77 Limited</t>
        </is>
      </c>
      <c r="E2239" t="inlineStr">
        <is>
          <t>betpanda</t>
        </is>
      </c>
      <c r="F2239" t="n">
        <v>0.1477</v>
      </c>
      <c r="G2239" s="4" t="inlineStr">
        <is>
          <t>Yes</t>
        </is>
      </c>
      <c r="H2239" s="5" t="inlineStr">
        <is>
          <t>No</t>
        </is>
      </c>
      <c r="I2239" s="5" t="inlineStr">
        <is>
          <t>No</t>
        </is>
      </c>
      <c r="J2239" s="5" t="inlineStr">
        <is>
          <t>No</t>
        </is>
      </c>
      <c r="N2239" t="n">
        <v>1</v>
      </c>
      <c r="O2239" t="inlineStr">
        <is>
          <t>casino.guru</t>
        </is>
      </c>
      <c r="P2239" s="10" t="n">
        <v>46009</v>
      </c>
      <c r="Q2239" t="inlineStr">
        <is>
          <t>Yes</t>
        </is>
      </c>
      <c r="R2239" t="inlineStr">
        <is>
          <t>2026-04-19 06:15</t>
        </is>
      </c>
      <c r="S2239" s="3" t="inlineStr">
        <is>
          <t>https://sportempire.com</t>
        </is>
      </c>
      <c r="T2239" s="3" t="inlineStr">
        <is>
          <t>https://casino.guru/exit?casinoId=3696&amp;domainLanguageId=2&amp;preferredLanguagesStr=9,2&amp;tosLinkRequired=false&amp;userCountryId=78&amp;listName=casino-detail&amp;pageType=16&amp;listPosition=1</t>
        </is>
      </c>
      <c r="U2239" t="inlineStr">
        <is>
          <t>https://casino.guru/sportempire-casino-review</t>
        </is>
      </c>
    </row>
    <row r="2240">
      <c r="A2240" s="9" t="inlineStr">
        <is>
          <t>metaigaming.io Casino</t>
        </is>
      </c>
      <c r="B2240" t="inlineStr">
        <is>
          <t>Anjouan</t>
        </is>
      </c>
      <c r="C2240" t="n">
        <v>3.5</v>
      </c>
      <c r="D2240" t="inlineStr">
        <is>
          <t>Enigma Digital Solutions Limitada</t>
        </is>
      </c>
      <c r="E2240" t="inlineStr">
        <is>
          <t>betpanda</t>
        </is>
      </c>
      <c r="F2240" t="n">
        <v>0.1476</v>
      </c>
      <c r="G2240" s="4" t="inlineStr">
        <is>
          <t>Yes</t>
        </is>
      </c>
      <c r="H2240" s="5" t="inlineStr">
        <is>
          <t>No</t>
        </is>
      </c>
      <c r="I2240" s="5" t="inlineStr">
        <is>
          <t>No</t>
        </is>
      </c>
      <c r="J2240" s="5" t="inlineStr">
        <is>
          <t>No</t>
        </is>
      </c>
      <c r="N2240" t="n">
        <v>1</v>
      </c>
      <c r="O2240" t="inlineStr">
        <is>
          <t>casino.guru</t>
        </is>
      </c>
      <c r="P2240" s="10" t="n">
        <v>46139</v>
      </c>
      <c r="Q2240" t="inlineStr">
        <is>
          <t>Yes</t>
        </is>
      </c>
      <c r="R2240" t="inlineStr">
        <is>
          <t>2026-04-19 06:59</t>
        </is>
      </c>
      <c r="T2240" s="3" t="inlineStr">
        <is>
          <t>https://casino.guru/exit?casinoId=10089&amp;domainLanguageId=2&amp;preferredLanguagesStr=9,2&amp;tosLinkRequired=false&amp;userCountryId=78&amp;listName=casino-detail&amp;pageType=16&amp;listPosition=1</t>
        </is>
      </c>
      <c r="U2240" t="inlineStr">
        <is>
          <t>https://casino.guru/metaigaming-io-casino-review</t>
        </is>
      </c>
    </row>
    <row r="2241">
      <c r="A2241" s="9" t="inlineStr">
        <is>
          <t>Kheli Bet Casino</t>
        </is>
      </c>
      <c r="B2241" t="inlineStr">
        <is>
          <t>Anjouan</t>
        </is>
      </c>
      <c r="C2241" t="n">
        <v>6.6</v>
      </c>
      <c r="D2241" t="inlineStr">
        <is>
          <t>Ingrex Tech LTD</t>
        </is>
      </c>
      <c r="E2241" t="inlineStr">
        <is>
          <t>betpanda</t>
        </is>
      </c>
      <c r="F2241" t="n">
        <v>0.1474</v>
      </c>
      <c r="G2241" s="4" t="inlineStr">
        <is>
          <t>Yes</t>
        </is>
      </c>
      <c r="H2241" s="5" t="inlineStr">
        <is>
          <t>No</t>
        </is>
      </c>
      <c r="I2241" s="5" t="inlineStr">
        <is>
          <t>No</t>
        </is>
      </c>
      <c r="J2241" s="5" t="inlineStr">
        <is>
          <t>No</t>
        </is>
      </c>
      <c r="N2241" t="n">
        <v>1</v>
      </c>
      <c r="O2241" t="inlineStr">
        <is>
          <t>casino.guru</t>
        </is>
      </c>
      <c r="P2241" s="10" t="n">
        <v>46085</v>
      </c>
      <c r="Q2241" t="inlineStr">
        <is>
          <t>Yes</t>
        </is>
      </c>
      <c r="R2241" t="inlineStr">
        <is>
          <t>2026-04-19 07:10</t>
        </is>
      </c>
      <c r="T2241" s="3" t="inlineStr">
        <is>
          <t>https://casino.guru/exit?casinoId=11296&amp;domainLanguageId=2&amp;preferredLanguagesStr=9,2&amp;tosLinkRequired=false&amp;userCountryId=78&amp;listName=casino-detail&amp;pageType=16&amp;listPosition=1</t>
        </is>
      </c>
      <c r="U2241" t="inlineStr">
        <is>
          <t>https://casino.guru/kheli-bet-casino-review</t>
        </is>
      </c>
    </row>
    <row r="2242">
      <c r="A2242" s="9" t="inlineStr">
        <is>
          <t>Grandbetwin Casino</t>
        </is>
      </c>
      <c r="B2242" t="inlineStr">
        <is>
          <t>Anjouan</t>
        </is>
      </c>
      <c r="C2242" t="n">
        <v>4</v>
      </c>
      <c r="D2242" t="inlineStr">
        <is>
          <t>CBC Group LTD</t>
        </is>
      </c>
      <c r="E2242" t="inlineStr">
        <is>
          <t>thrill</t>
        </is>
      </c>
      <c r="F2242" t="n">
        <v>0.1473</v>
      </c>
      <c r="G2242" s="4" t="inlineStr">
        <is>
          <t>Yes</t>
        </is>
      </c>
      <c r="H2242" s="4" t="inlineStr">
        <is>
          <t>Yes</t>
        </is>
      </c>
      <c r="I2242" s="4" t="inlineStr">
        <is>
          <t>Yes</t>
        </is>
      </c>
      <c r="J2242" s="5" t="inlineStr">
        <is>
          <t>No</t>
        </is>
      </c>
      <c r="N2242" t="n">
        <v>1</v>
      </c>
      <c r="O2242" t="inlineStr">
        <is>
          <t>casino.guru</t>
        </is>
      </c>
      <c r="P2242" s="10" t="n">
        <v>46065</v>
      </c>
      <c r="Q2242" t="inlineStr">
        <is>
          <t>Yes</t>
        </is>
      </c>
      <c r="R2242" t="inlineStr">
        <is>
          <t>2026-04-19 07:11</t>
        </is>
      </c>
      <c r="T2242" s="3" t="inlineStr">
        <is>
          <t>https://casino.guru/exit?casinoId=11313&amp;domainLanguageId=2&amp;preferredLanguagesStr=9,2&amp;tosLinkRequired=false&amp;userCountryId=78&amp;listName=casino-detail&amp;pageType=16&amp;listPosition=1</t>
        </is>
      </c>
      <c r="U2242" t="inlineStr">
        <is>
          <t>https://casino.guru/grandbetwin-casino-review</t>
        </is>
      </c>
    </row>
    <row r="2243">
      <c r="A2243" s="9" t="inlineStr">
        <is>
          <t>Slots Magic Casino</t>
        </is>
      </c>
      <c r="B2243" t="inlineStr">
        <is>
          <t>MGA</t>
        </is>
      </c>
      <c r="C2243" t="n">
        <v>8.9</v>
      </c>
      <c r="E2243" t="inlineStr">
        <is>
          <t>betpanda</t>
        </is>
      </c>
      <c r="F2243" t="n">
        <v>0.1472</v>
      </c>
      <c r="G2243" s="4" t="inlineStr">
        <is>
          <t>Yes</t>
        </is>
      </c>
      <c r="H2243" s="5" t="inlineStr">
        <is>
          <t>No</t>
        </is>
      </c>
      <c r="I2243" s="5" t="inlineStr">
        <is>
          <t>No</t>
        </is>
      </c>
      <c r="J2243" s="5" t="inlineStr">
        <is>
          <t>No</t>
        </is>
      </c>
      <c r="N2243" t="n">
        <v>1</v>
      </c>
      <c r="O2243" t="inlineStr">
        <is>
          <t>casino.guru</t>
        </is>
      </c>
      <c r="P2243" s="10" t="n">
        <v>46070</v>
      </c>
      <c r="Q2243" t="inlineStr">
        <is>
          <t>Yes</t>
        </is>
      </c>
      <c r="R2243" t="inlineStr">
        <is>
          <t>2026-04-19 05:57</t>
        </is>
      </c>
      <c r="S2243" s="3" t="inlineStr">
        <is>
          <t>https://www.slotsmagic.com</t>
        </is>
      </c>
      <c r="T2243" s="3" t="inlineStr">
        <is>
          <t>https://casino.guru/exit?casinoId=84&amp;domainLanguageId=2&amp;preferredLanguagesStr=9,2&amp;tosLinkRequired=false&amp;userCountryId=78&amp;listName=casino-detail&amp;pageType=16&amp;listPosition=1</t>
        </is>
      </c>
      <c r="U2243" t="inlineStr">
        <is>
          <t>https://casino.guru/Slots-Magic-Casino-review</t>
        </is>
      </c>
    </row>
    <row r="2244">
      <c r="A2244" s="9" t="inlineStr">
        <is>
          <t>BetFM Casino</t>
        </is>
      </c>
      <c r="B2244" t="inlineStr">
        <is>
          <t>Anjouan</t>
        </is>
      </c>
      <c r="C2244" t="n">
        <v>6.6</v>
      </c>
      <c r="D2244" t="inlineStr">
        <is>
          <t>Innovex Dux Limitada</t>
        </is>
      </c>
      <c r="E2244" t="inlineStr">
        <is>
          <t>betpanda</t>
        </is>
      </c>
      <c r="F2244" t="n">
        <v>0.1472</v>
      </c>
      <c r="G2244" s="4" t="inlineStr">
        <is>
          <t>Yes</t>
        </is>
      </c>
      <c r="H2244" s="5" t="inlineStr">
        <is>
          <t>No</t>
        </is>
      </c>
      <c r="I2244" s="5" t="inlineStr">
        <is>
          <t>No</t>
        </is>
      </c>
      <c r="J2244" s="5" t="inlineStr">
        <is>
          <t>No</t>
        </is>
      </c>
      <c r="N2244" t="n">
        <v>1</v>
      </c>
      <c r="O2244" t="inlineStr">
        <is>
          <t>casino.guru</t>
        </is>
      </c>
      <c r="P2244" s="10" t="n">
        <v>46030</v>
      </c>
      <c r="Q2244" t="inlineStr">
        <is>
          <t>Yes</t>
        </is>
      </c>
      <c r="R2244" t="inlineStr">
        <is>
          <t>2026-04-19 07:05</t>
        </is>
      </c>
      <c r="T2244" s="3" t="inlineStr">
        <is>
          <t>https://casino.guru/exit?casinoId=10655&amp;domainLanguageId=2&amp;preferredLanguagesStr=9,2&amp;tosLinkRequired=false&amp;userCountryId=78&amp;listName=casino-detail&amp;pageType=16&amp;listPosition=1</t>
        </is>
      </c>
      <c r="U2244" t="inlineStr">
        <is>
          <t>https://casino.guru/betfm-casino-review</t>
        </is>
      </c>
    </row>
    <row r="2245">
      <c r="A2245" s="9" t="inlineStr">
        <is>
          <t>BetMartini Casino</t>
        </is>
      </c>
      <c r="B2245" t="inlineStr">
        <is>
          <t>Curacao</t>
        </is>
      </c>
      <c r="C2245" t="n">
        <v>4.3</v>
      </c>
      <c r="D2245" t="inlineStr">
        <is>
          <t>Media Entertainment N.V.</t>
        </is>
      </c>
      <c r="E2245" t="inlineStr">
        <is>
          <t>betpanda</t>
        </is>
      </c>
      <c r="F2245" t="n">
        <v>0.1472</v>
      </c>
      <c r="G2245" s="4" t="inlineStr">
        <is>
          <t>Yes</t>
        </is>
      </c>
      <c r="H2245" s="4" t="inlineStr">
        <is>
          <t>Yes</t>
        </is>
      </c>
      <c r="I2245" s="4" t="inlineStr">
        <is>
          <t>Yes</t>
        </is>
      </c>
      <c r="J2245" s="5" t="inlineStr">
        <is>
          <t>No</t>
        </is>
      </c>
      <c r="K2245" s="4" t="inlineStr">
        <is>
          <t>Yes</t>
        </is>
      </c>
      <c r="N2245" t="n">
        <v>1</v>
      </c>
      <c r="O2245" t="inlineStr">
        <is>
          <t>casino.guru</t>
        </is>
      </c>
      <c r="P2245" s="10" t="n">
        <v>46061</v>
      </c>
      <c r="Q2245" t="inlineStr">
        <is>
          <t>Yes</t>
        </is>
      </c>
      <c r="R2245" t="inlineStr">
        <is>
          <t>2026-04-19 06:28</t>
        </is>
      </c>
      <c r="T2245" s="3" t="inlineStr">
        <is>
          <t>https://casino.guru/exit?casinoId=5802&amp;domainLanguageId=2&amp;preferredLanguagesStr=9,2&amp;tosLinkRequired=false&amp;userCountryId=78&amp;listName=casino-detail&amp;pageType=16&amp;listPosition=1</t>
        </is>
      </c>
      <c r="U2245" t="inlineStr">
        <is>
          <t>https://casino.guru/betmartini-casino-review</t>
        </is>
      </c>
    </row>
    <row r="2246">
      <c r="A2246" s="9" t="inlineStr">
        <is>
          <t>Smashup Casino</t>
        </is>
      </c>
      <c r="B2246" t="inlineStr">
        <is>
          <t>Anjouan</t>
        </is>
      </c>
      <c r="C2246" t="n">
        <v>7.8</v>
      </c>
      <c r="D2246" t="inlineStr">
        <is>
          <t>Medium Rare Ltd.</t>
        </is>
      </c>
      <c r="E2246" t="inlineStr">
        <is>
          <t>thrill</t>
        </is>
      </c>
      <c r="F2246" t="n">
        <v>0.1468</v>
      </c>
      <c r="G2246" s="4" t="inlineStr">
        <is>
          <t>Yes</t>
        </is>
      </c>
      <c r="H2246" s="4" t="inlineStr">
        <is>
          <t>Yes</t>
        </is>
      </c>
      <c r="I2246" s="4" t="inlineStr">
        <is>
          <t>Yes</t>
        </is>
      </c>
      <c r="J2246" s="5" t="inlineStr">
        <is>
          <t>No</t>
        </is>
      </c>
      <c r="N2246" t="n">
        <v>1</v>
      </c>
      <c r="O2246" t="inlineStr">
        <is>
          <t>casino.guru</t>
        </is>
      </c>
      <c r="P2246" s="10" t="n">
        <v>45927</v>
      </c>
      <c r="Q2246" t="inlineStr">
        <is>
          <t>Yes</t>
        </is>
      </c>
      <c r="R2246" t="inlineStr">
        <is>
          <t>2026-04-19 06:26</t>
        </is>
      </c>
      <c r="T2246" s="3" t="inlineStr">
        <is>
          <t>https://casino.guru/exit?casinoId=5516&amp;domainLanguageId=2&amp;preferredLanguagesStr=9,2&amp;tosLinkRequired=false&amp;userCountryId=78&amp;listName=casino-detail&amp;pageType=16&amp;listPosition=1</t>
        </is>
      </c>
      <c r="U2246" t="inlineStr">
        <is>
          <t>https://casino.guru/smashup-casino-review</t>
        </is>
      </c>
    </row>
    <row r="2247">
      <c r="A2247" s="9" t="inlineStr">
        <is>
          <t>FPS Casino</t>
        </is>
      </c>
      <c r="B2247" t="inlineStr">
        <is>
          <t>Anjouan</t>
        </is>
      </c>
      <c r="C2247" t="n">
        <v>4.5</v>
      </c>
      <c r="D2247" t="inlineStr">
        <is>
          <t>Eszakisolyom Invest Ltd</t>
        </is>
      </c>
      <c r="E2247" t="inlineStr">
        <is>
          <t>betpanda</t>
        </is>
      </c>
      <c r="F2247" t="n">
        <v>0.1467</v>
      </c>
      <c r="G2247" s="4" t="inlineStr">
        <is>
          <t>Yes</t>
        </is>
      </c>
      <c r="H2247" s="4" t="inlineStr">
        <is>
          <t>Yes</t>
        </is>
      </c>
      <c r="I2247" s="4" t="inlineStr">
        <is>
          <t>Yes</t>
        </is>
      </c>
      <c r="J2247" s="5" t="inlineStr">
        <is>
          <t>No</t>
        </is>
      </c>
      <c r="N2247" t="n">
        <v>1</v>
      </c>
      <c r="O2247" t="inlineStr">
        <is>
          <t>casino.guru</t>
        </is>
      </c>
      <c r="P2247" s="10" t="n">
        <v>46130</v>
      </c>
      <c r="Q2247" t="inlineStr">
        <is>
          <t>Yes</t>
        </is>
      </c>
      <c r="R2247" t="inlineStr">
        <is>
          <t>2026-04-19 07:14</t>
        </is>
      </c>
      <c r="T2247" s="3" t="inlineStr">
        <is>
          <t>https://casino.guru/exit?casinoId=11750&amp;domainLanguageId=2&amp;preferredLanguagesStr=9,2&amp;tosLinkRequired=false&amp;userCountryId=78&amp;listName=casino-detail&amp;pageType=16&amp;listPosition=1</t>
        </is>
      </c>
      <c r="U2247" t="inlineStr">
        <is>
          <t>https://casino.guru/fps-casino-review</t>
        </is>
      </c>
    </row>
    <row r="2248">
      <c r="A2248" s="9" t="inlineStr">
        <is>
          <t>Ossebet Casino</t>
        </is>
      </c>
      <c r="B2248" t="inlineStr">
        <is>
          <t>Anjouan</t>
        </is>
      </c>
      <c r="C2248" t="n">
        <v>6.6</v>
      </c>
      <c r="D2248" t="inlineStr">
        <is>
          <t>Dahi Global Limited</t>
        </is>
      </c>
      <c r="E2248" t="inlineStr">
        <is>
          <t>betpanda</t>
        </is>
      </c>
      <c r="F2248" t="n">
        <v>0.1464</v>
      </c>
      <c r="G2248" s="4" t="inlineStr">
        <is>
          <t>Yes</t>
        </is>
      </c>
      <c r="H2248" s="4" t="inlineStr">
        <is>
          <t>Yes</t>
        </is>
      </c>
      <c r="I2248" s="4" t="inlineStr">
        <is>
          <t>Yes</t>
        </is>
      </c>
      <c r="J2248" s="5" t="inlineStr">
        <is>
          <t>No</t>
        </is>
      </c>
      <c r="N2248" t="n">
        <v>1</v>
      </c>
      <c r="O2248" t="inlineStr">
        <is>
          <t>casino.guru</t>
        </is>
      </c>
      <c r="P2248" s="10" t="n">
        <v>46067</v>
      </c>
      <c r="Q2248" t="inlineStr">
        <is>
          <t>Yes</t>
        </is>
      </c>
      <c r="R2248" t="inlineStr">
        <is>
          <t>2026-04-19 07:09</t>
        </is>
      </c>
      <c r="T2248" s="3" t="inlineStr">
        <is>
          <t>https://casino.guru/exit?casinoId=11115&amp;domainLanguageId=2&amp;preferredLanguagesStr=9,2&amp;tosLinkRequired=false&amp;userCountryId=78&amp;listName=casino-detail&amp;pageType=16&amp;listPosition=1</t>
        </is>
      </c>
      <c r="U2248" t="inlineStr">
        <is>
          <t>https://casino.guru/ossebet-casino-review</t>
        </is>
      </c>
    </row>
    <row r="2249">
      <c r="A2249" s="9" t="inlineStr">
        <is>
          <t>Fantastic Bet Casino</t>
        </is>
      </c>
      <c r="B2249" t="inlineStr">
        <is>
          <t>Curacao</t>
        </is>
      </c>
      <c r="C2249" t="n">
        <v>5.9</v>
      </c>
      <c r="E2249" t="inlineStr">
        <is>
          <t>betpanda</t>
        </is>
      </c>
      <c r="F2249" t="n">
        <v>0.1463</v>
      </c>
      <c r="G2249" s="4" t="inlineStr">
        <is>
          <t>Yes</t>
        </is>
      </c>
      <c r="H2249" s="4" t="inlineStr">
        <is>
          <t>Yes</t>
        </is>
      </c>
      <c r="I2249" s="4" t="inlineStr">
        <is>
          <t>Yes</t>
        </is>
      </c>
      <c r="J2249" s="5" t="inlineStr">
        <is>
          <t>No</t>
        </is>
      </c>
      <c r="K2249" s="4" t="inlineStr">
        <is>
          <t>Yes</t>
        </is>
      </c>
      <c r="N2249" t="n">
        <v>1</v>
      </c>
      <c r="O2249" t="inlineStr">
        <is>
          <t>casino.guru</t>
        </is>
      </c>
      <c r="P2249" s="10" t="n">
        <v>46059</v>
      </c>
      <c r="Q2249" t="inlineStr">
        <is>
          <t>Yes</t>
        </is>
      </c>
      <c r="R2249" t="inlineStr">
        <is>
          <t>2026-04-19 06:10</t>
        </is>
      </c>
      <c r="S2249" s="3" t="inlineStr">
        <is>
          <t>http://affiliates.fantasticbet.com</t>
        </is>
      </c>
      <c r="T2249" s="3" t="inlineStr">
        <is>
          <t>https://casino.guru/exit?casinoId=2716&amp;domainLanguageId=2&amp;preferredLanguagesStr=9,2&amp;tosLinkRequired=false&amp;userCountryId=78&amp;listName=casino-detail&amp;pageType=16&amp;listPosition=1</t>
        </is>
      </c>
      <c r="U2249" t="inlineStr">
        <is>
          <t>https://casino.guru/fantastic-bet-casino-review</t>
        </is>
      </c>
    </row>
    <row r="2250">
      <c r="A2250" s="9" t="inlineStr">
        <is>
          <t>168G Casino</t>
        </is>
      </c>
      <c r="C2250" t="n">
        <v>5.3</v>
      </c>
      <c r="E2250" t="inlineStr">
        <is>
          <t>betpanda</t>
        </is>
      </c>
      <c r="F2250" t="n">
        <v>0.1463</v>
      </c>
      <c r="G2250" s="4" t="inlineStr">
        <is>
          <t>Yes</t>
        </is>
      </c>
      <c r="H2250" s="5" t="inlineStr">
        <is>
          <t>No</t>
        </is>
      </c>
      <c r="I2250" s="5" t="inlineStr">
        <is>
          <t>No</t>
        </is>
      </c>
      <c r="J2250" s="5" t="inlineStr">
        <is>
          <t>No</t>
        </is>
      </c>
      <c r="N2250" t="n">
        <v>1</v>
      </c>
      <c r="O2250" t="inlineStr">
        <is>
          <t>casino.guru</t>
        </is>
      </c>
      <c r="P2250" s="10" t="n">
        <v>46037</v>
      </c>
      <c r="Q2250" t="inlineStr">
        <is>
          <t>Yes</t>
        </is>
      </c>
      <c r="R2250" t="inlineStr">
        <is>
          <t>2026-04-19 06:52</t>
        </is>
      </c>
      <c r="T2250" s="3" t="inlineStr">
        <is>
          <t>https://casino.guru/exit?casinoId=9320&amp;domainLanguageId=2&amp;preferredLanguagesStr=9,2&amp;tosLinkRequired=false&amp;userCountryId=78&amp;listName=casino-detail&amp;pageType=16&amp;listPosition=1</t>
        </is>
      </c>
      <c r="U2250" t="inlineStr">
        <is>
          <t>https://casino.guru/168g-casino-review</t>
        </is>
      </c>
    </row>
    <row r="2251">
      <c r="A2251" s="9" t="inlineStr">
        <is>
          <t>Slot Squad Casino</t>
        </is>
      </c>
      <c r="B2251" t="inlineStr">
        <is>
          <t>MGA</t>
        </is>
      </c>
      <c r="C2251" t="n">
        <v>8.300000000000001</v>
      </c>
      <c r="E2251" t="inlineStr">
        <is>
          <t>thrill</t>
        </is>
      </c>
      <c r="F2251" t="n">
        <v>0.1459</v>
      </c>
      <c r="G2251" s="4" t="inlineStr">
        <is>
          <t>Yes</t>
        </is>
      </c>
      <c r="H2251" s="5" t="inlineStr">
        <is>
          <t>No</t>
        </is>
      </c>
      <c r="I2251" s="5" t="inlineStr">
        <is>
          <t>No</t>
        </is>
      </c>
      <c r="J2251" s="5" t="inlineStr">
        <is>
          <t>No</t>
        </is>
      </c>
      <c r="N2251" t="n">
        <v>1</v>
      </c>
      <c r="O2251" t="inlineStr">
        <is>
          <t>casino.guru</t>
        </is>
      </c>
      <c r="P2251" s="10" t="n">
        <v>46139</v>
      </c>
      <c r="Q2251" t="inlineStr">
        <is>
          <t>Yes</t>
        </is>
      </c>
      <c r="R2251" t="inlineStr">
        <is>
          <t>2026-04-19 06:55</t>
        </is>
      </c>
      <c r="T2251" s="3" t="inlineStr">
        <is>
          <t>https://casino.guru/exit?casinoId=9653&amp;domainLanguageId=2&amp;preferredLanguagesStr=9,2&amp;tosLinkRequired=false&amp;userCountryId=78&amp;listName=casino-detail&amp;pageType=16&amp;listPosition=1</t>
        </is>
      </c>
      <c r="U2251" t="inlineStr">
        <is>
          <t>https://casino.guru/slot-squad-casino-review</t>
        </is>
      </c>
    </row>
    <row r="2252">
      <c r="A2252" s="9" t="inlineStr">
        <is>
          <t>Sugarino Casino</t>
        </is>
      </c>
      <c r="B2252" t="inlineStr">
        <is>
          <t>MGA</t>
        </is>
      </c>
      <c r="C2252" t="n">
        <v>8.300000000000001</v>
      </c>
      <c r="E2252" t="inlineStr">
        <is>
          <t>thrill</t>
        </is>
      </c>
      <c r="F2252" t="n">
        <v>0.1459</v>
      </c>
      <c r="G2252" s="4" t="inlineStr">
        <is>
          <t>Yes</t>
        </is>
      </c>
      <c r="H2252" s="5" t="inlineStr">
        <is>
          <t>No</t>
        </is>
      </c>
      <c r="I2252" s="5" t="inlineStr">
        <is>
          <t>No</t>
        </is>
      </c>
      <c r="J2252" s="5" t="inlineStr">
        <is>
          <t>No</t>
        </is>
      </c>
      <c r="N2252" t="n">
        <v>1</v>
      </c>
      <c r="O2252" t="inlineStr">
        <is>
          <t>casino.guru</t>
        </is>
      </c>
      <c r="P2252" s="10" t="n">
        <v>46139</v>
      </c>
      <c r="Q2252" t="inlineStr">
        <is>
          <t>Yes</t>
        </is>
      </c>
      <c r="R2252" t="inlineStr">
        <is>
          <t>2026-04-19 06:51</t>
        </is>
      </c>
      <c r="T2252" s="3" t="inlineStr">
        <is>
          <t>https://casino.guru/exit?casinoId=9132&amp;domainLanguageId=2&amp;preferredLanguagesStr=9,2&amp;tosLinkRequired=false&amp;userCountryId=78&amp;listName=casino-detail&amp;pageType=16&amp;listPosition=1</t>
        </is>
      </c>
      <c r="U2252" t="inlineStr">
        <is>
          <t>https://casino.guru/sugarino-casino-review</t>
        </is>
      </c>
    </row>
    <row r="2253">
      <c r="A2253" s="9" t="inlineStr">
        <is>
          <t>Reblz Casino</t>
        </is>
      </c>
      <c r="B2253" t="inlineStr">
        <is>
          <t>MGA</t>
        </is>
      </c>
      <c r="C2253" t="n">
        <v>8.199999999999999</v>
      </c>
      <c r="E2253" t="inlineStr">
        <is>
          <t>thrill</t>
        </is>
      </c>
      <c r="F2253" t="n">
        <v>0.1459</v>
      </c>
      <c r="G2253" s="4" t="inlineStr">
        <is>
          <t>Yes</t>
        </is>
      </c>
      <c r="H2253" s="5" t="inlineStr">
        <is>
          <t>No</t>
        </is>
      </c>
      <c r="I2253" s="5" t="inlineStr">
        <is>
          <t>No</t>
        </is>
      </c>
      <c r="J2253" s="5" t="inlineStr">
        <is>
          <t>No</t>
        </is>
      </c>
      <c r="N2253" t="n">
        <v>1</v>
      </c>
      <c r="O2253" t="inlineStr">
        <is>
          <t>casino.guru</t>
        </is>
      </c>
      <c r="P2253" s="10" t="n">
        <v>46139</v>
      </c>
      <c r="Q2253" t="inlineStr">
        <is>
          <t>Yes</t>
        </is>
      </c>
      <c r="R2253" t="inlineStr">
        <is>
          <t>2026-04-19 06:50</t>
        </is>
      </c>
      <c r="T2253" s="3" t="inlineStr">
        <is>
          <t>https://casino.guru/exit?casinoId=9017&amp;domainLanguageId=2&amp;preferredLanguagesStr=9,2&amp;tosLinkRequired=false&amp;userCountryId=78&amp;listName=casino-detail&amp;pageType=16&amp;listPosition=1</t>
        </is>
      </c>
      <c r="U2253" t="inlineStr">
        <is>
          <t>https://casino.guru/reblz-casino-review</t>
        </is>
      </c>
    </row>
    <row r="2254">
      <c r="A2254" s="9" t="inlineStr">
        <is>
          <t>Sky247 Casino</t>
        </is>
      </c>
      <c r="B2254" t="inlineStr">
        <is>
          <t>Anjouan</t>
        </is>
      </c>
      <c r="C2254" t="n">
        <v>5.1</v>
      </c>
      <c r="D2254" t="inlineStr">
        <is>
          <t>PrimeDigital Global Ltd</t>
        </is>
      </c>
      <c r="E2254" t="inlineStr">
        <is>
          <t>betpanda</t>
        </is>
      </c>
      <c r="F2254" t="n">
        <v>0.1459</v>
      </c>
      <c r="G2254" s="4" t="inlineStr">
        <is>
          <t>Yes</t>
        </is>
      </c>
      <c r="H2254" s="4" t="inlineStr">
        <is>
          <t>Yes</t>
        </is>
      </c>
      <c r="I2254" s="4" t="inlineStr">
        <is>
          <t>Yes</t>
        </is>
      </c>
      <c r="J2254" s="5" t="inlineStr">
        <is>
          <t>No</t>
        </is>
      </c>
      <c r="N2254" t="n">
        <v>1</v>
      </c>
      <c r="O2254" t="inlineStr">
        <is>
          <t>casino.guru</t>
        </is>
      </c>
      <c r="P2254" s="10" t="n">
        <v>45933</v>
      </c>
      <c r="Q2254" t="inlineStr">
        <is>
          <t>Yes</t>
        </is>
      </c>
      <c r="R2254" t="inlineStr">
        <is>
          <t>2026-04-19 06:18</t>
        </is>
      </c>
      <c r="T2254" s="3" t="inlineStr">
        <is>
          <t>https://casino.guru/exit?casinoId=4298&amp;domainLanguageId=2&amp;preferredLanguagesStr=9,2&amp;tosLinkRequired=false&amp;userCountryId=78&amp;listName=casino-detail&amp;pageType=16&amp;listPosition=1</t>
        </is>
      </c>
      <c r="U2254" t="inlineStr">
        <is>
          <t>https://casino.guru/sky247-casino-review</t>
        </is>
      </c>
    </row>
    <row r="2255">
      <c r="A2255" s="9" t="inlineStr">
        <is>
          <t>NGSBahis Casino</t>
        </is>
      </c>
      <c r="B2255" t="inlineStr">
        <is>
          <t>Curacao</t>
        </is>
      </c>
      <c r="C2255" t="n">
        <v>8</v>
      </c>
      <c r="E2255" t="inlineStr">
        <is>
          <t>betpanda</t>
        </is>
      </c>
      <c r="F2255" t="n">
        <v>0.1458</v>
      </c>
      <c r="G2255" s="4" t="inlineStr">
        <is>
          <t>Yes</t>
        </is>
      </c>
      <c r="H2255" s="4" t="inlineStr">
        <is>
          <t>Yes</t>
        </is>
      </c>
      <c r="I2255" s="4" t="inlineStr">
        <is>
          <t>Yes</t>
        </is>
      </c>
      <c r="J2255" s="5" t="inlineStr">
        <is>
          <t>No</t>
        </is>
      </c>
      <c r="N2255" t="n">
        <v>1</v>
      </c>
      <c r="O2255" t="inlineStr">
        <is>
          <t>casino.guru</t>
        </is>
      </c>
      <c r="P2255" s="10" t="n">
        <v>45897</v>
      </c>
      <c r="Q2255" t="inlineStr">
        <is>
          <t>Yes</t>
        </is>
      </c>
      <c r="R2255" t="inlineStr">
        <is>
          <t>2026-04-19 06:14</t>
        </is>
      </c>
      <c r="S2255" s="3" t="inlineStr">
        <is>
          <t>https://ngsbahis.com</t>
        </is>
      </c>
      <c r="T2255" s="3" t="inlineStr">
        <is>
          <t>https://casino.guru/exit?casinoId=3521&amp;domainLanguageId=2&amp;preferredLanguagesStr=9,2&amp;tosLinkRequired=false&amp;userCountryId=78&amp;listName=casino-detail&amp;pageType=16&amp;listPosition=1</t>
        </is>
      </c>
      <c r="U2255" t="inlineStr">
        <is>
          <t>https://casino.guru/ngsbahis-casino-review</t>
        </is>
      </c>
    </row>
    <row r="2256">
      <c r="A2256" s="9" t="inlineStr">
        <is>
          <t>Vegas Aces Casino</t>
        </is>
      </c>
      <c r="C2256" t="n">
        <v>7.5</v>
      </c>
      <c r="E2256" t="inlineStr">
        <is>
          <t>betpanda</t>
        </is>
      </c>
      <c r="F2256" t="n">
        <v>0.1458</v>
      </c>
      <c r="G2256" s="4" t="inlineStr">
        <is>
          <t>Yes</t>
        </is>
      </c>
      <c r="H2256" s="4" t="inlineStr">
        <is>
          <t>Yes</t>
        </is>
      </c>
      <c r="I2256" s="4" t="inlineStr">
        <is>
          <t>Yes</t>
        </is>
      </c>
      <c r="J2256" s="5" t="inlineStr">
        <is>
          <t>No</t>
        </is>
      </c>
      <c r="N2256" t="n">
        <v>1</v>
      </c>
      <c r="O2256" t="inlineStr">
        <is>
          <t>casino.guru</t>
        </is>
      </c>
      <c r="P2256" s="10" t="n">
        <v>46120</v>
      </c>
      <c r="Q2256" t="inlineStr">
        <is>
          <t>Yes</t>
        </is>
      </c>
      <c r="R2256" t="inlineStr">
        <is>
          <t>2026-04-19 06:35</t>
        </is>
      </c>
      <c r="T2256" s="3" t="inlineStr">
        <is>
          <t>https://casino.guru/exit?casinoId=6895&amp;domainLanguageId=2&amp;preferredLanguagesStr=9,2&amp;tosLinkRequired=false&amp;userCountryId=78&amp;listName=casino-detail&amp;pageType=16&amp;listPosition=1</t>
        </is>
      </c>
      <c r="U2256" t="inlineStr">
        <is>
          <t>https://casino.guru/vegas-aces-casino-review</t>
        </is>
      </c>
    </row>
    <row r="2257">
      <c r="A2257" s="9" t="inlineStr">
        <is>
          <t>Balkan Bet Casino</t>
        </is>
      </c>
      <c r="C2257" t="n">
        <v>8.300000000000001</v>
      </c>
      <c r="D2257" t="inlineStr">
        <is>
          <t>BALKAN BET d.o.o. Beograd</t>
        </is>
      </c>
      <c r="E2257" t="inlineStr">
        <is>
          <t>betpanda</t>
        </is>
      </c>
      <c r="F2257" t="n">
        <v>0.1456</v>
      </c>
      <c r="G2257" s="4" t="inlineStr">
        <is>
          <t>Yes</t>
        </is>
      </c>
      <c r="H2257" s="5" t="inlineStr">
        <is>
          <t>No</t>
        </is>
      </c>
      <c r="I2257" s="5" t="inlineStr">
        <is>
          <t>No</t>
        </is>
      </c>
      <c r="J2257" s="5" t="inlineStr">
        <is>
          <t>No</t>
        </is>
      </c>
      <c r="N2257" t="n">
        <v>1</v>
      </c>
      <c r="O2257" t="inlineStr">
        <is>
          <t>casino.guru</t>
        </is>
      </c>
      <c r="P2257" s="10" t="n">
        <v>45863</v>
      </c>
      <c r="Q2257" t="inlineStr">
        <is>
          <t>Yes</t>
        </is>
      </c>
      <c r="R2257" t="inlineStr">
        <is>
          <t>2026-04-19 05:58</t>
        </is>
      </c>
      <c r="S2257" s="3" t="inlineStr">
        <is>
          <t>https://www.balkanbet.rs</t>
        </is>
      </c>
      <c r="T2257" s="3" t="inlineStr">
        <is>
          <t>https://casino.guru/exit?casinoId=316&amp;domainLanguageId=2&amp;preferredLanguagesStr=9,2&amp;tosLinkRequired=false&amp;userCountryId=78&amp;listName=casino-detail&amp;pageType=16&amp;listPosition=1</t>
        </is>
      </c>
      <c r="U2257" t="inlineStr">
        <is>
          <t>https://casino.guru/balkan-bet-casino-review</t>
        </is>
      </c>
    </row>
    <row r="2258">
      <c r="A2258" s="9" t="inlineStr">
        <is>
          <t>Playsala Casino</t>
        </is>
      </c>
      <c r="B2258" t="inlineStr">
        <is>
          <t>Curacao</t>
        </is>
      </c>
      <c r="C2258" t="n">
        <v>7.3</v>
      </c>
      <c r="D2258" t="inlineStr">
        <is>
          <t>Betsala B.V.</t>
        </is>
      </c>
      <c r="E2258" t="inlineStr">
        <is>
          <t>thrill</t>
        </is>
      </c>
      <c r="F2258" t="n">
        <v>0.1456</v>
      </c>
      <c r="G2258" s="4" t="inlineStr">
        <is>
          <t>Yes</t>
        </is>
      </c>
      <c r="H2258" s="5" t="inlineStr">
        <is>
          <t>No</t>
        </is>
      </c>
      <c r="I2258" s="5" t="inlineStr">
        <is>
          <t>No</t>
        </is>
      </c>
      <c r="J2258" s="5" t="inlineStr">
        <is>
          <t>No</t>
        </is>
      </c>
      <c r="N2258" t="n">
        <v>1</v>
      </c>
      <c r="O2258" t="inlineStr">
        <is>
          <t>casino.guru</t>
        </is>
      </c>
      <c r="P2258" s="10" t="n">
        <v>46140</v>
      </c>
      <c r="Q2258" t="inlineStr">
        <is>
          <t>Yes</t>
        </is>
      </c>
      <c r="R2258" t="inlineStr">
        <is>
          <t>2026-04-19 06:50</t>
        </is>
      </c>
      <c r="T2258" s="3" t="inlineStr">
        <is>
          <t>https://casino.guru/exit?casinoId=9033&amp;domainLanguageId=2&amp;preferredLanguagesStr=9,2&amp;tosLinkRequired=false&amp;userCountryId=78&amp;listName=casino-detail&amp;pageType=16&amp;listPosition=1</t>
        </is>
      </c>
      <c r="U2258" t="inlineStr">
        <is>
          <t>https://casino.guru/playsala-casino-review</t>
        </is>
      </c>
    </row>
    <row r="2259">
      <c r="A2259" s="9" t="inlineStr">
        <is>
          <t>Queenspins Casino</t>
        </is>
      </c>
      <c r="B2259" t="inlineStr">
        <is>
          <t>Anjouan</t>
        </is>
      </c>
      <c r="C2259" t="n">
        <v>8.4</v>
      </c>
      <c r="D2259" t="inlineStr">
        <is>
          <t>Novatrix SRL</t>
        </is>
      </c>
      <c r="E2259" t="inlineStr">
        <is>
          <t>betpanda</t>
        </is>
      </c>
      <c r="F2259" t="n">
        <v>0.1454</v>
      </c>
      <c r="G2259" s="4" t="inlineStr">
        <is>
          <t>Yes</t>
        </is>
      </c>
      <c r="H2259" s="4" t="inlineStr">
        <is>
          <t>Yes</t>
        </is>
      </c>
      <c r="I2259" s="4" t="inlineStr">
        <is>
          <t>Yes</t>
        </is>
      </c>
      <c r="J2259" s="5" t="inlineStr">
        <is>
          <t>No</t>
        </is>
      </c>
      <c r="N2259" t="n">
        <v>1</v>
      </c>
      <c r="O2259" t="inlineStr">
        <is>
          <t>casino.guru</t>
        </is>
      </c>
      <c r="P2259" s="10" t="n">
        <v>46132</v>
      </c>
      <c r="Q2259" t="inlineStr">
        <is>
          <t>Yes</t>
        </is>
      </c>
      <c r="R2259" t="inlineStr">
        <is>
          <t>2026-04-19 06:17</t>
        </is>
      </c>
      <c r="S2259" s="3" t="inlineStr">
        <is>
          <t>https://www.thequeenspins.com</t>
        </is>
      </c>
      <c r="T2259" s="3" t="inlineStr">
        <is>
          <t>https://casino.guru/exit?casinoId=4050&amp;domainLanguageId=2&amp;preferredLanguagesStr=9,2&amp;tosLinkRequired=false&amp;userCountryId=78&amp;listName=casino-detail&amp;pageType=16&amp;listPosition=1</t>
        </is>
      </c>
      <c r="U2259" t="inlineStr">
        <is>
          <t>https://casino.guru/queenspins-casino-review</t>
        </is>
      </c>
    </row>
    <row r="2260">
      <c r="A2260" s="9" t="inlineStr">
        <is>
          <t>Happy Casino</t>
        </is>
      </c>
      <c r="B2260" t="inlineStr">
        <is>
          <t>Sweden</t>
        </is>
      </c>
      <c r="C2260" t="n">
        <v>9.1</v>
      </c>
      <c r="D2260" t="inlineStr">
        <is>
          <t>Glitnor Marketing Ltd.</t>
        </is>
      </c>
      <c r="E2260" t="inlineStr">
        <is>
          <t>thrill</t>
        </is>
      </c>
      <c r="F2260" t="n">
        <v>0.1453</v>
      </c>
      <c r="G2260" s="4" t="inlineStr">
        <is>
          <t>Yes</t>
        </is>
      </c>
      <c r="H2260" s="5" t="inlineStr">
        <is>
          <t>No</t>
        </is>
      </c>
      <c r="I2260" s="5" t="inlineStr">
        <is>
          <t>No</t>
        </is>
      </c>
      <c r="J2260" s="5" t="inlineStr">
        <is>
          <t>No</t>
        </is>
      </c>
      <c r="N2260" t="n">
        <v>1</v>
      </c>
      <c r="O2260" t="inlineStr">
        <is>
          <t>casino.guru</t>
        </is>
      </c>
      <c r="P2260" s="10" t="n">
        <v>46093</v>
      </c>
      <c r="Q2260" t="inlineStr">
        <is>
          <t>Yes</t>
        </is>
      </c>
      <c r="R2260" t="inlineStr">
        <is>
          <t>2026-04-19 06:33</t>
        </is>
      </c>
      <c r="T2260" s="3" t="inlineStr">
        <is>
          <t>https://casino.guru/exit?casinoId=6665&amp;domainLanguageId=2&amp;preferredLanguagesStr=9,2&amp;tosLinkRequired=false&amp;userCountryId=78&amp;listName=casino-detail&amp;pageType=16&amp;listPosition=1</t>
        </is>
      </c>
      <c r="U2260" t="inlineStr">
        <is>
          <t>https://casino.guru/happy-casino-review</t>
        </is>
      </c>
    </row>
    <row r="2261">
      <c r="A2261" s="9" t="inlineStr">
        <is>
          <t>21betscasino</t>
        </is>
      </c>
      <c r="B2261" t="inlineStr">
        <is>
          <t>MGA</t>
        </is>
      </c>
      <c r="C2261" t="n">
        <v>6.9</v>
      </c>
      <c r="E2261" t="inlineStr">
        <is>
          <t>betpanda</t>
        </is>
      </c>
      <c r="F2261" t="n">
        <v>0.1453</v>
      </c>
      <c r="G2261" s="4" t="inlineStr">
        <is>
          <t>Yes</t>
        </is>
      </c>
      <c r="H2261" s="5" t="inlineStr">
        <is>
          <t>No</t>
        </is>
      </c>
      <c r="I2261" s="5" t="inlineStr">
        <is>
          <t>No</t>
        </is>
      </c>
      <c r="J2261" s="5" t="inlineStr">
        <is>
          <t>No</t>
        </is>
      </c>
      <c r="N2261" t="n">
        <v>1</v>
      </c>
      <c r="O2261" t="inlineStr">
        <is>
          <t>casino.guru</t>
        </is>
      </c>
      <c r="P2261" s="10" t="n">
        <v>46009</v>
      </c>
      <c r="Q2261" t="inlineStr">
        <is>
          <t>Yes</t>
        </is>
      </c>
      <c r="R2261" t="inlineStr">
        <is>
          <t>2026-04-19 06:03</t>
        </is>
      </c>
      <c r="S2261" s="3" t="inlineStr">
        <is>
          <t>https://lobby.21betscasino.com</t>
        </is>
      </c>
      <c r="T2261" s="3" t="inlineStr">
        <is>
          <t>https://casino.guru/exit?casinoId=1250&amp;domainLanguageId=2&amp;preferredLanguagesStr=9,2&amp;tosLinkRequired=false&amp;userCountryId=78&amp;listName=casino-detail&amp;pageType=16&amp;listPosition=1</t>
        </is>
      </c>
      <c r="U2261" t="inlineStr">
        <is>
          <t>https://casino.guru/21Bets-Casino-review</t>
        </is>
      </c>
    </row>
    <row r="2262">
      <c r="A2262" s="9" t="inlineStr">
        <is>
          <t>Imajbet Casino</t>
        </is>
      </c>
      <c r="B2262" t="inlineStr">
        <is>
          <t>Curacao</t>
        </is>
      </c>
      <c r="C2262" t="n">
        <v>6.1</v>
      </c>
      <c r="D2262" t="inlineStr">
        <is>
          <t>Longterm Interactive N.V.</t>
        </is>
      </c>
      <c r="E2262" t="inlineStr">
        <is>
          <t>betpanda</t>
        </is>
      </c>
      <c r="F2262" t="n">
        <v>0.1453</v>
      </c>
      <c r="G2262" s="4" t="inlineStr">
        <is>
          <t>Yes</t>
        </is>
      </c>
      <c r="H2262" s="4" t="inlineStr">
        <is>
          <t>Yes</t>
        </is>
      </c>
      <c r="I2262" s="4" t="inlineStr">
        <is>
          <t>Yes</t>
        </is>
      </c>
      <c r="J2262" s="5" t="inlineStr">
        <is>
          <t>No</t>
        </is>
      </c>
      <c r="N2262" t="n">
        <v>1</v>
      </c>
      <c r="O2262" t="inlineStr">
        <is>
          <t>casino.guru</t>
        </is>
      </c>
      <c r="P2262" s="10" t="n">
        <v>45903</v>
      </c>
      <c r="Q2262" t="inlineStr">
        <is>
          <t>Yes</t>
        </is>
      </c>
      <c r="R2262" t="inlineStr">
        <is>
          <t>2026-04-19 06:28</t>
        </is>
      </c>
      <c r="T2262" s="3" t="inlineStr">
        <is>
          <t>https://casino.guru/exit?casinoId=5887&amp;domainLanguageId=2&amp;preferredLanguagesStr=9,2&amp;tosLinkRequired=false&amp;userCountryId=78&amp;listName=casino-detail&amp;pageType=16&amp;listPosition=1</t>
        </is>
      </c>
      <c r="U2262" t="inlineStr">
        <is>
          <t>https://casino.guru/imajbet-casino-review</t>
        </is>
      </c>
    </row>
    <row r="2263">
      <c r="A2263" s="9" t="inlineStr">
        <is>
          <t>AceWin888 Casino</t>
        </is>
      </c>
      <c r="C2263" t="n">
        <v>4.2</v>
      </c>
      <c r="E2263" t="inlineStr">
        <is>
          <t>betpanda</t>
        </is>
      </c>
      <c r="F2263" t="n">
        <v>0.1452</v>
      </c>
      <c r="G2263" s="4" t="inlineStr">
        <is>
          <t>Yes</t>
        </is>
      </c>
      <c r="H2263" s="4" t="inlineStr">
        <is>
          <t>Yes</t>
        </is>
      </c>
      <c r="I2263" s="4" t="inlineStr">
        <is>
          <t>Yes</t>
        </is>
      </c>
      <c r="J2263" s="5" t="inlineStr">
        <is>
          <t>No</t>
        </is>
      </c>
      <c r="N2263" t="n">
        <v>1</v>
      </c>
      <c r="O2263" t="inlineStr">
        <is>
          <t>casino.guru</t>
        </is>
      </c>
      <c r="P2263" s="10" t="n">
        <v>46107</v>
      </c>
      <c r="Q2263" t="inlineStr">
        <is>
          <t>Yes</t>
        </is>
      </c>
      <c r="R2263" t="inlineStr">
        <is>
          <t>2026-04-19 07:13</t>
        </is>
      </c>
      <c r="T2263" s="3" t="inlineStr">
        <is>
          <t>https://casino.guru/exit?casinoId=11541&amp;domainLanguageId=2&amp;preferredLanguagesStr=9,2&amp;tosLinkRequired=false&amp;userCountryId=78&amp;listName=casino-detail&amp;pageType=16&amp;listPosition=1</t>
        </is>
      </c>
      <c r="U2263" t="inlineStr">
        <is>
          <t>https://casino.guru/acewin888-casino-review</t>
        </is>
      </c>
    </row>
    <row r="2264">
      <c r="A2264" s="9" t="inlineStr">
        <is>
          <t>SlotHunter Casino</t>
        </is>
      </c>
      <c r="B2264" t="inlineStr">
        <is>
          <t>MGA</t>
        </is>
      </c>
      <c r="C2264" t="n">
        <v>9.199999999999999</v>
      </c>
      <c r="D2264" t="inlineStr">
        <is>
          <t>N1 Interactive Ltd</t>
        </is>
      </c>
      <c r="E2264" t="inlineStr">
        <is>
          <t>betpanda</t>
        </is>
      </c>
      <c r="F2264" t="n">
        <v>0.145</v>
      </c>
      <c r="G2264" s="4" t="inlineStr">
        <is>
          <t>Yes</t>
        </is>
      </c>
      <c r="H2264" s="4" t="inlineStr">
        <is>
          <t>Yes</t>
        </is>
      </c>
      <c r="I2264" s="4" t="inlineStr">
        <is>
          <t>Yes</t>
        </is>
      </c>
      <c r="J2264" s="5" t="inlineStr">
        <is>
          <t>No</t>
        </is>
      </c>
      <c r="N2264" t="n">
        <v>1</v>
      </c>
      <c r="O2264" t="inlineStr">
        <is>
          <t>casino.guru</t>
        </is>
      </c>
      <c r="P2264" s="10" t="n">
        <v>46133</v>
      </c>
      <c r="Q2264" t="inlineStr">
        <is>
          <t>Yes</t>
        </is>
      </c>
      <c r="R2264" t="inlineStr">
        <is>
          <t>2026-04-19 06:13</t>
        </is>
      </c>
      <c r="S2264" s="3" t="inlineStr">
        <is>
          <t>https://www.slothunter.co</t>
        </is>
      </c>
      <c r="T2264" s="3" t="inlineStr">
        <is>
          <t>https://casino.guru/exit?casinoId=3365&amp;domainLanguageId=2&amp;preferredLanguagesStr=9,2&amp;tosLinkRequired=false&amp;userCountryId=78&amp;listName=casino-detail&amp;pageType=16&amp;listPosition=1</t>
        </is>
      </c>
      <c r="U2264" t="inlineStr">
        <is>
          <t>https://casino.guru/slothunter-casino-review</t>
        </is>
      </c>
    </row>
    <row r="2265">
      <c r="A2265" s="9" t="inlineStr">
        <is>
          <t>LotoClub Casino</t>
        </is>
      </c>
      <c r="B2265" t="inlineStr">
        <is>
          <t>Anjouan</t>
        </is>
      </c>
      <c r="C2265" t="n">
        <v>7.4</v>
      </c>
      <c r="E2265" t="inlineStr">
        <is>
          <t>thrill</t>
        </is>
      </c>
      <c r="F2265" t="n">
        <v>0.1447</v>
      </c>
      <c r="G2265" s="4" t="inlineStr">
        <is>
          <t>Yes</t>
        </is>
      </c>
      <c r="H2265" s="4" t="inlineStr">
        <is>
          <t>Yes</t>
        </is>
      </c>
      <c r="I2265" s="4" t="inlineStr">
        <is>
          <t>Yes</t>
        </is>
      </c>
      <c r="J2265" s="5" t="inlineStr">
        <is>
          <t>No</t>
        </is>
      </c>
      <c r="N2265" t="n">
        <v>1</v>
      </c>
      <c r="O2265" t="inlineStr">
        <is>
          <t>casino.guru</t>
        </is>
      </c>
      <c r="P2265" s="10" t="n">
        <v>45939</v>
      </c>
      <c r="Q2265" t="inlineStr">
        <is>
          <t>Yes</t>
        </is>
      </c>
      <c r="R2265" t="inlineStr">
        <is>
          <t>2026-04-19 06:46</t>
        </is>
      </c>
      <c r="T2265" s="3" t="inlineStr">
        <is>
          <t>https://casino.guru/exit?casinoId=8451&amp;domainLanguageId=2&amp;preferredLanguagesStr=9,2&amp;tosLinkRequired=false&amp;userCountryId=78&amp;listName=casino-detail&amp;pageType=16&amp;listPosition=1</t>
        </is>
      </c>
      <c r="U2265" t="inlineStr">
        <is>
          <t>https://casino.guru/lotoclub-casino-review</t>
        </is>
      </c>
    </row>
    <row r="2266">
      <c r="A2266" s="9" t="inlineStr">
        <is>
          <t>Ripper Casino</t>
        </is>
      </c>
      <c r="C2266" t="n">
        <v>7.1</v>
      </c>
      <c r="E2266" t="inlineStr">
        <is>
          <t>thrill</t>
        </is>
      </c>
      <c r="F2266" t="n">
        <v>0.1445</v>
      </c>
      <c r="G2266" s="4" t="inlineStr">
        <is>
          <t>Yes</t>
        </is>
      </c>
      <c r="H2266" s="4" t="inlineStr">
        <is>
          <t>Yes</t>
        </is>
      </c>
      <c r="I2266" s="4" t="inlineStr">
        <is>
          <t>Yes</t>
        </is>
      </c>
      <c r="J2266" s="5" t="inlineStr">
        <is>
          <t>No</t>
        </is>
      </c>
      <c r="N2266" t="n">
        <v>1</v>
      </c>
      <c r="O2266" t="inlineStr">
        <is>
          <t>casino.guru</t>
        </is>
      </c>
      <c r="P2266" s="10" t="n">
        <v>45911</v>
      </c>
      <c r="Q2266" t="inlineStr">
        <is>
          <t>Yes</t>
        </is>
      </c>
      <c r="R2266" t="inlineStr">
        <is>
          <t>2026-04-19 06:20</t>
        </is>
      </c>
      <c r="T2266" s="3" t="inlineStr">
        <is>
          <t>https://casino.guru/exit?casinoId=4554&amp;domainLanguageId=2&amp;preferredLanguagesStr=9,2&amp;tosLinkRequired=false&amp;userCountryId=78&amp;listName=casino-detail&amp;pageType=16&amp;listPosition=1</t>
        </is>
      </c>
      <c r="U2266" t="inlineStr">
        <is>
          <t>https://casino.guru/ripper-casino-review</t>
        </is>
      </c>
    </row>
    <row r="2267">
      <c r="A2267" s="9" t="inlineStr">
        <is>
          <t>31bet Casino</t>
        </is>
      </c>
      <c r="B2267" t="inlineStr">
        <is>
          <t>MGA</t>
        </is>
      </c>
      <c r="C2267" t="n">
        <v>7</v>
      </c>
      <c r="D2267" t="inlineStr">
        <is>
          <t>ONYXION MALTA LIMITED</t>
        </is>
      </c>
      <c r="E2267" t="inlineStr">
        <is>
          <t>thrill</t>
        </is>
      </c>
      <c r="F2267" t="n">
        <v>0.1445</v>
      </c>
      <c r="G2267" s="4" t="inlineStr">
        <is>
          <t>Yes</t>
        </is>
      </c>
      <c r="H2267" s="4" t="inlineStr">
        <is>
          <t>Yes</t>
        </is>
      </c>
      <c r="I2267" s="4" t="inlineStr">
        <is>
          <t>Yes</t>
        </is>
      </c>
      <c r="J2267" s="5" t="inlineStr">
        <is>
          <t>No</t>
        </is>
      </c>
      <c r="N2267" t="n">
        <v>1</v>
      </c>
      <c r="O2267" t="inlineStr">
        <is>
          <t>casino.guru</t>
        </is>
      </c>
      <c r="P2267" s="10" t="n">
        <v>46009</v>
      </c>
      <c r="Q2267" t="inlineStr">
        <is>
          <t>Yes</t>
        </is>
      </c>
      <c r="R2267" t="inlineStr">
        <is>
          <t>2026-04-19 06:23</t>
        </is>
      </c>
      <c r="T2267" s="3" t="inlineStr">
        <is>
          <t>https://casino.guru/exit?casinoId=5016&amp;domainLanguageId=2&amp;preferredLanguagesStr=9,2&amp;tosLinkRequired=false&amp;userCountryId=78&amp;listName=casino-detail&amp;pageType=16&amp;listPosition=1</t>
        </is>
      </c>
      <c r="U2267" t="inlineStr">
        <is>
          <t>https://casino.guru/31bet-casino-review</t>
        </is>
      </c>
    </row>
    <row r="2268">
      <c r="A2268" s="9" t="inlineStr">
        <is>
          <t>Wild Fortune Casino</t>
        </is>
      </c>
      <c r="B2268" t="inlineStr">
        <is>
          <t>MGA</t>
        </is>
      </c>
      <c r="C2268" t="n">
        <v>8.800000000000001</v>
      </c>
      <c r="D2268" t="inlineStr">
        <is>
          <t>N1 Interactive Ltd</t>
        </is>
      </c>
      <c r="E2268" t="inlineStr">
        <is>
          <t>thrill</t>
        </is>
      </c>
      <c r="F2268" t="n">
        <v>0.1444</v>
      </c>
      <c r="G2268" s="4" t="inlineStr">
        <is>
          <t>Yes</t>
        </is>
      </c>
      <c r="H2268" s="5" t="inlineStr">
        <is>
          <t>No</t>
        </is>
      </c>
      <c r="I2268" s="5" t="inlineStr">
        <is>
          <t>No</t>
        </is>
      </c>
      <c r="J2268" s="5" t="inlineStr">
        <is>
          <t>No</t>
        </is>
      </c>
      <c r="K2268" s="4" t="inlineStr">
        <is>
          <t>Yes</t>
        </is>
      </c>
      <c r="N2268" t="n">
        <v>1</v>
      </c>
      <c r="O2268" t="inlineStr">
        <is>
          <t>casino.guru</t>
        </is>
      </c>
      <c r="P2268" s="10" t="n">
        <v>46142</v>
      </c>
      <c r="Q2268" t="inlineStr">
        <is>
          <t>Yes</t>
        </is>
      </c>
      <c r="R2268" t="inlineStr">
        <is>
          <t>2026-04-19 06:16</t>
        </is>
      </c>
      <c r="S2268" s="3" t="inlineStr">
        <is>
          <t>https://www.wildfortune9.io</t>
        </is>
      </c>
      <c r="T2268" s="3" t="inlineStr">
        <is>
          <t>https://casino.guru/exit?casinoId=3799&amp;domainLanguageId=2&amp;preferredLanguagesStr=9,2&amp;tosLinkRequired=false&amp;userCountryId=78&amp;listName=casino-detail&amp;pageType=16&amp;listPosition=1</t>
        </is>
      </c>
      <c r="U2268" t="inlineStr">
        <is>
          <t>https://casino.guru/wild-fortune-casino-review</t>
        </is>
      </c>
    </row>
    <row r="2269">
      <c r="A2269" s="9" t="inlineStr">
        <is>
          <t>Betbeast313 Casino</t>
        </is>
      </c>
      <c r="B2269" t="inlineStr">
        <is>
          <t>Curacao</t>
        </is>
      </c>
      <c r="C2269" t="n">
        <v>4.9</v>
      </c>
      <c r="E2269" t="inlineStr">
        <is>
          <t>betpanda</t>
        </is>
      </c>
      <c r="F2269" t="n">
        <v>0.1444</v>
      </c>
      <c r="G2269" s="4" t="inlineStr">
        <is>
          <t>Yes</t>
        </is>
      </c>
      <c r="H2269" s="4" t="inlineStr">
        <is>
          <t>Yes</t>
        </is>
      </c>
      <c r="I2269" s="4" t="inlineStr">
        <is>
          <t>Yes</t>
        </is>
      </c>
      <c r="J2269" s="5" t="inlineStr">
        <is>
          <t>No</t>
        </is>
      </c>
      <c r="N2269" t="n">
        <v>1</v>
      </c>
      <c r="O2269" t="inlineStr">
        <is>
          <t>casino.guru</t>
        </is>
      </c>
      <c r="P2269" s="10" t="n">
        <v>45946</v>
      </c>
      <c r="Q2269" t="inlineStr">
        <is>
          <t>Yes</t>
        </is>
      </c>
      <c r="R2269" t="inlineStr">
        <is>
          <t>2026-04-19 07:05</t>
        </is>
      </c>
      <c r="T2269" s="3" t="inlineStr">
        <is>
          <t>https://casino.guru/exit?casinoId=10687&amp;domainLanguageId=2&amp;preferredLanguagesStr=9,2&amp;tosLinkRequired=false&amp;userCountryId=78&amp;listName=casino-detail&amp;pageType=16&amp;listPosition=1</t>
        </is>
      </c>
      <c r="U2269" t="inlineStr">
        <is>
          <t>https://casino.guru/betbeast313-casino-review</t>
        </is>
      </c>
    </row>
    <row r="2270">
      <c r="A2270" s="9" t="inlineStr">
        <is>
          <t>Boost Casino</t>
        </is>
      </c>
      <c r="C2270" t="n">
        <v>9.800000000000001</v>
      </c>
      <c r="E2270" t="inlineStr">
        <is>
          <t>thrill</t>
        </is>
      </c>
      <c r="F2270" t="n">
        <v>0.1443</v>
      </c>
      <c r="G2270" s="4" t="inlineStr">
        <is>
          <t>Yes</t>
        </is>
      </c>
      <c r="H2270" s="5" t="inlineStr">
        <is>
          <t>No</t>
        </is>
      </c>
      <c r="I2270" s="5" t="inlineStr">
        <is>
          <t>No</t>
        </is>
      </c>
      <c r="J2270" s="5" t="inlineStr">
        <is>
          <t>No</t>
        </is>
      </c>
      <c r="N2270" t="n">
        <v>1</v>
      </c>
      <c r="O2270" t="inlineStr">
        <is>
          <t>casino.guru</t>
        </is>
      </c>
      <c r="P2270" s="10" t="n">
        <v>46122</v>
      </c>
      <c r="Q2270" t="inlineStr">
        <is>
          <t>Yes</t>
        </is>
      </c>
      <c r="R2270" t="inlineStr">
        <is>
          <t>2026-04-19 06:13</t>
        </is>
      </c>
      <c r="S2270" s="3" t="inlineStr">
        <is>
          <t>https://www.boostcasino.com</t>
        </is>
      </c>
      <c r="T2270" s="3" t="inlineStr">
        <is>
          <t>https://casino.guru/exit?casinoId=3255&amp;domainLanguageId=2&amp;preferredLanguagesStr=9,2&amp;tosLinkRequired=false&amp;userCountryId=78&amp;listName=casino-detail&amp;pageType=16&amp;listPosition=1</t>
        </is>
      </c>
      <c r="U2270" t="inlineStr">
        <is>
          <t>https://casino.guru/boost-casino-review</t>
        </is>
      </c>
    </row>
    <row r="2271">
      <c r="A2271" s="9" t="inlineStr">
        <is>
          <t>Ninja Casino</t>
        </is>
      </c>
      <c r="C2271" t="n">
        <v>9.800000000000001</v>
      </c>
      <c r="E2271" t="inlineStr">
        <is>
          <t>thrill</t>
        </is>
      </c>
      <c r="F2271" t="n">
        <v>0.1443</v>
      </c>
      <c r="G2271" s="4" t="inlineStr">
        <is>
          <t>Yes</t>
        </is>
      </c>
      <c r="H2271" s="5" t="inlineStr">
        <is>
          <t>No</t>
        </is>
      </c>
      <c r="I2271" s="5" t="inlineStr">
        <is>
          <t>No</t>
        </is>
      </c>
      <c r="J2271" s="5" t="inlineStr">
        <is>
          <t>No</t>
        </is>
      </c>
      <c r="K2271" s="4" t="inlineStr">
        <is>
          <t>Yes</t>
        </is>
      </c>
      <c r="N2271" t="n">
        <v>1</v>
      </c>
      <c r="O2271" t="inlineStr">
        <is>
          <t>casino.guru</t>
        </is>
      </c>
      <c r="P2271" s="10" t="n">
        <v>45973</v>
      </c>
      <c r="Q2271" t="inlineStr">
        <is>
          <t>Yes</t>
        </is>
      </c>
      <c r="R2271" t="inlineStr">
        <is>
          <t>2026-04-19 06:01</t>
        </is>
      </c>
      <c r="S2271" s="3" t="inlineStr">
        <is>
          <t>https://www.ninjacasino.com</t>
        </is>
      </c>
      <c r="T2271" s="3" t="inlineStr">
        <is>
          <t>https://casino.guru/exit?casinoId=735&amp;domainLanguageId=2&amp;preferredLanguagesStr=9,2&amp;tosLinkRequired=false&amp;userCountryId=78&amp;listName=casino-detail&amp;pageType=16&amp;listPosition=1</t>
        </is>
      </c>
      <c r="U2271" t="inlineStr">
        <is>
          <t>https://casino.guru/Ninja-Casino-review</t>
        </is>
      </c>
    </row>
    <row r="2272">
      <c r="A2272" s="9" t="inlineStr">
        <is>
          <t>FirstBet Casino</t>
        </is>
      </c>
      <c r="B2272" t="inlineStr">
        <is>
          <t>Anjouan</t>
        </is>
      </c>
      <c r="C2272" t="n">
        <v>2.9</v>
      </c>
      <c r="D2272" t="inlineStr">
        <is>
          <t>DB Solutions Ltd</t>
        </is>
      </c>
      <c r="E2272" t="inlineStr">
        <is>
          <t>betpanda</t>
        </is>
      </c>
      <c r="F2272" t="n">
        <v>0.1442</v>
      </c>
      <c r="G2272" s="4" t="inlineStr">
        <is>
          <t>Yes</t>
        </is>
      </c>
      <c r="H2272" s="5" t="inlineStr">
        <is>
          <t>No</t>
        </is>
      </c>
      <c r="I2272" s="5" t="inlineStr">
        <is>
          <t>No</t>
        </is>
      </c>
      <c r="J2272" s="5" t="inlineStr">
        <is>
          <t>No</t>
        </is>
      </c>
      <c r="N2272" t="n">
        <v>1</v>
      </c>
      <c r="O2272" t="inlineStr">
        <is>
          <t>casino.guru</t>
        </is>
      </c>
      <c r="P2272" s="10" t="n">
        <v>46074</v>
      </c>
      <c r="Q2272" t="inlineStr">
        <is>
          <t>Yes</t>
        </is>
      </c>
      <c r="R2272" t="inlineStr">
        <is>
          <t>2026-04-19 07:11</t>
        </is>
      </c>
      <c r="T2272" s="3" t="inlineStr">
        <is>
          <t>https://casino.guru/exit?casinoId=11335&amp;domainLanguageId=2&amp;preferredLanguagesStr=9,2&amp;tosLinkRequired=false&amp;userCountryId=78&amp;listName=casino-detail&amp;pageType=16&amp;listPosition=1</t>
        </is>
      </c>
      <c r="U2272" t="inlineStr">
        <is>
          <t>https://casino.guru/firstbet-casino-review</t>
        </is>
      </c>
    </row>
    <row r="2273">
      <c r="A2273" s="9" t="inlineStr">
        <is>
          <t>WipBet Casino</t>
        </is>
      </c>
      <c r="B2273" t="inlineStr">
        <is>
          <t>MGA</t>
        </is>
      </c>
      <c r="C2273" t="n">
        <v>2.2</v>
      </c>
      <c r="D2273" t="inlineStr">
        <is>
          <t>Medina Entertainment Ltd.</t>
        </is>
      </c>
      <c r="E2273" t="inlineStr">
        <is>
          <t>betpanda</t>
        </is>
      </c>
      <c r="F2273" t="n">
        <v>0.1441</v>
      </c>
      <c r="G2273" s="4" t="inlineStr">
        <is>
          <t>Yes</t>
        </is>
      </c>
      <c r="H2273" s="4" t="inlineStr">
        <is>
          <t>Yes</t>
        </is>
      </c>
      <c r="I2273" s="4" t="inlineStr">
        <is>
          <t>Yes</t>
        </is>
      </c>
      <c r="J2273" s="5" t="inlineStr">
        <is>
          <t>No</t>
        </is>
      </c>
      <c r="N2273" t="n">
        <v>1</v>
      </c>
      <c r="O2273" t="inlineStr">
        <is>
          <t>casino.guru</t>
        </is>
      </c>
      <c r="P2273" s="10" t="n">
        <v>45946</v>
      </c>
      <c r="Q2273" t="inlineStr">
        <is>
          <t>Yes</t>
        </is>
      </c>
      <c r="R2273" t="inlineStr">
        <is>
          <t>2026-04-19 07:04</t>
        </is>
      </c>
      <c r="T2273" s="3" t="inlineStr">
        <is>
          <t>https://casino.guru/exit?casinoId=10642&amp;domainLanguageId=2&amp;preferredLanguagesStr=9,2&amp;tosLinkRequired=false&amp;userCountryId=78&amp;listName=casino-detail&amp;pageType=16&amp;listPosition=1</t>
        </is>
      </c>
      <c r="U2273" t="inlineStr">
        <is>
          <t>https://casino.guru/wipbet-casino-review</t>
        </is>
      </c>
    </row>
    <row r="2274">
      <c r="A2274" s="9" t="inlineStr">
        <is>
          <t>Jackpot Town Casino</t>
        </is>
      </c>
      <c r="B2274" t="inlineStr">
        <is>
          <t>Isle of Man</t>
        </is>
      </c>
      <c r="C2274" t="n">
        <v>6.6</v>
      </c>
      <c r="D2274" t="inlineStr">
        <is>
          <t>Currant Holdings Limited</t>
        </is>
      </c>
      <c r="E2274" t="inlineStr">
        <is>
          <t>thrill</t>
        </is>
      </c>
      <c r="F2274" t="n">
        <v>0.144</v>
      </c>
      <c r="G2274" s="4" t="inlineStr">
        <is>
          <t>Yes</t>
        </is>
      </c>
      <c r="H2274" s="5" t="inlineStr">
        <is>
          <t>No</t>
        </is>
      </c>
      <c r="I2274" s="5" t="inlineStr">
        <is>
          <t>No</t>
        </is>
      </c>
      <c r="J2274" s="5" t="inlineStr">
        <is>
          <t>No</t>
        </is>
      </c>
      <c r="K2274" s="4" t="inlineStr">
        <is>
          <t>Yes</t>
        </is>
      </c>
      <c r="N2274" t="n">
        <v>1</v>
      </c>
      <c r="O2274" t="inlineStr">
        <is>
          <t>casino.guru</t>
        </is>
      </c>
      <c r="P2274" s="10" t="n">
        <v>46132</v>
      </c>
      <c r="Q2274" t="inlineStr">
        <is>
          <t>Yes</t>
        </is>
      </c>
      <c r="R2274" t="inlineStr">
        <is>
          <t>2026-04-19 06:30</t>
        </is>
      </c>
      <c r="T2274" s="3" t="inlineStr">
        <is>
          <t>https://casino.guru/exit?casinoId=6096&amp;domainLanguageId=2&amp;preferredLanguagesStr=9,2&amp;tosLinkRequired=false&amp;userCountryId=78&amp;listName=casino-detail&amp;pageType=16&amp;listPosition=1</t>
        </is>
      </c>
      <c r="U2274" t="inlineStr">
        <is>
          <t>https://casino.guru/jackpot-town-casino-review</t>
        </is>
      </c>
    </row>
    <row r="2275">
      <c r="A2275" s="9" t="inlineStr">
        <is>
          <t>Caxino Casino</t>
        </is>
      </c>
      <c r="B2275" t="inlineStr">
        <is>
          <t>MGA</t>
        </is>
      </c>
      <c r="C2275" t="n">
        <v>9.800000000000001</v>
      </c>
      <c r="E2275" t="inlineStr">
        <is>
          <t>thrill</t>
        </is>
      </c>
      <c r="F2275" t="n">
        <v>0.1439</v>
      </c>
      <c r="G2275" s="4" t="inlineStr">
        <is>
          <t>Yes</t>
        </is>
      </c>
      <c r="H2275" s="5" t="inlineStr">
        <is>
          <t>No</t>
        </is>
      </c>
      <c r="I2275" s="5" t="inlineStr">
        <is>
          <t>No</t>
        </is>
      </c>
      <c r="J2275" s="5" t="inlineStr">
        <is>
          <t>No</t>
        </is>
      </c>
      <c r="K2275" s="5" t="inlineStr">
        <is>
          <t>No</t>
        </is>
      </c>
      <c r="N2275" t="n">
        <v>1</v>
      </c>
      <c r="O2275" t="inlineStr">
        <is>
          <t>casino.guru</t>
        </is>
      </c>
      <c r="P2275" s="10" t="n">
        <v>46142</v>
      </c>
      <c r="Q2275" t="inlineStr">
        <is>
          <t>Yes</t>
        </is>
      </c>
      <c r="R2275" t="inlineStr">
        <is>
          <t>2026-04-19 06:13</t>
        </is>
      </c>
      <c r="S2275" s="3" t="inlineStr">
        <is>
          <t>https://www.caxino.com</t>
        </is>
      </c>
      <c r="T2275" s="3" t="inlineStr">
        <is>
          <t>https://casino.guru/exit?casinoId=3405&amp;domainLanguageId=2&amp;preferredLanguagesStr=9,2&amp;tosLinkRequired=false&amp;userCountryId=78&amp;listName=casino-detail&amp;pageType=16&amp;listPosition=1</t>
        </is>
      </c>
      <c r="U2275" t="inlineStr">
        <is>
          <t>https://casino.guru/caxino-casino-review</t>
        </is>
      </c>
    </row>
    <row r="2276">
      <c r="A2276" s="9" t="inlineStr">
        <is>
          <t>Spinz.com Casino</t>
        </is>
      </c>
      <c r="B2276" t="inlineStr">
        <is>
          <t>MGA</t>
        </is>
      </c>
      <c r="C2276" t="n">
        <v>9.800000000000001</v>
      </c>
      <c r="E2276" t="inlineStr">
        <is>
          <t>thrill</t>
        </is>
      </c>
      <c r="F2276" t="n">
        <v>0.1439</v>
      </c>
      <c r="G2276" s="4" t="inlineStr">
        <is>
          <t>Yes</t>
        </is>
      </c>
      <c r="H2276" s="5" t="inlineStr">
        <is>
          <t>No</t>
        </is>
      </c>
      <c r="I2276" s="5" t="inlineStr">
        <is>
          <t>No</t>
        </is>
      </c>
      <c r="J2276" s="5" t="inlineStr">
        <is>
          <t>No</t>
        </is>
      </c>
      <c r="N2276" t="n">
        <v>1</v>
      </c>
      <c r="O2276" t="inlineStr">
        <is>
          <t>casino.guru</t>
        </is>
      </c>
      <c r="P2276" s="10" t="n">
        <v>46142</v>
      </c>
      <c r="Q2276" t="inlineStr">
        <is>
          <t>Yes</t>
        </is>
      </c>
      <c r="R2276" t="inlineStr">
        <is>
          <t>2026-04-19 06:22</t>
        </is>
      </c>
      <c r="T2276" s="3" t="inlineStr">
        <is>
          <t>https://casino.guru/exit?casinoId=4929&amp;domainLanguageId=2&amp;preferredLanguagesStr=9,2&amp;tosLinkRequired=false&amp;userCountryId=78&amp;listName=casino-detail&amp;pageType=16&amp;listPosition=1</t>
        </is>
      </c>
      <c r="U2276" t="inlineStr">
        <is>
          <t>https://casino.guru/spinz-com-casino-review</t>
        </is>
      </c>
    </row>
    <row r="2277">
      <c r="A2277" s="9" t="inlineStr">
        <is>
          <t>Wheelz Casino</t>
        </is>
      </c>
      <c r="B2277" t="inlineStr">
        <is>
          <t>MGA</t>
        </is>
      </c>
      <c r="C2277" t="n">
        <v>9.800000000000001</v>
      </c>
      <c r="E2277" t="inlineStr">
        <is>
          <t>thrill</t>
        </is>
      </c>
      <c r="F2277" t="n">
        <v>0.1439</v>
      </c>
      <c r="G2277" s="4" t="inlineStr">
        <is>
          <t>Yes</t>
        </is>
      </c>
      <c r="H2277" s="5" t="inlineStr">
        <is>
          <t>No</t>
        </is>
      </c>
      <c r="I2277" s="5" t="inlineStr">
        <is>
          <t>No</t>
        </is>
      </c>
      <c r="J2277" s="5" t="inlineStr">
        <is>
          <t>No</t>
        </is>
      </c>
      <c r="K2277" s="4" t="inlineStr">
        <is>
          <t>Yes</t>
        </is>
      </c>
      <c r="N2277" t="n">
        <v>1</v>
      </c>
      <c r="O2277" t="inlineStr">
        <is>
          <t>casino.guru</t>
        </is>
      </c>
      <c r="P2277" s="10" t="n">
        <v>46142</v>
      </c>
      <c r="Q2277" t="inlineStr">
        <is>
          <t>Yes</t>
        </is>
      </c>
      <c r="R2277" t="inlineStr">
        <is>
          <t>2026-04-19 06:16</t>
        </is>
      </c>
      <c r="S2277" s="3" t="inlineStr">
        <is>
          <t>https://www.wheelz.com</t>
        </is>
      </c>
      <c r="T2277" s="3" t="inlineStr">
        <is>
          <t>https://casino.guru/exit?casinoId=3869&amp;domainLanguageId=2&amp;preferredLanguagesStr=9,2&amp;tosLinkRequired=false&amp;userCountryId=78&amp;listName=casino-detail&amp;pageType=16&amp;listPosition=1</t>
        </is>
      </c>
      <c r="U2277" t="inlineStr">
        <is>
          <t>https://casino.guru/wheelz-casino-review</t>
        </is>
      </c>
    </row>
    <row r="2278">
      <c r="A2278" s="9" t="inlineStr">
        <is>
          <t>Wildz Casino</t>
        </is>
      </c>
      <c r="B2278" t="inlineStr">
        <is>
          <t>MGA</t>
        </is>
      </c>
      <c r="C2278" t="n">
        <v>9.800000000000001</v>
      </c>
      <c r="E2278" t="inlineStr">
        <is>
          <t>thrill</t>
        </is>
      </c>
      <c r="F2278" t="n">
        <v>0.1439</v>
      </c>
      <c r="G2278" s="4" t="inlineStr">
        <is>
          <t>Yes</t>
        </is>
      </c>
      <c r="H2278" s="5" t="inlineStr">
        <is>
          <t>No</t>
        </is>
      </c>
      <c r="I2278" s="5" t="inlineStr">
        <is>
          <t>No</t>
        </is>
      </c>
      <c r="J2278" s="5" t="inlineStr">
        <is>
          <t>No</t>
        </is>
      </c>
      <c r="K2278" s="4" t="inlineStr">
        <is>
          <t>Yes</t>
        </is>
      </c>
      <c r="N2278" t="n">
        <v>1</v>
      </c>
      <c r="O2278" t="inlineStr">
        <is>
          <t>casino.guru</t>
        </is>
      </c>
      <c r="P2278" s="10" t="n">
        <v>46142</v>
      </c>
      <c r="Q2278" t="inlineStr">
        <is>
          <t>Yes</t>
        </is>
      </c>
      <c r="R2278" t="inlineStr">
        <is>
          <t>2026-04-19 06:09</t>
        </is>
      </c>
      <c r="S2278" s="3" t="inlineStr">
        <is>
          <t>https://www.wildz.com</t>
        </is>
      </c>
      <c r="T2278" s="3" t="inlineStr">
        <is>
          <t>https://casino.guru/exit?casinoId=2466&amp;domainLanguageId=2&amp;preferredLanguagesStr=9,2&amp;tosLinkRequired=false&amp;userCountryId=78&amp;listName=casino-detail&amp;pageType=16&amp;listPosition=1</t>
        </is>
      </c>
      <c r="U2278" t="inlineStr">
        <is>
          <t>https://casino.guru/wildz-casino-review</t>
        </is>
      </c>
    </row>
    <row r="2279">
      <c r="A2279" s="9" t="inlineStr">
        <is>
          <t>WALLETSOSLOT Casino</t>
        </is>
      </c>
      <c r="C2279" t="n">
        <v>4.8</v>
      </c>
      <c r="E2279" t="inlineStr">
        <is>
          <t>betpanda</t>
        </is>
      </c>
      <c r="F2279" t="n">
        <v>0.1439</v>
      </c>
      <c r="G2279" s="4" t="inlineStr">
        <is>
          <t>Yes</t>
        </is>
      </c>
      <c r="H2279" s="5" t="inlineStr">
        <is>
          <t>No</t>
        </is>
      </c>
      <c r="I2279" s="5" t="inlineStr">
        <is>
          <t>No</t>
        </is>
      </c>
      <c r="J2279" s="5" t="inlineStr">
        <is>
          <t>No</t>
        </is>
      </c>
      <c r="N2279" t="n">
        <v>1</v>
      </c>
      <c r="O2279" t="inlineStr">
        <is>
          <t>casino.guru</t>
        </is>
      </c>
      <c r="P2279" s="10" t="n">
        <v>45845</v>
      </c>
      <c r="Q2279" t="inlineStr">
        <is>
          <t>Yes</t>
        </is>
      </c>
      <c r="R2279" t="inlineStr">
        <is>
          <t>2026-04-19 06:28</t>
        </is>
      </c>
      <c r="T2279" s="3" t="inlineStr">
        <is>
          <t>https://casino.guru/exit?casinoId=5841&amp;domainLanguageId=2&amp;preferredLanguagesStr=9,2&amp;tosLinkRequired=false&amp;userCountryId=78&amp;listName=casino-detail&amp;pageType=16&amp;listPosition=1</t>
        </is>
      </c>
      <c r="U2279" t="inlineStr">
        <is>
          <t>https://casino.guru/walletsoslot-casino-review</t>
        </is>
      </c>
    </row>
    <row r="2280">
      <c r="A2280" s="9" t="inlineStr">
        <is>
          <t>CatchBet Casino</t>
        </is>
      </c>
      <c r="B2280" t="inlineStr">
        <is>
          <t>Anjouan</t>
        </is>
      </c>
      <c r="C2280" t="n">
        <v>7.3</v>
      </c>
      <c r="D2280" t="inlineStr">
        <is>
          <t>Industrial Mystic Labs s.r.l.</t>
        </is>
      </c>
      <c r="E2280" t="inlineStr">
        <is>
          <t>thrill</t>
        </is>
      </c>
      <c r="F2280" t="n">
        <v>0.1438</v>
      </c>
      <c r="G2280" s="4" t="inlineStr">
        <is>
          <t>Yes</t>
        </is>
      </c>
      <c r="H2280" s="5" t="inlineStr">
        <is>
          <t>No</t>
        </is>
      </c>
      <c r="I2280" s="5" t="inlineStr">
        <is>
          <t>No</t>
        </is>
      </c>
      <c r="J2280" s="5" t="inlineStr">
        <is>
          <t>No</t>
        </is>
      </c>
      <c r="N2280" t="n">
        <v>1</v>
      </c>
      <c r="O2280" t="inlineStr">
        <is>
          <t>casino.guru</t>
        </is>
      </c>
      <c r="P2280" s="10" t="n">
        <v>45905</v>
      </c>
      <c r="Q2280" t="inlineStr">
        <is>
          <t>Yes</t>
        </is>
      </c>
      <c r="R2280" t="inlineStr">
        <is>
          <t>2026-04-19 06:58</t>
        </is>
      </c>
      <c r="T2280" s="3" t="inlineStr">
        <is>
          <t>https://casino.guru/exit?casinoId=9952&amp;domainLanguageId=2&amp;preferredLanguagesStr=9,2&amp;tosLinkRequired=false&amp;userCountryId=78&amp;listName=casino-detail&amp;pageType=16&amp;listPosition=1</t>
        </is>
      </c>
      <c r="U2280" t="inlineStr">
        <is>
          <t>https://casino.guru/catchbet-casino-review</t>
        </is>
      </c>
    </row>
    <row r="2281">
      <c r="A2281" s="9" t="inlineStr">
        <is>
          <t>Sahara Games Casino</t>
        </is>
      </c>
      <c r="C2281" t="n">
        <v>7.1</v>
      </c>
      <c r="D2281" t="inlineStr">
        <is>
          <t>Sahara Game Technology Limited</t>
        </is>
      </c>
      <c r="E2281" t="inlineStr">
        <is>
          <t>betpanda</t>
        </is>
      </c>
      <c r="F2281" t="n">
        <v>0.1435</v>
      </c>
      <c r="G2281" s="4" t="inlineStr">
        <is>
          <t>Yes</t>
        </is>
      </c>
      <c r="H2281" s="5" t="inlineStr">
        <is>
          <t>No</t>
        </is>
      </c>
      <c r="I2281" s="5" t="inlineStr">
        <is>
          <t>No</t>
        </is>
      </c>
      <c r="J2281" s="5" t="inlineStr">
        <is>
          <t>No</t>
        </is>
      </c>
      <c r="N2281" t="n">
        <v>1</v>
      </c>
      <c r="O2281" t="inlineStr">
        <is>
          <t>casino.guru</t>
        </is>
      </c>
      <c r="P2281" s="10" t="n">
        <v>45887</v>
      </c>
      <c r="Q2281" t="inlineStr">
        <is>
          <t>Yes</t>
        </is>
      </c>
      <c r="R2281" t="inlineStr">
        <is>
          <t>2026-04-19 06:09</t>
        </is>
      </c>
      <c r="T2281" s="3" t="inlineStr">
        <is>
          <t>https://casino.guru/exit?casinoId=2453&amp;domainLanguageId=2&amp;preferredLanguagesStr=9,2&amp;tosLinkRequired=false&amp;userCountryId=78&amp;listName=casino-detail&amp;pageType=16&amp;listPosition=1</t>
        </is>
      </c>
      <c r="U2281" t="inlineStr">
        <is>
          <t>https://casino.guru/sahara-games-casino-review</t>
        </is>
      </c>
    </row>
    <row r="2282">
      <c r="A2282" s="9" t="inlineStr">
        <is>
          <t>BillionBahis Casino</t>
        </is>
      </c>
      <c r="B2282" t="inlineStr">
        <is>
          <t>Anjouan</t>
        </is>
      </c>
      <c r="C2282" t="n">
        <v>6.8</v>
      </c>
      <c r="D2282" t="inlineStr">
        <is>
          <t>Crypton Entertainment Holding Limitada</t>
        </is>
      </c>
      <c r="E2282" t="inlineStr">
        <is>
          <t>betpanda</t>
        </is>
      </c>
      <c r="F2282" t="n">
        <v>0.1435</v>
      </c>
      <c r="G2282" s="4" t="inlineStr">
        <is>
          <t>Yes</t>
        </is>
      </c>
      <c r="H2282" s="4" t="inlineStr">
        <is>
          <t>Yes</t>
        </is>
      </c>
      <c r="I2282" s="4" t="inlineStr">
        <is>
          <t>Yes</t>
        </is>
      </c>
      <c r="J2282" s="5" t="inlineStr">
        <is>
          <t>No</t>
        </is>
      </c>
      <c r="N2282" t="n">
        <v>1</v>
      </c>
      <c r="O2282" t="inlineStr">
        <is>
          <t>casino.guru</t>
        </is>
      </c>
      <c r="P2282" s="10" t="n">
        <v>46071</v>
      </c>
      <c r="Q2282" t="inlineStr">
        <is>
          <t>Yes</t>
        </is>
      </c>
      <c r="R2282" t="inlineStr">
        <is>
          <t>2026-04-19 07:09</t>
        </is>
      </c>
      <c r="T2282" s="3" t="inlineStr">
        <is>
          <t>https://casino.guru/exit?casinoId=11167&amp;domainLanguageId=2&amp;preferredLanguagesStr=9,2&amp;tosLinkRequired=false&amp;userCountryId=78&amp;listName=casino-detail&amp;pageType=16&amp;listPosition=1</t>
        </is>
      </c>
      <c r="U2282" t="inlineStr">
        <is>
          <t>https://casino.guru/billionbahis-casino-review</t>
        </is>
      </c>
    </row>
    <row r="2283">
      <c r="A2283" s="9" t="inlineStr">
        <is>
          <t>Dopaminas Casino</t>
        </is>
      </c>
      <c r="B2283" t="inlineStr">
        <is>
          <t>Anjouan</t>
        </is>
      </c>
      <c r="C2283" t="n">
        <v>3.5</v>
      </c>
      <c r="D2283" t="inlineStr">
        <is>
          <t>Elevex Group Ltd</t>
        </is>
      </c>
      <c r="E2283" t="inlineStr">
        <is>
          <t>betpanda</t>
        </is>
      </c>
      <c r="F2283" t="n">
        <v>0.1435</v>
      </c>
      <c r="G2283" s="4" t="inlineStr">
        <is>
          <t>Yes</t>
        </is>
      </c>
      <c r="H2283" s="5" t="inlineStr">
        <is>
          <t>No</t>
        </is>
      </c>
      <c r="I2283" s="5" t="inlineStr">
        <is>
          <t>No</t>
        </is>
      </c>
      <c r="J2283" s="5" t="inlineStr">
        <is>
          <t>No</t>
        </is>
      </c>
      <c r="N2283" t="n">
        <v>1</v>
      </c>
      <c r="O2283" t="inlineStr">
        <is>
          <t>casino.guru</t>
        </is>
      </c>
      <c r="P2283" s="10" t="n">
        <v>46057</v>
      </c>
      <c r="Q2283" t="inlineStr">
        <is>
          <t>Yes</t>
        </is>
      </c>
      <c r="R2283" t="inlineStr">
        <is>
          <t>2026-04-19 07:08</t>
        </is>
      </c>
      <c r="T2283" s="3" t="inlineStr">
        <is>
          <t>https://casino.guru/exit?casinoId=11044&amp;domainLanguageId=2&amp;preferredLanguagesStr=9,2&amp;tosLinkRequired=false&amp;userCountryId=78&amp;listName=casino-detail&amp;pageType=16&amp;listPosition=1</t>
        </is>
      </c>
      <c r="U2283" t="inlineStr">
        <is>
          <t>https://casino.guru/dopaminas-casino-review</t>
        </is>
      </c>
    </row>
    <row r="2284">
      <c r="A2284" s="9" t="inlineStr">
        <is>
          <t>DedeSlot Casino</t>
        </is>
      </c>
      <c r="B2284" t="inlineStr">
        <is>
          <t>MGA</t>
        </is>
      </c>
      <c r="C2284" t="n">
        <v>2.6</v>
      </c>
      <c r="E2284" t="inlineStr">
        <is>
          <t>thrill</t>
        </is>
      </c>
      <c r="F2284" t="n">
        <v>0.1432</v>
      </c>
      <c r="G2284" s="4" t="inlineStr">
        <is>
          <t>Yes</t>
        </is>
      </c>
      <c r="H2284" s="5" t="inlineStr">
        <is>
          <t>No</t>
        </is>
      </c>
      <c r="I2284" s="5" t="inlineStr">
        <is>
          <t>No</t>
        </is>
      </c>
      <c r="J2284" s="5" t="inlineStr">
        <is>
          <t>No</t>
        </is>
      </c>
      <c r="N2284" t="n">
        <v>1</v>
      </c>
      <c r="O2284" t="inlineStr">
        <is>
          <t>casino.guru</t>
        </is>
      </c>
      <c r="P2284" s="10" t="n">
        <v>45864</v>
      </c>
      <c r="Q2284" t="inlineStr">
        <is>
          <t>Yes</t>
        </is>
      </c>
      <c r="R2284" t="inlineStr">
        <is>
          <t>2026-04-19 06:58</t>
        </is>
      </c>
      <c r="T2284" s="3" t="inlineStr">
        <is>
          <t>https://casino.guru/exit?casinoId=9944&amp;domainLanguageId=2&amp;preferredLanguagesStr=9,2&amp;tosLinkRequired=false&amp;userCountryId=78&amp;listName=casino-detail&amp;pageType=16&amp;listPosition=1</t>
        </is>
      </c>
      <c r="U2284" t="inlineStr">
        <is>
          <t>https://casino.guru/dedeslot-casino-review</t>
        </is>
      </c>
    </row>
    <row r="2285">
      <c r="A2285" s="9" t="inlineStr">
        <is>
          <t>Zesty.Bet Casino</t>
        </is>
      </c>
      <c r="B2285" t="inlineStr">
        <is>
          <t>MGA</t>
        </is>
      </c>
      <c r="C2285" t="n">
        <v>6.8</v>
      </c>
      <c r="D2285" t="inlineStr">
        <is>
          <t>OMNT Limited</t>
        </is>
      </c>
      <c r="E2285" t="inlineStr">
        <is>
          <t>betpanda</t>
        </is>
      </c>
      <c r="F2285" t="n">
        <v>0.1431</v>
      </c>
      <c r="G2285" s="4" t="inlineStr">
        <is>
          <t>Yes</t>
        </is>
      </c>
      <c r="H2285" s="4" t="inlineStr">
        <is>
          <t>Yes</t>
        </is>
      </c>
      <c r="I2285" s="4" t="inlineStr">
        <is>
          <t>Yes</t>
        </is>
      </c>
      <c r="J2285" s="5" t="inlineStr">
        <is>
          <t>No</t>
        </is>
      </c>
      <c r="N2285" t="n">
        <v>1</v>
      </c>
      <c r="O2285" t="inlineStr">
        <is>
          <t>casino.guru</t>
        </is>
      </c>
      <c r="P2285" s="10" t="n">
        <v>46061</v>
      </c>
      <c r="Q2285" t="inlineStr">
        <is>
          <t>Yes</t>
        </is>
      </c>
      <c r="R2285" t="inlineStr">
        <is>
          <t>2026-04-19 07:09</t>
        </is>
      </c>
      <c r="T2285" s="3" t="inlineStr">
        <is>
          <t>https://casino.guru/exit?casinoId=11108&amp;domainLanguageId=2&amp;preferredLanguagesStr=9,2&amp;tosLinkRequired=false&amp;userCountryId=78&amp;listName=casino-detail&amp;pageType=16&amp;listPosition=1</t>
        </is>
      </c>
      <c r="U2285" t="inlineStr">
        <is>
          <t>https://casino.guru/zesty-bet-casino-review</t>
        </is>
      </c>
    </row>
    <row r="2286">
      <c r="A2286" s="9" t="inlineStr">
        <is>
          <t>Magicianbet Casino</t>
        </is>
      </c>
      <c r="B2286" t="inlineStr">
        <is>
          <t>MGA</t>
        </is>
      </c>
      <c r="C2286" t="n">
        <v>6.55</v>
      </c>
      <c r="D2286" t="inlineStr">
        <is>
          <t>One Touch Exch Co Ltd</t>
        </is>
      </c>
      <c r="E2286" t="inlineStr">
        <is>
          <t>betpanda</t>
        </is>
      </c>
      <c r="F2286" t="n">
        <v>0.1431</v>
      </c>
      <c r="G2286" s="4" t="inlineStr">
        <is>
          <t>Yes</t>
        </is>
      </c>
      <c r="H2286" s="4" t="inlineStr">
        <is>
          <t>Yes</t>
        </is>
      </c>
      <c r="I2286" s="4" t="inlineStr">
        <is>
          <t>Yes</t>
        </is>
      </c>
      <c r="J2286" s="4" t="inlineStr">
        <is>
          <t>Yes</t>
        </is>
      </c>
      <c r="N2286" t="n">
        <v>2</v>
      </c>
      <c r="O2286" t="inlineStr">
        <is>
          <t>askgamblers, casino.guru</t>
        </is>
      </c>
      <c r="P2286" s="10" t="n">
        <v>46141</v>
      </c>
      <c r="Q2286" t="inlineStr">
        <is>
          <t>Yes</t>
        </is>
      </c>
      <c r="R2286" t="inlineStr">
        <is>
          <t>2026-05-01 16:36</t>
        </is>
      </c>
      <c r="T2286" s="3" t="inlineStr">
        <is>
          <t>https://casino.guru/exit?casinoId=11759&amp;domainLanguageId=2&amp;preferredLanguagesStr=9,2&amp;tosLinkRequired=false&amp;userCountryId=78&amp;listName=casino-detail&amp;pageType=16&amp;listPosition=1</t>
        </is>
      </c>
      <c r="U2286" t="inlineStr">
        <is>
          <t>https://casino.guru/magicianbet-casino-review
https://www.askgamblers.com/online-casinos/reviews/magicianbet-casino</t>
        </is>
      </c>
    </row>
    <row r="2287">
      <c r="A2287" s="9" t="inlineStr">
        <is>
          <t>Slotz Casino</t>
        </is>
      </c>
      <c r="B2287" t="inlineStr">
        <is>
          <t>Curacao</t>
        </is>
      </c>
      <c r="C2287" t="n">
        <v>4.5</v>
      </c>
      <c r="D2287" t="inlineStr">
        <is>
          <t>Nexus Partners Limited</t>
        </is>
      </c>
      <c r="E2287" t="inlineStr">
        <is>
          <t>betpanda</t>
        </is>
      </c>
      <c r="F2287" t="n">
        <v>0.1427</v>
      </c>
      <c r="G2287" s="4" t="inlineStr">
        <is>
          <t>Yes</t>
        </is>
      </c>
      <c r="H2287" s="5" t="inlineStr">
        <is>
          <t>No</t>
        </is>
      </c>
      <c r="I2287" s="5" t="inlineStr">
        <is>
          <t>No</t>
        </is>
      </c>
      <c r="J2287" s="5" t="inlineStr">
        <is>
          <t>No</t>
        </is>
      </c>
      <c r="N2287" t="n">
        <v>1</v>
      </c>
      <c r="O2287" t="inlineStr">
        <is>
          <t>casino.guru</t>
        </is>
      </c>
      <c r="P2287" s="10" t="n">
        <v>45947</v>
      </c>
      <c r="Q2287" t="inlineStr">
        <is>
          <t>Yes</t>
        </is>
      </c>
      <c r="R2287" t="inlineStr">
        <is>
          <t>2026-04-19 07:01</t>
        </is>
      </c>
      <c r="T2287" s="3" t="inlineStr">
        <is>
          <t>https://casino.guru/exit?casinoId=10293&amp;domainLanguageId=2&amp;preferredLanguagesStr=9,2&amp;tosLinkRequired=false&amp;userCountryId=78&amp;listName=casino-detail&amp;pageType=16&amp;listPosition=1</t>
        </is>
      </c>
      <c r="U2287" t="inlineStr">
        <is>
          <t>https://casino.guru/slotz-casino-review</t>
        </is>
      </c>
    </row>
    <row r="2288">
      <c r="A2288" s="9" t="inlineStr">
        <is>
          <t>Wizz Spin Casino</t>
        </is>
      </c>
      <c r="C2288" t="n">
        <v>8.5</v>
      </c>
      <c r="E2288" t="inlineStr">
        <is>
          <t>thrill</t>
        </is>
      </c>
      <c r="F2288" t="n">
        <v>0.1426</v>
      </c>
      <c r="G2288" s="4" t="inlineStr">
        <is>
          <t>Yes</t>
        </is>
      </c>
      <c r="H2288" s="5" t="inlineStr">
        <is>
          <t>No</t>
        </is>
      </c>
      <c r="I2288" s="5" t="inlineStr">
        <is>
          <t>No</t>
        </is>
      </c>
      <c r="J2288" s="5" t="inlineStr">
        <is>
          <t>No</t>
        </is>
      </c>
      <c r="N2288" t="n">
        <v>1</v>
      </c>
      <c r="O2288" t="inlineStr">
        <is>
          <t>casino.guru</t>
        </is>
      </c>
      <c r="P2288" s="10" t="n">
        <v>46139</v>
      </c>
      <c r="Q2288" t="inlineStr">
        <is>
          <t>Yes</t>
        </is>
      </c>
      <c r="R2288" t="inlineStr">
        <is>
          <t>2026-04-19 06:50</t>
        </is>
      </c>
      <c r="T2288" s="3" t="inlineStr">
        <is>
          <t>https://casino.guru/exit?casinoId=9018&amp;domainLanguageId=2&amp;preferredLanguagesStr=9,2&amp;tosLinkRequired=false&amp;userCountryId=78&amp;listName=casino-detail&amp;pageType=16&amp;listPosition=1</t>
        </is>
      </c>
      <c r="U2288" t="inlineStr">
        <is>
          <t>https://casino.guru/wizz-spin-casino-review</t>
        </is>
      </c>
    </row>
    <row r="2289">
      <c r="A2289" s="9" t="inlineStr">
        <is>
          <t>GlobalBahis Casino</t>
        </is>
      </c>
      <c r="B2289" t="inlineStr">
        <is>
          <t>Curacao</t>
        </is>
      </c>
      <c r="C2289" t="n">
        <v>3.3</v>
      </c>
      <c r="E2289" t="inlineStr">
        <is>
          <t>betpanda</t>
        </is>
      </c>
      <c r="F2289" t="n">
        <v>0.1426</v>
      </c>
      <c r="G2289" s="4" t="inlineStr">
        <is>
          <t>Yes</t>
        </is>
      </c>
      <c r="H2289" s="4" t="inlineStr">
        <is>
          <t>Yes</t>
        </is>
      </c>
      <c r="I2289" s="4" t="inlineStr">
        <is>
          <t>Yes</t>
        </is>
      </c>
      <c r="J2289" s="5" t="inlineStr">
        <is>
          <t>No</t>
        </is>
      </c>
      <c r="N2289" t="n">
        <v>1</v>
      </c>
      <c r="O2289" t="inlineStr">
        <is>
          <t>casino.guru</t>
        </is>
      </c>
      <c r="P2289" s="10" t="n">
        <v>46104</v>
      </c>
      <c r="Q2289" t="inlineStr">
        <is>
          <t>Yes</t>
        </is>
      </c>
      <c r="R2289" t="inlineStr">
        <is>
          <t>2026-04-19 06:20</t>
        </is>
      </c>
      <c r="T2289" s="3" t="inlineStr">
        <is>
          <t>https://casino.guru/exit?casinoId=4602&amp;domainLanguageId=2&amp;preferredLanguagesStr=9,2&amp;tosLinkRequired=false&amp;userCountryId=78&amp;listName=casino-detail&amp;pageType=16&amp;listPosition=1</t>
        </is>
      </c>
      <c r="U2289" t="inlineStr">
        <is>
          <t>https://casino.guru/globalbahis-casino-review</t>
        </is>
      </c>
    </row>
    <row r="2290">
      <c r="A2290" s="9" t="inlineStr">
        <is>
          <t>Macau Casino</t>
        </is>
      </c>
      <c r="B2290" t="inlineStr">
        <is>
          <t>Curacao</t>
        </is>
      </c>
      <c r="C2290" t="n">
        <v>2.3</v>
      </c>
      <c r="D2290" t="inlineStr">
        <is>
          <t>Alamaro Enterprises N.V.</t>
        </is>
      </c>
      <c r="E2290" t="inlineStr">
        <is>
          <t>betpanda</t>
        </is>
      </c>
      <c r="F2290" t="n">
        <v>0.1423</v>
      </c>
      <c r="G2290" s="4" t="inlineStr">
        <is>
          <t>Yes</t>
        </is>
      </c>
      <c r="H2290" s="4" t="inlineStr">
        <is>
          <t>Yes</t>
        </is>
      </c>
      <c r="I2290" s="4" t="inlineStr">
        <is>
          <t>Yes</t>
        </is>
      </c>
      <c r="J2290" s="5" t="inlineStr">
        <is>
          <t>No</t>
        </is>
      </c>
      <c r="N2290" t="n">
        <v>1</v>
      </c>
      <c r="O2290" t="inlineStr">
        <is>
          <t>casino.guru</t>
        </is>
      </c>
      <c r="P2290" s="10" t="n">
        <v>45876</v>
      </c>
      <c r="Q2290" t="inlineStr">
        <is>
          <t>Yes</t>
        </is>
      </c>
      <c r="R2290" t="inlineStr">
        <is>
          <t>2026-04-19 06:12</t>
        </is>
      </c>
      <c r="S2290" s="3" t="inlineStr">
        <is>
          <t>https://www.macaucasino6.com</t>
        </is>
      </c>
      <c r="T2290" s="3" t="inlineStr">
        <is>
          <t>https://casino.guru/exit?casinoId=3192&amp;domainLanguageId=2&amp;preferredLanguagesStr=9,2&amp;tosLinkRequired=false&amp;userCountryId=78&amp;listName=casino-detail&amp;pageType=16&amp;listPosition=1</t>
        </is>
      </c>
      <c r="U2290" t="inlineStr">
        <is>
          <t>https://casino.guru/macau-casino-review</t>
        </is>
      </c>
    </row>
    <row r="2291">
      <c r="A2291" s="9" t="inlineStr">
        <is>
          <t>Lucky Casino</t>
        </is>
      </c>
      <c r="B2291" t="inlineStr">
        <is>
          <t>MGA</t>
        </is>
      </c>
      <c r="C2291" t="n">
        <v>9.199999999999999</v>
      </c>
      <c r="D2291" t="inlineStr">
        <is>
          <t>Glitnor Marketing Ltd.</t>
        </is>
      </c>
      <c r="E2291" t="inlineStr">
        <is>
          <t>thrill</t>
        </is>
      </c>
      <c r="F2291" t="n">
        <v>0.1422</v>
      </c>
      <c r="G2291" s="4" t="inlineStr">
        <is>
          <t>Yes</t>
        </is>
      </c>
      <c r="H2291" s="5" t="inlineStr">
        <is>
          <t>No</t>
        </is>
      </c>
      <c r="I2291" s="5" t="inlineStr">
        <is>
          <t>No</t>
        </is>
      </c>
      <c r="J2291" s="5" t="inlineStr">
        <is>
          <t>No</t>
        </is>
      </c>
      <c r="K2291" s="4" t="inlineStr">
        <is>
          <t>Yes</t>
        </is>
      </c>
      <c r="N2291" t="n">
        <v>1</v>
      </c>
      <c r="O2291" t="inlineStr">
        <is>
          <t>casino.guru</t>
        </is>
      </c>
      <c r="P2291" s="10" t="n">
        <v>46053</v>
      </c>
      <c r="Q2291" t="inlineStr">
        <is>
          <t>Yes</t>
        </is>
      </c>
      <c r="R2291" t="inlineStr">
        <is>
          <t>2026-04-19 05:57</t>
        </is>
      </c>
      <c r="S2291" s="3" t="inlineStr">
        <is>
          <t>https://www.luckycasino.com</t>
        </is>
      </c>
      <c r="T2291" s="3" t="inlineStr">
        <is>
          <t>https://casino.guru/exit?casinoId=55&amp;domainLanguageId=2&amp;preferredLanguagesStr=9,2&amp;tosLinkRequired=false&amp;userCountryId=78&amp;listName=casino-detail&amp;pageType=16&amp;listPosition=1</t>
        </is>
      </c>
      <c r="U2291" t="inlineStr">
        <is>
          <t>https://casino.guru/Lucky-Casino-review</t>
        </is>
      </c>
    </row>
    <row r="2292">
      <c r="A2292" s="9" t="inlineStr">
        <is>
          <t>Wild7 Casino</t>
        </is>
      </c>
      <c r="B2292" t="inlineStr">
        <is>
          <t>Anjouan</t>
        </is>
      </c>
      <c r="C2292" t="n">
        <v>8.1</v>
      </c>
      <c r="D2292" t="inlineStr">
        <is>
          <t>Hypernova Ltd</t>
        </is>
      </c>
      <c r="E2292" t="inlineStr">
        <is>
          <t>betpanda</t>
        </is>
      </c>
      <c r="F2292" t="n">
        <v>0.1419</v>
      </c>
      <c r="G2292" s="4" t="inlineStr">
        <is>
          <t>Yes</t>
        </is>
      </c>
      <c r="H2292" s="4" t="inlineStr">
        <is>
          <t>Yes</t>
        </is>
      </c>
      <c r="I2292" s="4" t="inlineStr">
        <is>
          <t>Yes</t>
        </is>
      </c>
      <c r="J2292" s="5" t="inlineStr">
        <is>
          <t>No</t>
        </is>
      </c>
      <c r="N2292" t="n">
        <v>1</v>
      </c>
      <c r="O2292" t="inlineStr">
        <is>
          <t>casino.guru</t>
        </is>
      </c>
      <c r="P2292" s="10" t="n">
        <v>46058</v>
      </c>
      <c r="Q2292" t="inlineStr">
        <is>
          <t>Yes</t>
        </is>
      </c>
      <c r="R2292" t="inlineStr">
        <is>
          <t>2026-04-19 06:38</t>
        </is>
      </c>
      <c r="T2292" s="3" t="inlineStr">
        <is>
          <t>https://casino.guru/exit?casinoId=7503&amp;domainLanguageId=2&amp;preferredLanguagesStr=9,2&amp;tosLinkRequired=false&amp;userCountryId=78&amp;listName=casino-detail&amp;pageType=16&amp;listPosition=1</t>
        </is>
      </c>
      <c r="U2292" t="inlineStr">
        <is>
          <t>https://casino.guru/wild7-casino-review</t>
        </is>
      </c>
    </row>
    <row r="2293">
      <c r="A2293" s="9" t="inlineStr">
        <is>
          <t>Mono Bahis Casino</t>
        </is>
      </c>
      <c r="B2293" t="inlineStr">
        <is>
          <t>Curacao</t>
        </is>
      </c>
      <c r="C2293" t="n">
        <v>7.5</v>
      </c>
      <c r="D2293" t="inlineStr">
        <is>
          <t>Moonlight N.V.</t>
        </is>
      </c>
      <c r="E2293" t="inlineStr">
        <is>
          <t>betpanda</t>
        </is>
      </c>
      <c r="F2293" t="n">
        <v>0.1419</v>
      </c>
      <c r="G2293" s="4" t="inlineStr">
        <is>
          <t>Yes</t>
        </is>
      </c>
      <c r="H2293" s="4" t="inlineStr">
        <is>
          <t>Yes</t>
        </is>
      </c>
      <c r="I2293" s="4" t="inlineStr">
        <is>
          <t>Yes</t>
        </is>
      </c>
      <c r="J2293" s="5" t="inlineStr">
        <is>
          <t>No</t>
        </is>
      </c>
      <c r="N2293" t="n">
        <v>1</v>
      </c>
      <c r="O2293" t="inlineStr">
        <is>
          <t>casino.guru</t>
        </is>
      </c>
      <c r="P2293" s="10" t="n">
        <v>46139</v>
      </c>
      <c r="Q2293" t="inlineStr">
        <is>
          <t>Yes</t>
        </is>
      </c>
      <c r="R2293" t="inlineStr">
        <is>
          <t>2026-04-19 06:21</t>
        </is>
      </c>
      <c r="T2293" s="3" t="inlineStr">
        <is>
          <t>https://casino.guru/exit?casinoId=4796&amp;domainLanguageId=2&amp;preferredLanguagesStr=9,2&amp;tosLinkRequired=false&amp;userCountryId=78&amp;listName=casino-detail&amp;pageType=16&amp;listPosition=1</t>
        </is>
      </c>
      <c r="U2293" t="inlineStr">
        <is>
          <t>https://casino.guru/mono-bahis-casino-review</t>
        </is>
      </c>
    </row>
    <row r="2294">
      <c r="A2294" s="9" t="inlineStr">
        <is>
          <t>LuckyPari Casino</t>
        </is>
      </c>
      <c r="B2294" t="inlineStr">
        <is>
          <t>MGA</t>
        </is>
      </c>
      <c r="C2294" t="n">
        <v>6.1</v>
      </c>
      <c r="E2294" t="inlineStr">
        <is>
          <t>betpanda</t>
        </is>
      </c>
      <c r="F2294" t="n">
        <v>0.1419</v>
      </c>
      <c r="G2294" s="4" t="inlineStr">
        <is>
          <t>Yes</t>
        </is>
      </c>
      <c r="H2294" s="5" t="inlineStr">
        <is>
          <t>No</t>
        </is>
      </c>
      <c r="I2294" s="5" t="inlineStr">
        <is>
          <t>No</t>
        </is>
      </c>
      <c r="J2294" s="5" t="inlineStr">
        <is>
          <t>No</t>
        </is>
      </c>
      <c r="K2294" s="4" t="inlineStr">
        <is>
          <t>Yes</t>
        </is>
      </c>
      <c r="N2294" t="n">
        <v>1</v>
      </c>
      <c r="O2294" t="inlineStr">
        <is>
          <t>casino.guru</t>
        </is>
      </c>
      <c r="P2294" s="10" t="n">
        <v>46066</v>
      </c>
      <c r="Q2294" t="inlineStr">
        <is>
          <t>Yes</t>
        </is>
      </c>
      <c r="R2294" t="inlineStr">
        <is>
          <t>2026-04-19 07:00</t>
        </is>
      </c>
      <c r="T2294" s="3" t="inlineStr">
        <is>
          <t>https://casino.guru/exit?casinoId=10151&amp;domainLanguageId=2&amp;preferredLanguagesStr=9,2&amp;tosLinkRequired=false&amp;userCountryId=78&amp;listName=casino-detail&amp;pageType=16&amp;listPosition=1</t>
        </is>
      </c>
      <c r="U2294" t="inlineStr">
        <is>
          <t>https://casino.guru/luckypari-casino-review</t>
        </is>
      </c>
    </row>
    <row r="2295">
      <c r="A2295" s="9" t="inlineStr">
        <is>
          <t>KazaBet Casino</t>
        </is>
      </c>
      <c r="B2295" t="inlineStr">
        <is>
          <t>Anjouan</t>
        </is>
      </c>
      <c r="C2295" t="n">
        <v>7.3</v>
      </c>
      <c r="D2295" t="inlineStr">
        <is>
          <t>KazaBet Group Ltd</t>
        </is>
      </c>
      <c r="E2295" t="inlineStr">
        <is>
          <t>thrill</t>
        </is>
      </c>
      <c r="F2295" t="n">
        <v>0.1417</v>
      </c>
      <c r="G2295" s="4" t="inlineStr">
        <is>
          <t>Yes</t>
        </is>
      </c>
      <c r="H2295" s="4" t="inlineStr">
        <is>
          <t>Yes</t>
        </is>
      </c>
      <c r="I2295" s="4" t="inlineStr">
        <is>
          <t>Yes</t>
        </is>
      </c>
      <c r="J2295" s="5" t="inlineStr">
        <is>
          <t>No</t>
        </is>
      </c>
      <c r="N2295" t="n">
        <v>1</v>
      </c>
      <c r="O2295" t="inlineStr">
        <is>
          <t>casino.guru</t>
        </is>
      </c>
      <c r="P2295" s="10" t="n">
        <v>46127</v>
      </c>
      <c r="Q2295" t="inlineStr">
        <is>
          <t>Yes</t>
        </is>
      </c>
      <c r="R2295" t="inlineStr">
        <is>
          <t>2026-04-19 07:10</t>
        </is>
      </c>
      <c r="T2295" s="3" t="inlineStr">
        <is>
          <t>https://casino.guru/exit?casinoId=11199&amp;domainLanguageId=2&amp;preferredLanguagesStr=9,2&amp;tosLinkRequired=false&amp;userCountryId=78&amp;listName=casino-detail&amp;pageType=16&amp;listPosition=1</t>
        </is>
      </c>
      <c r="U2295" t="inlineStr">
        <is>
          <t>https://casino.guru/kazabet-casino-review</t>
        </is>
      </c>
    </row>
    <row r="2296">
      <c r="A2296" s="9" t="inlineStr">
        <is>
          <t>Bet33 Casino</t>
        </is>
      </c>
      <c r="C2296" t="n">
        <v>6.4</v>
      </c>
      <c r="E2296" t="inlineStr">
        <is>
          <t>betpanda</t>
        </is>
      </c>
      <c r="F2296" t="n">
        <v>0.1416</v>
      </c>
      <c r="G2296" s="4" t="inlineStr">
        <is>
          <t>Yes</t>
        </is>
      </c>
      <c r="H2296" s="5" t="inlineStr">
        <is>
          <t>No</t>
        </is>
      </c>
      <c r="I2296" s="5" t="inlineStr">
        <is>
          <t>No</t>
        </is>
      </c>
      <c r="J2296" s="5" t="inlineStr">
        <is>
          <t>No</t>
        </is>
      </c>
      <c r="N2296" t="n">
        <v>1</v>
      </c>
      <c r="O2296" t="inlineStr">
        <is>
          <t>casino.guru</t>
        </is>
      </c>
      <c r="P2296" s="10" t="n">
        <v>45925</v>
      </c>
      <c r="Q2296" t="inlineStr">
        <is>
          <t>Yes</t>
        </is>
      </c>
      <c r="R2296" t="inlineStr">
        <is>
          <t>2026-04-19 06:31</t>
        </is>
      </c>
      <c r="T2296" s="3" t="inlineStr">
        <is>
          <t>https://casino.guru/exit?casinoId=6408&amp;domainLanguageId=2&amp;preferredLanguagesStr=9,2&amp;tosLinkRequired=false&amp;userCountryId=78&amp;listName=casino-detail&amp;pageType=16&amp;listPosition=1</t>
        </is>
      </c>
      <c r="U2296" t="inlineStr">
        <is>
          <t>https://casino.guru/bet33-casino-review</t>
        </is>
      </c>
    </row>
    <row r="2297">
      <c r="A2297" s="9" t="inlineStr">
        <is>
          <t>UT9Win Casino</t>
        </is>
      </c>
      <c r="B2297" t="inlineStr">
        <is>
          <t>Curacao</t>
        </is>
      </c>
      <c r="C2297" t="n">
        <v>2.4</v>
      </c>
      <c r="E2297" t="inlineStr">
        <is>
          <t>betpanda</t>
        </is>
      </c>
      <c r="F2297" t="n">
        <v>0.1413</v>
      </c>
      <c r="G2297" s="4" t="inlineStr">
        <is>
          <t>Yes</t>
        </is>
      </c>
      <c r="H2297" s="4" t="inlineStr">
        <is>
          <t>Yes</t>
        </is>
      </c>
      <c r="I2297" s="4" t="inlineStr">
        <is>
          <t>Yes</t>
        </is>
      </c>
      <c r="J2297" s="5" t="inlineStr">
        <is>
          <t>No</t>
        </is>
      </c>
      <c r="N2297" t="n">
        <v>1</v>
      </c>
      <c r="O2297" t="inlineStr">
        <is>
          <t>casino.guru</t>
        </is>
      </c>
      <c r="P2297" s="10" t="n">
        <v>46061</v>
      </c>
      <c r="Q2297" t="inlineStr">
        <is>
          <t>Yes</t>
        </is>
      </c>
      <c r="R2297" t="inlineStr">
        <is>
          <t>2026-04-19 06:15</t>
        </is>
      </c>
      <c r="S2297" s="3" t="inlineStr">
        <is>
          <t>https://www.ut9thailand.org</t>
        </is>
      </c>
      <c r="T2297" s="3" t="inlineStr">
        <is>
          <t>https://casino.guru/exit?casinoId=3733&amp;domainLanguageId=2&amp;preferredLanguagesStr=9,2&amp;tosLinkRequired=false&amp;userCountryId=78&amp;listName=casino-detail&amp;pageType=16&amp;listPosition=1</t>
        </is>
      </c>
      <c r="U2297" t="inlineStr">
        <is>
          <t>https://casino.guru/ut9win-casino-review</t>
        </is>
      </c>
    </row>
    <row r="2298">
      <c r="A2298" s="9" t="inlineStr">
        <is>
          <t>VibroBet Casino</t>
        </is>
      </c>
      <c r="C2298" t="n">
        <v>5.6</v>
      </c>
      <c r="D2298" t="inlineStr">
        <is>
          <t>3-102-937278 LTDA</t>
        </is>
      </c>
      <c r="E2298" t="inlineStr">
        <is>
          <t>betpanda</t>
        </is>
      </c>
      <c r="F2298" t="n">
        <v>0.1412</v>
      </c>
      <c r="G2298" s="4" t="inlineStr">
        <is>
          <t>Yes</t>
        </is>
      </c>
      <c r="H2298" s="5" t="inlineStr">
        <is>
          <t>No</t>
        </is>
      </c>
      <c r="I2298" s="5" t="inlineStr">
        <is>
          <t>No</t>
        </is>
      </c>
      <c r="J2298" s="5" t="inlineStr">
        <is>
          <t>No</t>
        </is>
      </c>
      <c r="N2298" t="n">
        <v>1</v>
      </c>
      <c r="O2298" t="inlineStr">
        <is>
          <t>casino.guru</t>
        </is>
      </c>
      <c r="P2298" s="10" t="n">
        <v>46059</v>
      </c>
      <c r="Q2298" t="inlineStr">
        <is>
          <t>Yes</t>
        </is>
      </c>
      <c r="R2298" t="inlineStr">
        <is>
          <t>2026-04-19 07:10</t>
        </is>
      </c>
      <c r="T2298" s="3" t="inlineStr">
        <is>
          <t>https://casino.guru/exit?casinoId=11227&amp;domainLanguageId=2&amp;preferredLanguagesStr=9,2&amp;tosLinkRequired=false&amp;userCountryId=78&amp;listName=casino-detail&amp;pageType=16&amp;listPosition=1</t>
        </is>
      </c>
      <c r="U2298" t="inlineStr">
        <is>
          <t>https://casino.guru/vibrobet-casino-review</t>
        </is>
      </c>
    </row>
    <row r="2299">
      <c r="A2299" s="9" t="inlineStr">
        <is>
          <t>SpinixAU Casino</t>
        </is>
      </c>
      <c r="B2299" t="inlineStr">
        <is>
          <t>Curacao</t>
        </is>
      </c>
      <c r="C2299" t="n">
        <v>5.4</v>
      </c>
      <c r="E2299" t="inlineStr">
        <is>
          <t>thrill</t>
        </is>
      </c>
      <c r="F2299" t="n">
        <v>0.141</v>
      </c>
      <c r="G2299" s="4" t="inlineStr">
        <is>
          <t>Yes</t>
        </is>
      </c>
      <c r="H2299" s="4" t="inlineStr">
        <is>
          <t>Yes</t>
        </is>
      </c>
      <c r="I2299" s="4" t="inlineStr">
        <is>
          <t>Yes</t>
        </is>
      </c>
      <c r="J2299" s="5" t="inlineStr">
        <is>
          <t>No</t>
        </is>
      </c>
      <c r="N2299" t="n">
        <v>1</v>
      </c>
      <c r="O2299" t="inlineStr">
        <is>
          <t>casino.guru</t>
        </is>
      </c>
      <c r="P2299" s="10" t="n">
        <v>46125</v>
      </c>
      <c r="Q2299" t="inlineStr">
        <is>
          <t>Yes</t>
        </is>
      </c>
      <c r="R2299" t="inlineStr">
        <is>
          <t>2026-04-19 07:14</t>
        </is>
      </c>
      <c r="T2299" s="3" t="inlineStr">
        <is>
          <t>https://casino.guru/exit?casinoId=11746&amp;domainLanguageId=2&amp;preferredLanguagesStr=9,2&amp;tosLinkRequired=false&amp;userCountryId=78&amp;listName=casino-detail&amp;pageType=16&amp;listPosition=1</t>
        </is>
      </c>
      <c r="U2299" t="inlineStr">
        <is>
          <t>https://casino.guru/spinixau-casino-review</t>
        </is>
      </c>
    </row>
    <row r="2300">
      <c r="A2300" s="9" t="inlineStr">
        <is>
          <t>Marvel Casino</t>
        </is>
      </c>
      <c r="B2300" t="inlineStr">
        <is>
          <t>Curacao</t>
        </is>
      </c>
      <c r="C2300" t="n">
        <v>8.9</v>
      </c>
      <c r="D2300" t="inlineStr">
        <is>
          <t>WoT N.V.</t>
        </is>
      </c>
      <c r="E2300" t="inlineStr">
        <is>
          <t>betpanda</t>
        </is>
      </c>
      <c r="F2300" t="n">
        <v>0.1409</v>
      </c>
      <c r="G2300" s="4" t="inlineStr">
        <is>
          <t>Yes</t>
        </is>
      </c>
      <c r="H2300" s="4" t="inlineStr">
        <is>
          <t>Yes</t>
        </is>
      </c>
      <c r="I2300" s="4" t="inlineStr">
        <is>
          <t>Yes</t>
        </is>
      </c>
      <c r="J2300" s="5" t="inlineStr">
        <is>
          <t>No</t>
        </is>
      </c>
      <c r="N2300" t="n">
        <v>1</v>
      </c>
      <c r="O2300" t="inlineStr">
        <is>
          <t>casino.guru</t>
        </is>
      </c>
      <c r="P2300" s="10" t="n">
        <v>45901</v>
      </c>
      <c r="Q2300" t="inlineStr">
        <is>
          <t>Yes</t>
        </is>
      </c>
      <c r="R2300" t="inlineStr">
        <is>
          <t>2026-04-19 06:11</t>
        </is>
      </c>
      <c r="S2300" s="3" t="inlineStr">
        <is>
          <t>https://marvelcasino21.games</t>
        </is>
      </c>
      <c r="T2300" s="3" t="inlineStr">
        <is>
          <t>https://casino.guru/exit?casinoId=2933&amp;domainLanguageId=2&amp;preferredLanguagesStr=9,2&amp;tosLinkRequired=false&amp;userCountryId=78&amp;listName=casino-detail&amp;pageType=16&amp;listPosition=1</t>
        </is>
      </c>
      <c r="U2300" t="inlineStr">
        <is>
          <t>https://casino.guru/marvel-casino-review</t>
        </is>
      </c>
    </row>
    <row r="2301">
      <c r="A2301" s="9" t="inlineStr">
        <is>
          <t>WON99 Casino</t>
        </is>
      </c>
      <c r="B2301" t="inlineStr">
        <is>
          <t>Curacao</t>
        </is>
      </c>
      <c r="C2301" t="n">
        <v>1.7</v>
      </c>
      <c r="E2301" t="inlineStr">
        <is>
          <t>betpanda</t>
        </is>
      </c>
      <c r="F2301" t="n">
        <v>0.1409</v>
      </c>
      <c r="G2301" s="4" t="inlineStr">
        <is>
          <t>Yes</t>
        </is>
      </c>
      <c r="H2301" s="4" t="inlineStr">
        <is>
          <t>Yes</t>
        </is>
      </c>
      <c r="I2301" s="4" t="inlineStr">
        <is>
          <t>Yes</t>
        </is>
      </c>
      <c r="J2301" s="5" t="inlineStr">
        <is>
          <t>No</t>
        </is>
      </c>
      <c r="N2301" t="n">
        <v>1</v>
      </c>
      <c r="O2301" t="inlineStr">
        <is>
          <t>casino.guru</t>
        </is>
      </c>
      <c r="P2301" s="10" t="n">
        <v>46099</v>
      </c>
      <c r="Q2301" t="inlineStr">
        <is>
          <t>Yes</t>
        </is>
      </c>
      <c r="R2301" t="inlineStr">
        <is>
          <t>2026-04-19 07:13</t>
        </is>
      </c>
      <c r="T2301" s="3" t="inlineStr">
        <is>
          <t>https://casino.guru/exit?casinoId=11636&amp;domainLanguageId=2&amp;preferredLanguagesStr=9,2&amp;tosLinkRequired=false&amp;userCountryId=78&amp;listName=casino-detail&amp;pageType=16&amp;listPosition=1</t>
        </is>
      </c>
      <c r="U2301" t="inlineStr">
        <is>
          <t>https://casino.guru/won99-casino-review</t>
        </is>
      </c>
    </row>
    <row r="2302">
      <c r="A2302" s="9" t="inlineStr">
        <is>
          <t>DesiDice Casino</t>
        </is>
      </c>
      <c r="B2302" t="inlineStr">
        <is>
          <t>Curacao</t>
        </is>
      </c>
      <c r="C2302" t="n">
        <v>7.6</v>
      </c>
      <c r="D2302" t="inlineStr">
        <is>
          <t>Globis N.V.</t>
        </is>
      </c>
      <c r="E2302" t="inlineStr">
        <is>
          <t>betpanda</t>
        </is>
      </c>
      <c r="F2302" t="n">
        <v>0.1408</v>
      </c>
      <c r="G2302" s="4" t="inlineStr">
        <is>
          <t>Yes</t>
        </is>
      </c>
      <c r="H2302" s="5" t="inlineStr">
        <is>
          <t>No</t>
        </is>
      </c>
      <c r="I2302" s="5" t="inlineStr">
        <is>
          <t>No</t>
        </is>
      </c>
      <c r="J2302" s="5" t="inlineStr">
        <is>
          <t>No</t>
        </is>
      </c>
      <c r="N2302" t="n">
        <v>1</v>
      </c>
      <c r="O2302" t="inlineStr">
        <is>
          <t>casino.guru</t>
        </is>
      </c>
      <c r="P2302" s="10" t="n">
        <v>45875</v>
      </c>
      <c r="Q2302" t="inlineStr">
        <is>
          <t>Yes</t>
        </is>
      </c>
      <c r="R2302" t="inlineStr">
        <is>
          <t>2026-04-19 06:52</t>
        </is>
      </c>
      <c r="T2302" s="3" t="inlineStr">
        <is>
          <t>https://casino.guru/exit?casinoId=9219&amp;domainLanguageId=2&amp;preferredLanguagesStr=9,2&amp;tosLinkRequired=false&amp;userCountryId=78&amp;listName=casino-detail&amp;pageType=16&amp;listPosition=1</t>
        </is>
      </c>
      <c r="U2302" t="inlineStr">
        <is>
          <t>https://casino.guru/desidice-casino-review</t>
        </is>
      </c>
    </row>
    <row r="2303">
      <c r="A2303" s="9" t="inlineStr">
        <is>
          <t>QPbet Casino</t>
        </is>
      </c>
      <c r="B2303" t="inlineStr">
        <is>
          <t>Anjouan</t>
        </is>
      </c>
      <c r="C2303" t="n">
        <v>6.4</v>
      </c>
      <c r="D2303" t="inlineStr">
        <is>
          <t>QP Group</t>
        </is>
      </c>
      <c r="E2303" t="inlineStr">
        <is>
          <t>betpanda</t>
        </is>
      </c>
      <c r="F2303" t="n">
        <v>0.1408</v>
      </c>
      <c r="G2303" s="4" t="inlineStr">
        <is>
          <t>Yes</t>
        </is>
      </c>
      <c r="H2303" s="4" t="inlineStr">
        <is>
          <t>Yes</t>
        </is>
      </c>
      <c r="I2303" s="4" t="inlineStr">
        <is>
          <t>Yes</t>
        </is>
      </c>
      <c r="J2303" s="5" t="inlineStr">
        <is>
          <t>No</t>
        </is>
      </c>
      <c r="N2303" t="n">
        <v>1</v>
      </c>
      <c r="O2303" t="inlineStr">
        <is>
          <t>casino.guru</t>
        </is>
      </c>
      <c r="P2303" s="10" t="n">
        <v>46056</v>
      </c>
      <c r="Q2303" t="inlineStr">
        <is>
          <t>Yes</t>
        </is>
      </c>
      <c r="R2303" t="inlineStr">
        <is>
          <t>2026-04-19 06:54</t>
        </is>
      </c>
      <c r="T2303" s="3" t="inlineStr">
        <is>
          <t>https://casino.guru/exit?casinoId=9447&amp;domainLanguageId=2&amp;preferredLanguagesStr=9,2&amp;tosLinkRequired=false&amp;userCountryId=78&amp;listName=casino-detail&amp;pageType=16&amp;listPosition=1</t>
        </is>
      </c>
      <c r="U2303" t="inlineStr">
        <is>
          <t>https://casino.guru/qpbet-casino-review</t>
        </is>
      </c>
    </row>
    <row r="2304">
      <c r="A2304" s="9" t="inlineStr">
        <is>
          <t>Pub Casino</t>
        </is>
      </c>
      <c r="B2304" t="inlineStr">
        <is>
          <t>MGA</t>
        </is>
      </c>
      <c r="C2304" t="n">
        <v>9.300000000000001</v>
      </c>
      <c r="D2304" t="inlineStr">
        <is>
          <t>L&amp;L Europe Ltd.</t>
        </is>
      </c>
      <c r="E2304" t="inlineStr">
        <is>
          <t>thrill</t>
        </is>
      </c>
      <c r="F2304" t="n">
        <v>0.1404</v>
      </c>
      <c r="G2304" s="4" t="inlineStr">
        <is>
          <t>Yes</t>
        </is>
      </c>
      <c r="H2304" s="5" t="inlineStr">
        <is>
          <t>No</t>
        </is>
      </c>
      <c r="I2304" s="5" t="inlineStr">
        <is>
          <t>No</t>
        </is>
      </c>
      <c r="J2304" s="4" t="inlineStr">
        <is>
          <t>Yes</t>
        </is>
      </c>
      <c r="N2304" t="n">
        <v>1</v>
      </c>
      <c r="O2304" t="inlineStr">
        <is>
          <t>casino.guru</t>
        </is>
      </c>
      <c r="P2304" s="10" t="n">
        <v>46034</v>
      </c>
      <c r="Q2304" t="inlineStr">
        <is>
          <t>Yes</t>
        </is>
      </c>
      <c r="R2304" t="inlineStr">
        <is>
          <t>2026-04-19 06:27</t>
        </is>
      </c>
      <c r="T2304" s="3" t="inlineStr">
        <is>
          <t>https://casino.guru/exit?casinoId=5770&amp;domainLanguageId=2&amp;preferredLanguagesStr=9,2&amp;tosLinkRequired=false&amp;userCountryId=78&amp;listName=casino-detail&amp;pageType=16&amp;listPosition=1</t>
        </is>
      </c>
      <c r="U2304" t="inlineStr">
        <is>
          <t>https://casino.guru/pub-casino-review</t>
        </is>
      </c>
    </row>
    <row r="2305">
      <c r="A2305" s="9" t="inlineStr">
        <is>
          <t>LeBull Casino PT</t>
        </is>
      </c>
      <c r="C2305" t="n">
        <v>7.4</v>
      </c>
      <c r="D2305" t="inlineStr">
        <is>
          <t>SOUTHERN STINGRAY, S.A.</t>
        </is>
      </c>
      <c r="E2305" t="inlineStr">
        <is>
          <t>thrill</t>
        </is>
      </c>
      <c r="F2305" t="n">
        <v>0.1404</v>
      </c>
      <c r="G2305" s="4" t="inlineStr">
        <is>
          <t>Yes</t>
        </is>
      </c>
      <c r="H2305" s="5" t="inlineStr">
        <is>
          <t>No</t>
        </is>
      </c>
      <c r="I2305" s="5" t="inlineStr">
        <is>
          <t>No</t>
        </is>
      </c>
      <c r="J2305" s="5" t="inlineStr">
        <is>
          <t>No</t>
        </is>
      </c>
      <c r="N2305" t="n">
        <v>1</v>
      </c>
      <c r="O2305" t="inlineStr">
        <is>
          <t>casino.guru</t>
        </is>
      </c>
      <c r="P2305" s="10" t="n">
        <v>46122</v>
      </c>
      <c r="Q2305" t="inlineStr">
        <is>
          <t>Yes</t>
        </is>
      </c>
      <c r="R2305" t="inlineStr">
        <is>
          <t>2026-04-19 06:32</t>
        </is>
      </c>
      <c r="T2305" s="3" t="inlineStr">
        <is>
          <t>https://casino.guru/exit?casinoId=6579&amp;domainLanguageId=2&amp;preferredLanguagesStr=9,2&amp;tosLinkRequired=false&amp;userCountryId=78&amp;listName=casino-detail&amp;pageType=16&amp;listPosition=1</t>
        </is>
      </c>
      <c r="U2305" t="inlineStr">
        <is>
          <t>https://casino.guru/lebull-casino-review</t>
        </is>
      </c>
    </row>
    <row r="2306">
      <c r="A2306" s="9" t="inlineStr">
        <is>
          <t>Himmel Casino</t>
        </is>
      </c>
      <c r="B2306" t="inlineStr">
        <is>
          <t>Kahnawake</t>
        </is>
      </c>
      <c r="C2306" t="n">
        <v>3.5</v>
      </c>
      <c r="E2306" t="inlineStr">
        <is>
          <t>betpanda</t>
        </is>
      </c>
      <c r="F2306" t="n">
        <v>0.1404</v>
      </c>
      <c r="G2306" s="4" t="inlineStr">
        <is>
          <t>Yes</t>
        </is>
      </c>
      <c r="H2306" s="4" t="inlineStr">
        <is>
          <t>Yes</t>
        </is>
      </c>
      <c r="I2306" s="4" t="inlineStr">
        <is>
          <t>Yes</t>
        </is>
      </c>
      <c r="J2306" s="5" t="inlineStr">
        <is>
          <t>No</t>
        </is>
      </c>
      <c r="N2306" t="n">
        <v>1</v>
      </c>
      <c r="O2306" t="inlineStr">
        <is>
          <t>casino.guru</t>
        </is>
      </c>
      <c r="P2306" s="10" t="n">
        <v>46013</v>
      </c>
      <c r="Q2306" t="inlineStr">
        <is>
          <t>Yes</t>
        </is>
      </c>
      <c r="R2306" t="inlineStr">
        <is>
          <t>2026-04-19 06:47</t>
        </is>
      </c>
      <c r="T2306" s="3" t="inlineStr">
        <is>
          <t>https://casino.guru/exit?casinoId=8663&amp;domainLanguageId=2&amp;preferredLanguagesStr=9,2&amp;tosLinkRequired=false&amp;userCountryId=78&amp;listName=casino-detail&amp;pageType=16&amp;listPosition=1</t>
        </is>
      </c>
      <c r="U2306" t="inlineStr">
        <is>
          <t>https://casino.guru/himmel-casino-review</t>
        </is>
      </c>
    </row>
    <row r="2307">
      <c r="A2307" s="9" t="inlineStr">
        <is>
          <t>Mexplay Casino</t>
        </is>
      </c>
      <c r="C2307" t="n">
        <v>3.2</v>
      </c>
      <c r="D2307" t="inlineStr">
        <is>
          <t>Producciones Móviles, S.A. de C.V.</t>
        </is>
      </c>
      <c r="E2307" t="inlineStr">
        <is>
          <t>betpanda</t>
        </is>
      </c>
      <c r="F2307" t="n">
        <v>0.1403</v>
      </c>
      <c r="G2307" s="4" t="inlineStr">
        <is>
          <t>Yes</t>
        </is>
      </c>
      <c r="H2307" s="5" t="inlineStr">
        <is>
          <t>No</t>
        </is>
      </c>
      <c r="I2307" s="5" t="inlineStr">
        <is>
          <t>No</t>
        </is>
      </c>
      <c r="J2307" s="5" t="inlineStr">
        <is>
          <t>No</t>
        </is>
      </c>
      <c r="K2307" s="4" t="inlineStr">
        <is>
          <t>Yes</t>
        </is>
      </c>
      <c r="N2307" t="n">
        <v>1</v>
      </c>
      <c r="O2307" t="inlineStr">
        <is>
          <t>casino.guru</t>
        </is>
      </c>
      <c r="P2307" s="10" t="n">
        <v>45874</v>
      </c>
      <c r="Q2307" t="inlineStr">
        <is>
          <t>Yes</t>
        </is>
      </c>
      <c r="R2307" t="inlineStr">
        <is>
          <t>2026-04-19 06:29</t>
        </is>
      </c>
      <c r="T2307" s="3" t="inlineStr">
        <is>
          <t>https://casino.guru/exit?casinoId=5985&amp;domainLanguageId=2&amp;preferredLanguagesStr=9,2&amp;tosLinkRequired=false&amp;userCountryId=78&amp;listName=casino-detail&amp;pageType=16&amp;listPosition=1</t>
        </is>
      </c>
      <c r="U2307" t="inlineStr">
        <is>
          <t>https://casino.guru/mexplay-casino-review</t>
        </is>
      </c>
    </row>
    <row r="2308">
      <c r="A2308" s="9" t="inlineStr">
        <is>
          <t>EstrelaBet Casino</t>
        </is>
      </c>
      <c r="B2308" t="inlineStr">
        <is>
          <t>Curacao</t>
        </is>
      </c>
      <c r="C2308" t="n">
        <v>8.9</v>
      </c>
      <c r="D2308" t="inlineStr">
        <is>
          <t>Mouamoua Florida Ventures Corp.</t>
        </is>
      </c>
      <c r="E2308" t="inlineStr">
        <is>
          <t>thrill</t>
        </is>
      </c>
      <c r="F2308" t="n">
        <v>0.1402</v>
      </c>
      <c r="G2308" s="4" t="inlineStr">
        <is>
          <t>Yes</t>
        </is>
      </c>
      <c r="H2308" s="5" t="inlineStr">
        <is>
          <t>No</t>
        </is>
      </c>
      <c r="I2308" s="5" t="inlineStr">
        <is>
          <t>No</t>
        </is>
      </c>
      <c r="J2308" s="5" t="inlineStr">
        <is>
          <t>No</t>
        </is>
      </c>
      <c r="N2308" t="n">
        <v>1</v>
      </c>
      <c r="O2308" t="inlineStr">
        <is>
          <t>casino.guru</t>
        </is>
      </c>
      <c r="P2308" s="10" t="n">
        <v>46048</v>
      </c>
      <c r="Q2308" t="inlineStr">
        <is>
          <t>Yes</t>
        </is>
      </c>
      <c r="R2308" t="inlineStr">
        <is>
          <t>2026-04-19 06:28</t>
        </is>
      </c>
      <c r="T2308" s="3" t="inlineStr">
        <is>
          <t>https://casino.guru/exit?casinoId=5905&amp;domainLanguageId=2&amp;preferredLanguagesStr=9,2&amp;tosLinkRequired=false&amp;userCountryId=78&amp;listName=casino-detail&amp;pageType=16&amp;listPosition=1</t>
        </is>
      </c>
      <c r="U2308" t="inlineStr">
        <is>
          <t>https://casino.guru/estrelabet-casino-review</t>
        </is>
      </c>
    </row>
    <row r="2309">
      <c r="A2309" s="9" t="inlineStr">
        <is>
          <t>Tuplaus Casino</t>
        </is>
      </c>
      <c r="B2309" t="inlineStr">
        <is>
          <t>MGA</t>
        </is>
      </c>
      <c r="C2309" t="n">
        <v>9.800000000000001</v>
      </c>
      <c r="E2309" t="inlineStr">
        <is>
          <t>thrill</t>
        </is>
      </c>
      <c r="F2309" t="n">
        <v>0.1401</v>
      </c>
      <c r="G2309" s="4" t="inlineStr">
        <is>
          <t>Yes</t>
        </is>
      </c>
      <c r="H2309" s="5" t="inlineStr">
        <is>
          <t>No</t>
        </is>
      </c>
      <c r="I2309" s="5" t="inlineStr">
        <is>
          <t>No</t>
        </is>
      </c>
      <c r="J2309" s="5" t="inlineStr">
        <is>
          <t>No</t>
        </is>
      </c>
      <c r="N2309" t="n">
        <v>1</v>
      </c>
      <c r="O2309" t="inlineStr">
        <is>
          <t>casino.guru</t>
        </is>
      </c>
      <c r="P2309" s="10" t="n">
        <v>46142</v>
      </c>
      <c r="Q2309" t="inlineStr">
        <is>
          <t>Yes</t>
        </is>
      </c>
      <c r="R2309" t="inlineStr">
        <is>
          <t>2026-04-19 06:56</t>
        </is>
      </c>
      <c r="T2309" s="3" t="inlineStr">
        <is>
          <t>https://casino.guru/exit?casinoId=9691&amp;domainLanguageId=2&amp;preferredLanguagesStr=9,2&amp;tosLinkRequired=false&amp;userCountryId=78&amp;listName=casino-detail&amp;pageType=16&amp;listPosition=1</t>
        </is>
      </c>
      <c r="U2309" t="inlineStr">
        <is>
          <t>https://casino.guru/tuplaus-casino-review</t>
        </is>
      </c>
    </row>
    <row r="2310">
      <c r="A2310" s="9" t="inlineStr">
        <is>
          <t>Joker.io Casino</t>
        </is>
      </c>
      <c r="C2310" t="n">
        <v>6.4</v>
      </c>
      <c r="D2310" t="inlineStr">
        <is>
          <t>Njord Ventures B.V.</t>
        </is>
      </c>
      <c r="E2310" t="inlineStr">
        <is>
          <t>betpanda</t>
        </is>
      </c>
      <c r="F2310" t="n">
        <v>0.1401</v>
      </c>
      <c r="G2310" s="4" t="inlineStr">
        <is>
          <t>Yes</t>
        </is>
      </c>
      <c r="H2310" s="5" t="inlineStr">
        <is>
          <t>No</t>
        </is>
      </c>
      <c r="I2310" s="5" t="inlineStr">
        <is>
          <t>No</t>
        </is>
      </c>
      <c r="J2310" s="5" t="inlineStr">
        <is>
          <t>No</t>
        </is>
      </c>
      <c r="N2310" t="n">
        <v>1</v>
      </c>
      <c r="O2310" t="inlineStr">
        <is>
          <t>casino.guru</t>
        </is>
      </c>
      <c r="P2310" s="10" t="n">
        <v>46062</v>
      </c>
      <c r="Q2310" t="inlineStr">
        <is>
          <t>Yes</t>
        </is>
      </c>
      <c r="R2310" t="inlineStr">
        <is>
          <t>2026-04-19 06:23</t>
        </is>
      </c>
      <c r="T2310" s="3" t="inlineStr">
        <is>
          <t>https://casino.guru/exit?casinoId=5136&amp;domainLanguageId=2&amp;preferredLanguagesStr=9,2&amp;tosLinkRequired=false&amp;userCountryId=78&amp;listName=casino-detail&amp;pageType=16&amp;listPosition=1</t>
        </is>
      </c>
      <c r="U2310" t="inlineStr">
        <is>
          <t>https://casino.guru/joker-io-casino-review</t>
        </is>
      </c>
    </row>
    <row r="2311">
      <c r="A2311" s="9" t="inlineStr">
        <is>
          <t>Lucky7 Casino</t>
        </is>
      </c>
      <c r="B2311" t="inlineStr">
        <is>
          <t>Netherlands</t>
        </is>
      </c>
      <c r="C2311" t="n">
        <v>8.5</v>
      </c>
      <c r="D2311" t="inlineStr">
        <is>
          <t>Noord Zuid Alliantie BV</t>
        </is>
      </c>
      <c r="E2311" t="inlineStr">
        <is>
          <t>thrill</t>
        </is>
      </c>
      <c r="F2311" t="n">
        <v>0.14</v>
      </c>
      <c r="G2311" s="4" t="inlineStr">
        <is>
          <t>Yes</t>
        </is>
      </c>
      <c r="H2311" s="5" t="inlineStr">
        <is>
          <t>No</t>
        </is>
      </c>
      <c r="I2311" s="5" t="inlineStr">
        <is>
          <t>No</t>
        </is>
      </c>
      <c r="J2311" s="5" t="inlineStr">
        <is>
          <t>No</t>
        </is>
      </c>
      <c r="N2311" t="n">
        <v>1</v>
      </c>
      <c r="O2311" t="inlineStr">
        <is>
          <t>casino.guru</t>
        </is>
      </c>
      <c r="P2311" s="10" t="n">
        <v>46036</v>
      </c>
      <c r="Q2311" t="inlineStr">
        <is>
          <t>Yes</t>
        </is>
      </c>
      <c r="R2311" t="inlineStr">
        <is>
          <t>2026-04-19 06:48</t>
        </is>
      </c>
      <c r="T2311" s="3" t="inlineStr">
        <is>
          <t>https://casino.guru/exit?casinoId=8766&amp;domainLanguageId=2&amp;preferredLanguagesStr=9,2&amp;tosLinkRequired=false&amp;userCountryId=78&amp;listName=casino-detail&amp;pageType=16&amp;listPosition=1</t>
        </is>
      </c>
      <c r="U2311" t="inlineStr">
        <is>
          <t>https://casino.guru/lucky7-casino-review</t>
        </is>
      </c>
    </row>
    <row r="2312">
      <c r="A2312" s="9" t="inlineStr">
        <is>
          <t>Bet4Yaar Casino</t>
        </is>
      </c>
      <c r="B2312" t="inlineStr">
        <is>
          <t>Anjouan</t>
        </is>
      </c>
      <c r="C2312" t="n">
        <v>7.8</v>
      </c>
      <c r="D2312" t="inlineStr">
        <is>
          <t>Axios Group Ltd</t>
        </is>
      </c>
      <c r="E2312" t="inlineStr">
        <is>
          <t>betpanda</t>
        </is>
      </c>
      <c r="F2312" t="n">
        <v>0.1397</v>
      </c>
      <c r="G2312" s="4" t="inlineStr">
        <is>
          <t>Yes</t>
        </is>
      </c>
      <c r="H2312" s="5" t="inlineStr">
        <is>
          <t>No</t>
        </is>
      </c>
      <c r="I2312" s="5" t="inlineStr">
        <is>
          <t>No</t>
        </is>
      </c>
      <c r="J2312" s="5" t="inlineStr">
        <is>
          <t>No</t>
        </is>
      </c>
      <c r="N2312" t="n">
        <v>1</v>
      </c>
      <c r="O2312" t="inlineStr">
        <is>
          <t>casino.guru</t>
        </is>
      </c>
      <c r="P2312" s="10" t="n">
        <v>45862</v>
      </c>
      <c r="Q2312" t="inlineStr">
        <is>
          <t>Yes</t>
        </is>
      </c>
      <c r="R2312" t="inlineStr">
        <is>
          <t>2026-04-19 06:54</t>
        </is>
      </c>
      <c r="T2312" s="3" t="inlineStr">
        <is>
          <t>https://casino.guru/exit?casinoId=9451&amp;domainLanguageId=2&amp;preferredLanguagesStr=9,2&amp;tosLinkRequired=false&amp;userCountryId=78&amp;listName=casino-detail&amp;pageType=16&amp;listPosition=1</t>
        </is>
      </c>
      <c r="U2312" t="inlineStr">
        <is>
          <t>https://casino.guru/bet4yaar-casino-review</t>
        </is>
      </c>
    </row>
    <row r="2313">
      <c r="A2313" s="9" t="inlineStr">
        <is>
          <t>N1 Casino</t>
        </is>
      </c>
      <c r="B2313" t="inlineStr">
        <is>
          <t>MGA</t>
        </is>
      </c>
      <c r="C2313" t="n">
        <v>8.800000000000001</v>
      </c>
      <c r="D2313" t="inlineStr">
        <is>
          <t>N1 Interactive Ltd</t>
        </is>
      </c>
      <c r="E2313" t="inlineStr">
        <is>
          <t>betpanda</t>
        </is>
      </c>
      <c r="F2313" t="n">
        <v>0.1396</v>
      </c>
      <c r="G2313" s="4" t="inlineStr">
        <is>
          <t>Yes</t>
        </is>
      </c>
      <c r="H2313" s="4" t="inlineStr">
        <is>
          <t>Yes</t>
        </is>
      </c>
      <c r="I2313" s="4" t="inlineStr">
        <is>
          <t>Yes</t>
        </is>
      </c>
      <c r="J2313" s="5" t="inlineStr">
        <is>
          <t>No</t>
        </is>
      </c>
      <c r="K2313" s="4" t="inlineStr">
        <is>
          <t>Yes</t>
        </is>
      </c>
      <c r="N2313" t="n">
        <v>2</v>
      </c>
      <c r="O2313" t="inlineStr">
        <is>
          <t>askgamblers, casino.guru</t>
        </is>
      </c>
      <c r="P2313" s="10" t="n">
        <v>46141</v>
      </c>
      <c r="Q2313" t="inlineStr">
        <is>
          <t>Yes</t>
        </is>
      </c>
      <c r="R2313" t="inlineStr">
        <is>
          <t>2026-04-19 05:58</t>
        </is>
      </c>
      <c r="S2313" s="3" t="inlineStr">
        <is>
          <t>https://www.n1casino.co</t>
        </is>
      </c>
      <c r="T2313" s="3" t="inlineStr">
        <is>
          <t>https://casino.guru/exit?casinoId=338&amp;domainLanguageId=2&amp;preferredLanguagesStr=9,2&amp;tosLinkRequired=false&amp;userCountryId=78&amp;listName=casino-detail&amp;pageType=16&amp;listPosition=1</t>
        </is>
      </c>
      <c r="U2313" t="inlineStr">
        <is>
          <t>https://casino.guru/N1-Casino-review
https://www.askgamblers.com/online-casinos/reviews/n1-casino</t>
        </is>
      </c>
    </row>
    <row r="2314">
      <c r="A2314" s="9" t="inlineStr">
        <is>
          <t>Lodibet Casino</t>
        </is>
      </c>
      <c r="B2314" t="inlineStr">
        <is>
          <t>Curacao</t>
        </is>
      </c>
      <c r="C2314" t="n">
        <v>4.7</v>
      </c>
      <c r="D2314" t="inlineStr">
        <is>
          <t>ECMATCH DIGITAL CO., LIMITED</t>
        </is>
      </c>
      <c r="E2314" t="inlineStr">
        <is>
          <t>betpanda</t>
        </is>
      </c>
      <c r="F2314" t="n">
        <v>0.1396</v>
      </c>
      <c r="G2314" s="4" t="inlineStr">
        <is>
          <t>Yes</t>
        </is>
      </c>
      <c r="H2314" s="4" t="inlineStr">
        <is>
          <t>Yes</t>
        </is>
      </c>
      <c r="I2314" s="4" t="inlineStr">
        <is>
          <t>Yes</t>
        </is>
      </c>
      <c r="J2314" s="5" t="inlineStr">
        <is>
          <t>No</t>
        </is>
      </c>
      <c r="N2314" t="n">
        <v>1</v>
      </c>
      <c r="O2314" t="inlineStr">
        <is>
          <t>casino.guru</t>
        </is>
      </c>
      <c r="P2314" s="10" t="n">
        <v>45966</v>
      </c>
      <c r="Q2314" t="inlineStr">
        <is>
          <t>Yes</t>
        </is>
      </c>
      <c r="R2314" t="inlineStr">
        <is>
          <t>2026-04-19 06:37</t>
        </is>
      </c>
      <c r="T2314" s="3" t="inlineStr">
        <is>
          <t>https://casino.guru/exit?casinoId=7387&amp;domainLanguageId=2&amp;preferredLanguagesStr=9,2&amp;tosLinkRequired=false&amp;userCountryId=78&amp;listName=casino-detail&amp;pageType=16&amp;listPosition=1</t>
        </is>
      </c>
      <c r="U2314" t="inlineStr">
        <is>
          <t>https://casino.guru/lodibet-casino-review</t>
        </is>
      </c>
    </row>
    <row r="2315">
      <c r="A2315" s="9" t="inlineStr">
        <is>
          <t>Racetan Casino</t>
        </is>
      </c>
      <c r="C2315" t="n">
        <v>6.7</v>
      </c>
      <c r="E2315" t="inlineStr">
        <is>
          <t>betpanda</t>
        </is>
      </c>
      <c r="F2315" t="n">
        <v>0.1394</v>
      </c>
      <c r="G2315" s="4" t="inlineStr">
        <is>
          <t>Yes</t>
        </is>
      </c>
      <c r="H2315" s="5" t="inlineStr">
        <is>
          <t>No</t>
        </is>
      </c>
      <c r="I2315" s="5" t="inlineStr">
        <is>
          <t>No</t>
        </is>
      </c>
      <c r="J2315" s="5" t="inlineStr">
        <is>
          <t>No</t>
        </is>
      </c>
      <c r="N2315" t="n">
        <v>1</v>
      </c>
      <c r="O2315" t="inlineStr">
        <is>
          <t>casino.guru</t>
        </is>
      </c>
      <c r="P2315" s="10" t="n">
        <v>46048</v>
      </c>
      <c r="Q2315" t="inlineStr">
        <is>
          <t>Yes</t>
        </is>
      </c>
      <c r="R2315" t="inlineStr">
        <is>
          <t>2026-04-19 06:51</t>
        </is>
      </c>
      <c r="T2315" s="3" t="inlineStr">
        <is>
          <t>https://casino.guru/exit?casinoId=9147&amp;domainLanguageId=2&amp;preferredLanguagesStr=9,2&amp;tosLinkRequired=false&amp;userCountryId=78&amp;listName=casino-detail&amp;pageType=16&amp;listPosition=1</t>
        </is>
      </c>
      <c r="U2315" t="inlineStr">
        <is>
          <t>https://casino.guru/racetan-casino-review</t>
        </is>
      </c>
    </row>
    <row r="2316">
      <c r="A2316" s="9" t="inlineStr">
        <is>
          <t>Slotti Casino</t>
        </is>
      </c>
      <c r="C2316" t="n">
        <v>7.9</v>
      </c>
      <c r="D2316" t="inlineStr">
        <is>
          <t>Njord Ventures B.V.</t>
        </is>
      </c>
      <c r="E2316" t="inlineStr">
        <is>
          <t>thrill</t>
        </is>
      </c>
      <c r="F2316" t="n">
        <v>0.1393</v>
      </c>
      <c r="G2316" s="4" t="inlineStr">
        <is>
          <t>Yes</t>
        </is>
      </c>
      <c r="H2316" s="5" t="inlineStr">
        <is>
          <t>No</t>
        </is>
      </c>
      <c r="I2316" s="5" t="inlineStr">
        <is>
          <t>No</t>
        </is>
      </c>
      <c r="J2316" s="5" t="inlineStr">
        <is>
          <t>No</t>
        </is>
      </c>
      <c r="N2316" t="n">
        <v>1</v>
      </c>
      <c r="O2316" t="inlineStr">
        <is>
          <t>casino.guru</t>
        </is>
      </c>
      <c r="P2316" s="10" t="n">
        <v>46062</v>
      </c>
      <c r="Q2316" t="inlineStr">
        <is>
          <t>Yes</t>
        </is>
      </c>
      <c r="R2316" t="inlineStr">
        <is>
          <t>2026-04-19 06:34</t>
        </is>
      </c>
      <c r="T2316" s="3" t="inlineStr">
        <is>
          <t>https://casino.guru/exit?casinoId=6844&amp;domainLanguageId=2&amp;preferredLanguagesStr=9,2&amp;tosLinkRequired=false&amp;userCountryId=78&amp;listName=casino-detail&amp;pageType=16&amp;listPosition=1</t>
        </is>
      </c>
      <c r="U2316" t="inlineStr">
        <is>
          <t>https://casino.guru/slotti-casino-review</t>
        </is>
      </c>
    </row>
    <row r="2317">
      <c r="A2317" s="9" t="inlineStr">
        <is>
          <t>Dailyluck Casino</t>
        </is>
      </c>
      <c r="B2317" t="inlineStr">
        <is>
          <t>Anjouan</t>
        </is>
      </c>
      <c r="C2317" t="n">
        <v>6.2</v>
      </c>
      <c r="D2317" t="inlineStr">
        <is>
          <t>3-102-940828 SRL</t>
        </is>
      </c>
      <c r="E2317" t="inlineStr">
        <is>
          <t>betpanda</t>
        </is>
      </c>
      <c r="F2317" t="n">
        <v>0.1391</v>
      </c>
      <c r="G2317" s="4" t="inlineStr">
        <is>
          <t>Yes</t>
        </is>
      </c>
      <c r="H2317" s="4" t="inlineStr">
        <is>
          <t>Yes</t>
        </is>
      </c>
      <c r="I2317" s="4" t="inlineStr">
        <is>
          <t>Yes</t>
        </is>
      </c>
      <c r="J2317" s="5" t="inlineStr">
        <is>
          <t>No</t>
        </is>
      </c>
      <c r="N2317" t="n">
        <v>1</v>
      </c>
      <c r="O2317" t="inlineStr">
        <is>
          <t>casino.guru</t>
        </is>
      </c>
      <c r="P2317" s="10" t="n">
        <v>46046</v>
      </c>
      <c r="Q2317" t="inlineStr">
        <is>
          <t>Yes</t>
        </is>
      </c>
      <c r="R2317" t="inlineStr">
        <is>
          <t>2026-04-19 07:09</t>
        </is>
      </c>
      <c r="T2317" s="3" t="inlineStr">
        <is>
          <t>https://casino.guru/exit?casinoId=11159&amp;domainLanguageId=2&amp;preferredLanguagesStr=9,2&amp;tosLinkRequired=false&amp;userCountryId=78&amp;listName=casino-detail&amp;pageType=16&amp;listPosition=1</t>
        </is>
      </c>
      <c r="U2317" t="inlineStr">
        <is>
          <t>https://casino.guru/dailyluck-casino-review</t>
        </is>
      </c>
    </row>
    <row r="2318">
      <c r="A2318" s="9" t="inlineStr">
        <is>
          <t>JILINo.1 Casino</t>
        </is>
      </c>
      <c r="B2318" t="inlineStr">
        <is>
          <t>Curacao</t>
        </is>
      </c>
      <c r="C2318" t="n">
        <v>4.9</v>
      </c>
      <c r="E2318" t="inlineStr">
        <is>
          <t>betpanda</t>
        </is>
      </c>
      <c r="F2318" t="n">
        <v>0.1391</v>
      </c>
      <c r="G2318" s="4" t="inlineStr">
        <is>
          <t>Yes</t>
        </is>
      </c>
      <c r="H2318" s="4" t="inlineStr">
        <is>
          <t>Yes</t>
        </is>
      </c>
      <c r="I2318" s="4" t="inlineStr">
        <is>
          <t>Yes</t>
        </is>
      </c>
      <c r="J2318" s="5" t="inlineStr">
        <is>
          <t>No</t>
        </is>
      </c>
      <c r="N2318" t="n">
        <v>1</v>
      </c>
      <c r="O2318" t="inlineStr">
        <is>
          <t>casino.guru</t>
        </is>
      </c>
      <c r="P2318" s="10" t="n">
        <v>45888</v>
      </c>
      <c r="Q2318" t="inlineStr">
        <is>
          <t>Yes</t>
        </is>
      </c>
      <c r="R2318" t="inlineStr">
        <is>
          <t>2026-04-19 06:40</t>
        </is>
      </c>
      <c r="T2318" s="3" t="inlineStr">
        <is>
          <t>https://casino.guru/exit?casinoId=7732&amp;domainLanguageId=2&amp;preferredLanguagesStr=9,2&amp;tosLinkRequired=false&amp;userCountryId=78&amp;listName=casino-detail&amp;pageType=16&amp;listPosition=1</t>
        </is>
      </c>
      <c r="U2318" t="inlineStr">
        <is>
          <t>https://casino.guru/jilino-1-casino-review</t>
        </is>
      </c>
    </row>
    <row r="2319">
      <c r="A2319" s="9" t="inlineStr">
        <is>
          <t>BetOffice Casino</t>
        </is>
      </c>
      <c r="B2319" t="inlineStr">
        <is>
          <t>Anjouan</t>
        </is>
      </c>
      <c r="C2319" t="n">
        <v>4.3</v>
      </c>
      <c r="D2319" t="inlineStr">
        <is>
          <t>Hit Entertainment B.V.</t>
        </is>
      </c>
      <c r="E2319" t="inlineStr">
        <is>
          <t>betpanda</t>
        </is>
      </c>
      <c r="F2319" t="n">
        <v>0.1391</v>
      </c>
      <c r="G2319" s="4" t="inlineStr">
        <is>
          <t>Yes</t>
        </is>
      </c>
      <c r="H2319" s="5" t="inlineStr">
        <is>
          <t>No</t>
        </is>
      </c>
      <c r="I2319" s="5" t="inlineStr">
        <is>
          <t>No</t>
        </is>
      </c>
      <c r="J2319" s="5" t="inlineStr">
        <is>
          <t>No</t>
        </is>
      </c>
      <c r="N2319" t="n">
        <v>1</v>
      </c>
      <c r="O2319" t="inlineStr">
        <is>
          <t>casino.guru</t>
        </is>
      </c>
      <c r="P2319" s="10" t="n">
        <v>46097</v>
      </c>
      <c r="Q2319" t="inlineStr">
        <is>
          <t>Yes</t>
        </is>
      </c>
      <c r="R2319" t="inlineStr">
        <is>
          <t>2026-04-19 06:30</t>
        </is>
      </c>
      <c r="T2319" s="3" t="inlineStr">
        <is>
          <t>https://casino.guru/exit?casinoId=6145&amp;domainLanguageId=2&amp;preferredLanguagesStr=9,2&amp;tosLinkRequired=false&amp;userCountryId=78&amp;listName=casino-detail&amp;pageType=16&amp;listPosition=1</t>
        </is>
      </c>
      <c r="U2319" t="inlineStr">
        <is>
          <t>https://casino.guru/betoffice-casino-review</t>
        </is>
      </c>
    </row>
    <row r="2320">
      <c r="A2320" s="9" t="inlineStr">
        <is>
          <t>Crorebet Casino</t>
        </is>
      </c>
      <c r="B2320" t="inlineStr">
        <is>
          <t>Anjouan</t>
        </is>
      </c>
      <c r="C2320" t="n">
        <v>6.8</v>
      </c>
      <c r="D2320" t="inlineStr">
        <is>
          <t>Global Ns Technology Limitada</t>
        </is>
      </c>
      <c r="E2320" t="inlineStr">
        <is>
          <t>betpanda</t>
        </is>
      </c>
      <c r="F2320" t="n">
        <v>0.1388</v>
      </c>
      <c r="G2320" s="4" t="inlineStr">
        <is>
          <t>Yes</t>
        </is>
      </c>
      <c r="H2320" s="5" t="inlineStr">
        <is>
          <t>No</t>
        </is>
      </c>
      <c r="I2320" s="5" t="inlineStr">
        <is>
          <t>No</t>
        </is>
      </c>
      <c r="J2320" s="5" t="inlineStr">
        <is>
          <t>No</t>
        </is>
      </c>
      <c r="K2320" s="4" t="inlineStr">
        <is>
          <t>Yes</t>
        </is>
      </c>
      <c r="N2320" t="n">
        <v>1</v>
      </c>
      <c r="O2320" t="inlineStr">
        <is>
          <t>casino.guru</t>
        </is>
      </c>
      <c r="P2320" s="10" t="n">
        <v>46062</v>
      </c>
      <c r="Q2320" t="inlineStr">
        <is>
          <t>Yes</t>
        </is>
      </c>
      <c r="R2320" t="inlineStr">
        <is>
          <t>2026-04-19 07:03</t>
        </is>
      </c>
      <c r="T2320" s="3" t="inlineStr">
        <is>
          <t>https://casino.guru/exit?casinoId=10422&amp;domainLanguageId=2&amp;preferredLanguagesStr=9,2&amp;tosLinkRequired=false&amp;userCountryId=78&amp;listName=casino-detail&amp;pageType=16&amp;listPosition=1</t>
        </is>
      </c>
      <c r="U2320" t="inlineStr">
        <is>
          <t>https://casino.guru/crore-bet-casino-review</t>
        </is>
      </c>
    </row>
    <row r="2321">
      <c r="A2321" s="9" t="inlineStr">
        <is>
          <t>JackpotJaya Casino</t>
        </is>
      </c>
      <c r="B2321" t="inlineStr">
        <is>
          <t>Anjouan</t>
        </is>
      </c>
      <c r="C2321" t="n">
        <v>3.5</v>
      </c>
      <c r="D2321" t="inlineStr">
        <is>
          <t>Atlas Solutions Limited</t>
        </is>
      </c>
      <c r="E2321" t="inlineStr">
        <is>
          <t>betpanda</t>
        </is>
      </c>
      <c r="F2321" t="n">
        <v>0.1388</v>
      </c>
      <c r="G2321" s="4" t="inlineStr">
        <is>
          <t>Yes</t>
        </is>
      </c>
      <c r="H2321" s="5" t="inlineStr">
        <is>
          <t>No</t>
        </is>
      </c>
      <c r="I2321" s="5" t="inlineStr">
        <is>
          <t>No</t>
        </is>
      </c>
      <c r="J2321" s="5" t="inlineStr">
        <is>
          <t>No</t>
        </is>
      </c>
      <c r="N2321" t="n">
        <v>1</v>
      </c>
      <c r="O2321" t="inlineStr">
        <is>
          <t>casino.guru</t>
        </is>
      </c>
      <c r="P2321" s="10" t="n">
        <v>46101</v>
      </c>
      <c r="Q2321" t="inlineStr">
        <is>
          <t>Yes</t>
        </is>
      </c>
      <c r="R2321" t="inlineStr">
        <is>
          <t>2026-04-19 07:11</t>
        </is>
      </c>
      <c r="T2321" s="3" t="inlineStr">
        <is>
          <t>https://casino.guru/exit?casinoId=11333&amp;domainLanguageId=2&amp;preferredLanguagesStr=9,2&amp;tosLinkRequired=false&amp;userCountryId=78&amp;listName=casino-detail&amp;pageType=16&amp;listPosition=1</t>
        </is>
      </c>
      <c r="U2321" t="inlineStr">
        <is>
          <t>https://casino.guru/jackpotjaya-casino-review</t>
        </is>
      </c>
    </row>
    <row r="2322">
      <c r="A2322" s="9" t="inlineStr">
        <is>
          <t>Nutz Casino</t>
        </is>
      </c>
      <c r="C2322" t="n">
        <v>9.800000000000001</v>
      </c>
      <c r="E2322" t="inlineStr">
        <is>
          <t>betpanda</t>
        </is>
      </c>
      <c r="F2322" t="n">
        <v>0.1387</v>
      </c>
      <c r="G2322" s="4" t="inlineStr">
        <is>
          <t>Yes</t>
        </is>
      </c>
      <c r="H2322" s="5" t="inlineStr">
        <is>
          <t>No</t>
        </is>
      </c>
      <c r="I2322" s="5" t="inlineStr">
        <is>
          <t>No</t>
        </is>
      </c>
      <c r="J2322" s="5" t="inlineStr">
        <is>
          <t>No</t>
        </is>
      </c>
      <c r="N2322" t="n">
        <v>1</v>
      </c>
      <c r="O2322" t="inlineStr">
        <is>
          <t>casino.guru</t>
        </is>
      </c>
      <c r="P2322" s="10" t="n">
        <v>46133</v>
      </c>
      <c r="Q2322" t="inlineStr">
        <is>
          <t>Yes</t>
        </is>
      </c>
      <c r="R2322" t="inlineStr">
        <is>
          <t>2026-04-19 06:18</t>
        </is>
      </c>
      <c r="T2322" s="3" t="inlineStr">
        <is>
          <t>https://casino.guru/exit?casinoId=4299&amp;domainLanguageId=2&amp;preferredLanguagesStr=9,2&amp;tosLinkRequired=false&amp;userCountryId=78&amp;listName=casino-detail&amp;pageType=16&amp;listPosition=1</t>
        </is>
      </c>
      <c r="U2322" t="inlineStr">
        <is>
          <t>https://casino.guru/nutz-casino-review</t>
        </is>
      </c>
    </row>
    <row r="2323">
      <c r="A2323" s="9" t="inlineStr">
        <is>
          <t>4raBet Casino</t>
        </is>
      </c>
      <c r="C2323" t="n">
        <v>8.6</v>
      </c>
      <c r="D2323" t="inlineStr">
        <is>
          <t>New Entertainment Development N.V.</t>
        </is>
      </c>
      <c r="E2323" t="inlineStr">
        <is>
          <t>betpanda</t>
        </is>
      </c>
      <c r="F2323" t="n">
        <v>0.1387</v>
      </c>
      <c r="G2323" s="4" t="inlineStr">
        <is>
          <t>Yes</t>
        </is>
      </c>
      <c r="H2323" s="4" t="inlineStr">
        <is>
          <t>Yes</t>
        </is>
      </c>
      <c r="I2323" s="4" t="inlineStr">
        <is>
          <t>Yes</t>
        </is>
      </c>
      <c r="J2323" s="5" t="inlineStr">
        <is>
          <t>No</t>
        </is>
      </c>
      <c r="K2323" s="4" t="inlineStr">
        <is>
          <t>Yes</t>
        </is>
      </c>
      <c r="N2323" t="n">
        <v>1</v>
      </c>
      <c r="O2323" t="inlineStr">
        <is>
          <t>casino.guru</t>
        </is>
      </c>
      <c r="P2323" s="10" t="n">
        <v>46129</v>
      </c>
      <c r="Q2323" t="inlineStr">
        <is>
          <t>Yes</t>
        </is>
      </c>
      <c r="R2323" t="inlineStr">
        <is>
          <t>2026-04-19 06:18</t>
        </is>
      </c>
      <c r="T2323" s="3" t="inlineStr">
        <is>
          <t>https://casino.guru/exit?casinoId=4200&amp;domainLanguageId=2&amp;preferredLanguagesStr=9,2&amp;tosLinkRequired=false&amp;userCountryId=78&amp;listName=casino-detail&amp;pageType=16&amp;listPosition=1</t>
        </is>
      </c>
      <c r="U2323" t="inlineStr">
        <is>
          <t>https://casino.guru/4rabet-casino-review</t>
        </is>
      </c>
    </row>
    <row r="2324">
      <c r="A2324" s="9" t="inlineStr">
        <is>
          <t>SlotStars Casino</t>
        </is>
      </c>
      <c r="B2324" t="inlineStr">
        <is>
          <t>MGA</t>
        </is>
      </c>
      <c r="C2324" t="n">
        <v>7.9</v>
      </c>
      <c r="E2324" t="inlineStr">
        <is>
          <t>betpanda</t>
        </is>
      </c>
      <c r="F2324" t="n">
        <v>0.1385</v>
      </c>
      <c r="G2324" s="4" t="inlineStr">
        <is>
          <t>Yes</t>
        </is>
      </c>
      <c r="H2324" s="5" t="inlineStr">
        <is>
          <t>No</t>
        </is>
      </c>
      <c r="I2324" s="5" t="inlineStr">
        <is>
          <t>No</t>
        </is>
      </c>
      <c r="J2324" s="5" t="inlineStr">
        <is>
          <t>No</t>
        </is>
      </c>
      <c r="N2324" t="n">
        <v>1</v>
      </c>
      <c r="O2324" t="inlineStr">
        <is>
          <t>casino.guru</t>
        </is>
      </c>
      <c r="P2324" s="10" t="n">
        <v>46085</v>
      </c>
      <c r="Q2324" t="inlineStr">
        <is>
          <t>Yes</t>
        </is>
      </c>
      <c r="R2324" t="inlineStr">
        <is>
          <t>2026-04-19 06:18</t>
        </is>
      </c>
      <c r="T2324" s="3" t="inlineStr">
        <is>
          <t>https://casino.guru/exit?casinoId=4259&amp;domainLanguageId=2&amp;preferredLanguagesStr=9,2&amp;tosLinkRequired=false&amp;userCountryId=78&amp;listName=casino-detail&amp;pageType=16&amp;listPosition=1</t>
        </is>
      </c>
      <c r="U2324" t="inlineStr">
        <is>
          <t>https://casino.guru/slotstars-casino-review</t>
        </is>
      </c>
    </row>
    <row r="2325">
      <c r="A2325" s="9" t="inlineStr">
        <is>
          <t>GrandPashaBet Casino</t>
        </is>
      </c>
      <c r="B2325" t="inlineStr">
        <is>
          <t>Anjouan</t>
        </is>
      </c>
      <c r="C2325" t="n">
        <v>4.6</v>
      </c>
      <c r="D2325" t="inlineStr">
        <is>
          <t>GSR Technology N.V.</t>
        </is>
      </c>
      <c r="E2325" t="inlineStr">
        <is>
          <t>betpanda</t>
        </is>
      </c>
      <c r="F2325" t="n">
        <v>0.1385</v>
      </c>
      <c r="G2325" s="4" t="inlineStr">
        <is>
          <t>Yes</t>
        </is>
      </c>
      <c r="H2325" s="5" t="inlineStr">
        <is>
          <t>No</t>
        </is>
      </c>
      <c r="I2325" s="5" t="inlineStr">
        <is>
          <t>No</t>
        </is>
      </c>
      <c r="J2325" s="5" t="inlineStr">
        <is>
          <t>No</t>
        </is>
      </c>
      <c r="N2325" t="n">
        <v>1</v>
      </c>
      <c r="O2325" t="inlineStr">
        <is>
          <t>casino.guru</t>
        </is>
      </c>
      <c r="P2325" s="10" t="n">
        <v>46050</v>
      </c>
      <c r="Q2325" t="inlineStr">
        <is>
          <t>Yes</t>
        </is>
      </c>
      <c r="R2325" t="inlineStr">
        <is>
          <t>2026-04-19 06:25</t>
        </is>
      </c>
      <c r="T2325" s="3" t="inlineStr">
        <is>
          <t>https://casino.guru/exit?casinoId=5410&amp;domainLanguageId=2&amp;preferredLanguagesStr=9,2&amp;tosLinkRequired=false&amp;userCountryId=78&amp;listName=casino-detail&amp;pageType=16&amp;listPosition=1</t>
        </is>
      </c>
      <c r="U2325" t="inlineStr">
        <is>
          <t>https://casino.guru/grandpashabet-casino-review</t>
        </is>
      </c>
    </row>
    <row r="2326">
      <c r="A2326" s="9" t="inlineStr">
        <is>
          <t>KingRoyal Casino</t>
        </is>
      </c>
      <c r="B2326" t="inlineStr">
        <is>
          <t>MGA</t>
        </is>
      </c>
      <c r="C2326" t="n">
        <v>6.9</v>
      </c>
      <c r="D2326" t="inlineStr">
        <is>
          <t>Exelogix Ltd.</t>
        </is>
      </c>
      <c r="E2326" t="inlineStr">
        <is>
          <t>betpanda</t>
        </is>
      </c>
      <c r="F2326" t="n">
        <v>0.1383</v>
      </c>
      <c r="G2326" s="4" t="inlineStr">
        <is>
          <t>Yes</t>
        </is>
      </c>
      <c r="H2326" s="5" t="inlineStr">
        <is>
          <t>No</t>
        </is>
      </c>
      <c r="I2326" s="5" t="inlineStr">
        <is>
          <t>No</t>
        </is>
      </c>
      <c r="J2326" s="5" t="inlineStr">
        <is>
          <t>No</t>
        </is>
      </c>
      <c r="N2326" t="n">
        <v>1</v>
      </c>
      <c r="O2326" t="inlineStr">
        <is>
          <t>casino.guru</t>
        </is>
      </c>
      <c r="P2326" s="10" t="n">
        <v>45884</v>
      </c>
      <c r="Q2326" t="inlineStr">
        <is>
          <t>Yes</t>
        </is>
      </c>
      <c r="R2326" t="inlineStr">
        <is>
          <t>2026-04-19 06:43</t>
        </is>
      </c>
      <c r="T2326" s="3" t="inlineStr">
        <is>
          <t>https://casino.guru/exit?casinoId=8182&amp;domainLanguageId=2&amp;preferredLanguagesStr=9,2&amp;tosLinkRequired=false&amp;userCountryId=78&amp;listName=casino-detail&amp;pageType=16&amp;listPosition=1</t>
        </is>
      </c>
      <c r="U2326" t="inlineStr">
        <is>
          <t>https://casino.guru/kingroyal-casino-review</t>
        </is>
      </c>
    </row>
    <row r="2327">
      <c r="A2327" s="9" t="inlineStr">
        <is>
          <t>Yeti Win Casino</t>
        </is>
      </c>
      <c r="B2327" t="inlineStr">
        <is>
          <t>Anjouan</t>
        </is>
      </c>
      <c r="C2327" t="n">
        <v>5.5</v>
      </c>
      <c r="D2327" t="inlineStr">
        <is>
          <t>3-102-940828 SRL</t>
        </is>
      </c>
      <c r="E2327" t="inlineStr">
        <is>
          <t>betpanda</t>
        </is>
      </c>
      <c r="F2327" t="n">
        <v>0.1383</v>
      </c>
      <c r="G2327" s="4" t="inlineStr">
        <is>
          <t>Yes</t>
        </is>
      </c>
      <c r="H2327" s="4" t="inlineStr">
        <is>
          <t>Yes</t>
        </is>
      </c>
      <c r="I2327" s="4" t="inlineStr">
        <is>
          <t>Yes</t>
        </is>
      </c>
      <c r="J2327" s="5" t="inlineStr">
        <is>
          <t>No</t>
        </is>
      </c>
      <c r="N2327" t="n">
        <v>1</v>
      </c>
      <c r="O2327" t="inlineStr">
        <is>
          <t>casino.guru</t>
        </is>
      </c>
      <c r="P2327" s="10" t="n">
        <v>46141</v>
      </c>
      <c r="Q2327" t="inlineStr">
        <is>
          <t>Yes</t>
        </is>
      </c>
      <c r="R2327" t="inlineStr">
        <is>
          <t>2026-04-19 06:22</t>
        </is>
      </c>
      <c r="T2327" s="3" t="inlineStr">
        <is>
          <t>https://casino.guru/exit?casinoId=4967&amp;domainLanguageId=2&amp;preferredLanguagesStr=9,2&amp;tosLinkRequired=false&amp;userCountryId=78&amp;listName=casino-detail&amp;pageType=16&amp;listPosition=1</t>
        </is>
      </c>
      <c r="U2327" t="inlineStr">
        <is>
          <t>https://casino.guru/yeti-win-casino-review</t>
        </is>
      </c>
    </row>
    <row r="2328">
      <c r="A2328" s="9" t="inlineStr">
        <is>
          <t>WangLaju88 Casino</t>
        </is>
      </c>
      <c r="B2328" t="inlineStr">
        <is>
          <t>Curacao</t>
        </is>
      </c>
      <c r="C2328" t="n">
        <v>0.6</v>
      </c>
      <c r="E2328" t="inlineStr">
        <is>
          <t>betpanda</t>
        </is>
      </c>
      <c r="F2328" t="n">
        <v>0.1382</v>
      </c>
      <c r="G2328" s="4" t="inlineStr">
        <is>
          <t>Yes</t>
        </is>
      </c>
      <c r="H2328" s="4" t="inlineStr">
        <is>
          <t>Yes</t>
        </is>
      </c>
      <c r="I2328" s="4" t="inlineStr">
        <is>
          <t>Yes</t>
        </is>
      </c>
      <c r="J2328" s="5" t="inlineStr">
        <is>
          <t>No</t>
        </is>
      </c>
      <c r="N2328" t="n">
        <v>1</v>
      </c>
      <c r="O2328" t="inlineStr">
        <is>
          <t>casino.guru</t>
        </is>
      </c>
      <c r="P2328" s="10" t="n">
        <v>46127</v>
      </c>
      <c r="Q2328" t="inlineStr">
        <is>
          <t>Yes</t>
        </is>
      </c>
      <c r="R2328" t="inlineStr">
        <is>
          <t>2026-04-19 07:14</t>
        </is>
      </c>
      <c r="T2328" s="3" t="inlineStr">
        <is>
          <t>https://casino.guru/exit?casinoId=11679&amp;domainLanguageId=2&amp;preferredLanguagesStr=9,2&amp;tosLinkRequired=false&amp;userCountryId=78&amp;listName=casino-detail&amp;pageType=16&amp;listPosition=1</t>
        </is>
      </c>
      <c r="U2328" t="inlineStr">
        <is>
          <t>https://casino.guru/wanglaju88-casino-review</t>
        </is>
      </c>
    </row>
    <row r="2329">
      <c r="A2329" s="9" t="inlineStr">
        <is>
          <t>FairPlay IN Casino</t>
        </is>
      </c>
      <c r="B2329" t="inlineStr">
        <is>
          <t>Curacao</t>
        </is>
      </c>
      <c r="C2329" t="n">
        <v>3.5</v>
      </c>
      <c r="D2329" t="inlineStr">
        <is>
          <t>Win Ventures NV</t>
        </is>
      </c>
      <c r="E2329" t="inlineStr">
        <is>
          <t>betpanda</t>
        </is>
      </c>
      <c r="F2329" t="n">
        <v>0.1381</v>
      </c>
      <c r="G2329" s="4" t="inlineStr">
        <is>
          <t>Yes</t>
        </is>
      </c>
      <c r="H2329" s="4" t="inlineStr">
        <is>
          <t>Yes</t>
        </is>
      </c>
      <c r="I2329" s="4" t="inlineStr">
        <is>
          <t>Yes</t>
        </is>
      </c>
      <c r="J2329" s="4" t="inlineStr">
        <is>
          <t>Yes</t>
        </is>
      </c>
      <c r="N2329" t="n">
        <v>1</v>
      </c>
      <c r="O2329" t="inlineStr">
        <is>
          <t>casino.guru</t>
        </is>
      </c>
      <c r="P2329" s="10" t="n">
        <v>45966</v>
      </c>
      <c r="Q2329" t="inlineStr">
        <is>
          <t>Yes</t>
        </is>
      </c>
      <c r="R2329" t="inlineStr">
        <is>
          <t>2026-04-19 06:17</t>
        </is>
      </c>
      <c r="S2329" s="3" t="inlineStr">
        <is>
          <t>https://thefairplayclub.io</t>
        </is>
      </c>
      <c r="T2329" s="3" t="inlineStr">
        <is>
          <t>https://casino.guru/exit?casinoId=4038&amp;domainLanguageId=2&amp;preferredLanguagesStr=9,2&amp;tosLinkRequired=false&amp;userCountryId=78&amp;listName=casino-detail&amp;pageType=16&amp;listPosition=1</t>
        </is>
      </c>
      <c r="U2329" t="inlineStr">
        <is>
          <t>https://casino.guru/fairplay-in-casino-review</t>
        </is>
      </c>
    </row>
    <row r="2330">
      <c r="A2330" s="9" t="inlineStr">
        <is>
          <t>Dazzle Casino</t>
        </is>
      </c>
      <c r="B2330" t="inlineStr">
        <is>
          <t>MGA</t>
        </is>
      </c>
      <c r="C2330" t="n">
        <v>6.8</v>
      </c>
      <c r="E2330" t="inlineStr">
        <is>
          <t>betpanda</t>
        </is>
      </c>
      <c r="F2330" t="n">
        <v>0.138</v>
      </c>
      <c r="G2330" s="4" t="inlineStr">
        <is>
          <t>Yes</t>
        </is>
      </c>
      <c r="H2330" s="5" t="inlineStr">
        <is>
          <t>No</t>
        </is>
      </c>
      <c r="I2330" s="5" t="inlineStr">
        <is>
          <t>No</t>
        </is>
      </c>
      <c r="J2330" s="5" t="inlineStr">
        <is>
          <t>No</t>
        </is>
      </c>
      <c r="N2330" t="n">
        <v>1</v>
      </c>
      <c r="O2330" t="inlineStr">
        <is>
          <t>casino.guru</t>
        </is>
      </c>
      <c r="P2330" s="10" t="n">
        <v>46058</v>
      </c>
      <c r="Q2330" t="inlineStr">
        <is>
          <t>Yes</t>
        </is>
      </c>
      <c r="R2330" t="inlineStr">
        <is>
          <t>2026-04-19 06:03</t>
        </is>
      </c>
      <c r="S2330" s="3" t="inlineStr">
        <is>
          <t>https://m.dazzlecasino.com</t>
        </is>
      </c>
      <c r="T2330" s="3" t="inlineStr">
        <is>
          <t>https://casino.guru/exit?casinoId=1138&amp;domainLanguageId=2&amp;preferredLanguagesStr=9,2&amp;tosLinkRequired=false&amp;userCountryId=78&amp;listName=casino-detail&amp;pageType=16&amp;listPosition=1</t>
        </is>
      </c>
      <c r="U2330" t="inlineStr">
        <is>
          <t>https://casino.guru/dazzle-casino-review</t>
        </is>
      </c>
    </row>
    <row r="2331">
      <c r="A2331" s="9" t="inlineStr">
        <is>
          <t>Uwin33 Casino</t>
        </is>
      </c>
      <c r="B2331" t="inlineStr">
        <is>
          <t>MGA</t>
        </is>
      </c>
      <c r="C2331" t="n">
        <v>4.9</v>
      </c>
      <c r="E2331" t="inlineStr">
        <is>
          <t>betpanda</t>
        </is>
      </c>
      <c r="F2331" t="n">
        <v>0.138</v>
      </c>
      <c r="G2331" s="4" t="inlineStr">
        <is>
          <t>Yes</t>
        </is>
      </c>
      <c r="H2331" s="4" t="inlineStr">
        <is>
          <t>Yes</t>
        </is>
      </c>
      <c r="I2331" s="4" t="inlineStr">
        <is>
          <t>Yes</t>
        </is>
      </c>
      <c r="J2331" s="5" t="inlineStr">
        <is>
          <t>No</t>
        </is>
      </c>
      <c r="N2331" t="n">
        <v>1</v>
      </c>
      <c r="O2331" t="inlineStr">
        <is>
          <t>casino.guru</t>
        </is>
      </c>
      <c r="P2331" s="10" t="n">
        <v>46031</v>
      </c>
      <c r="Q2331" t="inlineStr">
        <is>
          <t>Yes</t>
        </is>
      </c>
      <c r="R2331" t="inlineStr">
        <is>
          <t>2026-04-19 06:43</t>
        </is>
      </c>
      <c r="T2331" s="3" t="inlineStr">
        <is>
          <t>https://casino.guru/exit?casinoId=8184&amp;domainLanguageId=2&amp;preferredLanguagesStr=9,2&amp;tosLinkRequired=false&amp;userCountryId=78&amp;listName=casino-detail&amp;pageType=16&amp;listPosition=1</t>
        </is>
      </c>
      <c r="U2331" t="inlineStr">
        <is>
          <t>https://casino.guru/uwin33-casino-review</t>
        </is>
      </c>
    </row>
    <row r="2332">
      <c r="A2332" s="9" t="inlineStr">
        <is>
          <t>ICE36 Casino</t>
        </is>
      </c>
      <c r="B2332" t="inlineStr">
        <is>
          <t>MGA</t>
        </is>
      </c>
      <c r="C2332" t="n">
        <v>9.300000000000001</v>
      </c>
      <c r="D2332" t="inlineStr">
        <is>
          <t>Kinetic Digital</t>
        </is>
      </c>
      <c r="E2332" t="inlineStr">
        <is>
          <t>betpanda</t>
        </is>
      </c>
      <c r="F2332" t="n">
        <v>0.1375</v>
      </c>
      <c r="G2332" s="4" t="inlineStr">
        <is>
          <t>Yes</t>
        </is>
      </c>
      <c r="H2332" s="5" t="inlineStr">
        <is>
          <t>No</t>
        </is>
      </c>
      <c r="I2332" s="5" t="inlineStr">
        <is>
          <t>No</t>
        </is>
      </c>
      <c r="J2332" s="5" t="inlineStr">
        <is>
          <t>No</t>
        </is>
      </c>
      <c r="N2332" t="n">
        <v>1</v>
      </c>
      <c r="O2332" t="inlineStr">
        <is>
          <t>casino.guru</t>
        </is>
      </c>
      <c r="P2332" s="10" t="n">
        <v>46105</v>
      </c>
      <c r="Q2332" t="inlineStr">
        <is>
          <t>Yes</t>
        </is>
      </c>
      <c r="R2332" t="inlineStr">
        <is>
          <t>2026-04-19 06:09</t>
        </is>
      </c>
      <c r="S2332" s="3" t="inlineStr">
        <is>
          <t>https://www.ice36.com</t>
        </is>
      </c>
      <c r="T2332" s="3" t="inlineStr">
        <is>
          <t>https://casino.guru/exit?casinoId=2589&amp;domainLanguageId=2&amp;preferredLanguagesStr=9,2&amp;tosLinkRequired=false&amp;userCountryId=78&amp;listName=casino-detail&amp;pageType=16&amp;listPosition=1</t>
        </is>
      </c>
      <c r="U2332" t="inlineStr">
        <is>
          <t>https://casino.guru/ice36-casino-review</t>
        </is>
      </c>
    </row>
    <row r="2333">
      <c r="A2333" s="9" t="inlineStr">
        <is>
          <t>Prime Slots Casino</t>
        </is>
      </c>
      <c r="B2333" t="inlineStr">
        <is>
          <t>MGA</t>
        </is>
      </c>
      <c r="C2333" t="n">
        <v>9.300000000000001</v>
      </c>
      <c r="D2333" t="inlineStr">
        <is>
          <t>Kinetic Digital</t>
        </is>
      </c>
      <c r="E2333" t="inlineStr">
        <is>
          <t>betpanda</t>
        </is>
      </c>
      <c r="F2333" t="n">
        <v>0.1375</v>
      </c>
      <c r="G2333" s="4" t="inlineStr">
        <is>
          <t>Yes</t>
        </is>
      </c>
      <c r="H2333" s="5" t="inlineStr">
        <is>
          <t>No</t>
        </is>
      </c>
      <c r="I2333" s="5" t="inlineStr">
        <is>
          <t>No</t>
        </is>
      </c>
      <c r="J2333" s="5" t="inlineStr">
        <is>
          <t>No</t>
        </is>
      </c>
      <c r="N2333" t="n">
        <v>1</v>
      </c>
      <c r="O2333" t="inlineStr">
        <is>
          <t>casino.guru</t>
        </is>
      </c>
      <c r="P2333" s="10" t="n">
        <v>46105</v>
      </c>
      <c r="Q2333" t="inlineStr">
        <is>
          <t>Yes</t>
        </is>
      </c>
      <c r="R2333" t="inlineStr">
        <is>
          <t>2026-04-19 05:57</t>
        </is>
      </c>
      <c r="S2333" s="3" t="inlineStr">
        <is>
          <t>https://www.primeslots.com</t>
        </is>
      </c>
      <c r="T2333" s="3" t="inlineStr">
        <is>
          <t>https://casino.guru/exit?casinoId=151&amp;domainLanguageId=2&amp;preferredLanguagesStr=9,2&amp;tosLinkRequired=false&amp;userCountryId=78&amp;listName=casino-detail&amp;pageType=16&amp;listPosition=1</t>
        </is>
      </c>
      <c r="U2333" t="inlineStr">
        <is>
          <t>https://casino.guru/Prime-Slots-Casino-review</t>
        </is>
      </c>
    </row>
    <row r="2334">
      <c r="A2334" s="9" t="inlineStr">
        <is>
          <t>Buumi Casino</t>
        </is>
      </c>
      <c r="B2334" t="inlineStr">
        <is>
          <t>Curacao</t>
        </is>
      </c>
      <c r="C2334" t="n">
        <v>8.5</v>
      </c>
      <c r="D2334" t="inlineStr">
        <is>
          <t>Njord Ventures B.V.</t>
        </is>
      </c>
      <c r="E2334" t="inlineStr">
        <is>
          <t>betpanda</t>
        </is>
      </c>
      <c r="F2334" t="n">
        <v>0.1375</v>
      </c>
      <c r="G2334" s="4" t="inlineStr">
        <is>
          <t>Yes</t>
        </is>
      </c>
      <c r="H2334" s="5" t="inlineStr">
        <is>
          <t>No</t>
        </is>
      </c>
      <c r="I2334" s="5" t="inlineStr">
        <is>
          <t>No</t>
        </is>
      </c>
      <c r="J2334" s="5" t="inlineStr">
        <is>
          <t>No</t>
        </is>
      </c>
      <c r="N2334" t="n">
        <v>1</v>
      </c>
      <c r="O2334" t="inlineStr">
        <is>
          <t>casino.guru</t>
        </is>
      </c>
      <c r="P2334" s="10" t="n">
        <v>46140</v>
      </c>
      <c r="Q2334" t="inlineStr">
        <is>
          <t>Yes</t>
        </is>
      </c>
      <c r="R2334" t="inlineStr">
        <is>
          <t>2026-04-19 06:21</t>
        </is>
      </c>
      <c r="T2334" s="3" t="inlineStr">
        <is>
          <t>https://casino.guru/exit?casinoId=4658&amp;domainLanguageId=2&amp;preferredLanguagesStr=9,2&amp;tosLinkRequired=false&amp;userCountryId=78&amp;listName=casino-detail&amp;pageType=16&amp;listPosition=1</t>
        </is>
      </c>
      <c r="U2334" t="inlineStr">
        <is>
          <t>https://casino.guru/buumi-casino-review</t>
        </is>
      </c>
    </row>
    <row r="2335">
      <c r="A2335" s="9" t="inlineStr">
        <is>
          <t>Koi Casino</t>
        </is>
      </c>
      <c r="B2335" t="inlineStr">
        <is>
          <t>Curacao</t>
        </is>
      </c>
      <c r="C2335" t="n">
        <v>8.4</v>
      </c>
      <c r="D2335" t="inlineStr">
        <is>
          <t>Njord Ventures B.V.</t>
        </is>
      </c>
      <c r="E2335" t="inlineStr">
        <is>
          <t>betpanda</t>
        </is>
      </c>
      <c r="F2335" t="n">
        <v>0.1375</v>
      </c>
      <c r="G2335" s="4" t="inlineStr">
        <is>
          <t>Yes</t>
        </is>
      </c>
      <c r="H2335" s="5" t="inlineStr">
        <is>
          <t>No</t>
        </is>
      </c>
      <c r="I2335" s="5" t="inlineStr">
        <is>
          <t>No</t>
        </is>
      </c>
      <c r="J2335" s="5" t="inlineStr">
        <is>
          <t>No</t>
        </is>
      </c>
      <c r="N2335" t="n">
        <v>1</v>
      </c>
      <c r="O2335" t="inlineStr">
        <is>
          <t>casino.guru</t>
        </is>
      </c>
      <c r="P2335" s="10" t="n">
        <v>46132</v>
      </c>
      <c r="Q2335" t="inlineStr">
        <is>
          <t>Yes</t>
        </is>
      </c>
      <c r="R2335" t="inlineStr">
        <is>
          <t>2026-04-19 06:18</t>
        </is>
      </c>
      <c r="T2335" s="3" t="inlineStr">
        <is>
          <t>https://casino.guru/exit?casinoId=4212&amp;domainLanguageId=2&amp;preferredLanguagesStr=9,2&amp;tosLinkRequired=false&amp;userCountryId=78&amp;listName=casino-detail&amp;pageType=16&amp;listPosition=1</t>
        </is>
      </c>
      <c r="U2335" t="inlineStr">
        <is>
          <t>https://casino.guru/koi-casino-review</t>
        </is>
      </c>
    </row>
    <row r="2336">
      <c r="A2336" s="9" t="inlineStr">
        <is>
          <t>Nitro Win Casino</t>
        </is>
      </c>
      <c r="B2336" t="inlineStr">
        <is>
          <t>MGA</t>
        </is>
      </c>
      <c r="C2336" t="n">
        <v>8.300000000000001</v>
      </c>
      <c r="E2336" t="inlineStr">
        <is>
          <t>thrill</t>
        </is>
      </c>
      <c r="F2336" t="n">
        <v>0.1375</v>
      </c>
      <c r="G2336" s="4" t="inlineStr">
        <is>
          <t>Yes</t>
        </is>
      </c>
      <c r="H2336" s="5" t="inlineStr">
        <is>
          <t>No</t>
        </is>
      </c>
      <c r="I2336" s="5" t="inlineStr">
        <is>
          <t>No</t>
        </is>
      </c>
      <c r="J2336" s="5" t="inlineStr">
        <is>
          <t>No</t>
        </is>
      </c>
      <c r="N2336" t="n">
        <v>1</v>
      </c>
      <c r="O2336" t="inlineStr">
        <is>
          <t>casino.guru</t>
        </is>
      </c>
      <c r="P2336" s="10" t="n">
        <v>46139</v>
      </c>
      <c r="Q2336" t="inlineStr">
        <is>
          <t>Yes</t>
        </is>
      </c>
      <c r="R2336" t="inlineStr">
        <is>
          <t>2026-04-19 07:00</t>
        </is>
      </c>
      <c r="T2336" s="3" t="inlineStr">
        <is>
          <t>https://casino.guru/exit?casinoId=10127&amp;domainLanguageId=2&amp;preferredLanguagesStr=9,2&amp;tosLinkRequired=false&amp;userCountryId=78&amp;listName=casino-detail&amp;pageType=16&amp;listPosition=1</t>
        </is>
      </c>
      <c r="U2336" t="inlineStr">
        <is>
          <t>https://casino.guru/nitro-win-casino-review</t>
        </is>
      </c>
    </row>
    <row r="2337">
      <c r="A2337" s="9" t="inlineStr">
        <is>
          <t>Jokeri Casino</t>
        </is>
      </c>
      <c r="C2337" t="n">
        <v>8.199999999999999</v>
      </c>
      <c r="D2337" t="inlineStr">
        <is>
          <t>Vana Lauri OÜ</t>
        </is>
      </c>
      <c r="E2337" t="inlineStr">
        <is>
          <t>thrill</t>
        </is>
      </c>
      <c r="F2337" t="n">
        <v>0.1375</v>
      </c>
      <c r="G2337" s="4" t="inlineStr">
        <is>
          <t>Yes</t>
        </is>
      </c>
      <c r="H2337" s="5" t="inlineStr">
        <is>
          <t>No</t>
        </is>
      </c>
      <c r="I2337" s="5" t="inlineStr">
        <is>
          <t>No</t>
        </is>
      </c>
      <c r="J2337" s="5" t="inlineStr">
        <is>
          <t>No</t>
        </is>
      </c>
      <c r="N2337" t="n">
        <v>1</v>
      </c>
      <c r="O2337" t="inlineStr">
        <is>
          <t>casino.guru</t>
        </is>
      </c>
      <c r="P2337" s="10" t="n">
        <v>45887</v>
      </c>
      <c r="Q2337" t="inlineStr">
        <is>
          <t>Yes</t>
        </is>
      </c>
      <c r="R2337" t="inlineStr">
        <is>
          <t>2026-04-19 06:42</t>
        </is>
      </c>
      <c r="T2337" s="3" t="inlineStr">
        <is>
          <t>https://casino.guru/exit?casinoId=8044&amp;domainLanguageId=2&amp;preferredLanguagesStr=9,2&amp;tosLinkRequired=false&amp;userCountryId=78&amp;listName=casino-detail&amp;pageType=16&amp;listPosition=1</t>
        </is>
      </c>
      <c r="U2337" t="inlineStr">
        <is>
          <t>https://casino.guru/jokeri-casino-review</t>
        </is>
      </c>
    </row>
    <row r="2338">
      <c r="A2338" s="9" t="inlineStr">
        <is>
          <t>Premier Live Casino</t>
        </is>
      </c>
      <c r="B2338" t="inlineStr">
        <is>
          <t>MGA</t>
        </is>
      </c>
      <c r="C2338" t="n">
        <v>8</v>
      </c>
      <c r="D2338" t="inlineStr">
        <is>
          <t>PremierGaming Limited</t>
        </is>
      </c>
      <c r="E2338" t="inlineStr">
        <is>
          <t>thrill</t>
        </is>
      </c>
      <c r="F2338" t="n">
        <v>0.1375</v>
      </c>
      <c r="G2338" s="4" t="inlineStr">
        <is>
          <t>Yes</t>
        </is>
      </c>
      <c r="H2338" s="5" t="inlineStr">
        <is>
          <t>No</t>
        </is>
      </c>
      <c r="I2338" s="5" t="inlineStr">
        <is>
          <t>No</t>
        </is>
      </c>
      <c r="J2338" s="5" t="inlineStr">
        <is>
          <t>No</t>
        </is>
      </c>
      <c r="N2338" t="n">
        <v>1</v>
      </c>
      <c r="O2338" t="inlineStr">
        <is>
          <t>casino.guru</t>
        </is>
      </c>
      <c r="P2338" s="10" t="n">
        <v>46050</v>
      </c>
      <c r="Q2338" t="inlineStr">
        <is>
          <t>Yes</t>
        </is>
      </c>
      <c r="R2338" t="inlineStr">
        <is>
          <t>2026-04-19 06:03</t>
        </is>
      </c>
      <c r="S2338" s="3" t="inlineStr">
        <is>
          <t>https://pg.flikdown.com</t>
        </is>
      </c>
      <c r="T2338" s="3" t="inlineStr">
        <is>
          <t>https://casino.guru/exit?casinoId=1229&amp;domainLanguageId=2&amp;preferredLanguagesStr=9,2&amp;tosLinkRequired=false&amp;userCountryId=78&amp;listName=casino-detail&amp;pageType=16&amp;listPosition=1</t>
        </is>
      </c>
      <c r="U2338" t="inlineStr">
        <is>
          <t>https://casino.guru/Premier-Live-Casino-review</t>
        </is>
      </c>
    </row>
    <row r="2339">
      <c r="A2339" s="9" t="inlineStr">
        <is>
          <t>Gamelabs Casino</t>
        </is>
      </c>
      <c r="B2339" t="inlineStr">
        <is>
          <t>Anjouan</t>
        </is>
      </c>
      <c r="C2339" t="n">
        <v>7.9</v>
      </c>
      <c r="D2339" t="inlineStr">
        <is>
          <t>Oriental Entertainment Ltd.</t>
        </is>
      </c>
      <c r="E2339" t="inlineStr">
        <is>
          <t>thrill</t>
        </is>
      </c>
      <c r="F2339" t="n">
        <v>0.1375</v>
      </c>
      <c r="G2339" s="4" t="inlineStr">
        <is>
          <t>Yes</t>
        </is>
      </c>
      <c r="H2339" s="4" t="inlineStr">
        <is>
          <t>Yes</t>
        </is>
      </c>
      <c r="I2339" s="4" t="inlineStr">
        <is>
          <t>Yes</t>
        </is>
      </c>
      <c r="J2339" s="5" t="inlineStr">
        <is>
          <t>No</t>
        </is>
      </c>
      <c r="N2339" t="n">
        <v>1</v>
      </c>
      <c r="O2339" t="inlineStr">
        <is>
          <t>casino.guru</t>
        </is>
      </c>
      <c r="P2339" s="10" t="n">
        <v>46129</v>
      </c>
      <c r="Q2339" t="inlineStr">
        <is>
          <t>Yes</t>
        </is>
      </c>
      <c r="R2339" t="inlineStr">
        <is>
          <t>2026-04-19 06:49</t>
        </is>
      </c>
      <c r="T2339" s="3" t="inlineStr">
        <is>
          <t>https://casino.guru/exit?casinoId=8953&amp;domainLanguageId=2&amp;preferredLanguagesStr=9,2&amp;tosLinkRequired=false&amp;userCountryId=78&amp;listName=casino-detail&amp;pageType=16&amp;listPosition=1</t>
        </is>
      </c>
      <c r="U2339" t="inlineStr">
        <is>
          <t>https://casino.guru/gamelabs-casino-review</t>
        </is>
      </c>
    </row>
    <row r="2340">
      <c r="A2340" s="9" t="inlineStr">
        <is>
          <t>Wolf777 Casino</t>
        </is>
      </c>
      <c r="B2340" t="inlineStr">
        <is>
          <t>Curacao</t>
        </is>
      </c>
      <c r="C2340" t="n">
        <v>7.7</v>
      </c>
      <c r="D2340" t="inlineStr">
        <is>
          <t>Finbourn B.V.</t>
        </is>
      </c>
      <c r="E2340" t="inlineStr">
        <is>
          <t>thrill</t>
        </is>
      </c>
      <c r="F2340" t="n">
        <v>0.1375</v>
      </c>
      <c r="G2340" s="4" t="inlineStr">
        <is>
          <t>Yes</t>
        </is>
      </c>
      <c r="H2340" s="5" t="inlineStr">
        <is>
          <t>No</t>
        </is>
      </c>
      <c r="I2340" s="5" t="inlineStr">
        <is>
          <t>No</t>
        </is>
      </c>
      <c r="J2340" s="5" t="inlineStr">
        <is>
          <t>No</t>
        </is>
      </c>
      <c r="N2340" t="n">
        <v>1</v>
      </c>
      <c r="O2340" t="inlineStr">
        <is>
          <t>casino.guru</t>
        </is>
      </c>
      <c r="P2340" s="10" t="n">
        <v>46012</v>
      </c>
      <c r="Q2340" t="inlineStr">
        <is>
          <t>Yes</t>
        </is>
      </c>
      <c r="R2340" t="inlineStr">
        <is>
          <t>2026-04-19 06:45</t>
        </is>
      </c>
      <c r="T2340" s="3" t="inlineStr">
        <is>
          <t>https://casino.guru/exit?casinoId=8399&amp;domainLanguageId=2&amp;preferredLanguagesStr=9,2&amp;tosLinkRequired=false&amp;userCountryId=78&amp;listName=casino-detail&amp;pageType=16&amp;listPosition=1</t>
        </is>
      </c>
      <c r="U2340" t="inlineStr">
        <is>
          <t>https://casino.guru/wolf777-casino-review</t>
        </is>
      </c>
    </row>
    <row r="2341">
      <c r="A2341" s="9" t="inlineStr">
        <is>
          <t>Tenex Casino</t>
        </is>
      </c>
      <c r="B2341" t="inlineStr">
        <is>
          <t>MGA</t>
        </is>
      </c>
      <c r="C2341" t="n">
        <v>7.3</v>
      </c>
      <c r="D2341" t="inlineStr">
        <is>
          <t>Tenex Technologies Ltd.</t>
        </is>
      </c>
      <c r="E2341" t="inlineStr">
        <is>
          <t>betpanda</t>
        </is>
      </c>
      <c r="F2341" t="n">
        <v>0.1375</v>
      </c>
      <c r="G2341" s="4" t="inlineStr">
        <is>
          <t>Yes</t>
        </is>
      </c>
      <c r="H2341" s="4" t="inlineStr">
        <is>
          <t>Yes</t>
        </is>
      </c>
      <c r="I2341" s="4" t="inlineStr">
        <is>
          <t>Yes</t>
        </is>
      </c>
      <c r="J2341" s="5" t="inlineStr">
        <is>
          <t>No</t>
        </is>
      </c>
      <c r="N2341" t="n">
        <v>1</v>
      </c>
      <c r="O2341" t="inlineStr">
        <is>
          <t>casino.guru</t>
        </is>
      </c>
      <c r="P2341" s="10" t="n">
        <v>46013</v>
      </c>
      <c r="Q2341" t="inlineStr">
        <is>
          <t>Yes</t>
        </is>
      </c>
      <c r="R2341" t="inlineStr">
        <is>
          <t>2026-04-19 06:49</t>
        </is>
      </c>
      <c r="T2341" s="3" t="inlineStr">
        <is>
          <t>https://casino.guru/exit?casinoId=8933&amp;domainLanguageId=2&amp;preferredLanguagesStr=9,2&amp;tosLinkRequired=false&amp;userCountryId=78&amp;listName=casino-detail&amp;pageType=16&amp;listPosition=1</t>
        </is>
      </c>
      <c r="U2341" t="inlineStr">
        <is>
          <t>https://casino.guru/tenex-casino-review</t>
        </is>
      </c>
    </row>
    <row r="2342">
      <c r="A2342" s="9" t="inlineStr">
        <is>
          <t>XLBet Casino</t>
        </is>
      </c>
      <c r="B2342" t="inlineStr">
        <is>
          <t>MGA</t>
        </is>
      </c>
      <c r="C2342" t="n">
        <v>6.3</v>
      </c>
      <c r="D2342" t="inlineStr">
        <is>
          <t>BP Group Limited</t>
        </is>
      </c>
      <c r="E2342" t="inlineStr">
        <is>
          <t>thrill</t>
        </is>
      </c>
      <c r="F2342" t="n">
        <v>0.1375</v>
      </c>
      <c r="G2342" s="4" t="inlineStr">
        <is>
          <t>Yes</t>
        </is>
      </c>
      <c r="H2342" s="5" t="inlineStr">
        <is>
          <t>No</t>
        </is>
      </c>
      <c r="I2342" s="5" t="inlineStr">
        <is>
          <t>No</t>
        </is>
      </c>
      <c r="J2342" s="5" t="inlineStr">
        <is>
          <t>No</t>
        </is>
      </c>
      <c r="N2342" t="n">
        <v>1</v>
      </c>
      <c r="O2342" t="inlineStr">
        <is>
          <t>casino.guru</t>
        </is>
      </c>
      <c r="P2342" s="10" t="n">
        <v>46050</v>
      </c>
      <c r="Q2342" t="inlineStr">
        <is>
          <t>Yes</t>
        </is>
      </c>
      <c r="R2342" t="inlineStr">
        <is>
          <t>2026-04-19 06:27</t>
        </is>
      </c>
      <c r="T2342" s="3" t="inlineStr">
        <is>
          <t>https://casino.guru/exit?casinoId=5625&amp;domainLanguageId=2&amp;preferredLanguagesStr=9,2&amp;tosLinkRequired=false&amp;userCountryId=78&amp;listName=casino-detail&amp;pageType=16&amp;listPosition=1</t>
        </is>
      </c>
      <c r="U2342" t="inlineStr">
        <is>
          <t>https://casino.guru/xlbet-casino-review</t>
        </is>
      </c>
    </row>
    <row r="2343">
      <c r="A2343" s="9" t="inlineStr">
        <is>
          <t>Spinwiz Casino</t>
        </is>
      </c>
      <c r="B2343" t="inlineStr">
        <is>
          <t>Anjouan</t>
        </is>
      </c>
      <c r="C2343" t="n">
        <v>6.1</v>
      </c>
      <c r="E2343" t="inlineStr">
        <is>
          <t>thrill</t>
        </is>
      </c>
      <c r="F2343" t="n">
        <v>0.1375</v>
      </c>
      <c r="G2343" s="4" t="inlineStr">
        <is>
          <t>Yes</t>
        </is>
      </c>
      <c r="H2343" s="5" t="inlineStr">
        <is>
          <t>No</t>
        </is>
      </c>
      <c r="I2343" s="5" t="inlineStr">
        <is>
          <t>No</t>
        </is>
      </c>
      <c r="J2343" s="5" t="inlineStr">
        <is>
          <t>No</t>
        </is>
      </c>
      <c r="N2343" t="n">
        <v>1</v>
      </c>
      <c r="O2343" t="inlineStr">
        <is>
          <t>casino.guru</t>
        </is>
      </c>
      <c r="P2343" s="10" t="n">
        <v>45974</v>
      </c>
      <c r="Q2343" t="inlineStr">
        <is>
          <t>Yes</t>
        </is>
      </c>
      <c r="R2343" t="inlineStr">
        <is>
          <t>2026-04-19 06:46</t>
        </is>
      </c>
      <c r="T2343" s="3" t="inlineStr">
        <is>
          <t>https://casino.guru/exit?casinoId=8577&amp;domainLanguageId=2&amp;preferredLanguagesStr=9,2&amp;tosLinkRequired=false&amp;userCountryId=78&amp;listName=casino-detail&amp;pageType=16&amp;listPosition=1</t>
        </is>
      </c>
      <c r="U2343" t="inlineStr">
        <is>
          <t>https://casino.guru/spinwiz-casino-review</t>
        </is>
      </c>
    </row>
    <row r="2344">
      <c r="A2344" s="9" t="inlineStr">
        <is>
          <t>Vauhdikas Casino</t>
        </is>
      </c>
      <c r="B2344" t="inlineStr">
        <is>
          <t>MGA</t>
        </is>
      </c>
      <c r="C2344" t="n">
        <v>5.9</v>
      </c>
      <c r="D2344" t="inlineStr">
        <is>
          <t>BP Group Limited</t>
        </is>
      </c>
      <c r="E2344" t="inlineStr">
        <is>
          <t>thrill</t>
        </is>
      </c>
      <c r="F2344" t="n">
        <v>0.1375</v>
      </c>
      <c r="G2344" s="4" t="inlineStr">
        <is>
          <t>Yes</t>
        </is>
      </c>
      <c r="H2344" s="5" t="inlineStr">
        <is>
          <t>No</t>
        </is>
      </c>
      <c r="I2344" s="5" t="inlineStr">
        <is>
          <t>No</t>
        </is>
      </c>
      <c r="J2344" s="5" t="inlineStr">
        <is>
          <t>No</t>
        </is>
      </c>
      <c r="K2344" s="4" t="inlineStr">
        <is>
          <t>Yes</t>
        </is>
      </c>
      <c r="N2344" t="n">
        <v>1</v>
      </c>
      <c r="O2344" t="inlineStr">
        <is>
          <t>casino.guru</t>
        </is>
      </c>
      <c r="P2344" s="10" t="n">
        <v>46050</v>
      </c>
      <c r="Q2344" t="inlineStr">
        <is>
          <t>Yes</t>
        </is>
      </c>
      <c r="R2344" t="inlineStr">
        <is>
          <t>2026-04-19 06:25</t>
        </is>
      </c>
      <c r="T2344" s="3" t="inlineStr">
        <is>
          <t>https://casino.guru/exit?casinoId=5402&amp;domainLanguageId=2&amp;preferredLanguagesStr=9,2&amp;tosLinkRequired=false&amp;userCountryId=78&amp;listName=casino-detail&amp;pageType=16&amp;listPosition=1</t>
        </is>
      </c>
      <c r="U2344" t="inlineStr">
        <is>
          <t>https://casino.guru/vauhdikas-casino-review</t>
        </is>
      </c>
    </row>
    <row r="2345">
      <c r="A2345" s="9" t="inlineStr">
        <is>
          <t>BJ88 Casino</t>
        </is>
      </c>
      <c r="B2345" t="inlineStr">
        <is>
          <t>Curacao</t>
        </is>
      </c>
      <c r="C2345" t="n">
        <v>4.9</v>
      </c>
      <c r="D2345" t="inlineStr">
        <is>
          <t>BJ88 Holdings Limited</t>
        </is>
      </c>
      <c r="E2345" t="inlineStr">
        <is>
          <t>betpanda</t>
        </is>
      </c>
      <c r="F2345" t="n">
        <v>0.1375</v>
      </c>
      <c r="G2345" s="4" t="inlineStr">
        <is>
          <t>Yes</t>
        </is>
      </c>
      <c r="H2345" s="4" t="inlineStr">
        <is>
          <t>Yes</t>
        </is>
      </c>
      <c r="I2345" s="4" t="inlineStr">
        <is>
          <t>Yes</t>
        </is>
      </c>
      <c r="J2345" s="5" t="inlineStr">
        <is>
          <t>No</t>
        </is>
      </c>
      <c r="N2345" t="n">
        <v>1</v>
      </c>
      <c r="O2345" t="inlineStr">
        <is>
          <t>casino.guru</t>
        </is>
      </c>
      <c r="P2345" s="10" t="n">
        <v>46050</v>
      </c>
      <c r="Q2345" t="inlineStr">
        <is>
          <t>Yes</t>
        </is>
      </c>
      <c r="R2345" t="inlineStr">
        <is>
          <t>2026-04-19 06:42</t>
        </is>
      </c>
      <c r="T2345" s="3" t="inlineStr">
        <is>
          <t>https://casino.guru/exit?casinoId=8046&amp;domainLanguageId=2&amp;preferredLanguagesStr=9,2&amp;tosLinkRequired=false&amp;userCountryId=78&amp;listName=casino-detail&amp;pageType=16&amp;listPosition=1</t>
        </is>
      </c>
      <c r="U2345" t="inlineStr">
        <is>
          <t>https://casino.guru/bj88-casino-review</t>
        </is>
      </c>
    </row>
    <row r="2346">
      <c r="A2346" s="9" t="inlineStr">
        <is>
          <t>PLAYDASH Casino MY</t>
        </is>
      </c>
      <c r="B2346" t="inlineStr">
        <is>
          <t>Anjouan</t>
        </is>
      </c>
      <c r="C2346" t="n">
        <v>4.6</v>
      </c>
      <c r="D2346" t="inlineStr">
        <is>
          <t>Overtensis Limitada</t>
        </is>
      </c>
      <c r="E2346" t="inlineStr">
        <is>
          <t>betpanda</t>
        </is>
      </c>
      <c r="F2346" t="n">
        <v>0.1375</v>
      </c>
      <c r="G2346" s="4" t="inlineStr">
        <is>
          <t>Yes</t>
        </is>
      </c>
      <c r="H2346" s="4" t="inlineStr">
        <is>
          <t>Yes</t>
        </is>
      </c>
      <c r="I2346" s="4" t="inlineStr">
        <is>
          <t>Yes</t>
        </is>
      </c>
      <c r="J2346" s="5" t="inlineStr">
        <is>
          <t>No</t>
        </is>
      </c>
      <c r="K2346" s="4" t="inlineStr">
        <is>
          <t>Yes</t>
        </is>
      </c>
      <c r="N2346" t="n">
        <v>1</v>
      </c>
      <c r="O2346" t="inlineStr">
        <is>
          <t>casino.guru</t>
        </is>
      </c>
      <c r="P2346" s="10" t="n">
        <v>46061</v>
      </c>
      <c r="Q2346" t="inlineStr">
        <is>
          <t>Yes</t>
        </is>
      </c>
      <c r="R2346" t="inlineStr">
        <is>
          <t>2026-04-19 06:42</t>
        </is>
      </c>
      <c r="T2346" s="3" t="inlineStr">
        <is>
          <t>https://casino.guru/exit?casinoId=8053&amp;domainLanguageId=2&amp;preferredLanguagesStr=9,2&amp;tosLinkRequired=false&amp;userCountryId=78&amp;listName=casino-detail&amp;pageType=16&amp;listPosition=1</t>
        </is>
      </c>
      <c r="U2346" t="inlineStr">
        <is>
          <t>https://casino.guru/playdash-casino-review</t>
        </is>
      </c>
    </row>
    <row r="2347">
      <c r="A2347" s="9" t="inlineStr">
        <is>
          <t>Betcave Casino</t>
        </is>
      </c>
      <c r="B2347" t="inlineStr">
        <is>
          <t>Curacao</t>
        </is>
      </c>
      <c r="C2347" t="n">
        <v>3.7</v>
      </c>
      <c r="E2347" t="inlineStr">
        <is>
          <t>thrill</t>
        </is>
      </c>
      <c r="F2347" t="n">
        <v>0.1375</v>
      </c>
      <c r="G2347" s="4" t="inlineStr">
        <is>
          <t>Yes</t>
        </is>
      </c>
      <c r="H2347" s="4" t="inlineStr">
        <is>
          <t>Yes</t>
        </is>
      </c>
      <c r="I2347" s="4" t="inlineStr">
        <is>
          <t>Yes</t>
        </is>
      </c>
      <c r="J2347" s="5" t="inlineStr">
        <is>
          <t>No</t>
        </is>
      </c>
      <c r="N2347" t="n">
        <v>1</v>
      </c>
      <c r="O2347" t="inlineStr">
        <is>
          <t>casino.guru</t>
        </is>
      </c>
      <c r="P2347" s="10" t="n">
        <v>45879</v>
      </c>
      <c r="Q2347" t="inlineStr">
        <is>
          <t>Yes</t>
        </is>
      </c>
      <c r="R2347" t="inlineStr">
        <is>
          <t>2026-04-19 06:05</t>
        </is>
      </c>
      <c r="S2347" s="3" t="inlineStr">
        <is>
          <t>https://casinobetcave.com</t>
        </is>
      </c>
      <c r="T2347" s="3" t="inlineStr">
        <is>
          <t>https://casino.guru/exit?casinoId=1640&amp;domainLanguageId=2&amp;preferredLanguagesStr=9,2&amp;tosLinkRequired=false&amp;userCountryId=78&amp;listName=casino-detail&amp;pageType=16&amp;listPosition=1</t>
        </is>
      </c>
      <c r="U2347" t="inlineStr">
        <is>
          <t>https://casino.guru/Betcave-Casino-review</t>
        </is>
      </c>
    </row>
    <row r="2348">
      <c r="A2348" s="9" t="inlineStr">
        <is>
          <t>GTR99 Casino</t>
        </is>
      </c>
      <c r="B2348" t="inlineStr">
        <is>
          <t>Curacao</t>
        </is>
      </c>
      <c r="C2348" t="n">
        <v>3.4</v>
      </c>
      <c r="E2348" t="inlineStr">
        <is>
          <t>betpanda</t>
        </is>
      </c>
      <c r="F2348" t="n">
        <v>0.1375</v>
      </c>
      <c r="G2348" s="4" t="inlineStr">
        <is>
          <t>Yes</t>
        </is>
      </c>
      <c r="H2348" s="4" t="inlineStr">
        <is>
          <t>Yes</t>
        </is>
      </c>
      <c r="I2348" s="4" t="inlineStr">
        <is>
          <t>Yes</t>
        </is>
      </c>
      <c r="J2348" s="5" t="inlineStr">
        <is>
          <t>No</t>
        </is>
      </c>
      <c r="N2348" t="n">
        <v>1</v>
      </c>
      <c r="O2348" t="inlineStr">
        <is>
          <t>casino.guru</t>
        </is>
      </c>
      <c r="P2348" s="10" t="n">
        <v>45947</v>
      </c>
      <c r="Q2348" t="inlineStr">
        <is>
          <t>Yes</t>
        </is>
      </c>
      <c r="R2348" t="inlineStr">
        <is>
          <t>2026-04-19 07:02</t>
        </is>
      </c>
      <c r="T2348" s="3" t="inlineStr">
        <is>
          <t>https://casino.guru/exit?casinoId=10344&amp;domainLanguageId=2&amp;preferredLanguagesStr=9,2&amp;tosLinkRequired=false&amp;userCountryId=78&amp;listName=casino-detail&amp;pageType=16&amp;listPosition=1</t>
        </is>
      </c>
      <c r="U2348" t="inlineStr">
        <is>
          <t>https://casino.guru/gtr99-casino-review</t>
        </is>
      </c>
    </row>
    <row r="2349">
      <c r="A2349" s="9" t="inlineStr">
        <is>
          <t>Kings of Sport Casino</t>
        </is>
      </c>
      <c r="B2349" t="inlineStr">
        <is>
          <t>Curacao</t>
        </is>
      </c>
      <c r="C2349" t="n">
        <v>3.3</v>
      </c>
      <c r="D2349" t="inlineStr">
        <is>
          <t>Maxi Technology NV</t>
        </is>
      </c>
      <c r="E2349" t="inlineStr">
        <is>
          <t>thrill</t>
        </is>
      </c>
      <c r="F2349" t="n">
        <v>0.1375</v>
      </c>
      <c r="G2349" s="4" t="inlineStr">
        <is>
          <t>Yes</t>
        </is>
      </c>
      <c r="H2349" s="4" t="inlineStr">
        <is>
          <t>Yes</t>
        </is>
      </c>
      <c r="I2349" s="4" t="inlineStr">
        <is>
          <t>Yes</t>
        </is>
      </c>
      <c r="J2349" s="5" t="inlineStr">
        <is>
          <t>No</t>
        </is>
      </c>
      <c r="N2349" t="n">
        <v>1</v>
      </c>
      <c r="O2349" t="inlineStr">
        <is>
          <t>casino.guru</t>
        </is>
      </c>
      <c r="P2349" s="10" t="n">
        <v>45954</v>
      </c>
      <c r="Q2349" t="inlineStr">
        <is>
          <t>Yes</t>
        </is>
      </c>
      <c r="R2349" t="inlineStr">
        <is>
          <t>2026-04-19 06:35</t>
        </is>
      </c>
      <c r="T2349" s="3" t="inlineStr">
        <is>
          <t>https://casino.guru/exit?casinoId=6954&amp;domainLanguageId=2&amp;preferredLanguagesStr=9,2&amp;tosLinkRequired=false&amp;userCountryId=78&amp;listName=casino-detail&amp;pageType=16&amp;listPosition=1</t>
        </is>
      </c>
      <c r="U2349" t="inlineStr">
        <is>
          <t>https://casino.guru/kings-of-sport-casino-review</t>
        </is>
      </c>
    </row>
    <row r="2350">
      <c r="A2350" s="9" t="inlineStr">
        <is>
          <t>Papaya Wins Casino</t>
        </is>
      </c>
      <c r="C2350" t="n">
        <v>6</v>
      </c>
      <c r="E2350" t="inlineStr">
        <is>
          <t>betpanda</t>
        </is>
      </c>
      <c r="F2350" t="n">
        <v>0.1367</v>
      </c>
      <c r="G2350" s="4" t="inlineStr">
        <is>
          <t>Yes</t>
        </is>
      </c>
      <c r="H2350" s="4" t="inlineStr">
        <is>
          <t>Yes</t>
        </is>
      </c>
      <c r="I2350" s="4" t="inlineStr">
        <is>
          <t>Yes</t>
        </is>
      </c>
      <c r="J2350" s="5" t="inlineStr">
        <is>
          <t>No</t>
        </is>
      </c>
      <c r="N2350" t="n">
        <v>1</v>
      </c>
      <c r="O2350" t="inlineStr">
        <is>
          <t>casino.guru</t>
        </is>
      </c>
      <c r="P2350" s="10" t="n">
        <v>46141</v>
      </c>
      <c r="Q2350" t="inlineStr">
        <is>
          <t>Yes</t>
        </is>
      </c>
      <c r="R2350" t="inlineStr">
        <is>
          <t>2026-04-19 06:23</t>
        </is>
      </c>
      <c r="T2350" s="3" t="inlineStr">
        <is>
          <t>https://casino.guru/exit?casinoId=5070&amp;domainLanguageId=2&amp;preferredLanguagesStr=9,2&amp;tosLinkRequired=false&amp;userCountryId=78&amp;listName=casino-detail&amp;pageType=16&amp;listPosition=1</t>
        </is>
      </c>
      <c r="U2350" t="inlineStr">
        <is>
          <t>https://casino.guru/papaya-wins-casino-review</t>
        </is>
      </c>
    </row>
    <row r="2351">
      <c r="A2351" s="9" t="inlineStr">
        <is>
          <t>BS777 Casino</t>
        </is>
      </c>
      <c r="B2351" t="inlineStr">
        <is>
          <t>Isle of Man</t>
        </is>
      </c>
      <c r="C2351" t="n">
        <v>4.9</v>
      </c>
      <c r="E2351" t="inlineStr">
        <is>
          <t>betpanda</t>
        </is>
      </c>
      <c r="F2351" t="n">
        <v>0.1367</v>
      </c>
      <c r="G2351" s="4" t="inlineStr">
        <is>
          <t>Yes</t>
        </is>
      </c>
      <c r="H2351" s="4" t="inlineStr">
        <is>
          <t>Yes</t>
        </is>
      </c>
      <c r="I2351" s="4" t="inlineStr">
        <is>
          <t>Yes</t>
        </is>
      </c>
      <c r="J2351" s="5" t="inlineStr">
        <is>
          <t>No</t>
        </is>
      </c>
      <c r="N2351" t="n">
        <v>1</v>
      </c>
      <c r="O2351" t="inlineStr">
        <is>
          <t>casino.guru</t>
        </is>
      </c>
      <c r="P2351" s="10" t="n">
        <v>46088</v>
      </c>
      <c r="Q2351" t="inlineStr">
        <is>
          <t>Yes</t>
        </is>
      </c>
      <c r="R2351" t="inlineStr">
        <is>
          <t>2026-04-19 07:11</t>
        </is>
      </c>
      <c r="T2351" s="3" t="inlineStr">
        <is>
          <t>https://casino.guru/exit?casinoId=11406&amp;domainLanguageId=2&amp;preferredLanguagesStr=9,2&amp;tosLinkRequired=false&amp;userCountryId=78&amp;listName=casino-detail&amp;pageType=16&amp;listPosition=1</t>
        </is>
      </c>
      <c r="U2351" t="inlineStr">
        <is>
          <t>https://casino.guru/bs777-casino-review</t>
        </is>
      </c>
    </row>
    <row r="2352">
      <c r="A2352" s="9" t="inlineStr">
        <is>
          <t>Puma.bet Casino</t>
        </is>
      </c>
      <c r="B2352" t="inlineStr">
        <is>
          <t>MGA</t>
        </is>
      </c>
      <c r="C2352" t="n">
        <v>7.7</v>
      </c>
      <c r="D2352" t="inlineStr">
        <is>
          <t>DLDAtech N.V.</t>
        </is>
      </c>
      <c r="E2352" t="inlineStr">
        <is>
          <t>betpanda</t>
        </is>
      </c>
      <c r="F2352" t="n">
        <v>0.1366</v>
      </c>
      <c r="G2352" s="4" t="inlineStr">
        <is>
          <t>Yes</t>
        </is>
      </c>
      <c r="H2352" s="5" t="inlineStr">
        <is>
          <t>No</t>
        </is>
      </c>
      <c r="I2352" s="5" t="inlineStr">
        <is>
          <t>No</t>
        </is>
      </c>
      <c r="J2352" s="5" t="inlineStr">
        <is>
          <t>No</t>
        </is>
      </c>
      <c r="N2352" t="n">
        <v>1</v>
      </c>
      <c r="O2352" t="inlineStr">
        <is>
          <t>casino.guru</t>
        </is>
      </c>
      <c r="P2352" s="10" t="n">
        <v>46013</v>
      </c>
      <c r="Q2352" t="inlineStr">
        <is>
          <t>Yes</t>
        </is>
      </c>
      <c r="R2352" t="inlineStr">
        <is>
          <t>2026-04-19 06:49</t>
        </is>
      </c>
      <c r="T2352" s="3" t="inlineStr">
        <is>
          <t>https://casino.guru/exit?casinoId=8936&amp;domainLanguageId=2&amp;preferredLanguagesStr=9,2&amp;tosLinkRequired=false&amp;userCountryId=78&amp;listName=casino-detail&amp;pageType=16&amp;listPosition=1</t>
        </is>
      </c>
      <c r="U2352" t="inlineStr">
        <is>
          <t>https://casino.guru/pumabet-casino-review</t>
        </is>
      </c>
    </row>
    <row r="2353">
      <c r="A2353" s="9" t="inlineStr">
        <is>
          <t>Betsolid Casino</t>
        </is>
      </c>
      <c r="B2353" t="inlineStr">
        <is>
          <t>MGA</t>
        </is>
      </c>
      <c r="C2353" t="n">
        <v>6.9</v>
      </c>
      <c r="E2353" t="inlineStr">
        <is>
          <t>betpanda</t>
        </is>
      </c>
      <c r="F2353" t="n">
        <v>0.1366</v>
      </c>
      <c r="G2353" s="4" t="inlineStr">
        <is>
          <t>Yes</t>
        </is>
      </c>
      <c r="H2353" s="5" t="inlineStr">
        <is>
          <t>No</t>
        </is>
      </c>
      <c r="I2353" s="5" t="inlineStr">
        <is>
          <t>No</t>
        </is>
      </c>
      <c r="J2353" s="5" t="inlineStr">
        <is>
          <t>No</t>
        </is>
      </c>
      <c r="N2353" t="n">
        <v>1</v>
      </c>
      <c r="O2353" t="inlineStr">
        <is>
          <t>casino.guru</t>
        </is>
      </c>
      <c r="P2353" s="10" t="n">
        <v>46070</v>
      </c>
      <c r="Q2353" t="inlineStr">
        <is>
          <t>Yes</t>
        </is>
      </c>
      <c r="R2353" t="inlineStr">
        <is>
          <t>2026-04-19 06:49</t>
        </is>
      </c>
      <c r="T2353" s="3" t="inlineStr">
        <is>
          <t>https://casino.guru/exit?casinoId=8880&amp;domainLanguageId=2&amp;preferredLanguagesStr=9,2&amp;tosLinkRequired=false&amp;userCountryId=78&amp;listName=casino-detail&amp;pageType=16&amp;listPosition=1</t>
        </is>
      </c>
      <c r="U2353" t="inlineStr">
        <is>
          <t>https://casino.guru/betsolid-casino-review</t>
        </is>
      </c>
    </row>
    <row r="2354">
      <c r="A2354" s="9" t="inlineStr">
        <is>
          <t>Betsmith Casino</t>
        </is>
      </c>
      <c r="B2354" t="inlineStr">
        <is>
          <t>MGA</t>
        </is>
      </c>
      <c r="C2354" t="n">
        <v>6.3</v>
      </c>
      <c r="E2354" t="inlineStr">
        <is>
          <t>betpanda</t>
        </is>
      </c>
      <c r="F2354" t="n">
        <v>0.1366</v>
      </c>
      <c r="G2354" s="4" t="inlineStr">
        <is>
          <t>Yes</t>
        </is>
      </c>
      <c r="H2354" s="5" t="inlineStr">
        <is>
          <t>No</t>
        </is>
      </c>
      <c r="I2354" s="5" t="inlineStr">
        <is>
          <t>No</t>
        </is>
      </c>
      <c r="J2354" s="5" t="inlineStr">
        <is>
          <t>No</t>
        </is>
      </c>
      <c r="N2354" t="n">
        <v>1</v>
      </c>
      <c r="O2354" t="inlineStr">
        <is>
          <t>casino.guru</t>
        </is>
      </c>
      <c r="P2354" s="10" t="n">
        <v>46070</v>
      </c>
      <c r="Q2354" t="inlineStr">
        <is>
          <t>Yes</t>
        </is>
      </c>
      <c r="R2354" t="inlineStr">
        <is>
          <t>2026-04-19 06:49</t>
        </is>
      </c>
      <c r="T2354" s="3" t="inlineStr">
        <is>
          <t>https://casino.guru/exit?casinoId=8881&amp;domainLanguageId=2&amp;preferredLanguagesStr=9,2&amp;tosLinkRequired=false&amp;userCountryId=78&amp;listName=casino-detail&amp;pageType=16&amp;listPosition=1</t>
        </is>
      </c>
      <c r="U2354" t="inlineStr">
        <is>
          <t>https://casino.guru/betsmith-casino-review</t>
        </is>
      </c>
    </row>
    <row r="2355">
      <c r="A2355" s="9" t="inlineStr">
        <is>
          <t>Ibizabet Casino</t>
        </is>
      </c>
      <c r="B2355" t="inlineStr">
        <is>
          <t>Curacao</t>
        </is>
      </c>
      <c r="C2355" t="n">
        <v>7</v>
      </c>
      <c r="D2355" t="inlineStr">
        <is>
          <t>Nova Data Solutions Limitada</t>
        </is>
      </c>
      <c r="E2355" t="inlineStr">
        <is>
          <t>betpanda</t>
        </is>
      </c>
      <c r="F2355" t="n">
        <v>0.1365</v>
      </c>
      <c r="G2355" s="4" t="inlineStr">
        <is>
          <t>Yes</t>
        </is>
      </c>
      <c r="H2355" s="4" t="inlineStr">
        <is>
          <t>Yes</t>
        </is>
      </c>
      <c r="I2355" s="4" t="inlineStr">
        <is>
          <t>Yes</t>
        </is>
      </c>
      <c r="J2355" s="5" t="inlineStr">
        <is>
          <t>No</t>
        </is>
      </c>
      <c r="N2355" t="n">
        <v>1</v>
      </c>
      <c r="O2355" t="inlineStr">
        <is>
          <t>casino.guru</t>
        </is>
      </c>
      <c r="P2355" s="10" t="n">
        <v>46071</v>
      </c>
      <c r="Q2355" t="inlineStr">
        <is>
          <t>Yes</t>
        </is>
      </c>
      <c r="R2355" t="inlineStr">
        <is>
          <t>2026-04-19 06:52</t>
        </is>
      </c>
      <c r="T2355" s="3" t="inlineStr">
        <is>
          <t>https://casino.guru/exit?casinoId=9327&amp;domainLanguageId=2&amp;preferredLanguagesStr=9,2&amp;tosLinkRequired=false&amp;userCountryId=78&amp;listName=casino-detail&amp;pageType=16&amp;listPosition=1</t>
        </is>
      </c>
      <c r="U2355" t="inlineStr">
        <is>
          <t>https://casino.guru/ibizabet-casino-review</t>
        </is>
      </c>
    </row>
    <row r="2356">
      <c r="A2356" s="9" t="inlineStr">
        <is>
          <t>RubyFortune Casino</t>
        </is>
      </c>
      <c r="B2356" t="inlineStr">
        <is>
          <t>Kahnawake</t>
        </is>
      </c>
      <c r="C2356" t="n">
        <v>7.7</v>
      </c>
      <c r="D2356" t="inlineStr">
        <is>
          <t>Baytree (Alderney) Limited</t>
        </is>
      </c>
      <c r="E2356" t="inlineStr">
        <is>
          <t>betpanda</t>
        </is>
      </c>
      <c r="F2356" t="n">
        <v>0.1363</v>
      </c>
      <c r="G2356" s="4" t="inlineStr">
        <is>
          <t>Yes</t>
        </is>
      </c>
      <c r="H2356" s="4" t="inlineStr">
        <is>
          <t>Yes</t>
        </is>
      </c>
      <c r="I2356" s="4" t="inlineStr">
        <is>
          <t>Yes</t>
        </is>
      </c>
      <c r="J2356" s="5" t="inlineStr">
        <is>
          <t>No</t>
        </is>
      </c>
      <c r="N2356" t="n">
        <v>1</v>
      </c>
      <c r="O2356" t="inlineStr">
        <is>
          <t>casino.guru</t>
        </is>
      </c>
      <c r="P2356" s="10" t="n">
        <v>46126</v>
      </c>
      <c r="Q2356" t="inlineStr">
        <is>
          <t>Yes</t>
        </is>
      </c>
      <c r="R2356" t="inlineStr">
        <is>
          <t>2026-04-19 05:57</t>
        </is>
      </c>
      <c r="S2356" s="3" t="inlineStr">
        <is>
          <t>https://www.rubyfortune.com</t>
        </is>
      </c>
      <c r="T2356" s="3" t="inlineStr">
        <is>
          <t>https://casino.guru/exit?casinoId=152&amp;domainLanguageId=2&amp;preferredLanguagesStr=9,2&amp;tosLinkRequired=false&amp;userCountryId=78&amp;listName=casino-detail&amp;pageType=16&amp;listPosition=1</t>
        </is>
      </c>
      <c r="U2356" t="inlineStr">
        <is>
          <t>https://casino.guru/RubyFortune-Casino-review</t>
        </is>
      </c>
    </row>
    <row r="2357">
      <c r="A2357" s="9" t="inlineStr">
        <is>
          <t>Cricmatch Casino</t>
        </is>
      </c>
      <c r="B2357" t="inlineStr">
        <is>
          <t>MGA</t>
        </is>
      </c>
      <c r="C2357" t="n">
        <v>6.8</v>
      </c>
      <c r="E2357" t="inlineStr">
        <is>
          <t>betpanda</t>
        </is>
      </c>
      <c r="F2357" t="n">
        <v>0.1363</v>
      </c>
      <c r="G2357" s="4" t="inlineStr">
        <is>
          <t>Yes</t>
        </is>
      </c>
      <c r="H2357" s="5" t="inlineStr">
        <is>
          <t>No</t>
        </is>
      </c>
      <c r="I2357" s="5" t="inlineStr">
        <is>
          <t>No</t>
        </is>
      </c>
      <c r="J2357" s="5" t="inlineStr">
        <is>
          <t>No</t>
        </is>
      </c>
      <c r="N2357" t="n">
        <v>1</v>
      </c>
      <c r="O2357" t="inlineStr">
        <is>
          <t>casino.guru</t>
        </is>
      </c>
      <c r="P2357" s="10" t="n">
        <v>45882</v>
      </c>
      <c r="Q2357" t="inlineStr">
        <is>
          <t>Yes</t>
        </is>
      </c>
      <c r="R2357" t="inlineStr">
        <is>
          <t>2026-04-19 06:57</t>
        </is>
      </c>
      <c r="T2357" s="3" t="inlineStr">
        <is>
          <t>https://casino.guru/exit?casinoId=9809&amp;domainLanguageId=2&amp;preferredLanguagesStr=9,2&amp;tosLinkRequired=false&amp;userCountryId=78&amp;listName=casino-detail&amp;pageType=16&amp;listPosition=1</t>
        </is>
      </c>
      <c r="U2357" t="inlineStr">
        <is>
          <t>https://casino.guru/cricmatch-casino-review</t>
        </is>
      </c>
    </row>
    <row r="2358">
      <c r="A2358" s="9" t="inlineStr">
        <is>
          <t>Winissimo Casino</t>
        </is>
      </c>
      <c r="B2358" t="inlineStr">
        <is>
          <t>MGA</t>
        </is>
      </c>
      <c r="C2358" t="n">
        <v>7.8</v>
      </c>
      <c r="E2358" t="inlineStr">
        <is>
          <t>betpanda</t>
        </is>
      </c>
      <c r="F2358" t="n">
        <v>0.1362</v>
      </c>
      <c r="G2358" s="4" t="inlineStr">
        <is>
          <t>Yes</t>
        </is>
      </c>
      <c r="H2358" s="4" t="inlineStr">
        <is>
          <t>Yes</t>
        </is>
      </c>
      <c r="I2358" s="4" t="inlineStr">
        <is>
          <t>Yes</t>
        </is>
      </c>
      <c r="J2358" s="5" t="inlineStr">
        <is>
          <t>No</t>
        </is>
      </c>
      <c r="N2358" t="n">
        <v>1</v>
      </c>
      <c r="O2358" t="inlineStr">
        <is>
          <t>casino.guru</t>
        </is>
      </c>
      <c r="P2358" s="10" t="n">
        <v>46106</v>
      </c>
      <c r="Q2358" t="inlineStr">
        <is>
          <t>Yes</t>
        </is>
      </c>
      <c r="R2358" t="inlineStr">
        <is>
          <t>2026-04-19 06:31</t>
        </is>
      </c>
      <c r="T2358" s="3" t="inlineStr">
        <is>
          <t>https://casino.guru/exit?casinoId=6329&amp;domainLanguageId=2&amp;preferredLanguagesStr=9,2&amp;tosLinkRequired=false&amp;userCountryId=78&amp;listName=casino-detail&amp;pageType=16&amp;listPosition=1</t>
        </is>
      </c>
      <c r="U2358" t="inlineStr">
        <is>
          <t>https://casino.guru/winissimo-casino-review</t>
        </is>
      </c>
    </row>
    <row r="2359">
      <c r="A2359" s="9" t="inlineStr">
        <is>
          <t>MrJackVegas Casino</t>
        </is>
      </c>
      <c r="B2359" t="inlineStr">
        <is>
          <t>MGA</t>
        </is>
      </c>
      <c r="C2359" t="n">
        <v>7.1</v>
      </c>
      <c r="E2359" t="inlineStr">
        <is>
          <t>betpanda</t>
        </is>
      </c>
      <c r="F2359" t="n">
        <v>0.1362</v>
      </c>
      <c r="G2359" s="4" t="inlineStr">
        <is>
          <t>Yes</t>
        </is>
      </c>
      <c r="H2359" s="4" t="inlineStr">
        <is>
          <t>Yes</t>
        </is>
      </c>
      <c r="I2359" s="4" t="inlineStr">
        <is>
          <t>Yes</t>
        </is>
      </c>
      <c r="J2359" s="5" t="inlineStr">
        <is>
          <t>No</t>
        </is>
      </c>
      <c r="N2359" t="n">
        <v>1</v>
      </c>
      <c r="O2359" t="inlineStr">
        <is>
          <t>casino.guru</t>
        </is>
      </c>
      <c r="P2359" s="10" t="n">
        <v>46059</v>
      </c>
      <c r="Q2359" t="inlineStr">
        <is>
          <t>Yes</t>
        </is>
      </c>
      <c r="R2359" t="inlineStr">
        <is>
          <t>2026-04-19 06:01</t>
        </is>
      </c>
      <c r="S2359" s="3" t="inlineStr">
        <is>
          <t>https://mrjackvegas.casino-pp.net</t>
        </is>
      </c>
      <c r="T2359" s="3" t="inlineStr">
        <is>
          <t>https://casino.guru/exit?casinoId=709&amp;domainLanguageId=2&amp;preferredLanguagesStr=9,2&amp;tosLinkRequired=false&amp;userCountryId=78&amp;listName=casino-detail&amp;pageType=16&amp;listPosition=1</t>
        </is>
      </c>
      <c r="U2359" t="inlineStr">
        <is>
          <t>https://casino.guru/MrJackVegas-Casino-review</t>
        </is>
      </c>
    </row>
    <row r="2360">
      <c r="A2360" s="9" t="inlineStr">
        <is>
          <t>SlotLux Casino</t>
        </is>
      </c>
      <c r="B2360" t="inlineStr">
        <is>
          <t>MGA</t>
        </is>
      </c>
      <c r="C2360" t="n">
        <v>6.4</v>
      </c>
      <c r="E2360" t="inlineStr">
        <is>
          <t>betpanda</t>
        </is>
      </c>
      <c r="F2360" t="n">
        <v>0.1362</v>
      </c>
      <c r="G2360" s="4" t="inlineStr">
        <is>
          <t>Yes</t>
        </is>
      </c>
      <c r="H2360" s="5" t="inlineStr">
        <is>
          <t>No</t>
        </is>
      </c>
      <c r="I2360" s="5" t="inlineStr">
        <is>
          <t>No</t>
        </is>
      </c>
      <c r="J2360" s="5" t="inlineStr">
        <is>
          <t>No</t>
        </is>
      </c>
      <c r="N2360" t="n">
        <v>1</v>
      </c>
      <c r="O2360" t="inlineStr">
        <is>
          <t>casino.guru</t>
        </is>
      </c>
      <c r="P2360" s="10" t="n">
        <v>46079</v>
      </c>
      <c r="Q2360" t="inlineStr">
        <is>
          <t>Yes</t>
        </is>
      </c>
      <c r="R2360" t="inlineStr">
        <is>
          <t>2026-04-19 06:31</t>
        </is>
      </c>
      <c r="T2360" s="3" t="inlineStr">
        <is>
          <t>https://casino.guru/exit?casinoId=6300&amp;domainLanguageId=2&amp;preferredLanguagesStr=9,2&amp;tosLinkRequired=false&amp;userCountryId=78&amp;listName=casino-detail&amp;pageType=16&amp;listPosition=1</t>
        </is>
      </c>
      <c r="U2360" t="inlineStr">
        <is>
          <t>https://casino.guru/slotlux-casino-review</t>
        </is>
      </c>
    </row>
    <row r="2361">
      <c r="A2361" s="9" t="inlineStr">
        <is>
          <t>Interbet Casino</t>
        </is>
      </c>
      <c r="B2361" t="inlineStr">
        <is>
          <t>MGA</t>
        </is>
      </c>
      <c r="C2361" t="n">
        <v>6.3</v>
      </c>
      <c r="E2361" t="inlineStr">
        <is>
          <t>betpanda</t>
        </is>
      </c>
      <c r="F2361" t="n">
        <v>0.1362</v>
      </c>
      <c r="G2361" s="4" t="inlineStr">
        <is>
          <t>Yes</t>
        </is>
      </c>
      <c r="H2361" s="4" t="inlineStr">
        <is>
          <t>Yes</t>
        </is>
      </c>
      <c r="I2361" s="4" t="inlineStr">
        <is>
          <t>Yes</t>
        </is>
      </c>
      <c r="J2361" s="5" t="inlineStr">
        <is>
          <t>No</t>
        </is>
      </c>
      <c r="N2361" t="n">
        <v>1</v>
      </c>
      <c r="O2361" t="inlineStr">
        <is>
          <t>casino.guru</t>
        </is>
      </c>
      <c r="P2361" s="10" t="n">
        <v>46009</v>
      </c>
      <c r="Q2361" t="inlineStr">
        <is>
          <t>Yes</t>
        </is>
      </c>
      <c r="R2361" t="inlineStr">
        <is>
          <t>2026-04-19 06:14</t>
        </is>
      </c>
      <c r="S2361" s="3" t="inlineStr">
        <is>
          <t>https://www.interbet.com</t>
        </is>
      </c>
      <c r="T2361" s="3" t="inlineStr">
        <is>
          <t>https://casino.guru/exit?casinoId=3512&amp;domainLanguageId=2&amp;preferredLanguagesStr=9,2&amp;tosLinkRequired=false&amp;userCountryId=78&amp;listName=casino-detail&amp;pageType=16&amp;listPosition=1</t>
        </is>
      </c>
      <c r="U2361" t="inlineStr">
        <is>
          <t>https://casino.guru/interbet-casino-review</t>
        </is>
      </c>
    </row>
    <row r="2362">
      <c r="A2362" s="9" t="inlineStr">
        <is>
          <t>AnyTime Casino</t>
        </is>
      </c>
      <c r="B2362" t="inlineStr">
        <is>
          <t>MGA</t>
        </is>
      </c>
      <c r="C2362" t="n">
        <v>5.9</v>
      </c>
      <c r="E2362" t="inlineStr">
        <is>
          <t>betpanda</t>
        </is>
      </c>
      <c r="F2362" t="n">
        <v>0.1362</v>
      </c>
      <c r="G2362" s="4" t="inlineStr">
        <is>
          <t>Yes</t>
        </is>
      </c>
      <c r="H2362" s="5" t="inlineStr">
        <is>
          <t>No</t>
        </is>
      </c>
      <c r="I2362" s="5" t="inlineStr">
        <is>
          <t>No</t>
        </is>
      </c>
      <c r="J2362" s="5" t="inlineStr">
        <is>
          <t>No</t>
        </is>
      </c>
      <c r="N2362" t="n">
        <v>1</v>
      </c>
      <c r="O2362" t="inlineStr">
        <is>
          <t>casino.guru</t>
        </is>
      </c>
      <c r="P2362" s="10" t="n">
        <v>46020</v>
      </c>
      <c r="Q2362" t="inlineStr">
        <is>
          <t>Yes</t>
        </is>
      </c>
      <c r="R2362" t="inlineStr">
        <is>
          <t>2026-04-19 06:31</t>
        </is>
      </c>
      <c r="T2362" s="3" t="inlineStr">
        <is>
          <t>https://casino.guru/exit?casinoId=6333&amp;domainLanguageId=2&amp;preferredLanguagesStr=9,2&amp;tosLinkRequired=false&amp;userCountryId=78&amp;listName=casino-detail&amp;pageType=16&amp;listPosition=1</t>
        </is>
      </c>
      <c r="U2362" t="inlineStr">
        <is>
          <t>https://casino.guru/anytime-casino-review</t>
        </is>
      </c>
    </row>
    <row r="2363">
      <c r="A2363" s="9" t="inlineStr">
        <is>
          <t>FluffyWin Casino</t>
        </is>
      </c>
      <c r="B2363" t="inlineStr">
        <is>
          <t>MGA</t>
        </is>
      </c>
      <c r="C2363" t="n">
        <v>5.9</v>
      </c>
      <c r="E2363" t="inlineStr">
        <is>
          <t>betpanda</t>
        </is>
      </c>
      <c r="F2363" t="n">
        <v>0.1362</v>
      </c>
      <c r="G2363" s="4" t="inlineStr">
        <is>
          <t>Yes</t>
        </is>
      </c>
      <c r="H2363" s="5" t="inlineStr">
        <is>
          <t>No</t>
        </is>
      </c>
      <c r="I2363" s="5" t="inlineStr">
        <is>
          <t>No</t>
        </is>
      </c>
      <c r="J2363" s="5" t="inlineStr">
        <is>
          <t>No</t>
        </is>
      </c>
      <c r="N2363" t="n">
        <v>1</v>
      </c>
      <c r="O2363" t="inlineStr">
        <is>
          <t>casino.guru</t>
        </is>
      </c>
      <c r="P2363" s="10" t="n">
        <v>46009</v>
      </c>
      <c r="Q2363" t="inlineStr">
        <is>
          <t>Yes</t>
        </is>
      </c>
      <c r="R2363" t="inlineStr">
        <is>
          <t>2026-04-19 06:31</t>
        </is>
      </c>
      <c r="T2363" s="3" t="inlineStr">
        <is>
          <t>https://casino.guru/exit?casinoId=6327&amp;domainLanguageId=2&amp;preferredLanguagesStr=9,2&amp;tosLinkRequired=false&amp;userCountryId=78&amp;listName=casino-detail&amp;pageType=16&amp;listPosition=1</t>
        </is>
      </c>
      <c r="U2363" t="inlineStr">
        <is>
          <t>https://casino.guru/fluffywin-casino-review</t>
        </is>
      </c>
    </row>
    <row r="2364">
      <c r="A2364" s="9" t="inlineStr">
        <is>
          <t>Casimpo Casino</t>
        </is>
      </c>
      <c r="B2364" t="inlineStr">
        <is>
          <t>MGA</t>
        </is>
      </c>
      <c r="C2364" t="n">
        <v>5.7</v>
      </c>
      <c r="E2364" t="inlineStr">
        <is>
          <t>betpanda</t>
        </is>
      </c>
      <c r="F2364" t="n">
        <v>0.1362</v>
      </c>
      <c r="G2364" s="4" t="inlineStr">
        <is>
          <t>Yes</t>
        </is>
      </c>
      <c r="H2364" s="5" t="inlineStr">
        <is>
          <t>No</t>
        </is>
      </c>
      <c r="I2364" s="5" t="inlineStr">
        <is>
          <t>No</t>
        </is>
      </c>
      <c r="J2364" s="5" t="inlineStr">
        <is>
          <t>No</t>
        </is>
      </c>
      <c r="K2364" s="4" t="inlineStr">
        <is>
          <t>Yes</t>
        </is>
      </c>
      <c r="N2364" t="n">
        <v>1</v>
      </c>
      <c r="O2364" t="inlineStr">
        <is>
          <t>casino.guru</t>
        </is>
      </c>
      <c r="P2364" s="10" t="n">
        <v>46098</v>
      </c>
      <c r="Q2364" t="inlineStr">
        <is>
          <t>Yes</t>
        </is>
      </c>
      <c r="R2364" t="inlineStr">
        <is>
          <t>2026-04-19 06:04</t>
        </is>
      </c>
      <c r="S2364" s="3" t="inlineStr">
        <is>
          <t>https://www.casimpo.com</t>
        </is>
      </c>
      <c r="T2364" s="3" t="inlineStr">
        <is>
          <t>https://casino.guru/exit?casinoId=1498&amp;domainLanguageId=2&amp;preferredLanguagesStr=9,2&amp;tosLinkRequired=false&amp;userCountryId=78&amp;listName=casino-detail&amp;pageType=16&amp;listPosition=1</t>
        </is>
      </c>
      <c r="U2364" t="inlineStr">
        <is>
          <t>https://casino.guru/Casimpo-Casino-review</t>
        </is>
      </c>
    </row>
    <row r="2365">
      <c r="A2365" s="9" t="inlineStr">
        <is>
          <t>Betarno Casino</t>
        </is>
      </c>
      <c r="B2365" t="inlineStr">
        <is>
          <t>MGA</t>
        </is>
      </c>
      <c r="C2365" t="n">
        <v>4.4</v>
      </c>
      <c r="E2365" t="inlineStr">
        <is>
          <t>betpanda</t>
        </is>
      </c>
      <c r="F2365" t="n">
        <v>0.1362</v>
      </c>
      <c r="G2365" s="4" t="inlineStr">
        <is>
          <t>Yes</t>
        </is>
      </c>
      <c r="H2365" s="5" t="inlineStr">
        <is>
          <t>No</t>
        </is>
      </c>
      <c r="I2365" s="5" t="inlineStr">
        <is>
          <t>No</t>
        </is>
      </c>
      <c r="J2365" s="5" t="inlineStr">
        <is>
          <t>No</t>
        </is>
      </c>
      <c r="N2365" t="n">
        <v>1</v>
      </c>
      <c r="O2365" t="inlineStr">
        <is>
          <t>casino.guru</t>
        </is>
      </c>
      <c r="P2365" s="10" t="n">
        <v>46098</v>
      </c>
      <c r="Q2365" t="inlineStr">
        <is>
          <t>Yes</t>
        </is>
      </c>
      <c r="R2365" t="inlineStr">
        <is>
          <t>2026-04-19 06:33</t>
        </is>
      </c>
      <c r="T2365" s="3" t="inlineStr">
        <is>
          <t>https://casino.guru/exit?casinoId=6683&amp;domainLanguageId=2&amp;preferredLanguagesStr=9,2&amp;tosLinkRequired=false&amp;userCountryId=78&amp;listName=casino-detail&amp;pageType=16&amp;listPosition=1</t>
        </is>
      </c>
      <c r="U2365" t="inlineStr">
        <is>
          <t>https://casino.guru/betarno-casino-review</t>
        </is>
      </c>
    </row>
    <row r="2366">
      <c r="A2366" s="9" t="inlineStr">
        <is>
          <t>Lucky Carnival Casino</t>
        </is>
      </c>
      <c r="C2366" t="n">
        <v>6</v>
      </c>
      <c r="E2366" t="inlineStr">
        <is>
          <t>betpanda</t>
        </is>
      </c>
      <c r="F2366" t="n">
        <v>0.136</v>
      </c>
      <c r="G2366" s="4" t="inlineStr">
        <is>
          <t>Yes</t>
        </is>
      </c>
      <c r="H2366" s="4" t="inlineStr">
        <is>
          <t>Yes</t>
        </is>
      </c>
      <c r="I2366" s="4" t="inlineStr">
        <is>
          <t>Yes</t>
        </is>
      </c>
      <c r="J2366" s="5" t="inlineStr">
        <is>
          <t>No</t>
        </is>
      </c>
      <c r="N2366" t="n">
        <v>1</v>
      </c>
      <c r="O2366" t="inlineStr">
        <is>
          <t>casino.guru</t>
        </is>
      </c>
      <c r="P2366" s="10" t="n">
        <v>46141</v>
      </c>
      <c r="Q2366" t="inlineStr">
        <is>
          <t>Yes</t>
        </is>
      </c>
      <c r="R2366" t="inlineStr">
        <is>
          <t>2026-04-19 06:30</t>
        </is>
      </c>
      <c r="T2366" s="3" t="inlineStr">
        <is>
          <t>https://casino.guru/exit?casinoId=6152&amp;domainLanguageId=2&amp;preferredLanguagesStr=9,2&amp;tosLinkRequired=false&amp;userCountryId=78&amp;listName=casino-detail&amp;pageType=16&amp;listPosition=1</t>
        </is>
      </c>
      <c r="U2366" t="inlineStr">
        <is>
          <t>https://casino.guru/lucky-carnival-casino-review</t>
        </is>
      </c>
    </row>
    <row r="2367">
      <c r="A2367" s="9" t="inlineStr">
        <is>
          <t>IndoJack128 Casino</t>
        </is>
      </c>
      <c r="B2367" t="inlineStr">
        <is>
          <t>Anjouan</t>
        </is>
      </c>
      <c r="C2367" t="n">
        <v>3.5</v>
      </c>
      <c r="D2367" t="inlineStr">
        <is>
          <t>Aquila Ltd.</t>
        </is>
      </c>
      <c r="E2367" t="inlineStr">
        <is>
          <t>thrill</t>
        </is>
      </c>
      <c r="F2367" t="n">
        <v>0.136</v>
      </c>
      <c r="G2367" s="4" t="inlineStr">
        <is>
          <t>Yes</t>
        </is>
      </c>
      <c r="H2367" s="4" t="inlineStr">
        <is>
          <t>Yes</t>
        </is>
      </c>
      <c r="I2367" s="4" t="inlineStr">
        <is>
          <t>Yes</t>
        </is>
      </c>
      <c r="J2367" s="5" t="inlineStr">
        <is>
          <t>No</t>
        </is>
      </c>
      <c r="N2367" t="n">
        <v>1</v>
      </c>
      <c r="O2367" t="inlineStr">
        <is>
          <t>casino.guru</t>
        </is>
      </c>
      <c r="P2367" s="10" t="n">
        <v>46111</v>
      </c>
      <c r="Q2367" t="inlineStr">
        <is>
          <t>Yes</t>
        </is>
      </c>
      <c r="R2367" t="inlineStr">
        <is>
          <t>2026-04-19 06:49</t>
        </is>
      </c>
      <c r="T2367" s="3" t="inlineStr">
        <is>
          <t>https://casino.guru/exit?casinoId=8948&amp;domainLanguageId=2&amp;preferredLanguagesStr=9,2&amp;tosLinkRequired=false&amp;userCountryId=78&amp;listName=casino-detail&amp;pageType=16&amp;listPosition=1</t>
        </is>
      </c>
      <c r="U2367" t="inlineStr">
        <is>
          <t>https://casino.guru/indojack128-casino-review</t>
        </is>
      </c>
    </row>
    <row r="2368">
      <c r="A2368" s="9" t="inlineStr">
        <is>
          <t>Lotto Games Casino</t>
        </is>
      </c>
      <c r="B2368" t="inlineStr">
        <is>
          <t>MGA</t>
        </is>
      </c>
      <c r="C2368" t="n">
        <v>6.8</v>
      </c>
      <c r="E2368" t="inlineStr">
        <is>
          <t>betpanda</t>
        </is>
      </c>
      <c r="F2368" t="n">
        <v>0.1358</v>
      </c>
      <c r="G2368" s="4" t="inlineStr">
        <is>
          <t>Yes</t>
        </is>
      </c>
      <c r="H2368" s="5" t="inlineStr">
        <is>
          <t>No</t>
        </is>
      </c>
      <c r="I2368" s="5" t="inlineStr">
        <is>
          <t>No</t>
        </is>
      </c>
      <c r="J2368" s="5" t="inlineStr">
        <is>
          <t>No</t>
        </is>
      </c>
      <c r="N2368" t="n">
        <v>1</v>
      </c>
      <c r="O2368" t="inlineStr">
        <is>
          <t>casino.guru</t>
        </is>
      </c>
      <c r="P2368" s="10" t="n">
        <v>46034</v>
      </c>
      <c r="Q2368" t="inlineStr">
        <is>
          <t>Yes</t>
        </is>
      </c>
      <c r="R2368" t="inlineStr">
        <is>
          <t>2026-04-19 06:32</t>
        </is>
      </c>
      <c r="T2368" s="3" t="inlineStr">
        <is>
          <t>https://casino.guru/exit?casinoId=6437&amp;domainLanguageId=2&amp;preferredLanguagesStr=9,2&amp;tosLinkRequired=false&amp;userCountryId=78&amp;listName=casino-detail&amp;pageType=16&amp;listPosition=1</t>
        </is>
      </c>
      <c r="U2368" t="inlineStr">
        <is>
          <t>https://casino.guru/lotto-games-casino-review</t>
        </is>
      </c>
    </row>
    <row r="2369">
      <c r="A2369" s="9" t="inlineStr">
        <is>
          <t>BetNeptune Casino</t>
        </is>
      </c>
      <c r="B2369" t="inlineStr">
        <is>
          <t>MGA</t>
        </is>
      </c>
      <c r="C2369" t="n">
        <v>6.4</v>
      </c>
      <c r="E2369" t="inlineStr">
        <is>
          <t>betpanda</t>
        </is>
      </c>
      <c r="F2369" t="n">
        <v>0.1358</v>
      </c>
      <c r="G2369" s="4" t="inlineStr">
        <is>
          <t>Yes</t>
        </is>
      </c>
      <c r="H2369" s="4" t="inlineStr">
        <is>
          <t>Yes</t>
        </is>
      </c>
      <c r="I2369" s="4" t="inlineStr">
        <is>
          <t>Yes</t>
        </is>
      </c>
      <c r="J2369" s="5" t="inlineStr">
        <is>
          <t>No</t>
        </is>
      </c>
      <c r="N2369" t="n">
        <v>1</v>
      </c>
      <c r="O2369" t="inlineStr">
        <is>
          <t>casino.guru</t>
        </is>
      </c>
      <c r="P2369" s="10" t="n">
        <v>46050</v>
      </c>
      <c r="Q2369" t="inlineStr">
        <is>
          <t>Yes</t>
        </is>
      </c>
      <c r="R2369" t="inlineStr">
        <is>
          <t>2026-04-19 06:16</t>
        </is>
      </c>
      <c r="S2369" s="3" t="inlineStr">
        <is>
          <t>https://www.betneptune.com</t>
        </is>
      </c>
      <c r="T2369" s="3" t="inlineStr">
        <is>
          <t>https://casino.guru/exit?casinoId=3818&amp;domainLanguageId=2&amp;preferredLanguagesStr=9,2&amp;tosLinkRequired=false&amp;userCountryId=78&amp;listName=casino-detail&amp;pageType=16&amp;listPosition=1</t>
        </is>
      </c>
      <c r="U2369" t="inlineStr">
        <is>
          <t>https://casino.guru/betneptune-casino-review</t>
        </is>
      </c>
    </row>
    <row r="2370">
      <c r="A2370" s="9" t="inlineStr">
        <is>
          <t>Africa Sports Casino</t>
        </is>
      </c>
      <c r="B2370" t="inlineStr">
        <is>
          <t>MGA</t>
        </is>
      </c>
      <c r="C2370" t="n">
        <v>6.3</v>
      </c>
      <c r="E2370" t="inlineStr">
        <is>
          <t>betpanda</t>
        </is>
      </c>
      <c r="F2370" t="n">
        <v>0.1358</v>
      </c>
      <c r="G2370" s="4" t="inlineStr">
        <is>
          <t>Yes</t>
        </is>
      </c>
      <c r="H2370" s="4" t="inlineStr">
        <is>
          <t>Yes</t>
        </is>
      </c>
      <c r="I2370" s="4" t="inlineStr">
        <is>
          <t>Yes</t>
        </is>
      </c>
      <c r="J2370" s="5" t="inlineStr">
        <is>
          <t>No</t>
        </is>
      </c>
      <c r="N2370" t="n">
        <v>1</v>
      </c>
      <c r="O2370" t="inlineStr">
        <is>
          <t>casino.guru</t>
        </is>
      </c>
      <c r="P2370" s="10" t="n">
        <v>46050</v>
      </c>
      <c r="Q2370" t="inlineStr">
        <is>
          <t>Yes</t>
        </is>
      </c>
      <c r="R2370" t="inlineStr">
        <is>
          <t>2026-04-19 06:19</t>
        </is>
      </c>
      <c r="T2370" s="3" t="inlineStr">
        <is>
          <t>https://casino.guru/exit?casinoId=4394&amp;domainLanguageId=2&amp;preferredLanguagesStr=9,2&amp;tosLinkRequired=false&amp;userCountryId=78&amp;listName=casino-detail&amp;pageType=16&amp;listPosition=1</t>
        </is>
      </c>
      <c r="U2370" t="inlineStr">
        <is>
          <t>https://casino.guru/africa-sports-casino-review</t>
        </is>
      </c>
    </row>
    <row r="2371">
      <c r="A2371" s="9" t="inlineStr">
        <is>
          <t>LekkerBets Casino</t>
        </is>
      </c>
      <c r="B2371" t="inlineStr">
        <is>
          <t>MGA</t>
        </is>
      </c>
      <c r="C2371" t="n">
        <v>6.3</v>
      </c>
      <c r="E2371" t="inlineStr">
        <is>
          <t>betpanda</t>
        </is>
      </c>
      <c r="F2371" t="n">
        <v>0.1358</v>
      </c>
      <c r="G2371" s="4" t="inlineStr">
        <is>
          <t>Yes</t>
        </is>
      </c>
      <c r="H2371" s="5" t="inlineStr">
        <is>
          <t>No</t>
        </is>
      </c>
      <c r="I2371" s="5" t="inlineStr">
        <is>
          <t>No</t>
        </is>
      </c>
      <c r="J2371" s="5" t="inlineStr">
        <is>
          <t>No</t>
        </is>
      </c>
      <c r="N2371" t="n">
        <v>1</v>
      </c>
      <c r="O2371" t="inlineStr">
        <is>
          <t>casino.guru</t>
        </is>
      </c>
      <c r="P2371" s="10" t="n">
        <v>46094</v>
      </c>
      <c r="Q2371" t="inlineStr">
        <is>
          <t>Yes</t>
        </is>
      </c>
      <c r="R2371" t="inlineStr">
        <is>
          <t>2026-04-19 06:36</t>
        </is>
      </c>
      <c r="T2371" s="3" t="inlineStr">
        <is>
          <t>https://casino.guru/exit?casinoId=7100&amp;domainLanguageId=2&amp;preferredLanguagesStr=9,2&amp;tosLinkRequired=false&amp;userCountryId=78&amp;listName=casino-detail&amp;pageType=16&amp;listPosition=1</t>
        </is>
      </c>
      <c r="U2371" t="inlineStr">
        <is>
          <t>https://casino.guru/lekkerbets-casino-review</t>
        </is>
      </c>
    </row>
    <row r="2372">
      <c r="A2372" s="9" t="inlineStr">
        <is>
          <t>Euro-Millions.com Casino</t>
        </is>
      </c>
      <c r="B2372" t="inlineStr">
        <is>
          <t>MGA</t>
        </is>
      </c>
      <c r="C2372" t="n">
        <v>6.2</v>
      </c>
      <c r="E2372" t="inlineStr">
        <is>
          <t>betpanda</t>
        </is>
      </c>
      <c r="F2372" t="n">
        <v>0.1358</v>
      </c>
      <c r="G2372" s="4" t="inlineStr">
        <is>
          <t>Yes</t>
        </is>
      </c>
      <c r="H2372" s="5" t="inlineStr">
        <is>
          <t>No</t>
        </is>
      </c>
      <c r="I2372" s="5" t="inlineStr">
        <is>
          <t>No</t>
        </is>
      </c>
      <c r="J2372" s="5" t="inlineStr">
        <is>
          <t>No</t>
        </is>
      </c>
      <c r="N2372" t="n">
        <v>1</v>
      </c>
      <c r="O2372" t="inlineStr">
        <is>
          <t>casino.guru</t>
        </is>
      </c>
      <c r="P2372" s="10" t="n">
        <v>46041</v>
      </c>
      <c r="Q2372" t="inlineStr">
        <is>
          <t>Yes</t>
        </is>
      </c>
      <c r="R2372" t="inlineStr">
        <is>
          <t>2026-04-19 06:32</t>
        </is>
      </c>
      <c r="T2372" s="3" t="inlineStr">
        <is>
          <t>https://casino.guru/exit?casinoId=6435&amp;domainLanguageId=2&amp;preferredLanguagesStr=9,2&amp;tosLinkRequired=false&amp;userCountryId=78&amp;listName=casino-detail&amp;pageType=16&amp;listPosition=1</t>
        </is>
      </c>
      <c r="U2372" t="inlineStr">
        <is>
          <t>https://casino.guru/euro-millions-com-casino-review</t>
        </is>
      </c>
    </row>
    <row r="2373">
      <c r="A2373" s="9" t="inlineStr">
        <is>
          <t>Play Magical Casino</t>
        </is>
      </c>
      <c r="B2373" t="inlineStr">
        <is>
          <t>MGA</t>
        </is>
      </c>
      <c r="C2373" t="n">
        <v>6.2</v>
      </c>
      <c r="E2373" t="inlineStr">
        <is>
          <t>betpanda</t>
        </is>
      </c>
      <c r="F2373" t="n">
        <v>0.1358</v>
      </c>
      <c r="G2373" s="4" t="inlineStr">
        <is>
          <t>Yes</t>
        </is>
      </c>
      <c r="H2373" s="5" t="inlineStr">
        <is>
          <t>No</t>
        </is>
      </c>
      <c r="I2373" s="5" t="inlineStr">
        <is>
          <t>No</t>
        </is>
      </c>
      <c r="J2373" s="4" t="inlineStr">
        <is>
          <t>Yes</t>
        </is>
      </c>
      <c r="N2373" t="n">
        <v>1</v>
      </c>
      <c r="O2373" t="inlineStr">
        <is>
          <t>casino.guru</t>
        </is>
      </c>
      <c r="P2373" s="10" t="n">
        <v>46050</v>
      </c>
      <c r="Q2373" t="inlineStr">
        <is>
          <t>Yes</t>
        </is>
      </c>
      <c r="R2373" t="inlineStr">
        <is>
          <t>2026-04-19 06:08</t>
        </is>
      </c>
      <c r="S2373" s="3" t="inlineStr">
        <is>
          <t>https://www.playmagical.com</t>
        </is>
      </c>
      <c r="T2373" s="3" t="inlineStr">
        <is>
          <t>https://casino.guru/exit?casinoId=2222&amp;domainLanguageId=2&amp;preferredLanguagesStr=9,2&amp;tosLinkRequired=false&amp;userCountryId=78&amp;listName=casino-detail&amp;pageType=16&amp;listPosition=1</t>
        </is>
      </c>
      <c r="U2373" t="inlineStr">
        <is>
          <t>https://casino.guru/play-magical-casino-review</t>
        </is>
      </c>
    </row>
    <row r="2374">
      <c r="A2374" s="9" t="inlineStr">
        <is>
          <t>ScorchingSlots Casino</t>
        </is>
      </c>
      <c r="B2374" t="inlineStr">
        <is>
          <t>MGA</t>
        </is>
      </c>
      <c r="C2374" t="n">
        <v>6.1</v>
      </c>
      <c r="E2374" t="inlineStr">
        <is>
          <t>betpanda</t>
        </is>
      </c>
      <c r="F2374" t="n">
        <v>0.1358</v>
      </c>
      <c r="G2374" s="4" t="inlineStr">
        <is>
          <t>Yes</t>
        </is>
      </c>
      <c r="H2374" s="4" t="inlineStr">
        <is>
          <t>Yes</t>
        </is>
      </c>
      <c r="I2374" s="4" t="inlineStr">
        <is>
          <t>Yes</t>
        </is>
      </c>
      <c r="J2374" s="5" t="inlineStr">
        <is>
          <t>No</t>
        </is>
      </c>
      <c r="N2374" t="n">
        <v>1</v>
      </c>
      <c r="O2374" t="inlineStr">
        <is>
          <t>casino.guru</t>
        </is>
      </c>
      <c r="P2374" s="10" t="n">
        <v>46044</v>
      </c>
      <c r="Q2374" t="inlineStr">
        <is>
          <t>Yes</t>
        </is>
      </c>
      <c r="R2374" t="inlineStr">
        <is>
          <t>2026-04-19 06:03</t>
        </is>
      </c>
      <c r="S2374" s="3" t="inlineStr">
        <is>
          <t>https://www.scorchingslots.com</t>
        </is>
      </c>
      <c r="T2374" s="3" t="inlineStr">
        <is>
          <t>https://casino.guru/exit?casinoId=1098&amp;domainLanguageId=2&amp;preferredLanguagesStr=9,2&amp;tosLinkRequired=false&amp;userCountryId=78&amp;listName=casino-detail&amp;pageType=16&amp;listPosition=1</t>
        </is>
      </c>
      <c r="U2374" t="inlineStr">
        <is>
          <t>https://casino.guru/scorchingslots-casino-review</t>
        </is>
      </c>
    </row>
    <row r="2375">
      <c r="A2375" s="9" t="inlineStr">
        <is>
          <t>PotsOfLuck Casino</t>
        </is>
      </c>
      <c r="B2375" t="inlineStr">
        <is>
          <t>MGA</t>
        </is>
      </c>
      <c r="C2375" t="n">
        <v>5.9</v>
      </c>
      <c r="E2375" t="inlineStr">
        <is>
          <t>betpanda</t>
        </is>
      </c>
      <c r="F2375" t="n">
        <v>0.1358</v>
      </c>
      <c r="G2375" s="4" t="inlineStr">
        <is>
          <t>Yes</t>
        </is>
      </c>
      <c r="H2375" s="4" t="inlineStr">
        <is>
          <t>Yes</t>
        </is>
      </c>
      <c r="I2375" s="4" t="inlineStr">
        <is>
          <t>Yes</t>
        </is>
      </c>
      <c r="J2375" s="5" t="inlineStr">
        <is>
          <t>No</t>
        </is>
      </c>
      <c r="N2375" t="n">
        <v>1</v>
      </c>
      <c r="O2375" t="inlineStr">
        <is>
          <t>casino.guru</t>
        </is>
      </c>
      <c r="P2375" s="10" t="n">
        <v>46057</v>
      </c>
      <c r="Q2375" t="inlineStr">
        <is>
          <t>Yes</t>
        </is>
      </c>
      <c r="R2375" t="inlineStr">
        <is>
          <t>2026-04-19 06:03</t>
        </is>
      </c>
      <c r="S2375" s="3" t="inlineStr">
        <is>
          <t>https://www.potsofluck.com</t>
        </is>
      </c>
      <c r="T2375" s="3" t="inlineStr">
        <is>
          <t>https://casino.guru/exit?casinoId=1174&amp;domainLanguageId=2&amp;preferredLanguagesStr=9,2&amp;tosLinkRequired=false&amp;userCountryId=78&amp;listName=casino-detail&amp;pageType=16&amp;listPosition=1</t>
        </is>
      </c>
      <c r="U2375" t="inlineStr">
        <is>
          <t>https://casino.guru/potsofluck-casino-review</t>
        </is>
      </c>
    </row>
    <row r="2376">
      <c r="A2376" s="9" t="inlineStr">
        <is>
          <t>PushBet Casino</t>
        </is>
      </c>
      <c r="B2376" t="inlineStr">
        <is>
          <t>MGA</t>
        </is>
      </c>
      <c r="C2376" t="n">
        <v>5.9</v>
      </c>
      <c r="E2376" t="inlineStr">
        <is>
          <t>betpanda</t>
        </is>
      </c>
      <c r="F2376" t="n">
        <v>0.1358</v>
      </c>
      <c r="G2376" s="4" t="inlineStr">
        <is>
          <t>Yes</t>
        </is>
      </c>
      <c r="H2376" s="5" t="inlineStr">
        <is>
          <t>No</t>
        </is>
      </c>
      <c r="I2376" s="5" t="inlineStr">
        <is>
          <t>No</t>
        </is>
      </c>
      <c r="J2376" s="5" t="inlineStr">
        <is>
          <t>No</t>
        </is>
      </c>
      <c r="N2376" t="n">
        <v>1</v>
      </c>
      <c r="O2376" t="inlineStr">
        <is>
          <t>casino.guru</t>
        </is>
      </c>
      <c r="P2376" s="10" t="n">
        <v>46009</v>
      </c>
      <c r="Q2376" t="inlineStr">
        <is>
          <t>Yes</t>
        </is>
      </c>
      <c r="R2376" t="inlineStr">
        <is>
          <t>2026-04-19 06:30</t>
        </is>
      </c>
      <c r="T2376" s="3" t="inlineStr">
        <is>
          <t>https://casino.guru/exit?casinoId=6225&amp;domainLanguageId=2&amp;preferredLanguagesStr=9,2&amp;tosLinkRequired=false&amp;userCountryId=78&amp;listName=casino-detail&amp;pageType=16&amp;listPosition=1</t>
        </is>
      </c>
      <c r="U2376" t="inlineStr">
        <is>
          <t>https://casino.guru/pushbet-casino-review</t>
        </is>
      </c>
    </row>
    <row r="2377">
      <c r="A2377" s="9" t="inlineStr">
        <is>
          <t>BetMorph Casino</t>
        </is>
      </c>
      <c r="B2377" t="inlineStr">
        <is>
          <t>MGA</t>
        </is>
      </c>
      <c r="C2377" t="n">
        <v>5.8</v>
      </c>
      <c r="E2377" t="inlineStr">
        <is>
          <t>betpanda</t>
        </is>
      </c>
      <c r="F2377" t="n">
        <v>0.1358</v>
      </c>
      <c r="G2377" s="4" t="inlineStr">
        <is>
          <t>Yes</t>
        </is>
      </c>
      <c r="H2377" s="4" t="inlineStr">
        <is>
          <t>Yes</t>
        </is>
      </c>
      <c r="I2377" s="4" t="inlineStr">
        <is>
          <t>Yes</t>
        </is>
      </c>
      <c r="J2377" s="5" t="inlineStr">
        <is>
          <t>No</t>
        </is>
      </c>
      <c r="N2377" t="n">
        <v>1</v>
      </c>
      <c r="O2377" t="inlineStr">
        <is>
          <t>casino.guru</t>
        </is>
      </c>
      <c r="P2377" s="10" t="n">
        <v>46009</v>
      </c>
      <c r="Q2377" t="inlineStr">
        <is>
          <t>Yes</t>
        </is>
      </c>
      <c r="R2377" t="inlineStr">
        <is>
          <t>2026-04-19 06:17</t>
        </is>
      </c>
      <c r="S2377" s="3" t="inlineStr">
        <is>
          <t>https://play.betmorph.com</t>
        </is>
      </c>
      <c r="T2377" s="3" t="inlineStr">
        <is>
          <t>https://casino.guru/exit?casinoId=3964&amp;domainLanguageId=2&amp;preferredLanguagesStr=9,2&amp;tosLinkRequired=false&amp;userCountryId=78&amp;listName=casino-detail&amp;pageType=16&amp;listPosition=1</t>
        </is>
      </c>
      <c r="U2377" t="inlineStr">
        <is>
          <t>https://casino.guru/betmorph-casino-review</t>
        </is>
      </c>
    </row>
    <row r="2378">
      <c r="A2378" s="9" t="inlineStr">
        <is>
          <t>777Tigers Casino</t>
        </is>
      </c>
      <c r="B2378" t="inlineStr">
        <is>
          <t>MGA</t>
        </is>
      </c>
      <c r="C2378" t="n">
        <v>5.6</v>
      </c>
      <c r="E2378" t="inlineStr">
        <is>
          <t>betpanda</t>
        </is>
      </c>
      <c r="F2378" t="n">
        <v>0.1358</v>
      </c>
      <c r="G2378" s="4" t="inlineStr">
        <is>
          <t>Yes</t>
        </is>
      </c>
      <c r="H2378" s="4" t="inlineStr">
        <is>
          <t>Yes</t>
        </is>
      </c>
      <c r="I2378" s="4" t="inlineStr">
        <is>
          <t>Yes</t>
        </is>
      </c>
      <c r="J2378" s="5" t="inlineStr">
        <is>
          <t>No</t>
        </is>
      </c>
      <c r="N2378" t="n">
        <v>1</v>
      </c>
      <c r="O2378" t="inlineStr">
        <is>
          <t>casino.guru</t>
        </is>
      </c>
      <c r="P2378" s="10" t="n">
        <v>46059</v>
      </c>
      <c r="Q2378" t="inlineStr">
        <is>
          <t>Yes</t>
        </is>
      </c>
      <c r="R2378" t="inlineStr">
        <is>
          <t>2026-04-19 06:24</t>
        </is>
      </c>
      <c r="T2378" s="3" t="inlineStr">
        <is>
          <t>https://casino.guru/exit?casinoId=5229&amp;domainLanguageId=2&amp;preferredLanguagesStr=9,2&amp;tosLinkRequired=false&amp;userCountryId=78&amp;listName=casino-detail&amp;pageType=16&amp;listPosition=1</t>
        </is>
      </c>
      <c r="U2378" t="inlineStr">
        <is>
          <t>https://casino.guru/777tigers-casino-review</t>
        </is>
      </c>
    </row>
    <row r="2379">
      <c r="A2379" s="9" t="inlineStr">
        <is>
          <t>Bonus Strike Casino</t>
        </is>
      </c>
      <c r="B2379" t="inlineStr">
        <is>
          <t>Anjouan</t>
        </is>
      </c>
      <c r="C2379" t="n">
        <v>5.4</v>
      </c>
      <c r="D2379" t="inlineStr">
        <is>
          <t>Fortune Master Limitada</t>
        </is>
      </c>
      <c r="E2379" t="inlineStr">
        <is>
          <t>betpanda</t>
        </is>
      </c>
      <c r="F2379" t="n">
        <v>0.1358</v>
      </c>
      <c r="G2379" s="4" t="inlineStr">
        <is>
          <t>Yes</t>
        </is>
      </c>
      <c r="H2379" s="4" t="inlineStr">
        <is>
          <t>Yes</t>
        </is>
      </c>
      <c r="I2379" s="4" t="inlineStr">
        <is>
          <t>Yes</t>
        </is>
      </c>
      <c r="J2379" s="5" t="inlineStr">
        <is>
          <t>No</t>
        </is>
      </c>
      <c r="N2379" t="n">
        <v>1</v>
      </c>
      <c r="O2379" t="inlineStr">
        <is>
          <t>casino.guru</t>
        </is>
      </c>
      <c r="P2379" s="10" t="n">
        <v>46141</v>
      </c>
      <c r="Q2379" t="inlineStr">
        <is>
          <t>Yes</t>
        </is>
      </c>
      <c r="R2379" t="inlineStr">
        <is>
          <t>2026-04-19 06:25</t>
        </is>
      </c>
      <c r="T2379" s="3" t="inlineStr">
        <is>
          <t>https://casino.guru/exit?casinoId=5358&amp;domainLanguageId=2&amp;preferredLanguagesStr=9,2&amp;tosLinkRequired=false&amp;userCountryId=78&amp;listName=casino-detail&amp;pageType=16&amp;listPosition=1</t>
        </is>
      </c>
      <c r="U2379" t="inlineStr">
        <is>
          <t>https://casino.guru/bonus-strike-casino-review</t>
        </is>
      </c>
    </row>
    <row r="2380">
      <c r="A2380" s="9" t="inlineStr">
        <is>
          <t>BetStorm Casino</t>
        </is>
      </c>
      <c r="B2380" t="inlineStr">
        <is>
          <t>MGA</t>
        </is>
      </c>
      <c r="C2380" t="n">
        <v>4.8</v>
      </c>
      <c r="E2380" t="inlineStr">
        <is>
          <t>betpanda</t>
        </is>
      </c>
      <c r="F2380" t="n">
        <v>0.1358</v>
      </c>
      <c r="G2380" s="4" t="inlineStr">
        <is>
          <t>Yes</t>
        </is>
      </c>
      <c r="H2380" s="4" t="inlineStr">
        <is>
          <t>Yes</t>
        </is>
      </c>
      <c r="I2380" s="4" t="inlineStr">
        <is>
          <t>Yes</t>
        </is>
      </c>
      <c r="J2380" s="5" t="inlineStr">
        <is>
          <t>No</t>
        </is>
      </c>
      <c r="N2380" t="n">
        <v>1</v>
      </c>
      <c r="O2380" t="inlineStr">
        <is>
          <t>casino.guru</t>
        </is>
      </c>
      <c r="P2380" s="10" t="n">
        <v>46133</v>
      </c>
      <c r="Q2380" t="inlineStr">
        <is>
          <t>Yes</t>
        </is>
      </c>
      <c r="R2380" t="inlineStr">
        <is>
          <t>2026-04-19 06:18</t>
        </is>
      </c>
      <c r="T2380" s="3" t="inlineStr">
        <is>
          <t>https://casino.guru/exit?casinoId=4309&amp;domainLanguageId=2&amp;preferredLanguagesStr=9,2&amp;tosLinkRequired=false&amp;userCountryId=78&amp;listName=casino-detail&amp;pageType=16&amp;listPosition=1</t>
        </is>
      </c>
      <c r="U2380" t="inlineStr">
        <is>
          <t>https://casino.guru/betstorm-casino-review</t>
        </is>
      </c>
    </row>
    <row r="2381">
      <c r="A2381" s="9" t="inlineStr">
        <is>
          <t>Youwin Casino</t>
        </is>
      </c>
      <c r="B2381" t="inlineStr">
        <is>
          <t>Curacao</t>
        </is>
      </c>
      <c r="C2381" t="n">
        <v>5.9</v>
      </c>
      <c r="D2381" t="inlineStr">
        <is>
          <t>Blue Pepper B.V.</t>
        </is>
      </c>
      <c r="E2381" t="inlineStr">
        <is>
          <t>betpanda</t>
        </is>
      </c>
      <c r="F2381" t="n">
        <v>0.1357</v>
      </c>
      <c r="G2381" s="4" t="inlineStr">
        <is>
          <t>Yes</t>
        </is>
      </c>
      <c r="H2381" s="4" t="inlineStr">
        <is>
          <t>Yes</t>
        </is>
      </c>
      <c r="I2381" s="4" t="inlineStr">
        <is>
          <t>Yes</t>
        </is>
      </c>
      <c r="J2381" s="5" t="inlineStr">
        <is>
          <t>No</t>
        </is>
      </c>
      <c r="N2381" t="n">
        <v>1</v>
      </c>
      <c r="O2381" t="inlineStr">
        <is>
          <t>casino.guru</t>
        </is>
      </c>
      <c r="P2381" s="10" t="n">
        <v>46058</v>
      </c>
      <c r="Q2381" t="inlineStr">
        <is>
          <t>Yes</t>
        </is>
      </c>
      <c r="R2381" t="inlineStr">
        <is>
          <t>2026-04-19 05:57</t>
        </is>
      </c>
      <c r="S2381" s="3" t="inlineStr">
        <is>
          <t>https://www.youwin.com</t>
        </is>
      </c>
      <c r="T2381" s="3" t="inlineStr">
        <is>
          <t>https://casino.guru/exit?casinoId=116&amp;domainLanguageId=2&amp;preferredLanguagesStr=9,2&amp;tosLinkRequired=false&amp;userCountryId=78&amp;listName=casino-detail&amp;pageType=16&amp;listPosition=1</t>
        </is>
      </c>
      <c r="U2381" t="inlineStr">
        <is>
          <t>https://casino.guru/Youwin-Casino-review</t>
        </is>
      </c>
    </row>
    <row r="2382">
      <c r="A2382" s="9" t="inlineStr">
        <is>
          <t>Crocobet Casino</t>
        </is>
      </c>
      <c r="C2382" t="n">
        <v>8</v>
      </c>
      <c r="D2382" t="inlineStr">
        <is>
          <t>Softmasters N.V.</t>
        </is>
      </c>
      <c r="E2382" t="inlineStr">
        <is>
          <t>thrill</t>
        </is>
      </c>
      <c r="F2382" t="n">
        <v>0.1356</v>
      </c>
      <c r="G2382" s="4" t="inlineStr">
        <is>
          <t>Yes</t>
        </is>
      </c>
      <c r="H2382" s="5" t="inlineStr">
        <is>
          <t>No</t>
        </is>
      </c>
      <c r="I2382" s="5" t="inlineStr">
        <is>
          <t>No</t>
        </is>
      </c>
      <c r="J2382" s="5" t="inlineStr">
        <is>
          <t>No</t>
        </is>
      </c>
      <c r="N2382" t="n">
        <v>1</v>
      </c>
      <c r="O2382" t="inlineStr">
        <is>
          <t>casino.guru</t>
        </is>
      </c>
      <c r="P2382" s="10" t="n">
        <v>45993</v>
      </c>
      <c r="Q2382" t="inlineStr">
        <is>
          <t>Yes</t>
        </is>
      </c>
      <c r="R2382" t="inlineStr">
        <is>
          <t>2026-04-19 06:14</t>
        </is>
      </c>
      <c r="S2382" s="3" t="inlineStr">
        <is>
          <t>https://crocobet.com</t>
        </is>
      </c>
      <c r="T2382" s="3" t="inlineStr">
        <is>
          <t>https://casino.guru/exit?casinoId=3514&amp;domainLanguageId=2&amp;preferredLanguagesStr=9,2&amp;tosLinkRequired=false&amp;userCountryId=78&amp;listName=casino-detail&amp;pageType=16&amp;listPosition=1</t>
        </is>
      </c>
      <c r="U2382" t="inlineStr">
        <is>
          <t>https://casino.guru/crocobet-casino-review</t>
        </is>
      </c>
    </row>
    <row r="2383">
      <c r="A2383" s="9" t="inlineStr">
        <is>
          <t>Spinado Casino</t>
        </is>
      </c>
      <c r="B2383" t="inlineStr">
        <is>
          <t>Curacao</t>
        </is>
      </c>
      <c r="C2383" t="n">
        <v>5.2</v>
      </c>
      <c r="D2383" t="inlineStr">
        <is>
          <t>Double Entertainment N.V.</t>
        </is>
      </c>
      <c r="E2383" t="inlineStr">
        <is>
          <t>betpanda</t>
        </is>
      </c>
      <c r="F2383" t="n">
        <v>0.1355</v>
      </c>
      <c r="G2383" s="4" t="inlineStr">
        <is>
          <t>Yes</t>
        </is>
      </c>
      <c r="H2383" s="4" t="inlineStr">
        <is>
          <t>Yes</t>
        </is>
      </c>
      <c r="I2383" s="4" t="inlineStr">
        <is>
          <t>Yes</t>
        </is>
      </c>
      <c r="J2383" s="5" t="inlineStr">
        <is>
          <t>No</t>
        </is>
      </c>
      <c r="N2383" t="n">
        <v>1</v>
      </c>
      <c r="O2383" t="inlineStr">
        <is>
          <t>casino.guru</t>
        </is>
      </c>
      <c r="P2383" s="10" t="n">
        <v>46132</v>
      </c>
      <c r="Q2383" t="inlineStr">
        <is>
          <t>Yes</t>
        </is>
      </c>
      <c r="R2383" t="inlineStr">
        <is>
          <t>2026-04-19 06:38</t>
        </is>
      </c>
      <c r="T2383" s="3" t="inlineStr">
        <is>
          <t>https://casino.guru/exit?casinoId=7519&amp;domainLanguageId=2&amp;preferredLanguagesStr=9,2&amp;tosLinkRequired=false&amp;userCountryId=78&amp;listName=casino-detail&amp;pageType=16&amp;listPosition=1</t>
        </is>
      </c>
      <c r="U2383" t="inlineStr">
        <is>
          <t>https://casino.guru/spinado-casino-review</t>
        </is>
      </c>
    </row>
    <row r="2384">
      <c r="A2384" s="9" t="inlineStr">
        <is>
          <t>LuckyMe Slots Casino</t>
        </is>
      </c>
      <c r="B2384" t="inlineStr">
        <is>
          <t>MGA</t>
        </is>
      </c>
      <c r="C2384" t="n">
        <v>9.300000000000001</v>
      </c>
      <c r="D2384" t="inlineStr">
        <is>
          <t>Kinetic Digital</t>
        </is>
      </c>
      <c r="E2384" t="inlineStr">
        <is>
          <t>betpanda</t>
        </is>
      </c>
      <c r="F2384" t="n">
        <v>0.1354</v>
      </c>
      <c r="G2384" s="4" t="inlineStr">
        <is>
          <t>Yes</t>
        </is>
      </c>
      <c r="H2384" s="5" t="inlineStr">
        <is>
          <t>No</t>
        </is>
      </c>
      <c r="I2384" s="5" t="inlineStr">
        <is>
          <t>No</t>
        </is>
      </c>
      <c r="J2384" s="5" t="inlineStr">
        <is>
          <t>No</t>
        </is>
      </c>
      <c r="N2384" t="n">
        <v>1</v>
      </c>
      <c r="O2384" t="inlineStr">
        <is>
          <t>casino.guru</t>
        </is>
      </c>
      <c r="P2384" s="10" t="n">
        <v>46135</v>
      </c>
      <c r="Q2384" t="inlineStr">
        <is>
          <t>Yes</t>
        </is>
      </c>
      <c r="R2384" t="inlineStr">
        <is>
          <t>2026-04-19 06:04</t>
        </is>
      </c>
      <c r="S2384" s="3" t="inlineStr">
        <is>
          <t>https://www.luckymeslots.com</t>
        </is>
      </c>
      <c r="T2384" s="3" t="inlineStr">
        <is>
          <t>https://casino.guru/exit?casinoId=1525&amp;domainLanguageId=2&amp;preferredLanguagesStr=9,2&amp;tosLinkRequired=false&amp;userCountryId=78&amp;listName=casino-detail&amp;pageType=16&amp;listPosition=1</t>
        </is>
      </c>
      <c r="U2384" t="inlineStr">
        <is>
          <t>https://casino.guru/luckyme-slots-casino-review</t>
        </is>
      </c>
    </row>
    <row r="2385">
      <c r="A2385" s="9" t="inlineStr">
        <is>
          <t>PrimeScratchCards Casino</t>
        </is>
      </c>
      <c r="B2385" t="inlineStr">
        <is>
          <t>MGA</t>
        </is>
      </c>
      <c r="C2385" t="n">
        <v>9.300000000000001</v>
      </c>
      <c r="D2385" t="inlineStr">
        <is>
          <t>Kinetic Digital</t>
        </is>
      </c>
      <c r="E2385" t="inlineStr">
        <is>
          <t>betpanda</t>
        </is>
      </c>
      <c r="F2385" t="n">
        <v>0.1354</v>
      </c>
      <c r="G2385" s="4" t="inlineStr">
        <is>
          <t>Yes</t>
        </is>
      </c>
      <c r="H2385" s="5" t="inlineStr">
        <is>
          <t>No</t>
        </is>
      </c>
      <c r="I2385" s="5" t="inlineStr">
        <is>
          <t>No</t>
        </is>
      </c>
      <c r="J2385" s="5" t="inlineStr">
        <is>
          <t>No</t>
        </is>
      </c>
      <c r="N2385" t="n">
        <v>1</v>
      </c>
      <c r="O2385" t="inlineStr">
        <is>
          <t>casino.guru</t>
        </is>
      </c>
      <c r="P2385" s="10" t="n">
        <v>46124</v>
      </c>
      <c r="Q2385" t="inlineStr">
        <is>
          <t>Yes</t>
        </is>
      </c>
      <c r="R2385" t="inlineStr">
        <is>
          <t>2026-04-19 05:59</t>
        </is>
      </c>
      <c r="S2385" s="3" t="inlineStr">
        <is>
          <t>https://www.primescratchcards.com</t>
        </is>
      </c>
      <c r="T2385" s="3" t="inlineStr">
        <is>
          <t>https://casino.guru/exit?casinoId=512&amp;domainLanguageId=2&amp;preferredLanguagesStr=9,2&amp;tosLinkRequired=false&amp;userCountryId=78&amp;listName=casino-detail&amp;pageType=16&amp;listPosition=1</t>
        </is>
      </c>
      <c r="U2385" t="inlineStr">
        <is>
          <t>https://casino.guru/Primescratchcards-Casino-review</t>
        </is>
      </c>
    </row>
    <row r="2386">
      <c r="A2386" s="9" t="inlineStr">
        <is>
          <t>Simba Games Casino</t>
        </is>
      </c>
      <c r="B2386" t="inlineStr">
        <is>
          <t>MGA</t>
        </is>
      </c>
      <c r="C2386" t="n">
        <v>9.300000000000001</v>
      </c>
      <c r="D2386" t="inlineStr">
        <is>
          <t>Kinetic Digital</t>
        </is>
      </c>
      <c r="E2386" t="inlineStr">
        <is>
          <t>betpanda</t>
        </is>
      </c>
      <c r="F2386" t="n">
        <v>0.1354</v>
      </c>
      <c r="G2386" s="4" t="inlineStr">
        <is>
          <t>Yes</t>
        </is>
      </c>
      <c r="H2386" s="5" t="inlineStr">
        <is>
          <t>No</t>
        </is>
      </c>
      <c r="I2386" s="5" t="inlineStr">
        <is>
          <t>No</t>
        </is>
      </c>
      <c r="J2386" s="5" t="inlineStr">
        <is>
          <t>No</t>
        </is>
      </c>
      <c r="N2386" t="n">
        <v>1</v>
      </c>
      <c r="O2386" t="inlineStr">
        <is>
          <t>casino.guru</t>
        </is>
      </c>
      <c r="P2386" s="10" t="n">
        <v>46125</v>
      </c>
      <c r="Q2386" t="inlineStr">
        <is>
          <t>Yes</t>
        </is>
      </c>
      <c r="R2386" t="inlineStr">
        <is>
          <t>2026-04-19 05:59</t>
        </is>
      </c>
      <c r="S2386" s="3" t="inlineStr">
        <is>
          <t>https://www.simbagames.com</t>
        </is>
      </c>
      <c r="T2386" s="3" t="inlineStr">
        <is>
          <t>https://casino.guru/exit?casinoId=509&amp;domainLanguageId=2&amp;preferredLanguagesStr=9,2&amp;tosLinkRequired=false&amp;userCountryId=78&amp;listName=casino-detail&amp;pageType=16&amp;listPosition=1</t>
        </is>
      </c>
      <c r="U2386" t="inlineStr">
        <is>
          <t>https://casino.guru/Simba-Games-Casino-review</t>
        </is>
      </c>
    </row>
    <row r="2387">
      <c r="A2387" s="9" t="inlineStr">
        <is>
          <t>Turbonino Casino</t>
        </is>
      </c>
      <c r="B2387" t="inlineStr">
        <is>
          <t>MGA</t>
        </is>
      </c>
      <c r="C2387" t="n">
        <v>8.9</v>
      </c>
      <c r="E2387" t="inlineStr">
        <is>
          <t>betpanda</t>
        </is>
      </c>
      <c r="F2387" t="n">
        <v>0.1354</v>
      </c>
      <c r="G2387" s="4" t="inlineStr">
        <is>
          <t>Yes</t>
        </is>
      </c>
      <c r="H2387" s="5" t="inlineStr">
        <is>
          <t>No</t>
        </is>
      </c>
      <c r="I2387" s="5" t="inlineStr">
        <is>
          <t>No</t>
        </is>
      </c>
      <c r="J2387" s="5" t="inlineStr">
        <is>
          <t>No</t>
        </is>
      </c>
      <c r="N2387" t="n">
        <v>1</v>
      </c>
      <c r="O2387" t="inlineStr">
        <is>
          <t>casino.guru</t>
        </is>
      </c>
      <c r="P2387" s="10" t="n">
        <v>46070</v>
      </c>
      <c r="Q2387" t="inlineStr">
        <is>
          <t>Yes</t>
        </is>
      </c>
      <c r="R2387" t="inlineStr">
        <is>
          <t>2026-04-19 06:15</t>
        </is>
      </c>
      <c r="S2387" s="3" t="inlineStr">
        <is>
          <t>https://www.turbonino.com</t>
        </is>
      </c>
      <c r="T2387" s="3" t="inlineStr">
        <is>
          <t>https://casino.guru/exit?casinoId=3705&amp;domainLanguageId=2&amp;preferredLanguagesStr=9,2&amp;tosLinkRequired=false&amp;userCountryId=78&amp;listName=casino-detail&amp;pageType=16&amp;listPosition=1</t>
        </is>
      </c>
      <c r="U2387" t="inlineStr">
        <is>
          <t>https://casino.guru/turbonino-casino-review</t>
        </is>
      </c>
    </row>
    <row r="2388">
      <c r="A2388" s="9" t="inlineStr">
        <is>
          <t>VivatBet Casino</t>
        </is>
      </c>
      <c r="C2388" t="n">
        <v>7.5</v>
      </c>
      <c r="D2388" t="inlineStr">
        <is>
          <t>P.H. PRIMARY OÜ</t>
        </is>
      </c>
      <c r="E2388" t="inlineStr">
        <is>
          <t>thrill</t>
        </is>
      </c>
      <c r="F2388" t="n">
        <v>0.1354</v>
      </c>
      <c r="G2388" s="4" t="inlineStr">
        <is>
          <t>Yes</t>
        </is>
      </c>
      <c r="H2388" s="5" t="inlineStr">
        <is>
          <t>No</t>
        </is>
      </c>
      <c r="I2388" s="5" t="inlineStr">
        <is>
          <t>No</t>
        </is>
      </c>
      <c r="J2388" s="5" t="inlineStr">
        <is>
          <t>No</t>
        </is>
      </c>
      <c r="K2388" s="4" t="inlineStr">
        <is>
          <t>Yes</t>
        </is>
      </c>
      <c r="N2388" t="n">
        <v>1</v>
      </c>
      <c r="O2388" t="inlineStr">
        <is>
          <t>casino.guru</t>
        </is>
      </c>
      <c r="P2388" s="10" t="n">
        <v>46090</v>
      </c>
      <c r="Q2388" t="inlineStr">
        <is>
          <t>Yes</t>
        </is>
      </c>
      <c r="R2388" t="inlineStr">
        <is>
          <t>2026-04-19 06:29</t>
        </is>
      </c>
      <c r="T2388" s="3" t="inlineStr">
        <is>
          <t>https://casino.guru/exit?casinoId=6044&amp;domainLanguageId=2&amp;preferredLanguagesStr=9,2&amp;tosLinkRequired=false&amp;userCountryId=78&amp;listName=casino-detail&amp;pageType=16&amp;listPosition=1</t>
        </is>
      </c>
      <c r="U2388" t="inlineStr">
        <is>
          <t>https://casino.guru/vivatbet-casino-review</t>
        </is>
      </c>
    </row>
    <row r="2389">
      <c r="A2389" s="9" t="inlineStr">
        <is>
          <t>Pronto Casino</t>
        </is>
      </c>
      <c r="B2389" t="inlineStr">
        <is>
          <t>Sweden</t>
        </is>
      </c>
      <c r="C2389" t="n">
        <v>8.4</v>
      </c>
      <c r="D2389" t="inlineStr">
        <is>
          <t>PremierGaming Limited</t>
        </is>
      </c>
      <c r="E2389" t="inlineStr">
        <is>
          <t>thrill</t>
        </is>
      </c>
      <c r="F2389" t="n">
        <v>0.1351</v>
      </c>
      <c r="G2389" s="4" t="inlineStr">
        <is>
          <t>Yes</t>
        </is>
      </c>
      <c r="H2389" s="5" t="inlineStr">
        <is>
          <t>No</t>
        </is>
      </c>
      <c r="I2389" s="5" t="inlineStr">
        <is>
          <t>No</t>
        </is>
      </c>
      <c r="J2389" s="5" t="inlineStr">
        <is>
          <t>No</t>
        </is>
      </c>
      <c r="N2389" t="n">
        <v>1</v>
      </c>
      <c r="O2389" t="inlineStr">
        <is>
          <t>casino.guru</t>
        </is>
      </c>
      <c r="P2389" s="10" t="n">
        <v>46050</v>
      </c>
      <c r="Q2389" t="inlineStr">
        <is>
          <t>Yes</t>
        </is>
      </c>
      <c r="R2389" t="inlineStr">
        <is>
          <t>2026-04-19 06:05</t>
        </is>
      </c>
      <c r="S2389" s="3" t="inlineStr">
        <is>
          <t>https://pg.flikdown.com</t>
        </is>
      </c>
      <c r="T2389" s="3" t="inlineStr">
        <is>
          <t>https://casino.guru/exit?casinoId=1743&amp;domainLanguageId=2&amp;preferredLanguagesStr=9,2&amp;tosLinkRequired=false&amp;userCountryId=78&amp;listName=casino-detail&amp;pageType=16&amp;listPosition=1</t>
        </is>
      </c>
      <c r="U2389" t="inlineStr">
        <is>
          <t>https://casino.guru/Pronto-Casino-review</t>
        </is>
      </c>
    </row>
    <row r="2390">
      <c r="A2390" s="9" t="inlineStr">
        <is>
          <t>WinMatch Casino</t>
        </is>
      </c>
      <c r="B2390" t="inlineStr">
        <is>
          <t>MGA</t>
        </is>
      </c>
      <c r="C2390" t="n">
        <v>7.4</v>
      </c>
      <c r="D2390" t="inlineStr">
        <is>
          <t>Winmatch Limited</t>
        </is>
      </c>
      <c r="E2390" t="inlineStr">
        <is>
          <t>betpanda</t>
        </is>
      </c>
      <c r="F2390" t="n">
        <v>0.1351</v>
      </c>
      <c r="G2390" s="4" t="inlineStr">
        <is>
          <t>Yes</t>
        </is>
      </c>
      <c r="H2390" s="5" t="inlineStr">
        <is>
          <t>No</t>
        </is>
      </c>
      <c r="I2390" s="5" t="inlineStr">
        <is>
          <t>No</t>
        </is>
      </c>
      <c r="J2390" s="5" t="inlineStr">
        <is>
          <t>No</t>
        </is>
      </c>
      <c r="N2390" t="n">
        <v>1</v>
      </c>
      <c r="O2390" t="inlineStr">
        <is>
          <t>casino.guru</t>
        </is>
      </c>
      <c r="P2390" s="10" t="n">
        <v>45910</v>
      </c>
      <c r="Q2390" t="inlineStr">
        <is>
          <t>Yes</t>
        </is>
      </c>
      <c r="R2390" t="inlineStr">
        <is>
          <t>2026-04-19 06:32</t>
        </is>
      </c>
      <c r="T2390" s="3" t="inlineStr">
        <is>
          <t>https://casino.guru/exit?casinoId=6566&amp;domainLanguageId=2&amp;preferredLanguagesStr=9,2&amp;tosLinkRequired=false&amp;userCountryId=78&amp;listName=casino-detail&amp;pageType=16&amp;listPosition=1</t>
        </is>
      </c>
      <c r="U2390" t="inlineStr">
        <is>
          <t>https://casino.guru/winmatch-casino-review</t>
        </is>
      </c>
    </row>
    <row r="2391">
      <c r="A2391" s="9" t="inlineStr">
        <is>
          <t>Lucky Manor Casino</t>
        </is>
      </c>
      <c r="B2391" t="inlineStr">
        <is>
          <t>Anjouan</t>
        </is>
      </c>
      <c r="C2391" t="n">
        <v>6.4</v>
      </c>
      <c r="D2391" t="inlineStr">
        <is>
          <t>Fortune Master Limitada</t>
        </is>
      </c>
      <c r="E2391" t="inlineStr">
        <is>
          <t>betpanda</t>
        </is>
      </c>
      <c r="F2391" t="n">
        <v>0.1351</v>
      </c>
      <c r="G2391" s="4" t="inlineStr">
        <is>
          <t>Yes</t>
        </is>
      </c>
      <c r="H2391" s="5" t="inlineStr">
        <is>
          <t>No</t>
        </is>
      </c>
      <c r="I2391" s="5" t="inlineStr">
        <is>
          <t>No</t>
        </is>
      </c>
      <c r="J2391" s="5" t="inlineStr">
        <is>
          <t>No</t>
        </is>
      </c>
      <c r="N2391" t="n">
        <v>1</v>
      </c>
      <c r="O2391" t="inlineStr">
        <is>
          <t>casino.guru</t>
        </is>
      </c>
      <c r="P2391" s="10" t="n">
        <v>46141</v>
      </c>
      <c r="Q2391" t="inlineStr">
        <is>
          <t>Yes</t>
        </is>
      </c>
      <c r="R2391" t="inlineStr">
        <is>
          <t>2026-04-19 06:26</t>
        </is>
      </c>
      <c r="T2391" s="3" t="inlineStr">
        <is>
          <t>https://casino.guru/exit?casinoId=5589&amp;domainLanguageId=2&amp;preferredLanguagesStr=9,2&amp;tosLinkRequired=false&amp;userCountryId=78&amp;listName=casino-detail&amp;pageType=16&amp;listPosition=1</t>
        </is>
      </c>
      <c r="U2391" t="inlineStr">
        <is>
          <t>https://casino.guru/lucky-manor-casino-review</t>
        </is>
      </c>
    </row>
    <row r="2392">
      <c r="A2392" s="9" t="inlineStr">
        <is>
          <t>SupaBet.co.uk Casino</t>
        </is>
      </c>
      <c r="B2392" t="inlineStr">
        <is>
          <t>MGA</t>
        </is>
      </c>
      <c r="C2392" t="n">
        <v>4.9</v>
      </c>
      <c r="E2392" t="inlineStr">
        <is>
          <t>betpanda</t>
        </is>
      </c>
      <c r="F2392" t="n">
        <v>0.135</v>
      </c>
      <c r="G2392" s="4" t="inlineStr">
        <is>
          <t>Yes</t>
        </is>
      </c>
      <c r="H2392" s="4" t="inlineStr">
        <is>
          <t>Yes</t>
        </is>
      </c>
      <c r="I2392" s="4" t="inlineStr">
        <is>
          <t>Yes</t>
        </is>
      </c>
      <c r="J2392" s="5" t="inlineStr">
        <is>
          <t>No</t>
        </is>
      </c>
      <c r="L2392" s="11" t="inlineStr">
        <is>
          <t>Europe</t>
        </is>
      </c>
      <c r="M2392" s="11" t="inlineStr">
        <is>
          <t>Malta, United Kingdom</t>
        </is>
      </c>
      <c r="N2392" t="n">
        <v>1</v>
      </c>
      <c r="O2392" t="inlineStr">
        <is>
          <t>casino.guru</t>
        </is>
      </c>
      <c r="P2392" s="10" t="n">
        <v>46142</v>
      </c>
      <c r="Q2392" t="inlineStr">
        <is>
          <t>Yes</t>
        </is>
      </c>
      <c r="R2392" t="inlineStr">
        <is>
          <t>2026-05-01 18:15</t>
        </is>
      </c>
      <c r="T2392" s="3" t="inlineStr">
        <is>
          <t>https://casino.guru/exit?casinoId=11808&amp;domainLanguageId=2&amp;preferredLanguagesStr=9,2&amp;tosLinkRequired=false&amp;userCountryId=78&amp;listName=casino-detail&amp;pageType=16&amp;listPosition=1</t>
        </is>
      </c>
      <c r="U2392" t="inlineStr">
        <is>
          <t>https://casino.guru/supabet-co-uk-casino-review</t>
        </is>
      </c>
    </row>
    <row r="2393">
      <c r="A2393" s="9" t="inlineStr">
        <is>
          <t>Kingbet9 Casino</t>
        </is>
      </c>
      <c r="B2393" t="inlineStr">
        <is>
          <t>Curacao</t>
        </is>
      </c>
      <c r="C2393" t="n">
        <v>3.5</v>
      </c>
      <c r="E2393" t="inlineStr">
        <is>
          <t>thrill</t>
        </is>
      </c>
      <c r="F2393" t="n">
        <v>0.135</v>
      </c>
      <c r="G2393" s="4" t="inlineStr">
        <is>
          <t>Yes</t>
        </is>
      </c>
      <c r="H2393" s="4" t="inlineStr">
        <is>
          <t>Yes</t>
        </is>
      </c>
      <c r="I2393" s="4" t="inlineStr">
        <is>
          <t>Yes</t>
        </is>
      </c>
      <c r="J2393" s="5" t="inlineStr">
        <is>
          <t>No</t>
        </is>
      </c>
      <c r="N2393" t="n">
        <v>1</v>
      </c>
      <c r="O2393" t="inlineStr">
        <is>
          <t>casino.guru</t>
        </is>
      </c>
      <c r="P2393" s="10" t="n">
        <v>46105</v>
      </c>
      <c r="Q2393" t="inlineStr">
        <is>
          <t>Yes</t>
        </is>
      </c>
      <c r="R2393" t="inlineStr">
        <is>
          <t>2026-04-19 06:39</t>
        </is>
      </c>
      <c r="T2393" s="3" t="inlineStr">
        <is>
          <t>https://casino.guru/exit?casinoId=7549&amp;domainLanguageId=2&amp;preferredLanguagesStr=9,2&amp;tosLinkRequired=false&amp;userCountryId=78&amp;listName=casino-detail&amp;pageType=16&amp;listPosition=1</t>
        </is>
      </c>
      <c r="U2393" t="inlineStr">
        <is>
          <t>https://casino.guru/kingbet9-casino-review</t>
        </is>
      </c>
    </row>
    <row r="2394">
      <c r="A2394" s="9" t="inlineStr">
        <is>
          <t>Chipz Casino</t>
        </is>
      </c>
      <c r="B2394" t="inlineStr">
        <is>
          <t>MGA</t>
        </is>
      </c>
      <c r="C2394" t="n">
        <v>9.800000000000001</v>
      </c>
      <c r="E2394" t="inlineStr">
        <is>
          <t>thrill</t>
        </is>
      </c>
      <c r="F2394" t="n">
        <v>0.1349</v>
      </c>
      <c r="G2394" s="4" t="inlineStr">
        <is>
          <t>Yes</t>
        </is>
      </c>
      <c r="H2394" s="5" t="inlineStr">
        <is>
          <t>No</t>
        </is>
      </c>
      <c r="I2394" s="5" t="inlineStr">
        <is>
          <t>No</t>
        </is>
      </c>
      <c r="J2394" s="5" t="inlineStr">
        <is>
          <t>No</t>
        </is>
      </c>
      <c r="K2394" s="4" t="inlineStr">
        <is>
          <t>Yes</t>
        </is>
      </c>
      <c r="N2394" t="n">
        <v>1</v>
      </c>
      <c r="O2394" t="inlineStr">
        <is>
          <t>casino.guru</t>
        </is>
      </c>
      <c r="P2394" s="10" t="n">
        <v>46142</v>
      </c>
      <c r="Q2394" t="inlineStr">
        <is>
          <t>Yes</t>
        </is>
      </c>
      <c r="R2394" t="inlineStr">
        <is>
          <t>2026-04-19 06:24</t>
        </is>
      </c>
      <c r="T2394" s="3" t="inlineStr">
        <is>
          <t>https://casino.guru/exit?casinoId=5161&amp;domainLanguageId=2&amp;preferredLanguagesStr=9,2&amp;tosLinkRequired=false&amp;userCountryId=78&amp;listName=casino-detail&amp;pageType=16&amp;listPosition=1</t>
        </is>
      </c>
      <c r="U2394" t="inlineStr">
        <is>
          <t>https://casino.guru/chipz-casino-review</t>
        </is>
      </c>
    </row>
    <row r="2395">
      <c r="A2395" s="9" t="inlineStr">
        <is>
          <t>Lataamo Casino</t>
        </is>
      </c>
      <c r="C2395" t="n">
        <v>9</v>
      </c>
      <c r="D2395" t="inlineStr">
        <is>
          <t>Vana Lauri OÜ</t>
        </is>
      </c>
      <c r="E2395" t="inlineStr">
        <is>
          <t>thrill</t>
        </is>
      </c>
      <c r="F2395" t="n">
        <v>0.1349</v>
      </c>
      <c r="G2395" s="4" t="inlineStr">
        <is>
          <t>Yes</t>
        </is>
      </c>
      <c r="H2395" s="5" t="inlineStr">
        <is>
          <t>No</t>
        </is>
      </c>
      <c r="I2395" s="5" t="inlineStr">
        <is>
          <t>No</t>
        </is>
      </c>
      <c r="J2395" s="5" t="inlineStr">
        <is>
          <t>No</t>
        </is>
      </c>
      <c r="N2395" t="n">
        <v>1</v>
      </c>
      <c r="O2395" t="inlineStr">
        <is>
          <t>casino.guru</t>
        </is>
      </c>
      <c r="P2395" s="10" t="n">
        <v>45961</v>
      </c>
      <c r="Q2395" t="inlineStr">
        <is>
          <t>Yes</t>
        </is>
      </c>
      <c r="R2395" t="inlineStr">
        <is>
          <t>2026-04-19 06:26</t>
        </is>
      </c>
      <c r="T2395" s="3" t="inlineStr">
        <is>
          <t>https://casino.guru/exit?casinoId=5582&amp;domainLanguageId=2&amp;preferredLanguagesStr=9,2&amp;tosLinkRequired=false&amp;userCountryId=78&amp;listName=casino-detail&amp;pageType=16&amp;listPosition=1</t>
        </is>
      </c>
      <c r="U2395" t="inlineStr">
        <is>
          <t>https://casino.guru/lataamo-casino-review</t>
        </is>
      </c>
    </row>
    <row r="2396">
      <c r="A2396" s="9" t="inlineStr">
        <is>
          <t>Hillo Casino</t>
        </is>
      </c>
      <c r="B2396" t="inlineStr">
        <is>
          <t>Curacao</t>
        </is>
      </c>
      <c r="C2396" t="n">
        <v>8.6</v>
      </c>
      <c r="D2396" t="inlineStr">
        <is>
          <t>Njord Ventures B.V.</t>
        </is>
      </c>
      <c r="E2396" t="inlineStr">
        <is>
          <t>betpanda</t>
        </is>
      </c>
      <c r="F2396" t="n">
        <v>0.1349</v>
      </c>
      <c r="G2396" s="4" t="inlineStr">
        <is>
          <t>Yes</t>
        </is>
      </c>
      <c r="H2396" s="5" t="inlineStr">
        <is>
          <t>No</t>
        </is>
      </c>
      <c r="I2396" s="5" t="inlineStr">
        <is>
          <t>No</t>
        </is>
      </c>
      <c r="J2396" s="5" t="inlineStr">
        <is>
          <t>No</t>
        </is>
      </c>
      <c r="N2396" t="n">
        <v>1</v>
      </c>
      <c r="O2396" t="inlineStr">
        <is>
          <t>casino.guru</t>
        </is>
      </c>
      <c r="P2396" s="10" t="n">
        <v>46062</v>
      </c>
      <c r="Q2396" t="inlineStr">
        <is>
          <t>Yes</t>
        </is>
      </c>
      <c r="R2396" t="inlineStr">
        <is>
          <t>2026-04-19 06:32</t>
        </is>
      </c>
      <c r="T2396" s="3" t="inlineStr">
        <is>
          <t>https://casino.guru/exit?casinoId=6589&amp;domainLanguageId=2&amp;preferredLanguagesStr=9,2&amp;tosLinkRequired=false&amp;userCountryId=78&amp;listName=casino-detail&amp;pageType=16&amp;listPosition=1</t>
        </is>
      </c>
      <c r="U2396" t="inlineStr">
        <is>
          <t>https://casino.guru/hillo-casino-review</t>
        </is>
      </c>
    </row>
    <row r="2397">
      <c r="A2397" s="9" t="inlineStr">
        <is>
          <t>Firespin Casino</t>
        </is>
      </c>
      <c r="C2397" t="n">
        <v>7.9</v>
      </c>
      <c r="D2397" t="inlineStr">
        <is>
          <t>Njord Ventures B.V.</t>
        </is>
      </c>
      <c r="E2397" t="inlineStr">
        <is>
          <t>betpanda</t>
        </is>
      </c>
      <c r="F2397" t="n">
        <v>0.1349</v>
      </c>
      <c r="G2397" s="4" t="inlineStr">
        <is>
          <t>Yes</t>
        </is>
      </c>
      <c r="H2397" s="5" t="inlineStr">
        <is>
          <t>No</t>
        </is>
      </c>
      <c r="I2397" s="5" t="inlineStr">
        <is>
          <t>No</t>
        </is>
      </c>
      <c r="J2397" s="5" t="inlineStr">
        <is>
          <t>No</t>
        </is>
      </c>
      <c r="N2397" t="n">
        <v>1</v>
      </c>
      <c r="O2397" t="inlineStr">
        <is>
          <t>casino.guru</t>
        </is>
      </c>
      <c r="P2397" s="10" t="n">
        <v>46062</v>
      </c>
      <c r="Q2397" t="inlineStr">
        <is>
          <t>Yes</t>
        </is>
      </c>
      <c r="R2397" t="inlineStr">
        <is>
          <t>2026-04-19 06:30</t>
        </is>
      </c>
      <c r="T2397" s="3" t="inlineStr">
        <is>
          <t>https://casino.guru/exit?casinoId=6258&amp;domainLanguageId=2&amp;preferredLanguagesStr=9,2&amp;tosLinkRequired=false&amp;userCountryId=78&amp;listName=casino-detail&amp;pageType=16&amp;listPosition=1</t>
        </is>
      </c>
      <c r="U2397" t="inlineStr">
        <is>
          <t>https://casino.guru/firespin-casino-review</t>
        </is>
      </c>
    </row>
    <row r="2398">
      <c r="A2398" s="9" t="inlineStr">
        <is>
          <t>Lysti Casino</t>
        </is>
      </c>
      <c r="C2398" t="n">
        <v>7.7</v>
      </c>
      <c r="D2398" t="inlineStr">
        <is>
          <t>Njord Ventures B.V.</t>
        </is>
      </c>
      <c r="E2398" t="inlineStr">
        <is>
          <t>betpanda</t>
        </is>
      </c>
      <c r="F2398" t="n">
        <v>0.1349</v>
      </c>
      <c r="G2398" s="4" t="inlineStr">
        <is>
          <t>Yes</t>
        </is>
      </c>
      <c r="H2398" s="5" t="inlineStr">
        <is>
          <t>No</t>
        </is>
      </c>
      <c r="I2398" s="5" t="inlineStr">
        <is>
          <t>No</t>
        </is>
      </c>
      <c r="J2398" s="5" t="inlineStr">
        <is>
          <t>No</t>
        </is>
      </c>
      <c r="N2398" t="n">
        <v>1</v>
      </c>
      <c r="O2398" t="inlineStr">
        <is>
          <t>casino.guru</t>
        </is>
      </c>
      <c r="P2398" s="10" t="n">
        <v>46062</v>
      </c>
      <c r="Q2398" t="inlineStr">
        <is>
          <t>Yes</t>
        </is>
      </c>
      <c r="R2398" t="inlineStr">
        <is>
          <t>2026-04-19 06:37</t>
        </is>
      </c>
      <c r="T2398" s="3" t="inlineStr">
        <is>
          <t>https://casino.guru/exit?casinoId=7280&amp;domainLanguageId=2&amp;preferredLanguagesStr=9,2&amp;tosLinkRequired=false&amp;userCountryId=78&amp;listName=casino-detail&amp;pageType=16&amp;listPosition=1</t>
        </is>
      </c>
      <c r="U2398" t="inlineStr">
        <is>
          <t>https://casino.guru/lysti-casino-review</t>
        </is>
      </c>
    </row>
    <row r="2399">
      <c r="A2399" s="9" t="inlineStr">
        <is>
          <t>KTO Casino</t>
        </is>
      </c>
      <c r="B2399" t="inlineStr">
        <is>
          <t>MGA</t>
        </is>
      </c>
      <c r="C2399" t="n">
        <v>9.1</v>
      </c>
      <c r="E2399" t="inlineStr">
        <is>
          <t>betpanda</t>
        </is>
      </c>
      <c r="F2399" t="n">
        <v>0.1348</v>
      </c>
      <c r="G2399" s="4" t="inlineStr">
        <is>
          <t>Yes</t>
        </is>
      </c>
      <c r="H2399" s="5" t="inlineStr">
        <is>
          <t>No</t>
        </is>
      </c>
      <c r="I2399" s="5" t="inlineStr">
        <is>
          <t>No</t>
        </is>
      </c>
      <c r="J2399" s="5" t="inlineStr">
        <is>
          <t>No</t>
        </is>
      </c>
      <c r="N2399" t="n">
        <v>1</v>
      </c>
      <c r="O2399" t="inlineStr">
        <is>
          <t>casino.guru</t>
        </is>
      </c>
      <c r="P2399" s="10" t="n">
        <v>45902</v>
      </c>
      <c r="Q2399" t="inlineStr">
        <is>
          <t>Yes</t>
        </is>
      </c>
      <c r="R2399" t="inlineStr">
        <is>
          <t>2026-04-19 06:05</t>
        </is>
      </c>
      <c r="S2399" s="3" t="inlineStr">
        <is>
          <t>https://www.kto.bet.br</t>
        </is>
      </c>
      <c r="T2399" s="3" t="inlineStr">
        <is>
          <t>https://casino.guru/exit?casinoId=1783&amp;domainLanguageId=2&amp;preferredLanguagesStr=9,2&amp;tosLinkRequired=false&amp;userCountryId=78&amp;listName=casino-detail&amp;pageType=16&amp;listPosition=1</t>
        </is>
      </c>
      <c r="U2399" t="inlineStr">
        <is>
          <t>https://casino.guru/KTO-Casino-review</t>
        </is>
      </c>
    </row>
    <row r="2400">
      <c r="A2400" s="9" t="inlineStr">
        <is>
          <t>PANDA95au Casino</t>
        </is>
      </c>
      <c r="B2400" t="inlineStr">
        <is>
          <t>Curacao</t>
        </is>
      </c>
      <c r="C2400" t="n">
        <v>1.6</v>
      </c>
      <c r="E2400" t="inlineStr">
        <is>
          <t>betpanda</t>
        </is>
      </c>
      <c r="F2400" t="n">
        <v>0.1346</v>
      </c>
      <c r="G2400" s="4" t="inlineStr">
        <is>
          <t>Yes</t>
        </is>
      </c>
      <c r="H2400" s="4" t="inlineStr">
        <is>
          <t>Yes</t>
        </is>
      </c>
      <c r="I2400" s="4" t="inlineStr">
        <is>
          <t>Yes</t>
        </is>
      </c>
      <c r="J2400" s="5" t="inlineStr">
        <is>
          <t>No</t>
        </is>
      </c>
      <c r="N2400" t="n">
        <v>1</v>
      </c>
      <c r="O2400" t="inlineStr">
        <is>
          <t>casino.guru</t>
        </is>
      </c>
      <c r="P2400" s="10" t="n">
        <v>46002</v>
      </c>
      <c r="Q2400" t="inlineStr">
        <is>
          <t>Yes</t>
        </is>
      </c>
      <c r="R2400" t="inlineStr">
        <is>
          <t>2026-04-19 07:07</t>
        </is>
      </c>
      <c r="T2400" s="3" t="inlineStr">
        <is>
          <t>https://casino.guru/exit?casinoId=10930&amp;domainLanguageId=2&amp;preferredLanguagesStr=9,2&amp;tosLinkRequired=false&amp;userCountryId=78&amp;listName=casino-detail&amp;pageType=16&amp;listPosition=1</t>
        </is>
      </c>
      <c r="U2400" t="inlineStr">
        <is>
          <t>https://casino.guru/panda95au-casino-review</t>
        </is>
      </c>
    </row>
    <row r="2401">
      <c r="A2401" s="9" t="inlineStr">
        <is>
          <t>DynoBet Casino</t>
        </is>
      </c>
      <c r="B2401" t="inlineStr">
        <is>
          <t>MGA</t>
        </is>
      </c>
      <c r="C2401" t="n">
        <v>6.6</v>
      </c>
      <c r="E2401" t="inlineStr">
        <is>
          <t>betpanda</t>
        </is>
      </c>
      <c r="F2401" t="n">
        <v>0.1344</v>
      </c>
      <c r="G2401" s="4" t="inlineStr">
        <is>
          <t>Yes</t>
        </is>
      </c>
      <c r="H2401" s="5" t="inlineStr">
        <is>
          <t>No</t>
        </is>
      </c>
      <c r="I2401" s="5" t="inlineStr">
        <is>
          <t>No</t>
        </is>
      </c>
      <c r="J2401" s="5" t="inlineStr">
        <is>
          <t>No</t>
        </is>
      </c>
      <c r="N2401" t="n">
        <v>1</v>
      </c>
      <c r="O2401" t="inlineStr">
        <is>
          <t>casino.guru</t>
        </is>
      </c>
      <c r="P2401" s="10" t="n">
        <v>46127</v>
      </c>
      <c r="Q2401" t="inlineStr">
        <is>
          <t>Yes</t>
        </is>
      </c>
      <c r="R2401" t="inlineStr">
        <is>
          <t>2026-04-19 06:27</t>
        </is>
      </c>
      <c r="T2401" s="3" t="inlineStr">
        <is>
          <t>https://casino.guru/exit?casinoId=5665&amp;domainLanguageId=2&amp;preferredLanguagesStr=9,2&amp;tosLinkRequired=false&amp;userCountryId=78&amp;listName=casino-detail&amp;pageType=16&amp;listPosition=1</t>
        </is>
      </c>
      <c r="U2401" t="inlineStr">
        <is>
          <t>https://casino.guru/dynobet-casino-review</t>
        </is>
      </c>
    </row>
    <row r="2402">
      <c r="A2402" s="9" t="inlineStr">
        <is>
          <t>SlotMonkey Casino</t>
        </is>
      </c>
      <c r="B2402" t="inlineStr">
        <is>
          <t>Anjouan</t>
        </is>
      </c>
      <c r="C2402" t="n">
        <v>6.2</v>
      </c>
      <c r="D2402" t="inlineStr">
        <is>
          <t>Aspera Operations Limitada</t>
        </is>
      </c>
      <c r="E2402" t="inlineStr">
        <is>
          <t>thrill</t>
        </is>
      </c>
      <c r="F2402" t="n">
        <v>0.1344</v>
      </c>
      <c r="G2402" s="4" t="inlineStr">
        <is>
          <t>Yes</t>
        </is>
      </c>
      <c r="H2402" s="5" t="inlineStr">
        <is>
          <t>No</t>
        </is>
      </c>
      <c r="I2402" s="5" t="inlineStr">
        <is>
          <t>No</t>
        </is>
      </c>
      <c r="J2402" s="5" t="inlineStr">
        <is>
          <t>No</t>
        </is>
      </c>
      <c r="N2402" t="n">
        <v>1</v>
      </c>
      <c r="O2402" t="inlineStr">
        <is>
          <t>casino.guru</t>
        </is>
      </c>
      <c r="P2402" s="10" t="n">
        <v>45941</v>
      </c>
      <c r="Q2402" t="inlineStr">
        <is>
          <t>Yes</t>
        </is>
      </c>
      <c r="R2402" t="inlineStr">
        <is>
          <t>2026-04-19 06:55</t>
        </is>
      </c>
      <c r="T2402" s="3" t="inlineStr">
        <is>
          <t>https://casino.guru/exit?casinoId=9640&amp;domainLanguageId=2&amp;preferredLanguagesStr=9,2&amp;tosLinkRequired=false&amp;userCountryId=78&amp;listName=casino-detail&amp;pageType=16&amp;listPosition=1</t>
        </is>
      </c>
      <c r="U2402" t="inlineStr">
        <is>
          <t>https://casino.guru/slotmonkey-casino-review</t>
        </is>
      </c>
    </row>
    <row r="2403">
      <c r="A2403" s="9" t="inlineStr">
        <is>
          <t>Glimmer Casino</t>
        </is>
      </c>
      <c r="B2403" t="inlineStr">
        <is>
          <t>MGA</t>
        </is>
      </c>
      <c r="C2403" t="n">
        <v>5.8</v>
      </c>
      <c r="E2403" t="inlineStr">
        <is>
          <t>betpanda</t>
        </is>
      </c>
      <c r="F2403" t="n">
        <v>0.1344</v>
      </c>
      <c r="G2403" s="4" t="inlineStr">
        <is>
          <t>Yes</t>
        </is>
      </c>
      <c r="H2403" s="5" t="inlineStr">
        <is>
          <t>No</t>
        </is>
      </c>
      <c r="I2403" s="5" t="inlineStr">
        <is>
          <t>No</t>
        </is>
      </c>
      <c r="J2403" s="5" t="inlineStr">
        <is>
          <t>No</t>
        </is>
      </c>
      <c r="N2403" t="n">
        <v>1</v>
      </c>
      <c r="O2403" t="inlineStr">
        <is>
          <t>casino.guru</t>
        </is>
      </c>
      <c r="P2403" s="10" t="n">
        <v>46127</v>
      </c>
      <c r="Q2403" t="inlineStr">
        <is>
          <t>Yes</t>
        </is>
      </c>
      <c r="R2403" t="inlineStr">
        <is>
          <t>2026-04-19 06:01</t>
        </is>
      </c>
      <c r="S2403" s="3" t="inlineStr">
        <is>
          <t>https://www.glimmercasino.com</t>
        </is>
      </c>
      <c r="T2403" s="3" t="inlineStr">
        <is>
          <t>https://casino.guru/exit?casinoId=712&amp;domainLanguageId=2&amp;preferredLanguagesStr=9,2&amp;tosLinkRequired=false&amp;userCountryId=78&amp;listName=casino-detail&amp;pageType=16&amp;listPosition=1</t>
        </is>
      </c>
      <c r="U2403" t="inlineStr">
        <is>
          <t>https://casino.guru/glimmer-casino-review</t>
        </is>
      </c>
    </row>
    <row r="2404">
      <c r="A2404" s="9" t="inlineStr">
        <is>
          <t>NeonRush Casino</t>
        </is>
      </c>
      <c r="B2404" t="inlineStr">
        <is>
          <t>MGA</t>
        </is>
      </c>
      <c r="C2404" t="n">
        <v>5</v>
      </c>
      <c r="E2404" t="inlineStr">
        <is>
          <t>betpanda</t>
        </is>
      </c>
      <c r="F2404" t="n">
        <v>0.1344</v>
      </c>
      <c r="G2404" s="4" t="inlineStr">
        <is>
          <t>Yes</t>
        </is>
      </c>
      <c r="H2404" s="5" t="inlineStr">
        <is>
          <t>No</t>
        </is>
      </c>
      <c r="I2404" s="5" t="inlineStr">
        <is>
          <t>No</t>
        </is>
      </c>
      <c r="J2404" s="5" t="inlineStr">
        <is>
          <t>No</t>
        </is>
      </c>
      <c r="N2404" t="n">
        <v>1</v>
      </c>
      <c r="O2404" t="inlineStr">
        <is>
          <t>casino.guru</t>
        </is>
      </c>
      <c r="P2404" s="10" t="n">
        <v>46095</v>
      </c>
      <c r="Q2404" t="inlineStr">
        <is>
          <t>Yes</t>
        </is>
      </c>
      <c r="R2404" t="inlineStr">
        <is>
          <t>2026-04-19 07:12</t>
        </is>
      </c>
      <c r="T2404" s="3" t="inlineStr">
        <is>
          <t>https://casino.guru/exit?casinoId=11452&amp;domainLanguageId=2&amp;preferredLanguagesStr=9,2&amp;tosLinkRequired=false&amp;userCountryId=78&amp;listName=casino-detail&amp;pageType=16&amp;listPosition=1</t>
        </is>
      </c>
      <c r="U2404" t="inlineStr">
        <is>
          <t>https://casino.guru/neonrush-casino-review</t>
        </is>
      </c>
    </row>
    <row r="2405">
      <c r="A2405" s="9" t="inlineStr">
        <is>
          <t>Roibet Casino</t>
        </is>
      </c>
      <c r="B2405" t="inlineStr">
        <is>
          <t>Anjouan</t>
        </is>
      </c>
      <c r="C2405" t="n">
        <v>6.4</v>
      </c>
      <c r="D2405" t="inlineStr">
        <is>
          <t>Elevex Group Ltd</t>
        </is>
      </c>
      <c r="E2405" t="inlineStr">
        <is>
          <t>betpanda</t>
        </is>
      </c>
      <c r="F2405" t="n">
        <v>0.134</v>
      </c>
      <c r="G2405" s="4" t="inlineStr">
        <is>
          <t>Yes</t>
        </is>
      </c>
      <c r="H2405" s="5" t="inlineStr">
        <is>
          <t>No</t>
        </is>
      </c>
      <c r="I2405" s="5" t="inlineStr">
        <is>
          <t>No</t>
        </is>
      </c>
      <c r="J2405" s="5" t="inlineStr">
        <is>
          <t>No</t>
        </is>
      </c>
      <c r="N2405" t="n">
        <v>1</v>
      </c>
      <c r="O2405" t="inlineStr">
        <is>
          <t>casino.guru</t>
        </is>
      </c>
      <c r="P2405" s="10" t="n">
        <v>45958</v>
      </c>
      <c r="Q2405" t="inlineStr">
        <is>
          <t>Yes</t>
        </is>
      </c>
      <c r="R2405" t="inlineStr">
        <is>
          <t>2026-04-19 07:03</t>
        </is>
      </c>
      <c r="T2405" s="3" t="inlineStr">
        <is>
          <t>https://casino.guru/exit?casinoId=10494&amp;domainLanguageId=2&amp;preferredLanguagesStr=9,2&amp;tosLinkRequired=false&amp;userCountryId=78&amp;listName=casino-detail&amp;pageType=16&amp;listPosition=1</t>
        </is>
      </c>
      <c r="U2405" t="inlineStr">
        <is>
          <t>https://casino.guru/roibet-casino-review</t>
        </is>
      </c>
    </row>
    <row r="2406">
      <c r="A2406" s="9" t="inlineStr">
        <is>
          <t>EnergyCasino</t>
        </is>
      </c>
      <c r="B2406" t="inlineStr">
        <is>
          <t>MGA</t>
        </is>
      </c>
      <c r="C2406" t="n">
        <v>9</v>
      </c>
      <c r="D2406" t="inlineStr">
        <is>
          <t>Probe Investments Limited</t>
        </is>
      </c>
      <c r="E2406" t="inlineStr">
        <is>
          <t>betpanda</t>
        </is>
      </c>
      <c r="F2406" t="n">
        <v>0.1338</v>
      </c>
      <c r="G2406" s="4" t="inlineStr">
        <is>
          <t>Yes</t>
        </is>
      </c>
      <c r="H2406" s="4" t="inlineStr">
        <is>
          <t>Yes</t>
        </is>
      </c>
      <c r="I2406" s="4" t="inlineStr">
        <is>
          <t>Yes</t>
        </is>
      </c>
      <c r="J2406" s="5" t="inlineStr">
        <is>
          <t>No</t>
        </is>
      </c>
      <c r="K2406" s="4" t="inlineStr">
        <is>
          <t>Yes</t>
        </is>
      </c>
      <c r="N2406" t="n">
        <v>1</v>
      </c>
      <c r="O2406" t="inlineStr">
        <is>
          <t>casino.guru</t>
        </is>
      </c>
      <c r="P2406" s="10" t="n">
        <v>46093</v>
      </c>
      <c r="Q2406" t="inlineStr">
        <is>
          <t>Yes</t>
        </is>
      </c>
      <c r="R2406" t="inlineStr">
        <is>
          <t>2026-04-19 05:57</t>
        </is>
      </c>
      <c r="S2406" s="3" t="inlineStr">
        <is>
          <t>https://urlshrtn.com</t>
        </is>
      </c>
      <c r="T2406" s="3" t="inlineStr">
        <is>
          <t>https://casino.guru/exit?casinoId=58&amp;domainLanguageId=2&amp;preferredLanguagesStr=9,2&amp;tosLinkRequired=false&amp;userCountryId=78&amp;listName=casino-detail&amp;pageType=16&amp;listPosition=1</t>
        </is>
      </c>
      <c r="U2406" t="inlineStr">
        <is>
          <t>https://casino.guru/Energy-Casino-review</t>
        </is>
      </c>
    </row>
    <row r="2407">
      <c r="A2407" s="9" t="inlineStr">
        <is>
          <t>Zebra Wins Casino</t>
        </is>
      </c>
      <c r="B2407" t="inlineStr">
        <is>
          <t>MGA</t>
        </is>
      </c>
      <c r="C2407" t="n">
        <v>7.9</v>
      </c>
      <c r="E2407" t="inlineStr">
        <is>
          <t>betpanda</t>
        </is>
      </c>
      <c r="F2407" t="n">
        <v>0.1336</v>
      </c>
      <c r="G2407" s="4" t="inlineStr">
        <is>
          <t>Yes</t>
        </is>
      </c>
      <c r="H2407" s="5" t="inlineStr">
        <is>
          <t>No</t>
        </is>
      </c>
      <c r="I2407" s="5" t="inlineStr">
        <is>
          <t>No</t>
        </is>
      </c>
      <c r="J2407" s="4" t="inlineStr">
        <is>
          <t>Yes</t>
        </is>
      </c>
      <c r="N2407" t="n">
        <v>1</v>
      </c>
      <c r="O2407" t="inlineStr">
        <is>
          <t>casino.guru</t>
        </is>
      </c>
      <c r="P2407" s="10" t="n">
        <v>46107</v>
      </c>
      <c r="Q2407" t="inlineStr">
        <is>
          <t>Yes</t>
        </is>
      </c>
      <c r="R2407" t="inlineStr">
        <is>
          <t>2026-04-19 06:27</t>
        </is>
      </c>
      <c r="T2407" s="3" t="inlineStr">
        <is>
          <t>https://casino.guru/exit?casinoId=5711&amp;domainLanguageId=2&amp;preferredLanguagesStr=9,2&amp;tosLinkRequired=false&amp;userCountryId=78&amp;listName=casino-detail&amp;pageType=16&amp;listPosition=1</t>
        </is>
      </c>
      <c r="U2407" t="inlineStr">
        <is>
          <t>https://casino.guru/zebra-wins-casino-review</t>
        </is>
      </c>
    </row>
    <row r="2408">
      <c r="A2408" s="9" t="inlineStr">
        <is>
          <t>Elslots Casino</t>
        </is>
      </c>
      <c r="B2408" t="inlineStr">
        <is>
          <t>Curacao</t>
        </is>
      </c>
      <c r="C2408" t="n">
        <v>4.4</v>
      </c>
      <c r="D2408" t="inlineStr">
        <is>
          <t>Bugago B.V.</t>
        </is>
      </c>
      <c r="E2408" t="inlineStr">
        <is>
          <t>betpanda</t>
        </is>
      </c>
      <c r="F2408" t="n">
        <v>0.1336</v>
      </c>
      <c r="G2408" s="4" t="inlineStr">
        <is>
          <t>Yes</t>
        </is>
      </c>
      <c r="H2408" s="4" t="inlineStr">
        <is>
          <t>Yes</t>
        </is>
      </c>
      <c r="I2408" s="4" t="inlineStr">
        <is>
          <t>Yes</t>
        </is>
      </c>
      <c r="J2408" s="5" t="inlineStr">
        <is>
          <t>No</t>
        </is>
      </c>
      <c r="N2408" t="n">
        <v>1</v>
      </c>
      <c r="O2408" t="inlineStr">
        <is>
          <t>casino.guru</t>
        </is>
      </c>
      <c r="P2408" s="10" t="n">
        <v>46060</v>
      </c>
      <c r="Q2408" t="inlineStr">
        <is>
          <t>Yes</t>
        </is>
      </c>
      <c r="R2408" t="inlineStr">
        <is>
          <t>2026-04-19 06:12</t>
        </is>
      </c>
      <c r="S2408" s="3" t="inlineStr">
        <is>
          <t>https://serviceinterup.top</t>
        </is>
      </c>
      <c r="T2408" s="3" t="inlineStr">
        <is>
          <t>https://casino.guru/exit?casinoId=3142&amp;domainLanguageId=2&amp;preferredLanguagesStr=9,2&amp;tosLinkRequired=false&amp;userCountryId=78&amp;listName=casino-detail&amp;pageType=16&amp;listPosition=1</t>
        </is>
      </c>
      <c r="U2408" t="inlineStr">
        <is>
          <t>https://casino.guru/elslots-casino-review</t>
        </is>
      </c>
    </row>
    <row r="2409">
      <c r="A2409" s="9" t="inlineStr">
        <is>
          <t>22Fun Casino</t>
        </is>
      </c>
      <c r="B2409" t="inlineStr">
        <is>
          <t>Curacao</t>
        </is>
      </c>
      <c r="C2409" t="n">
        <v>2.1</v>
      </c>
      <c r="E2409" t="inlineStr">
        <is>
          <t>betpanda</t>
        </is>
      </c>
      <c r="F2409" t="n">
        <v>0.1336</v>
      </c>
      <c r="G2409" s="4" t="inlineStr">
        <is>
          <t>Yes</t>
        </is>
      </c>
      <c r="H2409" s="4" t="inlineStr">
        <is>
          <t>Yes</t>
        </is>
      </c>
      <c r="I2409" s="4" t="inlineStr">
        <is>
          <t>Yes</t>
        </is>
      </c>
      <c r="J2409" s="5" t="inlineStr">
        <is>
          <t>No</t>
        </is>
      </c>
      <c r="N2409" t="n">
        <v>1</v>
      </c>
      <c r="O2409" t="inlineStr">
        <is>
          <t>casino.guru</t>
        </is>
      </c>
      <c r="P2409" s="10" t="n">
        <v>45940</v>
      </c>
      <c r="Q2409" t="inlineStr">
        <is>
          <t>Yes</t>
        </is>
      </c>
      <c r="R2409" t="inlineStr">
        <is>
          <t>2026-04-19 06:25</t>
        </is>
      </c>
      <c r="T2409" s="3" t="inlineStr">
        <is>
          <t>https://casino.guru/exit?casinoId=5463&amp;domainLanguageId=2&amp;preferredLanguagesStr=9,2&amp;tosLinkRequired=false&amp;userCountryId=78&amp;listName=casino-detail&amp;pageType=16&amp;listPosition=1</t>
        </is>
      </c>
      <c r="U2409" t="inlineStr">
        <is>
          <t>https://casino.guru/22fun-casino-review</t>
        </is>
      </c>
    </row>
    <row r="2410">
      <c r="A2410" s="9" t="inlineStr">
        <is>
          <t>Booming Casino</t>
        </is>
      </c>
      <c r="B2410" t="inlineStr">
        <is>
          <t>MGA</t>
        </is>
      </c>
      <c r="C2410" t="n">
        <v>5</v>
      </c>
      <c r="E2410" t="inlineStr">
        <is>
          <t>betpanda</t>
        </is>
      </c>
      <c r="F2410" t="n">
        <v>0.1335</v>
      </c>
      <c r="G2410" s="4" t="inlineStr">
        <is>
          <t>Yes</t>
        </is>
      </c>
      <c r="H2410" s="5" t="inlineStr">
        <is>
          <t>No</t>
        </is>
      </c>
      <c r="I2410" s="5" t="inlineStr">
        <is>
          <t>No</t>
        </is>
      </c>
      <c r="J2410" s="5" t="inlineStr">
        <is>
          <t>No</t>
        </is>
      </c>
      <c r="N2410" t="n">
        <v>1</v>
      </c>
      <c r="O2410" t="inlineStr">
        <is>
          <t>casino.guru</t>
        </is>
      </c>
      <c r="P2410" s="10" t="n">
        <v>46141</v>
      </c>
      <c r="Q2410" t="inlineStr">
        <is>
          <t>Yes</t>
        </is>
      </c>
      <c r="R2410" t="inlineStr">
        <is>
          <t>2026-04-19 07:11</t>
        </is>
      </c>
      <c r="T2410" s="3" t="inlineStr">
        <is>
          <t>https://casino.guru/exit?casinoId=11359&amp;domainLanguageId=2&amp;preferredLanguagesStr=9,2&amp;tosLinkRequired=false&amp;userCountryId=78&amp;listName=casino-detail&amp;pageType=16&amp;listPosition=1</t>
        </is>
      </c>
      <c r="U2410" t="inlineStr">
        <is>
          <t>https://casino.guru/booming-casino-review</t>
        </is>
      </c>
    </row>
    <row r="2411">
      <c r="A2411" s="9" t="inlineStr">
        <is>
          <t>PROFIT777 Casino</t>
        </is>
      </c>
      <c r="B2411" t="inlineStr">
        <is>
          <t>Anjouan</t>
        </is>
      </c>
      <c r="C2411" t="n">
        <v>6.6</v>
      </c>
      <c r="D2411" t="inlineStr">
        <is>
          <t>GIT Operations N.V.</t>
        </is>
      </c>
      <c r="E2411" t="inlineStr">
        <is>
          <t>betpanda</t>
        </is>
      </c>
      <c r="F2411" t="n">
        <v>0.1333</v>
      </c>
      <c r="G2411" s="4" t="inlineStr">
        <is>
          <t>Yes</t>
        </is>
      </c>
      <c r="H2411" s="5" t="inlineStr">
        <is>
          <t>No</t>
        </is>
      </c>
      <c r="I2411" s="5" t="inlineStr">
        <is>
          <t>No</t>
        </is>
      </c>
      <c r="J2411" s="5" t="inlineStr">
        <is>
          <t>No</t>
        </is>
      </c>
      <c r="N2411" t="n">
        <v>1</v>
      </c>
      <c r="O2411" t="inlineStr">
        <is>
          <t>casino.guru</t>
        </is>
      </c>
      <c r="P2411" s="10" t="n">
        <v>45862</v>
      </c>
      <c r="Q2411" t="inlineStr">
        <is>
          <t>Yes</t>
        </is>
      </c>
      <c r="R2411" t="inlineStr">
        <is>
          <t>2026-04-19 06:53</t>
        </is>
      </c>
      <c r="T2411" s="3" t="inlineStr">
        <is>
          <t>https://casino.guru/exit?casinoId=9445&amp;domainLanguageId=2&amp;preferredLanguagesStr=9,2&amp;tosLinkRequired=false&amp;userCountryId=78&amp;listName=casino-detail&amp;pageType=16&amp;listPosition=1</t>
        </is>
      </c>
      <c r="U2411" t="inlineStr">
        <is>
          <t>https://casino.guru/profit777-casino-review</t>
        </is>
      </c>
    </row>
    <row r="2412">
      <c r="A2412" s="9" t="inlineStr">
        <is>
          <t>7bet Casino</t>
        </is>
      </c>
      <c r="C2412" t="n">
        <v>8.800000000000001</v>
      </c>
      <c r="D2412" t="inlineStr">
        <is>
          <t>UAB Amber Gaming</t>
        </is>
      </c>
      <c r="E2412" t="inlineStr">
        <is>
          <t>thrill</t>
        </is>
      </c>
      <c r="F2412" t="n">
        <v>0.1331</v>
      </c>
      <c r="G2412" s="4" t="inlineStr">
        <is>
          <t>Yes</t>
        </is>
      </c>
      <c r="H2412" s="5" t="inlineStr">
        <is>
          <t>No</t>
        </is>
      </c>
      <c r="I2412" s="5" t="inlineStr">
        <is>
          <t>No</t>
        </is>
      </c>
      <c r="J2412" s="5" t="inlineStr">
        <is>
          <t>No</t>
        </is>
      </c>
      <c r="N2412" t="n">
        <v>1</v>
      </c>
      <c r="O2412" t="inlineStr">
        <is>
          <t>casino.guru</t>
        </is>
      </c>
      <c r="P2412" s="10" t="n">
        <v>45981</v>
      </c>
      <c r="Q2412" t="inlineStr">
        <is>
          <t>Yes</t>
        </is>
      </c>
      <c r="R2412" t="inlineStr">
        <is>
          <t>2026-04-19 06:22</t>
        </is>
      </c>
      <c r="T2412" s="3" t="inlineStr">
        <is>
          <t>https://casino.guru/exit?casinoId=4851&amp;domainLanguageId=2&amp;preferredLanguagesStr=9,2&amp;tosLinkRequired=false&amp;userCountryId=78&amp;listName=casino-detail&amp;pageType=16&amp;listPosition=1</t>
        </is>
      </c>
      <c r="U2412" t="inlineStr">
        <is>
          <t>https://casino.guru/7bet-casino-review</t>
        </is>
      </c>
    </row>
    <row r="2413">
      <c r="A2413" s="9" t="inlineStr">
        <is>
          <t>Nima by Casino</t>
        </is>
      </c>
      <c r="B2413" t="inlineStr">
        <is>
          <t>Anjouan</t>
        </is>
      </c>
      <c r="C2413" t="n">
        <v>5.4</v>
      </c>
      <c r="D2413" t="inlineStr">
        <is>
          <t>Infinity Time Solutions Ltd</t>
        </is>
      </c>
      <c r="E2413" t="inlineStr">
        <is>
          <t>betpanda</t>
        </is>
      </c>
      <c r="F2413" t="n">
        <v>0.133</v>
      </c>
      <c r="G2413" s="4" t="inlineStr">
        <is>
          <t>Yes</t>
        </is>
      </c>
      <c r="H2413" s="5" t="inlineStr">
        <is>
          <t>No</t>
        </is>
      </c>
      <c r="I2413" s="5" t="inlineStr">
        <is>
          <t>No</t>
        </is>
      </c>
      <c r="J2413" s="5" t="inlineStr">
        <is>
          <t>No</t>
        </is>
      </c>
      <c r="N2413" t="n">
        <v>1</v>
      </c>
      <c r="O2413" t="inlineStr">
        <is>
          <t>casino.guru</t>
        </is>
      </c>
      <c r="P2413" s="10" t="n">
        <v>46092</v>
      </c>
      <c r="Q2413" t="inlineStr">
        <is>
          <t>Yes</t>
        </is>
      </c>
      <c r="R2413" t="inlineStr">
        <is>
          <t>2026-04-19 07:08</t>
        </is>
      </c>
      <c r="T2413" s="3" t="inlineStr">
        <is>
          <t>https://casino.guru/exit?casinoId=11034&amp;domainLanguageId=2&amp;preferredLanguagesStr=9,2&amp;tosLinkRequired=false&amp;userCountryId=78&amp;listName=casino-detail&amp;pageType=16&amp;listPosition=1</t>
        </is>
      </c>
      <c r="U2413" t="inlineStr">
        <is>
          <t>https://casino.guru/nima-by-casino-review</t>
        </is>
      </c>
    </row>
    <row r="2414">
      <c r="A2414" s="9" t="inlineStr">
        <is>
          <t>Jeetway Casino</t>
        </is>
      </c>
      <c r="B2414" t="inlineStr">
        <is>
          <t>Curacao</t>
        </is>
      </c>
      <c r="C2414" t="n">
        <v>4.6</v>
      </c>
      <c r="D2414" t="inlineStr">
        <is>
          <t>Golden Curaçao N.V.</t>
        </is>
      </c>
      <c r="E2414" t="inlineStr">
        <is>
          <t>betpanda</t>
        </is>
      </c>
      <c r="F2414" t="n">
        <v>0.1329</v>
      </c>
      <c r="G2414" s="4" t="inlineStr">
        <is>
          <t>Yes</t>
        </is>
      </c>
      <c r="H2414" s="4" t="inlineStr">
        <is>
          <t>Yes</t>
        </is>
      </c>
      <c r="I2414" s="4" t="inlineStr">
        <is>
          <t>Yes</t>
        </is>
      </c>
      <c r="J2414" s="5" t="inlineStr">
        <is>
          <t>No</t>
        </is>
      </c>
      <c r="N2414" t="n">
        <v>1</v>
      </c>
      <c r="O2414" t="inlineStr">
        <is>
          <t>casino.guru</t>
        </is>
      </c>
      <c r="P2414" s="10" t="n">
        <v>45925</v>
      </c>
      <c r="Q2414" t="inlineStr">
        <is>
          <t>Yes</t>
        </is>
      </c>
      <c r="R2414" t="inlineStr">
        <is>
          <t>2026-04-19 06:32</t>
        </is>
      </c>
      <c r="T2414" s="3" t="inlineStr">
        <is>
          <t>https://casino.guru/exit?casinoId=6426&amp;domainLanguageId=2&amp;preferredLanguagesStr=9,2&amp;tosLinkRequired=false&amp;userCountryId=78&amp;listName=casino-detail&amp;pageType=16&amp;listPosition=1</t>
        </is>
      </c>
      <c r="U2414" t="inlineStr">
        <is>
          <t>https://casino.guru/jtwin-casino-review</t>
        </is>
      </c>
    </row>
    <row r="2415">
      <c r="A2415" s="9" t="inlineStr">
        <is>
          <t>Miami Jackpots Casino</t>
        </is>
      </c>
      <c r="B2415" t="inlineStr">
        <is>
          <t>MGA</t>
        </is>
      </c>
      <c r="C2415" t="n">
        <v>7</v>
      </c>
      <c r="E2415" t="inlineStr">
        <is>
          <t>betpanda</t>
        </is>
      </c>
      <c r="F2415" t="n">
        <v>0.1326</v>
      </c>
      <c r="G2415" s="4" t="inlineStr">
        <is>
          <t>Yes</t>
        </is>
      </c>
      <c r="H2415" s="5" t="inlineStr">
        <is>
          <t>No</t>
        </is>
      </c>
      <c r="I2415" s="5" t="inlineStr">
        <is>
          <t>No</t>
        </is>
      </c>
      <c r="J2415" s="5" t="inlineStr">
        <is>
          <t>No</t>
        </is>
      </c>
      <c r="K2415" s="4" t="inlineStr">
        <is>
          <t>Yes</t>
        </is>
      </c>
      <c r="N2415" t="n">
        <v>1</v>
      </c>
      <c r="O2415" t="inlineStr">
        <is>
          <t>casino.guru</t>
        </is>
      </c>
      <c r="P2415" s="10" t="n">
        <v>46085</v>
      </c>
      <c r="Q2415" t="inlineStr">
        <is>
          <t>Yes</t>
        </is>
      </c>
      <c r="R2415" t="inlineStr">
        <is>
          <t>2026-04-19 06:10</t>
        </is>
      </c>
      <c r="S2415" s="3" t="inlineStr">
        <is>
          <t>https://www.miamijackpots.com</t>
        </is>
      </c>
      <c r="T2415" s="3" t="inlineStr">
        <is>
          <t>https://casino.guru/exit?casinoId=2623&amp;domainLanguageId=2&amp;preferredLanguagesStr=9,2&amp;tosLinkRequired=false&amp;userCountryId=78&amp;listName=casino-detail&amp;pageType=16&amp;listPosition=1</t>
        </is>
      </c>
      <c r="U2415" t="inlineStr">
        <is>
          <t>https://casino.guru/miami-jackpots-casino-review</t>
        </is>
      </c>
    </row>
    <row r="2416">
      <c r="A2416" s="9" t="inlineStr">
        <is>
          <t>PlayOJO Casino</t>
        </is>
      </c>
      <c r="B2416" t="inlineStr">
        <is>
          <t>MGA</t>
        </is>
      </c>
      <c r="C2416" t="n">
        <v>8.6</v>
      </c>
      <c r="E2416" t="inlineStr">
        <is>
          <t>betpanda</t>
        </is>
      </c>
      <c r="F2416" t="n">
        <v>0.1325</v>
      </c>
      <c r="G2416" s="4" t="inlineStr">
        <is>
          <t>Yes</t>
        </is>
      </c>
      <c r="H2416" s="5" t="inlineStr">
        <is>
          <t>No</t>
        </is>
      </c>
      <c r="I2416" s="5" t="inlineStr">
        <is>
          <t>No</t>
        </is>
      </c>
      <c r="J2416" s="5" t="inlineStr">
        <is>
          <t>No</t>
        </is>
      </c>
      <c r="N2416" t="n">
        <v>1</v>
      </c>
      <c r="O2416" t="inlineStr">
        <is>
          <t>casino.guru</t>
        </is>
      </c>
      <c r="P2416" s="10" t="n">
        <v>46070</v>
      </c>
      <c r="Q2416" t="inlineStr">
        <is>
          <t>Yes</t>
        </is>
      </c>
      <c r="R2416" t="inlineStr">
        <is>
          <t>2026-04-19 05:59</t>
        </is>
      </c>
      <c r="S2416" s="3" t="inlineStr">
        <is>
          <t>https://www.playojo.com</t>
        </is>
      </c>
      <c r="T2416" s="3" t="inlineStr">
        <is>
          <t>https://casino.guru/exit?casinoId=374&amp;domainLanguageId=2&amp;preferredLanguagesStr=9,2&amp;tosLinkRequired=false&amp;userCountryId=78&amp;listName=casino-detail&amp;pageType=16&amp;listPosition=1</t>
        </is>
      </c>
      <c r="U2416" t="inlineStr">
        <is>
          <t>https://casino.guru/Playojo-Casino-review</t>
        </is>
      </c>
    </row>
    <row r="2417">
      <c r="A2417" s="9" t="inlineStr">
        <is>
          <t>Euphoria Wins Casino</t>
        </is>
      </c>
      <c r="C2417" t="n">
        <v>5.7</v>
      </c>
      <c r="E2417" t="inlineStr">
        <is>
          <t>betpanda</t>
        </is>
      </c>
      <c r="F2417" t="n">
        <v>0.1325</v>
      </c>
      <c r="G2417" s="4" t="inlineStr">
        <is>
          <t>Yes</t>
        </is>
      </c>
      <c r="H2417" s="5" t="inlineStr">
        <is>
          <t>No</t>
        </is>
      </c>
      <c r="I2417" s="5" t="inlineStr">
        <is>
          <t>No</t>
        </is>
      </c>
      <c r="J2417" s="5" t="inlineStr">
        <is>
          <t>No</t>
        </is>
      </c>
      <c r="N2417" t="n">
        <v>1</v>
      </c>
      <c r="O2417" t="inlineStr">
        <is>
          <t>casino.guru</t>
        </is>
      </c>
      <c r="P2417" s="10" t="n">
        <v>46141</v>
      </c>
      <c r="Q2417" t="inlineStr">
        <is>
          <t>Yes</t>
        </is>
      </c>
      <c r="R2417" t="inlineStr">
        <is>
          <t>2026-04-19 06:31</t>
        </is>
      </c>
      <c r="T2417" s="3" t="inlineStr">
        <is>
          <t>https://casino.guru/exit?casinoId=6365&amp;domainLanguageId=2&amp;preferredLanguagesStr=9,2&amp;tosLinkRequired=false&amp;userCountryId=78&amp;listName=casino-detail&amp;pageType=16&amp;listPosition=1</t>
        </is>
      </c>
      <c r="U2417" t="inlineStr">
        <is>
          <t>https://casino.guru/euphoria-wins-casino-review</t>
        </is>
      </c>
    </row>
    <row r="2418">
      <c r="A2418" s="9" t="inlineStr">
        <is>
          <t>DuckyLuck Casino</t>
        </is>
      </c>
      <c r="C2418" t="n">
        <v>7.9</v>
      </c>
      <c r="E2418" t="inlineStr">
        <is>
          <t>thrill</t>
        </is>
      </c>
      <c r="F2418" t="n">
        <v>0.1324</v>
      </c>
      <c r="G2418" s="4" t="inlineStr">
        <is>
          <t>Yes</t>
        </is>
      </c>
      <c r="H2418" s="4" t="inlineStr">
        <is>
          <t>Yes</t>
        </is>
      </c>
      <c r="I2418" s="4" t="inlineStr">
        <is>
          <t>Yes</t>
        </is>
      </c>
      <c r="J2418" s="5" t="inlineStr">
        <is>
          <t>No</t>
        </is>
      </c>
      <c r="K2418" s="4" t="inlineStr">
        <is>
          <t>Yes</t>
        </is>
      </c>
      <c r="N2418" t="n">
        <v>1</v>
      </c>
      <c r="O2418" t="inlineStr">
        <is>
          <t>casino.guru</t>
        </is>
      </c>
      <c r="P2418" s="10" t="n">
        <v>46112</v>
      </c>
      <c r="Q2418" t="inlineStr">
        <is>
          <t>Yes</t>
        </is>
      </c>
      <c r="R2418" t="inlineStr">
        <is>
          <t>2026-04-19 06:14</t>
        </is>
      </c>
      <c r="S2418" s="3" t="inlineStr">
        <is>
          <t>https://www.duckyluck.ag</t>
        </is>
      </c>
      <c r="T2418" s="3" t="inlineStr">
        <is>
          <t>https://casino.guru/exit?casinoId=3476&amp;domainLanguageId=2&amp;preferredLanguagesStr=9,2&amp;tosLinkRequired=false&amp;userCountryId=78&amp;listName=casino-detail&amp;pageType=16&amp;listPosition=1</t>
        </is>
      </c>
      <c r="U2418" t="inlineStr">
        <is>
          <t>https://casino.guru/duckyluck-casino-review</t>
        </is>
      </c>
    </row>
    <row r="2419">
      <c r="A2419" s="9" t="inlineStr">
        <is>
          <t>Helmi Casino</t>
        </is>
      </c>
      <c r="B2419" t="inlineStr">
        <is>
          <t>MGA</t>
        </is>
      </c>
      <c r="C2419" t="n">
        <v>5.5</v>
      </c>
      <c r="D2419" t="inlineStr">
        <is>
          <t>Prozone Limited</t>
        </is>
      </c>
      <c r="E2419" t="inlineStr">
        <is>
          <t>thrill</t>
        </is>
      </c>
      <c r="F2419" t="n">
        <v>0.1324</v>
      </c>
      <c r="G2419" s="4" t="inlineStr">
        <is>
          <t>Yes</t>
        </is>
      </c>
      <c r="H2419" s="5" t="inlineStr">
        <is>
          <t>No</t>
        </is>
      </c>
      <c r="I2419" s="5" t="inlineStr">
        <is>
          <t>No</t>
        </is>
      </c>
      <c r="J2419" s="5" t="inlineStr">
        <is>
          <t>No</t>
        </is>
      </c>
      <c r="K2419" s="4" t="inlineStr">
        <is>
          <t>Yes</t>
        </is>
      </c>
      <c r="N2419" t="n">
        <v>1</v>
      </c>
      <c r="O2419" t="inlineStr">
        <is>
          <t>casino.guru</t>
        </is>
      </c>
      <c r="P2419" s="10" t="n">
        <v>46083</v>
      </c>
      <c r="Q2419" t="inlineStr">
        <is>
          <t>Yes</t>
        </is>
      </c>
      <c r="R2419" t="inlineStr">
        <is>
          <t>2026-04-19 06:20</t>
        </is>
      </c>
      <c r="T2419" s="3" t="inlineStr">
        <is>
          <t>https://casino.guru/exit?casinoId=4619&amp;domainLanguageId=2&amp;preferredLanguagesStr=9,2&amp;tosLinkRequired=false&amp;userCountryId=78&amp;listName=casino-detail&amp;pageType=16&amp;listPosition=1</t>
        </is>
      </c>
      <c r="U2419" t="inlineStr">
        <is>
          <t>https://casino.guru/helmi-casino-review</t>
        </is>
      </c>
    </row>
    <row r="2420">
      <c r="A2420" s="9" t="inlineStr">
        <is>
          <t>KnightSlots Casino</t>
        </is>
      </c>
      <c r="B2420" t="inlineStr">
        <is>
          <t>MGA</t>
        </is>
      </c>
      <c r="C2420" t="n">
        <v>7.9</v>
      </c>
      <c r="E2420" t="inlineStr">
        <is>
          <t>betpanda</t>
        </is>
      </c>
      <c r="F2420" t="n">
        <v>0.1323</v>
      </c>
      <c r="G2420" s="4" t="inlineStr">
        <is>
          <t>Yes</t>
        </is>
      </c>
      <c r="H2420" s="5" t="inlineStr">
        <is>
          <t>No</t>
        </is>
      </c>
      <c r="I2420" s="5" t="inlineStr">
        <is>
          <t>No</t>
        </is>
      </c>
      <c r="J2420" s="5" t="inlineStr">
        <is>
          <t>No</t>
        </is>
      </c>
      <c r="N2420" t="n">
        <v>1</v>
      </c>
      <c r="O2420" t="inlineStr">
        <is>
          <t>casino.guru</t>
        </is>
      </c>
      <c r="P2420" s="10" t="n">
        <v>46085</v>
      </c>
      <c r="Q2420" t="inlineStr">
        <is>
          <t>Yes</t>
        </is>
      </c>
      <c r="R2420" t="inlineStr">
        <is>
          <t>2026-04-19 06:15</t>
        </is>
      </c>
      <c r="S2420" s="3" t="inlineStr">
        <is>
          <t>https://www.knightslots.com</t>
        </is>
      </c>
      <c r="T2420" s="3" t="inlineStr">
        <is>
          <t>https://casino.guru/exit?casinoId=3712&amp;domainLanguageId=2&amp;preferredLanguagesStr=9,2&amp;tosLinkRequired=false&amp;userCountryId=78&amp;listName=casino-detail&amp;pageType=16&amp;listPosition=1</t>
        </is>
      </c>
      <c r="U2420" t="inlineStr">
        <is>
          <t>https://casino.guru/knightslots-casino-review</t>
        </is>
      </c>
    </row>
    <row r="2421">
      <c r="A2421" s="9" t="inlineStr">
        <is>
          <t>E2bet Casino</t>
        </is>
      </c>
      <c r="B2421" t="inlineStr">
        <is>
          <t>Curacao</t>
        </is>
      </c>
      <c r="C2421" t="n">
        <v>4.9</v>
      </c>
      <c r="D2421" t="inlineStr">
        <is>
          <t>BJ88 Holdings Limited</t>
        </is>
      </c>
      <c r="E2421" t="inlineStr">
        <is>
          <t>betpanda</t>
        </is>
      </c>
      <c r="F2421" t="n">
        <v>0.1323</v>
      </c>
      <c r="G2421" s="4" t="inlineStr">
        <is>
          <t>Yes</t>
        </is>
      </c>
      <c r="H2421" s="4" t="inlineStr">
        <is>
          <t>Yes</t>
        </is>
      </c>
      <c r="I2421" s="4" t="inlineStr">
        <is>
          <t>Yes</t>
        </is>
      </c>
      <c r="J2421" s="5" t="inlineStr">
        <is>
          <t>No</t>
        </is>
      </c>
      <c r="N2421" t="n">
        <v>1</v>
      </c>
      <c r="O2421" t="inlineStr">
        <is>
          <t>casino.guru</t>
        </is>
      </c>
      <c r="P2421" s="10" t="n">
        <v>46113</v>
      </c>
      <c r="Q2421" t="inlineStr">
        <is>
          <t>Yes</t>
        </is>
      </c>
      <c r="R2421" t="inlineStr">
        <is>
          <t>2026-04-19 07:13</t>
        </is>
      </c>
      <c r="T2421" s="3" t="inlineStr">
        <is>
          <t>https://casino.guru/exit?casinoId=11562&amp;domainLanguageId=2&amp;preferredLanguagesStr=9,2&amp;tosLinkRequired=false&amp;userCountryId=78&amp;listName=casino-detail&amp;pageType=16&amp;listPosition=1</t>
        </is>
      </c>
      <c r="U2421" t="inlineStr">
        <is>
          <t>https://casino.guru/e2bet-casino-review</t>
        </is>
      </c>
    </row>
    <row r="2422">
      <c r="A2422" s="9" t="inlineStr">
        <is>
          <t>DIS88 Casino</t>
        </is>
      </c>
      <c r="B2422" t="inlineStr">
        <is>
          <t>Curacao</t>
        </is>
      </c>
      <c r="C2422" t="n">
        <v>2.9</v>
      </c>
      <c r="E2422" t="inlineStr">
        <is>
          <t>betpanda</t>
        </is>
      </c>
      <c r="F2422" t="n">
        <v>0.1323</v>
      </c>
      <c r="G2422" s="4" t="inlineStr">
        <is>
          <t>Yes</t>
        </is>
      </c>
      <c r="H2422" s="4" t="inlineStr">
        <is>
          <t>Yes</t>
        </is>
      </c>
      <c r="I2422" s="4" t="inlineStr">
        <is>
          <t>Yes</t>
        </is>
      </c>
      <c r="J2422" s="5" t="inlineStr">
        <is>
          <t>No</t>
        </is>
      </c>
      <c r="N2422" t="n">
        <v>1</v>
      </c>
      <c r="O2422" t="inlineStr">
        <is>
          <t>casino.guru</t>
        </is>
      </c>
      <c r="P2422" s="10" t="n">
        <v>45893</v>
      </c>
      <c r="Q2422" t="inlineStr">
        <is>
          <t>Yes</t>
        </is>
      </c>
      <c r="R2422" t="inlineStr">
        <is>
          <t>2026-04-19 07:00</t>
        </is>
      </c>
      <c r="T2422" s="3" t="inlineStr">
        <is>
          <t>https://casino.guru/exit?casinoId=10136&amp;domainLanguageId=2&amp;preferredLanguagesStr=9,2&amp;tosLinkRequired=false&amp;userCountryId=78&amp;listName=casino-detail&amp;pageType=16&amp;listPosition=1</t>
        </is>
      </c>
      <c r="U2422" t="inlineStr">
        <is>
          <t>https://casino.guru/dis88-casino-review</t>
        </is>
      </c>
    </row>
    <row r="2423">
      <c r="A2423" s="9" t="inlineStr">
        <is>
          <t>Luva.bet Casino</t>
        </is>
      </c>
      <c r="C2423" t="n">
        <v>8.1</v>
      </c>
      <c r="D2423" t="inlineStr">
        <is>
          <t>F12 Gaming N.V.</t>
        </is>
      </c>
      <c r="E2423" t="inlineStr">
        <is>
          <t>betpanda</t>
        </is>
      </c>
      <c r="F2423" t="n">
        <v>0.132</v>
      </c>
      <c r="G2423" s="4" t="inlineStr">
        <is>
          <t>Yes</t>
        </is>
      </c>
      <c r="H2423" s="5" t="inlineStr">
        <is>
          <t>No</t>
        </is>
      </c>
      <c r="I2423" s="5" t="inlineStr">
        <is>
          <t>No</t>
        </is>
      </c>
      <c r="J2423" s="5" t="inlineStr">
        <is>
          <t>No</t>
        </is>
      </c>
      <c r="N2423" t="n">
        <v>1</v>
      </c>
      <c r="O2423" t="inlineStr">
        <is>
          <t>casino.guru</t>
        </is>
      </c>
      <c r="P2423" s="10" t="n">
        <v>45983</v>
      </c>
      <c r="Q2423" t="inlineStr">
        <is>
          <t>Yes</t>
        </is>
      </c>
      <c r="R2423" t="inlineStr">
        <is>
          <t>2026-04-19 06:39</t>
        </is>
      </c>
      <c r="T2423" s="3" t="inlineStr">
        <is>
          <t>https://casino.guru/exit?casinoId=7591&amp;domainLanguageId=2&amp;preferredLanguagesStr=9,2&amp;tosLinkRequired=false&amp;userCountryId=78&amp;listName=casino-detail&amp;pageType=16&amp;listPosition=1</t>
        </is>
      </c>
      <c r="U2423" t="inlineStr">
        <is>
          <t>https://casino.guru/luva-bet-casino-review</t>
        </is>
      </c>
    </row>
    <row r="2424">
      <c r="A2424" s="9" t="inlineStr">
        <is>
          <t>BETMAZE Casino</t>
        </is>
      </c>
      <c r="B2424" t="inlineStr">
        <is>
          <t>MGA</t>
        </is>
      </c>
      <c r="C2424" t="n">
        <v>5.4</v>
      </c>
      <c r="E2424" t="inlineStr">
        <is>
          <t>betpanda</t>
        </is>
      </c>
      <c r="F2424" t="n">
        <v>0.132</v>
      </c>
      <c r="G2424" s="4" t="inlineStr">
        <is>
          <t>Yes</t>
        </is>
      </c>
      <c r="H2424" s="4" t="inlineStr">
        <is>
          <t>Yes</t>
        </is>
      </c>
      <c r="I2424" s="4" t="inlineStr">
        <is>
          <t>Yes</t>
        </is>
      </c>
      <c r="J2424" s="5" t="inlineStr">
        <is>
          <t>No</t>
        </is>
      </c>
      <c r="N2424" t="n">
        <v>1</v>
      </c>
      <c r="O2424" t="inlineStr">
        <is>
          <t>casino.guru</t>
        </is>
      </c>
      <c r="P2424" s="10" t="n">
        <v>46141</v>
      </c>
      <c r="Q2424" t="inlineStr">
        <is>
          <t>Yes</t>
        </is>
      </c>
      <c r="R2424" t="inlineStr">
        <is>
          <t>2026-04-19 07:01</t>
        </is>
      </c>
      <c r="T2424" s="3" t="inlineStr">
        <is>
          <t>https://casino.guru/exit?casinoId=10241&amp;domainLanguageId=2&amp;preferredLanguagesStr=9,2&amp;tosLinkRequired=false&amp;userCountryId=78&amp;listName=casino-detail&amp;pageType=16&amp;listPosition=1</t>
        </is>
      </c>
      <c r="U2424" t="inlineStr">
        <is>
          <t>https://casino.guru/betmaze-casino-review</t>
        </is>
      </c>
    </row>
    <row r="2425">
      <c r="A2425" s="9" t="inlineStr">
        <is>
          <t>Non-Gamstop Casino</t>
        </is>
      </c>
      <c r="B2425" t="inlineStr">
        <is>
          <t>Anjouan</t>
        </is>
      </c>
      <c r="C2425" t="n">
        <v>4.9</v>
      </c>
      <c r="D2425" t="inlineStr">
        <is>
          <t>3-102-940828 SRL</t>
        </is>
      </c>
      <c r="E2425" t="inlineStr">
        <is>
          <t>betpanda</t>
        </is>
      </c>
      <c r="F2425" t="n">
        <v>0.132</v>
      </c>
      <c r="G2425" s="4" t="inlineStr">
        <is>
          <t>Yes</t>
        </is>
      </c>
      <c r="H2425" s="5" t="inlineStr">
        <is>
          <t>No</t>
        </is>
      </c>
      <c r="I2425" s="5" t="inlineStr">
        <is>
          <t>No</t>
        </is>
      </c>
      <c r="J2425" s="5" t="inlineStr">
        <is>
          <t>No</t>
        </is>
      </c>
      <c r="N2425" t="n">
        <v>1</v>
      </c>
      <c r="O2425" t="inlineStr">
        <is>
          <t>casino.guru</t>
        </is>
      </c>
      <c r="P2425" s="10" t="n">
        <v>46120</v>
      </c>
      <c r="Q2425" t="inlineStr">
        <is>
          <t>Yes</t>
        </is>
      </c>
      <c r="R2425" t="inlineStr">
        <is>
          <t>2026-04-19 06:33</t>
        </is>
      </c>
      <c r="T2425" s="3" t="inlineStr">
        <is>
          <t>https://casino.guru/exit?casinoId=6624&amp;domainLanguageId=2&amp;preferredLanguagesStr=9,2&amp;tosLinkRequired=false&amp;userCountryId=78&amp;listName=casino-detail&amp;pageType=16&amp;listPosition=1</t>
        </is>
      </c>
      <c r="U2425" t="inlineStr">
        <is>
          <t>https://casino.guru/non-gamstop-casino-review</t>
        </is>
      </c>
    </row>
    <row r="2426">
      <c r="A2426" s="9" t="inlineStr">
        <is>
          <t>LottoGo Casino</t>
        </is>
      </c>
      <c r="B2426" t="inlineStr">
        <is>
          <t>UKGC</t>
        </is>
      </c>
      <c r="C2426" t="n">
        <v>4.3</v>
      </c>
      <c r="D2426" t="inlineStr">
        <is>
          <t>Annexio Limited</t>
        </is>
      </c>
      <c r="E2426" t="inlineStr">
        <is>
          <t>thrill</t>
        </is>
      </c>
      <c r="F2426" t="n">
        <v>0.1315</v>
      </c>
      <c r="G2426" s="4" t="inlineStr">
        <is>
          <t>Yes</t>
        </is>
      </c>
      <c r="H2426" s="5" t="inlineStr">
        <is>
          <t>No</t>
        </is>
      </c>
      <c r="I2426" s="5" t="inlineStr">
        <is>
          <t>No</t>
        </is>
      </c>
      <c r="J2426" s="4" t="inlineStr">
        <is>
          <t>Yes</t>
        </is>
      </c>
      <c r="N2426" t="n">
        <v>1</v>
      </c>
      <c r="O2426" t="inlineStr">
        <is>
          <t>casino.guru</t>
        </is>
      </c>
      <c r="P2426" s="10" t="n">
        <v>45993</v>
      </c>
      <c r="Q2426" t="inlineStr">
        <is>
          <t>Yes</t>
        </is>
      </c>
      <c r="R2426" t="inlineStr">
        <is>
          <t>2026-04-19 06:03</t>
        </is>
      </c>
      <c r="S2426" s="3" t="inlineStr">
        <is>
          <t>https://www.lottogo.com</t>
        </is>
      </c>
      <c r="T2426" s="3" t="inlineStr">
        <is>
          <t>https://casino.guru/exit?casinoId=1304&amp;domainLanguageId=2&amp;preferredLanguagesStr=9,2&amp;tosLinkRequired=false&amp;userCountryId=78&amp;listName=casino-detail&amp;pageType=16&amp;listPosition=1</t>
        </is>
      </c>
      <c r="U2426" t="inlineStr">
        <is>
          <t>https://casino.guru/LottoGo-Casino-review</t>
        </is>
      </c>
    </row>
    <row r="2427">
      <c r="A2427" s="9" t="inlineStr">
        <is>
          <t>RoyalSpin Casino</t>
        </is>
      </c>
      <c r="B2427" t="inlineStr">
        <is>
          <t>MGA</t>
        </is>
      </c>
      <c r="C2427" t="n">
        <v>4</v>
      </c>
      <c r="E2427" t="inlineStr">
        <is>
          <t>betpanda</t>
        </is>
      </c>
      <c r="F2427" t="n">
        <v>0.1315</v>
      </c>
      <c r="G2427" s="4" t="inlineStr">
        <is>
          <t>Yes</t>
        </is>
      </c>
      <c r="H2427" s="5" t="inlineStr">
        <is>
          <t>No</t>
        </is>
      </c>
      <c r="I2427" s="5" t="inlineStr">
        <is>
          <t>No</t>
        </is>
      </c>
      <c r="J2427" s="5" t="inlineStr">
        <is>
          <t>No</t>
        </is>
      </c>
      <c r="N2427" t="n">
        <v>1</v>
      </c>
      <c r="O2427" t="inlineStr">
        <is>
          <t>casino.guru</t>
        </is>
      </c>
      <c r="P2427" s="10" t="n">
        <v>45909</v>
      </c>
      <c r="Q2427" t="inlineStr">
        <is>
          <t>Yes</t>
        </is>
      </c>
      <c r="R2427" t="inlineStr">
        <is>
          <t>2026-04-19 06:29</t>
        </is>
      </c>
      <c r="T2427" s="3" t="inlineStr">
        <is>
          <t>https://casino.guru/exit?casinoId=6080&amp;domainLanguageId=2&amp;preferredLanguagesStr=9,2&amp;tosLinkRequired=false&amp;userCountryId=78&amp;listName=casino-detail&amp;pageType=16&amp;listPosition=1</t>
        </is>
      </c>
      <c r="U2427" t="inlineStr">
        <is>
          <t>https://casino.guru/royalspin-casino-review</t>
        </is>
      </c>
    </row>
    <row r="2428">
      <c r="A2428" s="9" t="inlineStr">
        <is>
          <t>U.GAME Casino</t>
        </is>
      </c>
      <c r="B2428" t="inlineStr">
        <is>
          <t>Anjouan</t>
        </is>
      </c>
      <c r="C2428" t="n">
        <v>3.5</v>
      </c>
      <c r="D2428" t="inlineStr">
        <is>
          <t>Aurora Soft Ltd</t>
        </is>
      </c>
      <c r="E2428" t="inlineStr">
        <is>
          <t>betpanda</t>
        </is>
      </c>
      <c r="F2428" t="n">
        <v>0.1315</v>
      </c>
      <c r="G2428" s="4" t="inlineStr">
        <is>
          <t>Yes</t>
        </is>
      </c>
      <c r="H2428" s="4" t="inlineStr">
        <is>
          <t>Yes</t>
        </is>
      </c>
      <c r="I2428" s="4" t="inlineStr">
        <is>
          <t>Yes</t>
        </is>
      </c>
      <c r="J2428" s="5" t="inlineStr">
        <is>
          <t>No</t>
        </is>
      </c>
      <c r="N2428" t="n">
        <v>1</v>
      </c>
      <c r="O2428" t="inlineStr">
        <is>
          <t>casino.guru</t>
        </is>
      </c>
      <c r="P2428" s="10" t="n">
        <v>46112</v>
      </c>
      <c r="Q2428" t="inlineStr">
        <is>
          <t>Yes</t>
        </is>
      </c>
      <c r="R2428" t="inlineStr">
        <is>
          <t>2026-04-19 07:11</t>
        </is>
      </c>
      <c r="T2428" s="3" t="inlineStr">
        <is>
          <t>https://casino.guru/exit?casinoId=11401&amp;domainLanguageId=2&amp;preferredLanguagesStr=9,2&amp;tosLinkRequired=false&amp;userCountryId=78&amp;listName=casino-detail&amp;pageType=16&amp;listPosition=1</t>
        </is>
      </c>
      <c r="U2428" t="inlineStr">
        <is>
          <t>https://casino.guru/u-game-casino-review</t>
        </is>
      </c>
    </row>
    <row r="2429">
      <c r="A2429" s="9" t="inlineStr">
        <is>
          <t>Gigaspinz Casino</t>
        </is>
      </c>
      <c r="B2429" t="inlineStr">
        <is>
          <t>MGA</t>
        </is>
      </c>
      <c r="C2429" t="n">
        <v>8</v>
      </c>
      <c r="D2429" t="inlineStr">
        <is>
          <t>Flowerinas SRL</t>
        </is>
      </c>
      <c r="E2429" t="inlineStr">
        <is>
          <t>betpanda</t>
        </is>
      </c>
      <c r="F2429" t="n">
        <v>0.1314</v>
      </c>
      <c r="G2429" s="4" t="inlineStr">
        <is>
          <t>Yes</t>
        </is>
      </c>
      <c r="H2429" s="4" t="inlineStr">
        <is>
          <t>Yes</t>
        </is>
      </c>
      <c r="I2429" s="4" t="inlineStr">
        <is>
          <t>Yes</t>
        </is>
      </c>
      <c r="J2429" s="5" t="inlineStr">
        <is>
          <t>No</t>
        </is>
      </c>
      <c r="N2429" t="n">
        <v>1</v>
      </c>
      <c r="O2429" t="inlineStr">
        <is>
          <t>casino.guru</t>
        </is>
      </c>
      <c r="P2429" s="10" t="n">
        <v>45883</v>
      </c>
      <c r="Q2429" t="inlineStr">
        <is>
          <t>Yes</t>
        </is>
      </c>
      <c r="R2429" t="inlineStr">
        <is>
          <t>2026-04-19 06:45</t>
        </is>
      </c>
      <c r="T2429" s="3" t="inlineStr">
        <is>
          <t>https://casino.guru/exit?casinoId=8340&amp;domainLanguageId=2&amp;preferredLanguagesStr=9,2&amp;tosLinkRequired=false&amp;userCountryId=78&amp;listName=casino-detail&amp;pageType=16&amp;listPosition=1</t>
        </is>
      </c>
      <c r="U2429" t="inlineStr">
        <is>
          <t>https://casino.guru/gigaspinz-casino-review</t>
        </is>
      </c>
    </row>
    <row r="2430">
      <c r="A2430" s="9" t="inlineStr">
        <is>
          <t>JackpotStar Casino</t>
        </is>
      </c>
      <c r="B2430" t="inlineStr">
        <is>
          <t>MGA</t>
        </is>
      </c>
      <c r="C2430" t="n">
        <v>8.9</v>
      </c>
      <c r="E2430" t="inlineStr">
        <is>
          <t>betpanda</t>
        </is>
      </c>
      <c r="F2430" t="n">
        <v>0.1313</v>
      </c>
      <c r="G2430" s="4" t="inlineStr">
        <is>
          <t>Yes</t>
        </is>
      </c>
      <c r="H2430" s="5" t="inlineStr">
        <is>
          <t>No</t>
        </is>
      </c>
      <c r="I2430" s="5" t="inlineStr">
        <is>
          <t>No</t>
        </is>
      </c>
      <c r="J2430" s="4" t="inlineStr">
        <is>
          <t>Yes</t>
        </is>
      </c>
      <c r="N2430" t="n">
        <v>1</v>
      </c>
      <c r="O2430" t="inlineStr">
        <is>
          <t>casino.guru</t>
        </is>
      </c>
      <c r="P2430" s="10" t="n">
        <v>46070</v>
      </c>
      <c r="Q2430" t="inlineStr">
        <is>
          <t>Yes</t>
        </is>
      </c>
      <c r="R2430" t="inlineStr">
        <is>
          <t>2026-04-19 06:16</t>
        </is>
      </c>
      <c r="S2430" s="3" t="inlineStr">
        <is>
          <t>https://www.jackpotstar.com</t>
        </is>
      </c>
      <c r="T2430" s="3" t="inlineStr">
        <is>
          <t>https://casino.guru/exit?casinoId=3838&amp;domainLanguageId=2&amp;preferredLanguagesStr=9,2&amp;tosLinkRequired=false&amp;userCountryId=78&amp;listName=casino-detail&amp;pageType=16&amp;listPosition=1</t>
        </is>
      </c>
      <c r="U2430" t="inlineStr">
        <is>
          <t>https://casino.guru/jackpotstar-casino-review</t>
        </is>
      </c>
    </row>
    <row r="2431">
      <c r="A2431" s="9" t="inlineStr">
        <is>
          <t>Royale500 Casino</t>
        </is>
      </c>
      <c r="B2431" t="inlineStr">
        <is>
          <t>MGA</t>
        </is>
      </c>
      <c r="C2431" t="n">
        <v>7.5</v>
      </c>
      <c r="E2431" t="inlineStr">
        <is>
          <t>betpanda</t>
        </is>
      </c>
      <c r="F2431" t="n">
        <v>0.1313</v>
      </c>
      <c r="G2431" s="4" t="inlineStr">
        <is>
          <t>Yes</t>
        </is>
      </c>
      <c r="H2431" s="5" t="inlineStr">
        <is>
          <t>No</t>
        </is>
      </c>
      <c r="I2431" s="5" t="inlineStr">
        <is>
          <t>No</t>
        </is>
      </c>
      <c r="J2431" s="5" t="inlineStr">
        <is>
          <t>No</t>
        </is>
      </c>
      <c r="N2431" t="n">
        <v>1</v>
      </c>
      <c r="O2431" t="inlineStr">
        <is>
          <t>casino.guru</t>
        </is>
      </c>
      <c r="P2431" s="10" t="n">
        <v>46085</v>
      </c>
      <c r="Q2431" t="inlineStr">
        <is>
          <t>Yes</t>
        </is>
      </c>
      <c r="R2431" t="inlineStr">
        <is>
          <t>2026-04-19 05:59</t>
        </is>
      </c>
      <c r="S2431" s="3" t="inlineStr">
        <is>
          <t>https://www.royale500.com</t>
        </is>
      </c>
      <c r="T2431" s="3" t="inlineStr">
        <is>
          <t>https://casino.guru/exit?casinoId=511&amp;domainLanguageId=2&amp;preferredLanguagesStr=9,2&amp;tosLinkRequired=false&amp;userCountryId=78&amp;listName=casino-detail&amp;pageType=16&amp;listPosition=1</t>
        </is>
      </c>
      <c r="U2431" t="inlineStr">
        <is>
          <t>https://casino.guru/Royale500-casino-review</t>
        </is>
      </c>
    </row>
    <row r="2432">
      <c r="A2432" s="9" t="inlineStr">
        <is>
          <t>Banger Casino</t>
        </is>
      </c>
      <c r="B2432" t="inlineStr">
        <is>
          <t>Curacao</t>
        </is>
      </c>
      <c r="C2432" t="n">
        <v>7.2</v>
      </c>
      <c r="D2432" t="inlineStr">
        <is>
          <t>Bettor IO N.V.</t>
        </is>
      </c>
      <c r="E2432" t="inlineStr">
        <is>
          <t>betpanda</t>
        </is>
      </c>
      <c r="F2432" t="n">
        <v>0.1313</v>
      </c>
      <c r="G2432" s="4" t="inlineStr">
        <is>
          <t>Yes</t>
        </is>
      </c>
      <c r="H2432" s="5" t="inlineStr">
        <is>
          <t>No</t>
        </is>
      </c>
      <c r="I2432" s="5" t="inlineStr">
        <is>
          <t>No</t>
        </is>
      </c>
      <c r="J2432" s="5" t="inlineStr">
        <is>
          <t>No</t>
        </is>
      </c>
      <c r="N2432" t="n">
        <v>1</v>
      </c>
      <c r="O2432" t="inlineStr">
        <is>
          <t>casino.guru</t>
        </is>
      </c>
      <c r="P2432" s="10" t="n">
        <v>45938</v>
      </c>
      <c r="Q2432" t="inlineStr">
        <is>
          <t>Yes</t>
        </is>
      </c>
      <c r="R2432" t="inlineStr">
        <is>
          <t>2026-04-19 06:33</t>
        </is>
      </c>
      <c r="T2432" s="3" t="inlineStr">
        <is>
          <t>https://casino.guru/exit?casinoId=6693&amp;domainLanguageId=2&amp;preferredLanguagesStr=9,2&amp;tosLinkRequired=false&amp;userCountryId=78&amp;listName=casino-detail&amp;pageType=16&amp;listPosition=1</t>
        </is>
      </c>
      <c r="U2432" t="inlineStr">
        <is>
          <t>https://casino.guru/banger-casino-review</t>
        </is>
      </c>
    </row>
    <row r="2433">
      <c r="A2433" s="9" t="inlineStr">
        <is>
          <t>Paratiisi Casino</t>
        </is>
      </c>
      <c r="B2433" t="inlineStr">
        <is>
          <t>MGA</t>
        </is>
      </c>
      <c r="C2433" t="n">
        <v>6.4</v>
      </c>
      <c r="D2433" t="inlineStr">
        <is>
          <t>White Star B.V.</t>
        </is>
      </c>
      <c r="E2433" t="inlineStr">
        <is>
          <t>betpanda</t>
        </is>
      </c>
      <c r="F2433" t="n">
        <v>0.1313</v>
      </c>
      <c r="G2433" s="4" t="inlineStr">
        <is>
          <t>Yes</t>
        </is>
      </c>
      <c r="H2433" s="5" t="inlineStr">
        <is>
          <t>No</t>
        </is>
      </c>
      <c r="I2433" s="5" t="inlineStr">
        <is>
          <t>No</t>
        </is>
      </c>
      <c r="J2433" s="5" t="inlineStr">
        <is>
          <t>No</t>
        </is>
      </c>
      <c r="N2433" t="n">
        <v>1</v>
      </c>
      <c r="O2433" t="inlineStr">
        <is>
          <t>casino.guru</t>
        </is>
      </c>
      <c r="P2433" s="10" t="n">
        <v>46012</v>
      </c>
      <c r="Q2433" t="inlineStr">
        <is>
          <t>Yes</t>
        </is>
      </c>
      <c r="R2433" t="inlineStr">
        <is>
          <t>2026-04-19 06:46</t>
        </is>
      </c>
      <c r="T2433" s="3" t="inlineStr">
        <is>
          <t>https://casino.guru/exit?casinoId=8529&amp;domainLanguageId=2&amp;preferredLanguagesStr=9,2&amp;tosLinkRequired=false&amp;userCountryId=78&amp;listName=casino-detail&amp;pageType=16&amp;listPosition=1</t>
        </is>
      </c>
      <c r="U2433" t="inlineStr">
        <is>
          <t>https://casino.guru/paratiisi-casino-review</t>
        </is>
      </c>
    </row>
    <row r="2434">
      <c r="A2434" s="9" t="inlineStr">
        <is>
          <t>WilderBet Casino</t>
        </is>
      </c>
      <c r="B2434" t="inlineStr">
        <is>
          <t>Curacao</t>
        </is>
      </c>
      <c r="C2434" t="n">
        <v>6.4</v>
      </c>
      <c r="E2434" t="inlineStr">
        <is>
          <t>thrill</t>
        </is>
      </c>
      <c r="F2434" t="n">
        <v>0.1313</v>
      </c>
      <c r="G2434" s="4" t="inlineStr">
        <is>
          <t>Yes</t>
        </is>
      </c>
      <c r="H2434" s="4" t="inlineStr">
        <is>
          <t>Yes</t>
        </is>
      </c>
      <c r="I2434" s="4" t="inlineStr">
        <is>
          <t>Yes</t>
        </is>
      </c>
      <c r="J2434" s="5" t="inlineStr">
        <is>
          <t>No</t>
        </is>
      </c>
      <c r="N2434" t="n">
        <v>1</v>
      </c>
      <c r="O2434" t="inlineStr">
        <is>
          <t>casino.guru</t>
        </is>
      </c>
      <c r="P2434" s="10" t="n">
        <v>46050</v>
      </c>
      <c r="Q2434" t="inlineStr">
        <is>
          <t>Yes</t>
        </is>
      </c>
      <c r="R2434" t="inlineStr">
        <is>
          <t>2026-04-19 07:07</t>
        </is>
      </c>
      <c r="T2434" s="3" t="inlineStr">
        <is>
          <t>https://casino.guru/exit?casinoId=10927&amp;domainLanguageId=2&amp;preferredLanguagesStr=9,2&amp;tosLinkRequired=false&amp;userCountryId=78&amp;listName=casino-detail&amp;pageType=16&amp;listPosition=1</t>
        </is>
      </c>
      <c r="U2434" t="inlineStr">
        <is>
          <t>https://casino.guru/wilderbet-casino-review</t>
        </is>
      </c>
    </row>
    <row r="2435">
      <c r="A2435" s="9" t="inlineStr">
        <is>
          <t>Ikasbet Casino</t>
        </is>
      </c>
      <c r="B2435" t="inlineStr">
        <is>
          <t>Curacao</t>
        </is>
      </c>
      <c r="C2435" t="n">
        <v>6</v>
      </c>
      <c r="D2435" t="inlineStr">
        <is>
          <t>Novi B.V.</t>
        </is>
      </c>
      <c r="E2435" t="inlineStr">
        <is>
          <t>betpanda</t>
        </is>
      </c>
      <c r="F2435" t="n">
        <v>0.1313</v>
      </c>
      <c r="G2435" s="4" t="inlineStr">
        <is>
          <t>Yes</t>
        </is>
      </c>
      <c r="H2435" s="5" t="inlineStr">
        <is>
          <t>No</t>
        </is>
      </c>
      <c r="I2435" s="5" t="inlineStr">
        <is>
          <t>No</t>
        </is>
      </c>
      <c r="J2435" s="5" t="inlineStr">
        <is>
          <t>No</t>
        </is>
      </c>
      <c r="N2435" t="n">
        <v>1</v>
      </c>
      <c r="O2435" t="inlineStr">
        <is>
          <t>casino.guru</t>
        </is>
      </c>
      <c r="P2435" s="10" t="n">
        <v>46013</v>
      </c>
      <c r="Q2435" t="inlineStr">
        <is>
          <t>Yes</t>
        </is>
      </c>
      <c r="R2435" t="inlineStr">
        <is>
          <t>2026-04-19 07:10</t>
        </is>
      </c>
      <c r="T2435" s="3" t="inlineStr">
        <is>
          <t>https://casino.guru/exit?casinoId=11185&amp;domainLanguageId=2&amp;preferredLanguagesStr=9,2&amp;tosLinkRequired=false&amp;userCountryId=78&amp;listName=casino-detail&amp;pageType=16&amp;listPosition=1</t>
        </is>
      </c>
      <c r="U2435" t="inlineStr">
        <is>
          <t>https://casino.guru/ikasbet-casino-review</t>
        </is>
      </c>
    </row>
    <row r="2436">
      <c r="A2436" s="9" t="inlineStr">
        <is>
          <t>Raketti Casino</t>
        </is>
      </c>
      <c r="B2436" t="inlineStr">
        <is>
          <t>MGA</t>
        </is>
      </c>
      <c r="C2436" t="n">
        <v>5.6</v>
      </c>
      <c r="D2436" t="inlineStr">
        <is>
          <t>White Star B.V.</t>
        </is>
      </c>
      <c r="E2436" t="inlineStr">
        <is>
          <t>betpanda</t>
        </is>
      </c>
      <c r="F2436" t="n">
        <v>0.1313</v>
      </c>
      <c r="G2436" s="4" t="inlineStr">
        <is>
          <t>Yes</t>
        </is>
      </c>
      <c r="H2436" s="5" t="inlineStr">
        <is>
          <t>No</t>
        </is>
      </c>
      <c r="I2436" s="5" t="inlineStr">
        <is>
          <t>No</t>
        </is>
      </c>
      <c r="J2436" s="5" t="inlineStr">
        <is>
          <t>No</t>
        </is>
      </c>
      <c r="N2436" t="n">
        <v>1</v>
      </c>
      <c r="O2436" t="inlineStr">
        <is>
          <t>casino.guru</t>
        </is>
      </c>
      <c r="P2436" s="10" t="n">
        <v>46030</v>
      </c>
      <c r="Q2436" t="inlineStr">
        <is>
          <t>Yes</t>
        </is>
      </c>
      <c r="R2436" t="inlineStr">
        <is>
          <t>2026-04-19 06:37</t>
        </is>
      </c>
      <c r="T2436" s="3" t="inlineStr">
        <is>
          <t>https://casino.guru/exit?casinoId=7340&amp;domainLanguageId=2&amp;preferredLanguagesStr=9,2&amp;tosLinkRequired=false&amp;userCountryId=78&amp;listName=casino-detail&amp;pageType=16&amp;listPosition=1</t>
        </is>
      </c>
      <c r="U2436" t="inlineStr">
        <is>
          <t>https://casino.guru/raketti-casino-review</t>
        </is>
      </c>
    </row>
    <row r="2437">
      <c r="A2437" s="9" t="inlineStr">
        <is>
          <t>BetEnjoy Casino</t>
        </is>
      </c>
      <c r="B2437" t="inlineStr">
        <is>
          <t>Curacao</t>
        </is>
      </c>
      <c r="C2437" t="n">
        <v>4.9</v>
      </c>
      <c r="E2437" t="inlineStr">
        <is>
          <t>betpanda</t>
        </is>
      </c>
      <c r="F2437" t="n">
        <v>0.1313</v>
      </c>
      <c r="G2437" s="4" t="inlineStr">
        <is>
          <t>Yes</t>
        </is>
      </c>
      <c r="H2437" s="5" t="inlineStr">
        <is>
          <t>No</t>
        </is>
      </c>
      <c r="I2437" s="5" t="inlineStr">
        <is>
          <t>No</t>
        </is>
      </c>
      <c r="J2437" s="5" t="inlineStr">
        <is>
          <t>No</t>
        </is>
      </c>
      <c r="N2437" t="n">
        <v>1</v>
      </c>
      <c r="O2437" t="inlineStr">
        <is>
          <t>casino.guru</t>
        </is>
      </c>
      <c r="P2437" s="10" t="n">
        <v>45985</v>
      </c>
      <c r="Q2437" t="inlineStr">
        <is>
          <t>Yes</t>
        </is>
      </c>
      <c r="R2437" t="inlineStr">
        <is>
          <t>2026-04-19 06:40</t>
        </is>
      </c>
      <c r="T2437" s="3" t="inlineStr">
        <is>
          <t>https://casino.guru/exit?casinoId=7728&amp;domainLanguageId=2&amp;preferredLanguagesStr=9,2&amp;tosLinkRequired=false&amp;userCountryId=78&amp;listName=casino-detail&amp;pageType=16&amp;listPosition=1</t>
        </is>
      </c>
      <c r="U2437" t="inlineStr">
        <is>
          <t>https://casino.guru/betenjoy-casino-review</t>
        </is>
      </c>
    </row>
    <row r="2438">
      <c r="A2438" s="9" t="inlineStr">
        <is>
          <t>18BetAsia Casino</t>
        </is>
      </c>
      <c r="B2438" t="inlineStr">
        <is>
          <t>Anjouan</t>
        </is>
      </c>
      <c r="C2438" t="n">
        <v>6.2</v>
      </c>
      <c r="D2438" t="inlineStr">
        <is>
          <t>Next Global Era Limited</t>
        </is>
      </c>
      <c r="E2438" t="inlineStr">
        <is>
          <t>betpanda</t>
        </is>
      </c>
      <c r="F2438" t="n">
        <v>0.1312</v>
      </c>
      <c r="G2438" s="4" t="inlineStr">
        <is>
          <t>Yes</t>
        </is>
      </c>
      <c r="H2438" s="5" t="inlineStr">
        <is>
          <t>No</t>
        </is>
      </c>
      <c r="I2438" s="5" t="inlineStr">
        <is>
          <t>No</t>
        </is>
      </c>
      <c r="J2438" s="5" t="inlineStr">
        <is>
          <t>No</t>
        </is>
      </c>
      <c r="N2438" t="n">
        <v>1</v>
      </c>
      <c r="O2438" t="inlineStr">
        <is>
          <t>casino.guru</t>
        </is>
      </c>
      <c r="P2438" s="10" t="n">
        <v>45965</v>
      </c>
      <c r="Q2438" t="inlineStr">
        <is>
          <t>Yes</t>
        </is>
      </c>
      <c r="R2438" t="inlineStr">
        <is>
          <t>2026-04-19 07:06</t>
        </is>
      </c>
      <c r="T2438" s="3" t="inlineStr">
        <is>
          <t>https://casino.guru/exit?casinoId=10846&amp;domainLanguageId=2&amp;preferredLanguagesStr=9,2&amp;tosLinkRequired=false&amp;userCountryId=78&amp;listName=casino-detail&amp;pageType=16&amp;listPosition=1</t>
        </is>
      </c>
      <c r="U2438" t="inlineStr">
        <is>
          <t>https://casino.guru/18betasia-casino-review</t>
        </is>
      </c>
    </row>
    <row r="2439">
      <c r="A2439" s="9" t="inlineStr">
        <is>
          <t>Happyjokers Casino</t>
        </is>
      </c>
      <c r="B2439" t="inlineStr">
        <is>
          <t>Anjouan</t>
        </is>
      </c>
      <c r="C2439" t="n">
        <v>6.2</v>
      </c>
      <c r="D2439" t="inlineStr">
        <is>
          <t>EVENTA DIGITAL LIMITADA</t>
        </is>
      </c>
      <c r="E2439" t="inlineStr">
        <is>
          <t>thrill</t>
        </is>
      </c>
      <c r="F2439" t="n">
        <v>0.1312</v>
      </c>
      <c r="G2439" s="4" t="inlineStr">
        <is>
          <t>Yes</t>
        </is>
      </c>
      <c r="H2439" s="4" t="inlineStr">
        <is>
          <t>Yes</t>
        </is>
      </c>
      <c r="I2439" s="4" t="inlineStr">
        <is>
          <t>Yes</t>
        </is>
      </c>
      <c r="J2439" s="5" t="inlineStr">
        <is>
          <t>No</t>
        </is>
      </c>
      <c r="N2439" t="n">
        <v>1</v>
      </c>
      <c r="O2439" t="inlineStr">
        <is>
          <t>casino.guru</t>
        </is>
      </c>
      <c r="P2439" s="10" t="n">
        <v>46076</v>
      </c>
      <c r="Q2439" t="inlineStr">
        <is>
          <t>Yes</t>
        </is>
      </c>
      <c r="R2439" t="inlineStr">
        <is>
          <t>2026-04-19 07:05</t>
        </is>
      </c>
      <c r="T2439" s="3" t="inlineStr">
        <is>
          <t>https://casino.guru/exit?casinoId=10685&amp;domainLanguageId=2&amp;preferredLanguagesStr=9,2&amp;tosLinkRequired=false&amp;userCountryId=78&amp;listName=casino-detail&amp;pageType=16&amp;listPosition=1</t>
        </is>
      </c>
      <c r="U2439" t="inlineStr">
        <is>
          <t>https://casino.guru/happyjokers-casino-review</t>
        </is>
      </c>
    </row>
    <row r="2440">
      <c r="A2440" s="9" t="inlineStr">
        <is>
          <t>Toctoc Casino</t>
        </is>
      </c>
      <c r="B2440" t="inlineStr">
        <is>
          <t>MGA</t>
        </is>
      </c>
      <c r="C2440" t="n">
        <v>5.6</v>
      </c>
      <c r="E2440" t="inlineStr">
        <is>
          <t>betpanda</t>
        </is>
      </c>
      <c r="F2440" t="n">
        <v>0.1312</v>
      </c>
      <c r="G2440" s="4" t="inlineStr">
        <is>
          <t>Yes</t>
        </is>
      </c>
      <c r="H2440" s="5" t="inlineStr">
        <is>
          <t>No</t>
        </is>
      </c>
      <c r="I2440" s="5" t="inlineStr">
        <is>
          <t>No</t>
        </is>
      </c>
      <c r="J2440" s="5" t="inlineStr">
        <is>
          <t>No</t>
        </is>
      </c>
      <c r="N2440" t="n">
        <v>1</v>
      </c>
      <c r="O2440" t="inlineStr">
        <is>
          <t>casino.guru</t>
        </is>
      </c>
      <c r="P2440" s="10" t="n">
        <v>46127</v>
      </c>
      <c r="Q2440" t="inlineStr">
        <is>
          <t>Yes</t>
        </is>
      </c>
      <c r="R2440" t="inlineStr">
        <is>
          <t>2026-04-19 06:40</t>
        </is>
      </c>
      <c r="T2440" s="3" t="inlineStr">
        <is>
          <t>https://casino.guru/exit?casinoId=7750&amp;domainLanguageId=2&amp;preferredLanguagesStr=9,2&amp;tosLinkRequired=false&amp;userCountryId=78&amp;listName=casino-detail&amp;pageType=16&amp;listPosition=1</t>
        </is>
      </c>
      <c r="U2440" t="inlineStr">
        <is>
          <t>https://casino.guru/toctoc-casino-review</t>
        </is>
      </c>
    </row>
    <row r="2441">
      <c r="A2441" s="9" t="inlineStr">
        <is>
          <t>Vampire Bingo Casino</t>
        </is>
      </c>
      <c r="B2441" t="inlineStr">
        <is>
          <t>MGA</t>
        </is>
      </c>
      <c r="C2441" t="n">
        <v>5</v>
      </c>
      <c r="E2441" t="inlineStr">
        <is>
          <t>betpanda</t>
        </is>
      </c>
      <c r="F2441" t="n">
        <v>0.1312</v>
      </c>
      <c r="G2441" s="4" t="inlineStr">
        <is>
          <t>Yes</t>
        </is>
      </c>
      <c r="H2441" s="4" t="inlineStr">
        <is>
          <t>Yes</t>
        </is>
      </c>
      <c r="I2441" s="4" t="inlineStr">
        <is>
          <t>Yes</t>
        </is>
      </c>
      <c r="J2441" s="5" t="inlineStr">
        <is>
          <t>No</t>
        </is>
      </c>
      <c r="N2441" t="n">
        <v>1</v>
      </c>
      <c r="O2441" t="inlineStr">
        <is>
          <t>casino.guru</t>
        </is>
      </c>
      <c r="P2441" s="10" t="n">
        <v>46065</v>
      </c>
      <c r="Q2441" t="inlineStr">
        <is>
          <t>Yes</t>
        </is>
      </c>
      <c r="R2441" t="inlineStr">
        <is>
          <t>2026-04-19 06:09</t>
        </is>
      </c>
      <c r="S2441" s="3" t="inlineStr">
        <is>
          <t>https://www.vampirebingo.com</t>
        </is>
      </c>
      <c r="T2441" s="3" t="inlineStr">
        <is>
          <t>https://casino.guru/exit?casinoId=2543&amp;domainLanguageId=2&amp;preferredLanguagesStr=9,2&amp;tosLinkRequired=false&amp;userCountryId=78&amp;listName=casino-detail&amp;pageType=16&amp;listPosition=1</t>
        </is>
      </c>
      <c r="U2441" t="inlineStr">
        <is>
          <t>https://casino.guru/vampire-bingo-casino-review</t>
        </is>
      </c>
    </row>
    <row r="2442">
      <c r="A2442" s="9" t="inlineStr">
        <is>
          <t>Spin-Ace Casino</t>
        </is>
      </c>
      <c r="B2442" t="inlineStr">
        <is>
          <t>Isle of Man</t>
        </is>
      </c>
      <c r="C2442" t="n">
        <v>6.4</v>
      </c>
      <c r="D2442" t="inlineStr">
        <is>
          <t>Callicarpa Limited</t>
        </is>
      </c>
      <c r="E2442" t="inlineStr">
        <is>
          <t>thrill</t>
        </is>
      </c>
      <c r="F2442" t="n">
        <v>0.131</v>
      </c>
      <c r="G2442" s="4" t="inlineStr">
        <is>
          <t>Yes</t>
        </is>
      </c>
      <c r="H2442" s="5" t="inlineStr">
        <is>
          <t>No</t>
        </is>
      </c>
      <c r="I2442" s="5" t="inlineStr">
        <is>
          <t>No</t>
        </is>
      </c>
      <c r="J2442" s="5" t="inlineStr">
        <is>
          <t>No</t>
        </is>
      </c>
      <c r="N2442" t="n">
        <v>1</v>
      </c>
      <c r="O2442" t="inlineStr">
        <is>
          <t>casino.guru</t>
        </is>
      </c>
      <c r="P2442" s="10" t="n">
        <v>46138</v>
      </c>
      <c r="Q2442" t="inlineStr">
        <is>
          <t>Yes</t>
        </is>
      </c>
      <c r="R2442" t="inlineStr">
        <is>
          <t>2026-04-19 06:30</t>
        </is>
      </c>
      <c r="T2442" s="3" t="inlineStr">
        <is>
          <t>https://casino.guru/exit?casinoId=6161&amp;domainLanguageId=2&amp;preferredLanguagesStr=9,2&amp;tosLinkRequired=false&amp;userCountryId=78&amp;listName=casino-detail&amp;pageType=16&amp;listPosition=1</t>
        </is>
      </c>
      <c r="U2442" t="inlineStr">
        <is>
          <t>https://casino.guru/spin-ace-casino-review</t>
        </is>
      </c>
    </row>
    <row r="2443">
      <c r="A2443" s="9" t="inlineStr">
        <is>
          <t>Pavilion88 Casino</t>
        </is>
      </c>
      <c r="B2443" t="inlineStr">
        <is>
          <t>Curacao</t>
        </is>
      </c>
      <c r="C2443" t="n">
        <v>3.8</v>
      </c>
      <c r="D2443" t="inlineStr">
        <is>
          <t>Moon Technologie</t>
        </is>
      </c>
      <c r="E2443" t="inlineStr">
        <is>
          <t>betpanda</t>
        </is>
      </c>
      <c r="F2443" t="n">
        <v>0.131</v>
      </c>
      <c r="G2443" s="4" t="inlineStr">
        <is>
          <t>Yes</t>
        </is>
      </c>
      <c r="H2443" s="4" t="inlineStr">
        <is>
          <t>Yes</t>
        </is>
      </c>
      <c r="I2443" s="4" t="inlineStr">
        <is>
          <t>Yes</t>
        </is>
      </c>
      <c r="J2443" s="5" t="inlineStr">
        <is>
          <t>No</t>
        </is>
      </c>
      <c r="N2443" t="n">
        <v>1</v>
      </c>
      <c r="O2443" t="inlineStr">
        <is>
          <t>casino.guru</t>
        </is>
      </c>
      <c r="P2443" s="10" t="n">
        <v>45949</v>
      </c>
      <c r="Q2443" t="inlineStr">
        <is>
          <t>Yes</t>
        </is>
      </c>
      <c r="R2443" t="inlineStr">
        <is>
          <t>2026-04-19 06:47</t>
        </is>
      </c>
      <c r="T2443" s="3" t="inlineStr">
        <is>
          <t>https://casino.guru/exit?casinoId=8646&amp;domainLanguageId=2&amp;preferredLanguagesStr=9,2&amp;tosLinkRequired=false&amp;userCountryId=78&amp;listName=casino-detail&amp;pageType=16&amp;listPosition=1</t>
        </is>
      </c>
      <c r="U2443" t="inlineStr">
        <is>
          <t>https://casino.guru/pavilion88-casino-review</t>
        </is>
      </c>
    </row>
    <row r="2444">
      <c r="A2444" s="9" t="inlineStr">
        <is>
          <t>JW8 Casino</t>
        </is>
      </c>
      <c r="B2444" t="inlineStr">
        <is>
          <t>Curacao</t>
        </is>
      </c>
      <c r="C2444" t="n">
        <v>4.9</v>
      </c>
      <c r="D2444" t="inlineStr">
        <is>
          <t>Siamese CDs Inc.</t>
        </is>
      </c>
      <c r="E2444" t="inlineStr">
        <is>
          <t>betpanda</t>
        </is>
      </c>
      <c r="F2444" t="n">
        <v>0.1309</v>
      </c>
      <c r="G2444" s="4" t="inlineStr">
        <is>
          <t>Yes</t>
        </is>
      </c>
      <c r="H2444" s="4" t="inlineStr">
        <is>
          <t>Yes</t>
        </is>
      </c>
      <c r="I2444" s="4" t="inlineStr">
        <is>
          <t>Yes</t>
        </is>
      </c>
      <c r="J2444" s="5" t="inlineStr">
        <is>
          <t>No</t>
        </is>
      </c>
      <c r="N2444" t="n">
        <v>1</v>
      </c>
      <c r="O2444" t="inlineStr">
        <is>
          <t>casino.guru</t>
        </is>
      </c>
      <c r="P2444" s="10" t="n">
        <v>46080</v>
      </c>
      <c r="Q2444" t="inlineStr">
        <is>
          <t>Yes</t>
        </is>
      </c>
      <c r="R2444" t="inlineStr">
        <is>
          <t>2026-04-19 06:23</t>
        </is>
      </c>
      <c r="T2444" s="3" t="inlineStr">
        <is>
          <t>https://casino.guru/exit?casinoId=5022&amp;domainLanguageId=2&amp;preferredLanguagesStr=9,2&amp;tosLinkRequired=false&amp;userCountryId=78&amp;listName=casino-detail&amp;pageType=16&amp;listPosition=1</t>
        </is>
      </c>
      <c r="U2444" t="inlineStr">
        <is>
          <t>https://casino.guru/jw8-casino-review</t>
        </is>
      </c>
    </row>
    <row r="2445">
      <c r="A2445" s="9" t="inlineStr">
        <is>
          <t>Klondaika Casino</t>
        </is>
      </c>
      <c r="C2445" t="n">
        <v>8.800000000000001</v>
      </c>
      <c r="D2445" t="inlineStr">
        <is>
          <t>SIA KLONDAIKA</t>
        </is>
      </c>
      <c r="E2445" t="inlineStr">
        <is>
          <t>thrill</t>
        </is>
      </c>
      <c r="F2445" t="n">
        <v>0.1306</v>
      </c>
      <c r="G2445" s="4" t="inlineStr">
        <is>
          <t>Yes</t>
        </is>
      </c>
      <c r="H2445" s="5" t="inlineStr">
        <is>
          <t>No</t>
        </is>
      </c>
      <c r="I2445" s="5" t="inlineStr">
        <is>
          <t>No</t>
        </is>
      </c>
      <c r="J2445" s="5" t="inlineStr">
        <is>
          <t>No</t>
        </is>
      </c>
      <c r="N2445" t="n">
        <v>1</v>
      </c>
      <c r="O2445" t="inlineStr">
        <is>
          <t>casino.guru</t>
        </is>
      </c>
      <c r="P2445" s="10" t="n">
        <v>45973</v>
      </c>
      <c r="Q2445" t="inlineStr">
        <is>
          <t>Yes</t>
        </is>
      </c>
      <c r="R2445" t="inlineStr">
        <is>
          <t>2026-04-19 06:20</t>
        </is>
      </c>
      <c r="T2445" s="3" t="inlineStr">
        <is>
          <t>https://casino.guru/exit?casinoId=4627&amp;domainLanguageId=2&amp;preferredLanguagesStr=9,2&amp;tosLinkRequired=false&amp;userCountryId=78&amp;listName=casino-detail&amp;pageType=16&amp;listPosition=1</t>
        </is>
      </c>
      <c r="U2445" t="inlineStr">
        <is>
          <t>https://casino.guru/klondaika-casino-review</t>
        </is>
      </c>
    </row>
    <row r="2446">
      <c r="A2446" s="9" t="inlineStr">
        <is>
          <t>Phoenix365 Casino</t>
        </is>
      </c>
      <c r="B2446" t="inlineStr">
        <is>
          <t>Anjouan</t>
        </is>
      </c>
      <c r="C2446" t="n">
        <v>5.8</v>
      </c>
      <c r="D2446" t="inlineStr">
        <is>
          <t>Elevex Group Ltd</t>
        </is>
      </c>
      <c r="E2446" t="inlineStr">
        <is>
          <t>betpanda</t>
        </is>
      </c>
      <c r="F2446" t="n">
        <v>0.1306</v>
      </c>
      <c r="G2446" s="4" t="inlineStr">
        <is>
          <t>Yes</t>
        </is>
      </c>
      <c r="H2446" s="5" t="inlineStr">
        <is>
          <t>No</t>
        </is>
      </c>
      <c r="I2446" s="5" t="inlineStr">
        <is>
          <t>No</t>
        </is>
      </c>
      <c r="J2446" s="5" t="inlineStr">
        <is>
          <t>No</t>
        </is>
      </c>
      <c r="N2446" t="n">
        <v>1</v>
      </c>
      <c r="O2446" t="inlineStr">
        <is>
          <t>casino.guru</t>
        </is>
      </c>
      <c r="P2446" s="10" t="n">
        <v>45884</v>
      </c>
      <c r="Q2446" t="inlineStr">
        <is>
          <t>Yes</t>
        </is>
      </c>
      <c r="R2446" t="inlineStr">
        <is>
          <t>2026-04-19 06:43</t>
        </is>
      </c>
      <c r="T2446" s="3" t="inlineStr">
        <is>
          <t>https://casino.guru/exit?casinoId=8119&amp;domainLanguageId=2&amp;preferredLanguagesStr=9,2&amp;tosLinkRequired=false&amp;userCountryId=78&amp;listName=casino-detail&amp;pageType=16&amp;listPosition=1</t>
        </is>
      </c>
      <c r="U2446" t="inlineStr">
        <is>
          <t>https://casino.guru/platforms-bet-casino-review</t>
        </is>
      </c>
    </row>
    <row r="2447">
      <c r="A2447" s="9" t="inlineStr">
        <is>
          <t>CasinoAndFriends</t>
        </is>
      </c>
      <c r="B2447" t="inlineStr">
        <is>
          <t>MGA</t>
        </is>
      </c>
      <c r="C2447" t="n">
        <v>7.9</v>
      </c>
      <c r="E2447" t="inlineStr">
        <is>
          <t>betpanda</t>
        </is>
      </c>
      <c r="F2447" t="n">
        <v>0.1304</v>
      </c>
      <c r="G2447" s="4" t="inlineStr">
        <is>
          <t>Yes</t>
        </is>
      </c>
      <c r="H2447" s="5" t="inlineStr">
        <is>
          <t>No</t>
        </is>
      </c>
      <c r="I2447" s="5" t="inlineStr">
        <is>
          <t>No</t>
        </is>
      </c>
      <c r="J2447" s="4" t="inlineStr">
        <is>
          <t>Yes</t>
        </is>
      </c>
      <c r="N2447" t="n">
        <v>1</v>
      </c>
      <c r="O2447" t="inlineStr">
        <is>
          <t>casino.guru</t>
        </is>
      </c>
      <c r="P2447" s="10" t="n">
        <v>46085</v>
      </c>
      <c r="Q2447" t="inlineStr">
        <is>
          <t>Yes</t>
        </is>
      </c>
      <c r="R2447" t="inlineStr">
        <is>
          <t>2026-04-19 05:59</t>
        </is>
      </c>
      <c r="S2447" s="3" t="inlineStr">
        <is>
          <t>https://www.casinoandfriends.com</t>
        </is>
      </c>
      <c r="T2447" s="3" t="inlineStr">
        <is>
          <t>https://casino.guru/exit?casinoId=507&amp;domainLanguageId=2&amp;preferredLanguagesStr=9,2&amp;tosLinkRequired=false&amp;userCountryId=78&amp;listName=casino-detail&amp;pageType=16&amp;listPosition=1</t>
        </is>
      </c>
      <c r="U2447" t="inlineStr">
        <is>
          <t>https://casino.guru/casinoandfriends-casino-review</t>
        </is>
      </c>
    </row>
    <row r="2448">
      <c r="A2448" s="9" t="inlineStr">
        <is>
          <t>PlayKasino Casino</t>
        </is>
      </c>
      <c r="B2448" t="inlineStr">
        <is>
          <t>MGA</t>
        </is>
      </c>
      <c r="C2448" t="n">
        <v>7.9</v>
      </c>
      <c r="D2448" t="inlineStr">
        <is>
          <t>Play Gamified Ltd.</t>
        </is>
      </c>
      <c r="E2448" t="inlineStr">
        <is>
          <t>betpanda</t>
        </is>
      </c>
      <c r="F2448" t="n">
        <v>0.1304</v>
      </c>
      <c r="G2448" s="4" t="inlineStr">
        <is>
          <t>Yes</t>
        </is>
      </c>
      <c r="H2448" s="5" t="inlineStr">
        <is>
          <t>No</t>
        </is>
      </c>
      <c r="I2448" s="5" t="inlineStr">
        <is>
          <t>No</t>
        </is>
      </c>
      <c r="J2448" s="4" t="inlineStr">
        <is>
          <t>Yes</t>
        </is>
      </c>
      <c r="N2448" t="n">
        <v>1</v>
      </c>
      <c r="O2448" t="inlineStr">
        <is>
          <t>casino.guru</t>
        </is>
      </c>
      <c r="P2448" s="10" t="n">
        <v>46085</v>
      </c>
      <c r="Q2448" t="inlineStr">
        <is>
          <t>Yes</t>
        </is>
      </c>
      <c r="R2448" t="inlineStr">
        <is>
          <t>2026-04-19 06:10</t>
        </is>
      </c>
      <c r="S2448" s="3" t="inlineStr">
        <is>
          <t>https://www.playkasino.com</t>
        </is>
      </c>
      <c r="T2448" s="3" t="inlineStr">
        <is>
          <t>https://casino.guru/exit?casinoId=2727&amp;domainLanguageId=2&amp;preferredLanguagesStr=9,2&amp;tosLinkRequired=false&amp;userCountryId=78&amp;listName=casino-detail&amp;pageType=16&amp;listPosition=1</t>
        </is>
      </c>
      <c r="U2448" t="inlineStr">
        <is>
          <t>https://casino.guru/playkasino-casino-review</t>
        </is>
      </c>
    </row>
    <row r="2449">
      <c r="A2449" s="9" t="inlineStr">
        <is>
          <t>EuroKing Casino</t>
        </is>
      </c>
      <c r="B2449" t="inlineStr">
        <is>
          <t>MGA</t>
        </is>
      </c>
      <c r="C2449" t="n">
        <v>7.4</v>
      </c>
      <c r="D2449" t="inlineStr">
        <is>
          <t>SkillOnNet Ltd</t>
        </is>
      </c>
      <c r="E2449" t="inlineStr">
        <is>
          <t>betpanda</t>
        </is>
      </c>
      <c r="F2449" t="n">
        <v>0.1304</v>
      </c>
      <c r="G2449" s="4" t="inlineStr">
        <is>
          <t>Yes</t>
        </is>
      </c>
      <c r="H2449" s="5" t="inlineStr">
        <is>
          <t>No</t>
        </is>
      </c>
      <c r="I2449" s="5" t="inlineStr">
        <is>
          <t>No</t>
        </is>
      </c>
      <c r="J2449" s="5" t="inlineStr">
        <is>
          <t>No</t>
        </is>
      </c>
      <c r="N2449" t="n">
        <v>1</v>
      </c>
      <c r="O2449" t="inlineStr">
        <is>
          <t>casino.guru</t>
        </is>
      </c>
      <c r="P2449" s="10" t="n">
        <v>46085</v>
      </c>
      <c r="Q2449" t="inlineStr">
        <is>
          <t>Yes</t>
        </is>
      </c>
      <c r="R2449" t="inlineStr">
        <is>
          <t>2026-04-19 05:59</t>
        </is>
      </c>
      <c r="S2449" s="3" t="inlineStr">
        <is>
          <t>https://www.eurokingclub.com</t>
        </is>
      </c>
      <c r="T2449" s="3" t="inlineStr">
        <is>
          <t>https://casino.guru/exit?casinoId=505&amp;domainLanguageId=2&amp;preferredLanguagesStr=9,2&amp;tosLinkRequired=false&amp;userCountryId=78&amp;listName=casino-detail&amp;pageType=16&amp;listPosition=1</t>
        </is>
      </c>
      <c r="U2449" t="inlineStr">
        <is>
          <t>https://casino.guru/euroking-casino-review</t>
        </is>
      </c>
    </row>
    <row r="2450">
      <c r="A2450" s="9" t="inlineStr">
        <is>
          <t>PlayMillion Casino</t>
        </is>
      </c>
      <c r="B2450" t="inlineStr">
        <is>
          <t>MGA</t>
        </is>
      </c>
      <c r="C2450" t="n">
        <v>7.3</v>
      </c>
      <c r="E2450" t="inlineStr">
        <is>
          <t>betpanda</t>
        </is>
      </c>
      <c r="F2450" t="n">
        <v>0.1304</v>
      </c>
      <c r="G2450" s="4" t="inlineStr">
        <is>
          <t>Yes</t>
        </is>
      </c>
      <c r="H2450" s="5" t="inlineStr">
        <is>
          <t>No</t>
        </is>
      </c>
      <c r="I2450" s="5" t="inlineStr">
        <is>
          <t>No</t>
        </is>
      </c>
      <c r="J2450" s="4" t="inlineStr">
        <is>
          <t>Yes</t>
        </is>
      </c>
      <c r="N2450" t="n">
        <v>1</v>
      </c>
      <c r="O2450" t="inlineStr">
        <is>
          <t>casino.guru</t>
        </is>
      </c>
      <c r="P2450" s="10" t="n">
        <v>46085</v>
      </c>
      <c r="Q2450" t="inlineStr">
        <is>
          <t>Yes</t>
        </is>
      </c>
      <c r="R2450" t="inlineStr">
        <is>
          <t>2026-04-19 05:57</t>
        </is>
      </c>
      <c r="T2450" s="3" t="inlineStr">
        <is>
          <t>https://casino.guru/exit?casinoId=126&amp;domainLanguageId=2&amp;preferredLanguagesStr=9,2&amp;tosLinkRequired=false&amp;userCountryId=78&amp;listName=casino-detail&amp;pageType=16&amp;listPosition=1</t>
        </is>
      </c>
      <c r="U2450" t="inlineStr">
        <is>
          <t>https://casino.guru/PlayMillion-Casino-review</t>
        </is>
      </c>
    </row>
    <row r="2451">
      <c r="A2451" s="9" t="inlineStr">
        <is>
          <t>44Aces Casino</t>
        </is>
      </c>
      <c r="B2451" t="inlineStr">
        <is>
          <t>MGA</t>
        </is>
      </c>
      <c r="C2451" t="n">
        <v>7.2</v>
      </c>
      <c r="E2451" t="inlineStr">
        <is>
          <t>betpanda</t>
        </is>
      </c>
      <c r="F2451" t="n">
        <v>0.1304</v>
      </c>
      <c r="G2451" s="4" t="inlineStr">
        <is>
          <t>Yes</t>
        </is>
      </c>
      <c r="H2451" s="5" t="inlineStr">
        <is>
          <t>No</t>
        </is>
      </c>
      <c r="I2451" s="5" t="inlineStr">
        <is>
          <t>No</t>
        </is>
      </c>
      <c r="J2451" s="5" t="inlineStr">
        <is>
          <t>No</t>
        </is>
      </c>
      <c r="N2451" t="n">
        <v>1</v>
      </c>
      <c r="O2451" t="inlineStr">
        <is>
          <t>casino.guru</t>
        </is>
      </c>
      <c r="P2451" s="10" t="n">
        <v>46085</v>
      </c>
      <c r="Q2451" t="inlineStr">
        <is>
          <t>Yes</t>
        </is>
      </c>
      <c r="R2451" t="inlineStr">
        <is>
          <t>2026-04-19 06:10</t>
        </is>
      </c>
      <c r="S2451" s="3" t="inlineStr">
        <is>
          <t>https://www.44aces.com</t>
        </is>
      </c>
      <c r="T2451" s="3" t="inlineStr">
        <is>
          <t>https://casino.guru/exit?casinoId=2772&amp;domainLanguageId=2&amp;preferredLanguagesStr=9,2&amp;tosLinkRequired=false&amp;userCountryId=78&amp;listName=casino-detail&amp;pageType=16&amp;listPosition=1</t>
        </is>
      </c>
      <c r="U2451" t="inlineStr">
        <is>
          <t>https://casino.guru/44aces-casino-review</t>
        </is>
      </c>
    </row>
    <row r="2452">
      <c r="A2452" s="9" t="inlineStr">
        <is>
          <t>PlayToro Casino</t>
        </is>
      </c>
      <c r="B2452" t="inlineStr">
        <is>
          <t>MGA</t>
        </is>
      </c>
      <c r="C2452" t="n">
        <v>6.9</v>
      </c>
      <c r="E2452" t="inlineStr">
        <is>
          <t>betpanda</t>
        </is>
      </c>
      <c r="F2452" t="n">
        <v>0.1304</v>
      </c>
      <c r="G2452" s="4" t="inlineStr">
        <is>
          <t>Yes</t>
        </is>
      </c>
      <c r="H2452" s="5" t="inlineStr">
        <is>
          <t>No</t>
        </is>
      </c>
      <c r="I2452" s="5" t="inlineStr">
        <is>
          <t>No</t>
        </is>
      </c>
      <c r="J2452" s="4" t="inlineStr">
        <is>
          <t>Yes</t>
        </is>
      </c>
      <c r="N2452" t="n">
        <v>1</v>
      </c>
      <c r="O2452" t="inlineStr">
        <is>
          <t>casino.guru</t>
        </is>
      </c>
      <c r="P2452" s="10" t="n">
        <v>46139</v>
      </c>
      <c r="Q2452" t="inlineStr">
        <is>
          <t>Yes</t>
        </is>
      </c>
      <c r="R2452" t="inlineStr">
        <is>
          <t>2026-04-19 06:16</t>
        </is>
      </c>
      <c r="S2452" s="3" t="inlineStr">
        <is>
          <t>https://playtoro.com</t>
        </is>
      </c>
      <c r="T2452" s="3" t="inlineStr">
        <is>
          <t>https://casino.guru/exit?casinoId=3826&amp;domainLanguageId=2&amp;preferredLanguagesStr=9,2&amp;tosLinkRequired=false&amp;userCountryId=78&amp;listName=casino-detail&amp;pageType=16&amp;listPosition=1</t>
        </is>
      </c>
      <c r="U2452" t="inlineStr">
        <is>
          <t>https://casino.guru/playtoro-casino-review</t>
        </is>
      </c>
    </row>
    <row r="2453">
      <c r="A2453" s="9" t="inlineStr">
        <is>
          <t>Jimmy Winner Casino</t>
        </is>
      </c>
      <c r="C2453" t="n">
        <v>5.5</v>
      </c>
      <c r="E2453" t="inlineStr">
        <is>
          <t>betpanda</t>
        </is>
      </c>
      <c r="F2453" t="n">
        <v>0.1304</v>
      </c>
      <c r="G2453" s="4" t="inlineStr">
        <is>
          <t>Yes</t>
        </is>
      </c>
      <c r="H2453" s="5" t="inlineStr">
        <is>
          <t>No</t>
        </is>
      </c>
      <c r="I2453" s="5" t="inlineStr">
        <is>
          <t>No</t>
        </is>
      </c>
      <c r="J2453" s="5" t="inlineStr">
        <is>
          <t>No</t>
        </is>
      </c>
      <c r="N2453" t="n">
        <v>1</v>
      </c>
      <c r="O2453" t="inlineStr">
        <is>
          <t>casino.guru</t>
        </is>
      </c>
      <c r="P2453" s="10" t="n">
        <v>46141</v>
      </c>
      <c r="Q2453" t="inlineStr">
        <is>
          <t>Yes</t>
        </is>
      </c>
      <c r="R2453" t="inlineStr">
        <is>
          <t>2026-04-19 06:24</t>
        </is>
      </c>
      <c r="T2453" s="3" t="inlineStr">
        <is>
          <t>https://casino.guru/exit?casinoId=5274&amp;domainLanguageId=2&amp;preferredLanguagesStr=9,2&amp;tosLinkRequired=false&amp;userCountryId=78&amp;listName=casino-detail&amp;pageType=16&amp;listPosition=1</t>
        </is>
      </c>
      <c r="U2453" t="inlineStr">
        <is>
          <t>https://casino.guru/jimmy-winner-casino-review</t>
        </is>
      </c>
    </row>
    <row r="2454">
      <c r="A2454" s="9" t="inlineStr">
        <is>
          <t>BetSalvador Casino</t>
        </is>
      </c>
      <c r="B2454" t="inlineStr">
        <is>
          <t>Anjouan</t>
        </is>
      </c>
      <c r="C2454" t="n">
        <v>1.4</v>
      </c>
      <c r="D2454" t="inlineStr">
        <is>
          <t>GSR Technology Holding Limitada</t>
        </is>
      </c>
      <c r="E2454" t="inlineStr">
        <is>
          <t>betpanda</t>
        </is>
      </c>
      <c r="F2454" t="n">
        <v>0.1304</v>
      </c>
      <c r="G2454" s="4" t="inlineStr">
        <is>
          <t>Yes</t>
        </is>
      </c>
      <c r="H2454" s="4" t="inlineStr">
        <is>
          <t>Yes</t>
        </is>
      </c>
      <c r="I2454" s="4" t="inlineStr">
        <is>
          <t>Yes</t>
        </is>
      </c>
      <c r="J2454" s="5" t="inlineStr">
        <is>
          <t>No</t>
        </is>
      </c>
      <c r="N2454" t="n">
        <v>1</v>
      </c>
      <c r="O2454" t="inlineStr">
        <is>
          <t>casino.guru</t>
        </is>
      </c>
      <c r="P2454" s="10" t="n">
        <v>46019</v>
      </c>
      <c r="Q2454" t="inlineStr">
        <is>
          <t>Yes</t>
        </is>
      </c>
      <c r="R2454" t="inlineStr">
        <is>
          <t>2026-04-19 06:52</t>
        </is>
      </c>
      <c r="T2454" s="3" t="inlineStr">
        <is>
          <t>https://casino.guru/exit?casinoId=9245&amp;domainLanguageId=2&amp;preferredLanguagesStr=9,2&amp;tosLinkRequired=false&amp;userCountryId=78&amp;listName=casino-detail&amp;pageType=16&amp;listPosition=1</t>
        </is>
      </c>
      <c r="U2454" t="inlineStr">
        <is>
          <t>https://casino.guru/betsalvador-casino-review</t>
        </is>
      </c>
    </row>
    <row r="2455">
      <c r="A2455" s="9" t="inlineStr">
        <is>
          <t>DBB66 Casino</t>
        </is>
      </c>
      <c r="B2455" t="inlineStr">
        <is>
          <t>Curacao</t>
        </is>
      </c>
      <c r="C2455" t="n">
        <v>1.3</v>
      </c>
      <c r="E2455" t="inlineStr">
        <is>
          <t>betpanda</t>
        </is>
      </c>
      <c r="F2455" t="n">
        <v>0.1302</v>
      </c>
      <c r="G2455" s="4" t="inlineStr">
        <is>
          <t>Yes</t>
        </is>
      </c>
      <c r="H2455" s="4" t="inlineStr">
        <is>
          <t>Yes</t>
        </is>
      </c>
      <c r="I2455" s="4" t="inlineStr">
        <is>
          <t>Yes</t>
        </is>
      </c>
      <c r="J2455" s="5" t="inlineStr">
        <is>
          <t>No</t>
        </is>
      </c>
      <c r="N2455" t="n">
        <v>1</v>
      </c>
      <c r="O2455" t="inlineStr">
        <is>
          <t>casino.guru</t>
        </is>
      </c>
      <c r="P2455" s="10" t="n">
        <v>46018</v>
      </c>
      <c r="Q2455" t="inlineStr">
        <is>
          <t>Yes</t>
        </is>
      </c>
      <c r="R2455" t="inlineStr">
        <is>
          <t>2026-04-19 06:51</t>
        </is>
      </c>
      <c r="T2455" s="3" t="inlineStr">
        <is>
          <t>https://casino.guru/exit?casinoId=9095&amp;domainLanguageId=2&amp;preferredLanguagesStr=9,2&amp;tosLinkRequired=false&amp;userCountryId=78&amp;listName=casino-detail&amp;pageType=16&amp;listPosition=1</t>
        </is>
      </c>
      <c r="U2455" t="inlineStr">
        <is>
          <t>https://casino.guru/dbb66-casino-review</t>
        </is>
      </c>
    </row>
    <row r="2456">
      <c r="A2456" s="9" t="inlineStr">
        <is>
          <t>PlayGoldy Casino</t>
        </is>
      </c>
      <c r="B2456" t="inlineStr">
        <is>
          <t>Anjouan</t>
        </is>
      </c>
      <c r="C2456" t="n">
        <v>7.3</v>
      </c>
      <c r="D2456" t="inlineStr">
        <is>
          <t>Royal Flush Ventures Limited</t>
        </is>
      </c>
      <c r="E2456" t="inlineStr">
        <is>
          <t>betpanda</t>
        </is>
      </c>
      <c r="F2456" t="n">
        <v>0.1301</v>
      </c>
      <c r="G2456" s="4" t="inlineStr">
        <is>
          <t>Yes</t>
        </is>
      </c>
      <c r="H2456" s="4" t="inlineStr">
        <is>
          <t>Yes</t>
        </is>
      </c>
      <c r="I2456" s="4" t="inlineStr">
        <is>
          <t>Yes</t>
        </is>
      </c>
      <c r="J2456" s="5" t="inlineStr">
        <is>
          <t>No</t>
        </is>
      </c>
      <c r="N2456" t="n">
        <v>1</v>
      </c>
      <c r="O2456" t="inlineStr">
        <is>
          <t>casino.guru</t>
        </is>
      </c>
      <c r="P2456" s="10" t="n">
        <v>46019</v>
      </c>
      <c r="Q2456" t="inlineStr">
        <is>
          <t>Yes</t>
        </is>
      </c>
      <c r="R2456" t="inlineStr">
        <is>
          <t>2026-04-19 06:52</t>
        </is>
      </c>
      <c r="T2456" s="3" t="inlineStr">
        <is>
          <t>https://casino.guru/exit?casinoId=9294&amp;domainLanguageId=2&amp;preferredLanguagesStr=9,2&amp;tosLinkRequired=false&amp;userCountryId=78&amp;listName=casino-detail&amp;pageType=16&amp;listPosition=1</t>
        </is>
      </c>
      <c r="U2456" t="inlineStr">
        <is>
          <t>https://casino.guru/playgoldy-casino-review</t>
        </is>
      </c>
    </row>
    <row r="2457">
      <c r="A2457" s="9" t="inlineStr">
        <is>
          <t>MCW Casino</t>
        </is>
      </c>
      <c r="B2457" t="inlineStr">
        <is>
          <t>Curacao</t>
        </is>
      </c>
      <c r="C2457" t="n">
        <v>4.9</v>
      </c>
      <c r="D2457" t="inlineStr">
        <is>
          <t>MCW Consultancy Ltd.</t>
        </is>
      </c>
      <c r="E2457" t="inlineStr">
        <is>
          <t>betpanda</t>
        </is>
      </c>
      <c r="F2457" t="n">
        <v>0.1301</v>
      </c>
      <c r="G2457" s="4" t="inlineStr">
        <is>
          <t>Yes</t>
        </is>
      </c>
      <c r="H2457" s="4" t="inlineStr">
        <is>
          <t>Yes</t>
        </is>
      </c>
      <c r="I2457" s="4" t="inlineStr">
        <is>
          <t>Yes</t>
        </is>
      </c>
      <c r="J2457" s="5" t="inlineStr">
        <is>
          <t>No</t>
        </is>
      </c>
      <c r="N2457" t="n">
        <v>1</v>
      </c>
      <c r="O2457" t="inlineStr">
        <is>
          <t>casino.guru</t>
        </is>
      </c>
      <c r="P2457" s="10" t="n">
        <v>46128</v>
      </c>
      <c r="Q2457" t="inlineStr">
        <is>
          <t>Yes</t>
        </is>
      </c>
      <c r="R2457" t="inlineStr">
        <is>
          <t>2026-04-19 06:47</t>
        </is>
      </c>
      <c r="T2457" s="3" t="inlineStr">
        <is>
          <t>https://casino.guru/exit?casinoId=8654&amp;domainLanguageId=2&amp;preferredLanguagesStr=9,2&amp;tosLinkRequired=false&amp;userCountryId=78&amp;listName=casino-detail&amp;pageType=16&amp;listPosition=1</t>
        </is>
      </c>
      <c r="U2457" t="inlineStr">
        <is>
          <t>https://casino.guru/mcw-casino-review</t>
        </is>
      </c>
    </row>
    <row r="2458">
      <c r="A2458" s="9" t="inlineStr">
        <is>
          <t>Laimz Casino</t>
        </is>
      </c>
      <c r="C2458" t="n">
        <v>9.800000000000001</v>
      </c>
      <c r="D2458" t="inlineStr">
        <is>
          <t>SIA "LAIMZ”</t>
        </is>
      </c>
      <c r="E2458" t="inlineStr">
        <is>
          <t>betpanda</t>
        </is>
      </c>
      <c r="F2458" t="n">
        <v>0.13</v>
      </c>
      <c r="G2458" s="4" t="inlineStr">
        <is>
          <t>Yes</t>
        </is>
      </c>
      <c r="H2458" s="5" t="inlineStr">
        <is>
          <t>No</t>
        </is>
      </c>
      <c r="I2458" s="5" t="inlineStr">
        <is>
          <t>No</t>
        </is>
      </c>
      <c r="J2458" s="5" t="inlineStr">
        <is>
          <t>No</t>
        </is>
      </c>
      <c r="N2458" t="n">
        <v>1</v>
      </c>
      <c r="O2458" t="inlineStr">
        <is>
          <t>casino.guru</t>
        </is>
      </c>
      <c r="P2458" s="10" t="n">
        <v>45973</v>
      </c>
      <c r="Q2458" t="inlineStr">
        <is>
          <t>Yes</t>
        </is>
      </c>
      <c r="R2458" t="inlineStr">
        <is>
          <t>2026-04-19 06:16</t>
        </is>
      </c>
      <c r="S2458" s="3" t="inlineStr">
        <is>
          <t>https://www.laimz.lv</t>
        </is>
      </c>
      <c r="T2458" s="3" t="inlineStr">
        <is>
          <t>https://casino.guru/exit?casinoId=3933&amp;domainLanguageId=2&amp;preferredLanguagesStr=9,2&amp;tosLinkRequired=false&amp;userCountryId=78&amp;listName=casino-detail&amp;pageType=16&amp;listPosition=1</t>
        </is>
      </c>
      <c r="U2458" t="inlineStr">
        <is>
          <t>https://casino.guru/laimz-casino-review</t>
        </is>
      </c>
    </row>
    <row r="2459">
      <c r="A2459" s="9" t="inlineStr">
        <is>
          <t>Betsafe Casino</t>
        </is>
      </c>
      <c r="B2459" t="inlineStr">
        <is>
          <t>MGA</t>
        </is>
      </c>
      <c r="C2459" t="n">
        <v>8.800000000000001</v>
      </c>
      <c r="D2459" t="inlineStr">
        <is>
          <t>BML Group Ltd.</t>
        </is>
      </c>
      <c r="E2459" t="inlineStr">
        <is>
          <t>betpanda</t>
        </is>
      </c>
      <c r="F2459" t="n">
        <v>0.13</v>
      </c>
      <c r="G2459" s="4" t="inlineStr">
        <is>
          <t>Yes</t>
        </is>
      </c>
      <c r="H2459" s="5" t="inlineStr">
        <is>
          <t>No</t>
        </is>
      </c>
      <c r="I2459" s="5" t="inlineStr">
        <is>
          <t>No</t>
        </is>
      </c>
      <c r="J2459" s="5" t="inlineStr">
        <is>
          <t>No</t>
        </is>
      </c>
      <c r="N2459" t="n">
        <v>1</v>
      </c>
      <c r="O2459" t="inlineStr">
        <is>
          <t>casino.guru</t>
        </is>
      </c>
      <c r="P2459" s="10" t="n">
        <v>45923</v>
      </c>
      <c r="Q2459" t="inlineStr">
        <is>
          <t>Yes</t>
        </is>
      </c>
      <c r="R2459" t="inlineStr">
        <is>
          <t>2026-04-19 05:57</t>
        </is>
      </c>
      <c r="S2459" s="3" t="inlineStr">
        <is>
          <t>https://www.betsafe.com</t>
        </is>
      </c>
      <c r="T2459" s="3" t="inlineStr">
        <is>
          <t>https://casino.guru/exit?casinoId=165&amp;domainLanguageId=2&amp;preferredLanguagesStr=9,2&amp;tosLinkRequired=false&amp;userCountryId=78&amp;listName=casino-detail&amp;pageType=16&amp;listPosition=1</t>
        </is>
      </c>
      <c r="U2459" t="inlineStr">
        <is>
          <t>https://casino.guru/betsafe-casino-review</t>
        </is>
      </c>
    </row>
    <row r="2460">
      <c r="A2460" s="9" t="inlineStr">
        <is>
          <t>Rei do Pitaco Casino</t>
        </is>
      </c>
      <c r="C2460" t="n">
        <v>8.4</v>
      </c>
      <c r="D2460" t="inlineStr">
        <is>
          <t>MMD TECNOLOGIA, ENTRETENIMENTO E</t>
        </is>
      </c>
      <c r="E2460" t="inlineStr">
        <is>
          <t>thrill</t>
        </is>
      </c>
      <c r="F2460" t="n">
        <v>0.13</v>
      </c>
      <c r="G2460" s="4" t="inlineStr">
        <is>
          <t>Yes</t>
        </is>
      </c>
      <c r="H2460" s="5" t="inlineStr">
        <is>
          <t>No</t>
        </is>
      </c>
      <c r="I2460" s="5" t="inlineStr">
        <is>
          <t>No</t>
        </is>
      </c>
      <c r="J2460" s="5" t="inlineStr">
        <is>
          <t>No</t>
        </is>
      </c>
      <c r="N2460" t="n">
        <v>1</v>
      </c>
      <c r="O2460" t="inlineStr">
        <is>
          <t>casino.guru</t>
        </is>
      </c>
      <c r="P2460" s="10" t="n">
        <v>46078</v>
      </c>
      <c r="Q2460" t="inlineStr">
        <is>
          <t>Yes</t>
        </is>
      </c>
      <c r="R2460" t="inlineStr">
        <is>
          <t>2026-04-19 07:10</t>
        </is>
      </c>
      <c r="T2460" s="3" t="inlineStr">
        <is>
          <t>https://casino.guru/exit?casinoId=11267&amp;domainLanguageId=2&amp;preferredLanguagesStr=9,2&amp;tosLinkRequired=false&amp;userCountryId=78&amp;listName=casino-detail&amp;pageType=16&amp;listPosition=1</t>
        </is>
      </c>
      <c r="U2460" t="inlineStr">
        <is>
          <t>https://casino.guru/rei-do-pitaco-casino-review</t>
        </is>
      </c>
    </row>
    <row r="2461">
      <c r="A2461" s="9" t="inlineStr">
        <is>
          <t>Kings Chance Casino</t>
        </is>
      </c>
      <c r="B2461" t="inlineStr">
        <is>
          <t>Anjouan</t>
        </is>
      </c>
      <c r="C2461" t="n">
        <v>7.5</v>
      </c>
      <c r="D2461" t="inlineStr">
        <is>
          <t>Geneva Marketing Limited</t>
        </is>
      </c>
      <c r="E2461" t="inlineStr">
        <is>
          <t>betpanda</t>
        </is>
      </c>
      <c r="F2461" t="n">
        <v>0.13</v>
      </c>
      <c r="G2461" s="4" t="inlineStr">
        <is>
          <t>Yes</t>
        </is>
      </c>
      <c r="H2461" s="4" t="inlineStr">
        <is>
          <t>Yes</t>
        </is>
      </c>
      <c r="I2461" s="4" t="inlineStr">
        <is>
          <t>Yes</t>
        </is>
      </c>
      <c r="J2461" s="5" t="inlineStr">
        <is>
          <t>No</t>
        </is>
      </c>
      <c r="N2461" t="n">
        <v>1</v>
      </c>
      <c r="O2461" t="inlineStr">
        <is>
          <t>casino.guru</t>
        </is>
      </c>
      <c r="P2461" s="10" t="n">
        <v>45989</v>
      </c>
      <c r="Q2461" t="inlineStr">
        <is>
          <t>Yes</t>
        </is>
      </c>
      <c r="R2461" t="inlineStr">
        <is>
          <t>2026-04-19 06:15</t>
        </is>
      </c>
      <c r="S2461" s="3" t="inlineStr">
        <is>
          <t>https://kingschancecampaigns.com</t>
        </is>
      </c>
      <c r="T2461" s="3" t="inlineStr">
        <is>
          <t>https://casino.guru/exit?casinoId=3706&amp;domainLanguageId=2&amp;preferredLanguagesStr=9,2&amp;tosLinkRequired=false&amp;userCountryId=78&amp;listName=casino-detail&amp;pageType=16&amp;listPosition=1</t>
        </is>
      </c>
      <c r="U2461" t="inlineStr">
        <is>
          <t>https://casino.guru/kings-chance-casino-review</t>
        </is>
      </c>
    </row>
    <row r="2462">
      <c r="A2462" s="9" t="inlineStr">
        <is>
          <t>Rapid Casino</t>
        </is>
      </c>
      <c r="B2462" t="inlineStr">
        <is>
          <t>MGA</t>
        </is>
      </c>
      <c r="C2462" t="n">
        <v>6.4</v>
      </c>
      <c r="D2462" t="inlineStr">
        <is>
          <t>BP Group Limited</t>
        </is>
      </c>
      <c r="E2462" t="inlineStr">
        <is>
          <t>betpanda</t>
        </is>
      </c>
      <c r="F2462" t="n">
        <v>0.13</v>
      </c>
      <c r="G2462" s="4" t="inlineStr">
        <is>
          <t>Yes</t>
        </is>
      </c>
      <c r="H2462" s="5" t="inlineStr">
        <is>
          <t>No</t>
        </is>
      </c>
      <c r="I2462" s="5" t="inlineStr">
        <is>
          <t>No</t>
        </is>
      </c>
      <c r="J2462" s="5" t="inlineStr">
        <is>
          <t>No</t>
        </is>
      </c>
      <c r="N2462" t="n">
        <v>1</v>
      </c>
      <c r="O2462" t="inlineStr">
        <is>
          <t>casino.guru</t>
        </is>
      </c>
      <c r="P2462" s="10" t="n">
        <v>46050</v>
      </c>
      <c r="Q2462" t="inlineStr">
        <is>
          <t>Yes</t>
        </is>
      </c>
      <c r="R2462" t="inlineStr">
        <is>
          <t>2026-04-19 06:19</t>
        </is>
      </c>
      <c r="T2462" s="3" t="inlineStr">
        <is>
          <t>https://casino.guru/exit?casinoId=4357&amp;domainLanguageId=2&amp;preferredLanguagesStr=9,2&amp;tosLinkRequired=false&amp;userCountryId=78&amp;listName=casino-detail&amp;pageType=16&amp;listPosition=1</t>
        </is>
      </c>
      <c r="U2462" t="inlineStr">
        <is>
          <t>https://casino.guru/rapid-casino-review</t>
        </is>
      </c>
    </row>
    <row r="2463">
      <c r="A2463" s="9" t="inlineStr">
        <is>
          <t>EuroMania Casino</t>
        </is>
      </c>
      <c r="B2463" t="inlineStr">
        <is>
          <t>MGA</t>
        </is>
      </c>
      <c r="C2463" t="n">
        <v>7.8</v>
      </c>
      <c r="E2463" t="inlineStr">
        <is>
          <t>betpanda</t>
        </is>
      </c>
      <c r="F2463" t="n">
        <v>0.1299</v>
      </c>
      <c r="G2463" s="4" t="inlineStr">
        <is>
          <t>Yes</t>
        </is>
      </c>
      <c r="H2463" s="5" t="inlineStr">
        <is>
          <t>No</t>
        </is>
      </c>
      <c r="I2463" s="5" t="inlineStr">
        <is>
          <t>No</t>
        </is>
      </c>
      <c r="J2463" s="5" t="inlineStr">
        <is>
          <t>No</t>
        </is>
      </c>
      <c r="N2463" t="n">
        <v>1</v>
      </c>
      <c r="O2463" t="inlineStr">
        <is>
          <t>casino.guru</t>
        </is>
      </c>
      <c r="P2463" s="10" t="n">
        <v>46085</v>
      </c>
      <c r="Q2463" t="inlineStr">
        <is>
          <t>Yes</t>
        </is>
      </c>
      <c r="R2463" t="inlineStr">
        <is>
          <t>2026-04-19 05:58</t>
        </is>
      </c>
      <c r="S2463" s="3" t="inlineStr">
        <is>
          <t>https://french.euromania.com</t>
        </is>
      </c>
      <c r="T2463" s="3" t="inlineStr">
        <is>
          <t>https://casino.guru/exit?casinoId=271&amp;domainLanguageId=2&amp;preferredLanguagesStr=9,2&amp;tosLinkRequired=false&amp;userCountryId=78&amp;listName=casino-detail&amp;pageType=16&amp;listPosition=1</t>
        </is>
      </c>
      <c r="U2463" t="inlineStr">
        <is>
          <t>https://casino.guru/euromania-casino-review</t>
        </is>
      </c>
    </row>
    <row r="2464">
      <c r="A2464" s="9" t="inlineStr">
        <is>
          <t>Metal Casino</t>
        </is>
      </c>
      <c r="B2464" t="inlineStr">
        <is>
          <t>MGA</t>
        </is>
      </c>
      <c r="C2464" t="n">
        <v>7.3</v>
      </c>
      <c r="E2464" t="inlineStr">
        <is>
          <t>betpanda</t>
        </is>
      </c>
      <c r="F2464" t="n">
        <v>0.1299</v>
      </c>
      <c r="G2464" s="4" t="inlineStr">
        <is>
          <t>Yes</t>
        </is>
      </c>
      <c r="H2464" s="4" t="inlineStr">
        <is>
          <t>Yes</t>
        </is>
      </c>
      <c r="I2464" s="4" t="inlineStr">
        <is>
          <t>Yes</t>
        </is>
      </c>
      <c r="J2464" s="5" t="inlineStr">
        <is>
          <t>No</t>
        </is>
      </c>
      <c r="N2464" t="n">
        <v>1</v>
      </c>
      <c r="O2464" t="inlineStr">
        <is>
          <t>casino.guru</t>
        </is>
      </c>
      <c r="P2464" s="10" t="n">
        <v>46085</v>
      </c>
      <c r="Q2464" t="inlineStr">
        <is>
          <t>Yes</t>
        </is>
      </c>
      <c r="R2464" t="inlineStr">
        <is>
          <t>2026-04-19 06:01</t>
        </is>
      </c>
      <c r="S2464" s="3" t="inlineStr">
        <is>
          <t>https://www.metalcasino.com</t>
        </is>
      </c>
      <c r="T2464" s="3" t="inlineStr">
        <is>
          <t>https://casino.guru/exit?casinoId=797&amp;domainLanguageId=2&amp;preferredLanguagesStr=9,2&amp;tosLinkRequired=false&amp;userCountryId=78&amp;listName=casino-detail&amp;pageType=16&amp;listPosition=1</t>
        </is>
      </c>
      <c r="U2464" t="inlineStr">
        <is>
          <t>https://casino.guru/Metal-Casino-review</t>
        </is>
      </c>
    </row>
    <row r="2465">
      <c r="A2465" s="9" t="inlineStr">
        <is>
          <t>Kalitebet Casino</t>
        </is>
      </c>
      <c r="B2465" t="inlineStr">
        <is>
          <t>MGA</t>
        </is>
      </c>
      <c r="C2465" t="n">
        <v>2.5</v>
      </c>
      <c r="D2465" t="inlineStr">
        <is>
          <t>Mega Play N.V.</t>
        </is>
      </c>
      <c r="E2465" t="inlineStr">
        <is>
          <t>betpanda</t>
        </is>
      </c>
      <c r="F2465" t="n">
        <v>0.1299</v>
      </c>
      <c r="G2465" s="4" t="inlineStr">
        <is>
          <t>Yes</t>
        </is>
      </c>
      <c r="H2465" s="5" t="inlineStr">
        <is>
          <t>No</t>
        </is>
      </c>
      <c r="I2465" s="5" t="inlineStr">
        <is>
          <t>No</t>
        </is>
      </c>
      <c r="J2465" s="5" t="inlineStr">
        <is>
          <t>No</t>
        </is>
      </c>
      <c r="N2465" t="n">
        <v>1</v>
      </c>
      <c r="O2465" t="inlineStr">
        <is>
          <t>casino.guru</t>
        </is>
      </c>
      <c r="P2465" s="10" t="n">
        <v>45942</v>
      </c>
      <c r="Q2465" t="inlineStr">
        <is>
          <t>Yes</t>
        </is>
      </c>
      <c r="R2465" t="inlineStr">
        <is>
          <t>2026-04-19 07:01</t>
        </is>
      </c>
      <c r="T2465" s="3" t="inlineStr">
        <is>
          <t>https://casino.guru/exit?casinoId=10216&amp;domainLanguageId=2&amp;preferredLanguagesStr=9,2&amp;tosLinkRequired=false&amp;userCountryId=78&amp;listName=casino-detail&amp;pageType=16&amp;listPosition=1</t>
        </is>
      </c>
      <c r="U2465" t="inlineStr">
        <is>
          <t>https://casino.guru/kalitebet-casino-review</t>
        </is>
      </c>
    </row>
    <row r="2466">
      <c r="A2466" s="9" t="inlineStr">
        <is>
          <t>Crazy Star Casino</t>
        </is>
      </c>
      <c r="C2466" t="n">
        <v>6.5</v>
      </c>
      <c r="E2466" t="inlineStr">
        <is>
          <t>betpanda</t>
        </is>
      </c>
      <c r="F2466" t="n">
        <v>0.1298</v>
      </c>
      <c r="G2466" s="4" t="inlineStr">
        <is>
          <t>Yes</t>
        </is>
      </c>
      <c r="H2466" s="4" t="inlineStr">
        <is>
          <t>Yes</t>
        </is>
      </c>
      <c r="I2466" s="4" t="inlineStr">
        <is>
          <t>Yes</t>
        </is>
      </c>
      <c r="J2466" s="5" t="inlineStr">
        <is>
          <t>No</t>
        </is>
      </c>
      <c r="N2466" t="n">
        <v>1</v>
      </c>
      <c r="O2466" t="inlineStr">
        <is>
          <t>casino.guru</t>
        </is>
      </c>
      <c r="P2466" s="10" t="n">
        <v>46078</v>
      </c>
      <c r="Q2466" t="inlineStr">
        <is>
          <t>Yes</t>
        </is>
      </c>
      <c r="R2466" t="inlineStr">
        <is>
          <t>2026-04-19 06:15</t>
        </is>
      </c>
      <c r="T2466" s="3" t="inlineStr">
        <is>
          <t>https://casino.guru/exit?casinoId=3682&amp;domainLanguageId=2&amp;preferredLanguagesStr=9,2&amp;tosLinkRequired=false&amp;userCountryId=78&amp;listName=casino-detail&amp;pageType=16&amp;listPosition=1</t>
        </is>
      </c>
      <c r="U2466" t="inlineStr">
        <is>
          <t>https://casino.guru/crazy-star-casino-review</t>
        </is>
      </c>
    </row>
    <row r="2467">
      <c r="A2467" s="9" t="inlineStr">
        <is>
          <t>Bethhh.com Casino</t>
        </is>
      </c>
      <c r="B2467" t="inlineStr">
        <is>
          <t>MGA</t>
        </is>
      </c>
      <c r="C2467" t="n">
        <v>1.6</v>
      </c>
      <c r="E2467" t="inlineStr">
        <is>
          <t>betpanda</t>
        </is>
      </c>
      <c r="F2467" t="n">
        <v>0.1298</v>
      </c>
      <c r="G2467" s="4" t="inlineStr">
        <is>
          <t>Yes</t>
        </is>
      </c>
      <c r="H2467" s="5" t="inlineStr">
        <is>
          <t>No</t>
        </is>
      </c>
      <c r="I2467" s="5" t="inlineStr">
        <is>
          <t>No</t>
        </is>
      </c>
      <c r="J2467" s="5" t="inlineStr">
        <is>
          <t>No</t>
        </is>
      </c>
      <c r="N2467" t="n">
        <v>1</v>
      </c>
      <c r="O2467" t="inlineStr">
        <is>
          <t>casino.guru</t>
        </is>
      </c>
      <c r="P2467" s="10" t="n">
        <v>45854</v>
      </c>
      <c r="Q2467" t="inlineStr">
        <is>
          <t>Yes</t>
        </is>
      </c>
      <c r="R2467" t="inlineStr">
        <is>
          <t>2026-04-19 06:32</t>
        </is>
      </c>
      <c r="T2467" s="3" t="inlineStr">
        <is>
          <t>https://casino.guru/exit?casinoId=6537&amp;domainLanguageId=2&amp;preferredLanguagesStr=9,2&amp;tosLinkRequired=false&amp;userCountryId=78&amp;listName=casino-detail&amp;pageType=16&amp;listPosition=1</t>
        </is>
      </c>
      <c r="U2467" t="inlineStr">
        <is>
          <t>https://casino.guru/bethhh-com-casino-review</t>
        </is>
      </c>
    </row>
    <row r="2468">
      <c r="A2468" s="9" t="inlineStr">
        <is>
          <t>Betpriz Casino</t>
        </is>
      </c>
      <c r="C2468" t="n">
        <v>4.3</v>
      </c>
      <c r="D2468" t="inlineStr">
        <is>
          <t>Ryker B.V.</t>
        </is>
      </c>
      <c r="E2468" t="inlineStr">
        <is>
          <t>betpanda</t>
        </is>
      </c>
      <c r="F2468" t="n">
        <v>0.1297</v>
      </c>
      <c r="G2468" s="4" t="inlineStr">
        <is>
          <t>Yes</t>
        </is>
      </c>
      <c r="H2468" s="4" t="inlineStr">
        <is>
          <t>Yes</t>
        </is>
      </c>
      <c r="I2468" s="4" t="inlineStr">
        <is>
          <t>Yes</t>
        </is>
      </c>
      <c r="J2468" s="5" t="inlineStr">
        <is>
          <t>No</t>
        </is>
      </c>
      <c r="N2468" t="n">
        <v>1</v>
      </c>
      <c r="O2468" t="inlineStr">
        <is>
          <t>casino.guru</t>
        </is>
      </c>
      <c r="P2468" s="10" t="n">
        <v>45859</v>
      </c>
      <c r="Q2468" t="inlineStr">
        <is>
          <t>Yes</t>
        </is>
      </c>
      <c r="R2468" t="inlineStr">
        <is>
          <t>2026-04-19 06:57</t>
        </is>
      </c>
      <c r="T2468" s="3" t="inlineStr">
        <is>
          <t>https://casino.guru/exit?casinoId=9862&amp;domainLanguageId=2&amp;preferredLanguagesStr=9,2&amp;tosLinkRequired=false&amp;userCountryId=78&amp;listName=casino-detail&amp;pageType=16&amp;listPosition=1</t>
        </is>
      </c>
      <c r="U2468" t="inlineStr">
        <is>
          <t>https://casino.guru/betpriz-casino-review</t>
        </is>
      </c>
    </row>
    <row r="2469">
      <c r="A2469" s="9" t="inlineStr">
        <is>
          <t>Decode Casino</t>
        </is>
      </c>
      <c r="C2469" t="n">
        <v>5.9</v>
      </c>
      <c r="E2469" t="inlineStr">
        <is>
          <t>thrill</t>
        </is>
      </c>
      <c r="F2469" t="n">
        <v>0.1296</v>
      </c>
      <c r="G2469" s="4" t="inlineStr">
        <is>
          <t>Yes</t>
        </is>
      </c>
      <c r="H2469" s="4" t="inlineStr">
        <is>
          <t>Yes</t>
        </is>
      </c>
      <c r="I2469" s="4" t="inlineStr">
        <is>
          <t>Yes</t>
        </is>
      </c>
      <c r="J2469" s="5" t="inlineStr">
        <is>
          <t>No</t>
        </is>
      </c>
      <c r="K2469" s="4" t="inlineStr">
        <is>
          <t>Yes</t>
        </is>
      </c>
      <c r="N2469" t="n">
        <v>1</v>
      </c>
      <c r="O2469" t="inlineStr">
        <is>
          <t>casino.guru</t>
        </is>
      </c>
      <c r="P2469" s="10" t="n">
        <v>45954</v>
      </c>
      <c r="Q2469" t="inlineStr">
        <is>
          <t>Yes</t>
        </is>
      </c>
      <c r="R2469" t="inlineStr">
        <is>
          <t>2026-04-19 06:36</t>
        </is>
      </c>
      <c r="T2469" s="3" t="inlineStr">
        <is>
          <t>https://casino.guru/exit?casinoId=7130&amp;domainLanguageId=2&amp;preferredLanguagesStr=9,2&amp;tosLinkRequired=false&amp;userCountryId=78&amp;listName=casino-detail&amp;pageType=16&amp;listPosition=1</t>
        </is>
      </c>
      <c r="U2469" t="inlineStr">
        <is>
          <t>https://casino.guru/decode-casino-review</t>
        </is>
      </c>
    </row>
    <row r="2470">
      <c r="A2470" s="9" t="inlineStr">
        <is>
          <t>No Bonus Casino</t>
        </is>
      </c>
      <c r="B2470" t="inlineStr">
        <is>
          <t>MGA</t>
        </is>
      </c>
      <c r="C2470" t="n">
        <v>9.4</v>
      </c>
      <c r="D2470" t="inlineStr">
        <is>
          <t>L&amp;L Europe Ltd.</t>
        </is>
      </c>
      <c r="E2470" t="inlineStr">
        <is>
          <t>thrill</t>
        </is>
      </c>
      <c r="F2470" t="n">
        <v>0.1294</v>
      </c>
      <c r="G2470" s="4" t="inlineStr">
        <is>
          <t>Yes</t>
        </is>
      </c>
      <c r="H2470" s="5" t="inlineStr">
        <is>
          <t>No</t>
        </is>
      </c>
      <c r="I2470" s="5" t="inlineStr">
        <is>
          <t>No</t>
        </is>
      </c>
      <c r="J2470" s="5" t="inlineStr">
        <is>
          <t>No</t>
        </is>
      </c>
      <c r="N2470" t="n">
        <v>1</v>
      </c>
      <c r="O2470" t="inlineStr">
        <is>
          <t>casino.guru</t>
        </is>
      </c>
      <c r="P2470" s="10" t="n">
        <v>46059</v>
      </c>
      <c r="Q2470" t="inlineStr">
        <is>
          <t>Yes</t>
        </is>
      </c>
      <c r="R2470" t="inlineStr">
        <is>
          <t>2026-04-19 06:00</t>
        </is>
      </c>
      <c r="S2470" s="3" t="inlineStr">
        <is>
          <t>https://www.nobonuscasino.com</t>
        </is>
      </c>
      <c r="T2470" s="3" t="inlineStr">
        <is>
          <t>https://casino.guru/exit?casinoId=573&amp;domainLanguageId=2&amp;preferredLanguagesStr=9,2&amp;tosLinkRequired=false&amp;userCountryId=78&amp;listName=casino-detail&amp;pageType=16&amp;listPosition=1</t>
        </is>
      </c>
      <c r="U2470" t="inlineStr">
        <is>
          <t>https://casino.guru/No-Bonus-Casino-review</t>
        </is>
      </c>
    </row>
    <row r="2471">
      <c r="A2471" s="9" t="inlineStr">
        <is>
          <t>Reals Bet Casino</t>
        </is>
      </c>
      <c r="B2471" t="inlineStr">
        <is>
          <t>Curacao</t>
        </is>
      </c>
      <c r="C2471" t="n">
        <v>9.300000000000001</v>
      </c>
      <c r="E2471" t="inlineStr">
        <is>
          <t>betpanda</t>
        </is>
      </c>
      <c r="F2471" t="n">
        <v>0.1294</v>
      </c>
      <c r="G2471" s="4" t="inlineStr">
        <is>
          <t>Yes</t>
        </is>
      </c>
      <c r="H2471" s="5" t="inlineStr">
        <is>
          <t>No</t>
        </is>
      </c>
      <c r="I2471" s="5" t="inlineStr">
        <is>
          <t>No</t>
        </is>
      </c>
      <c r="J2471" s="5" t="inlineStr">
        <is>
          <t>No</t>
        </is>
      </c>
      <c r="N2471" t="n">
        <v>1</v>
      </c>
      <c r="O2471" t="inlineStr">
        <is>
          <t>casino.guru</t>
        </is>
      </c>
      <c r="P2471" s="10" t="n">
        <v>45983</v>
      </c>
      <c r="Q2471" t="inlineStr">
        <is>
          <t>Yes</t>
        </is>
      </c>
      <c r="R2471" t="inlineStr">
        <is>
          <t>2026-04-19 06:39</t>
        </is>
      </c>
      <c r="T2471" s="3" t="inlineStr">
        <is>
          <t>https://casino.guru/exit?casinoId=7592&amp;domainLanguageId=2&amp;preferredLanguagesStr=9,2&amp;tosLinkRequired=false&amp;userCountryId=78&amp;listName=casino-detail&amp;pageType=16&amp;listPosition=1</t>
        </is>
      </c>
      <c r="U2471" t="inlineStr">
        <is>
          <t>https://casino.guru/reals-bet-casino-review</t>
        </is>
      </c>
    </row>
    <row r="2472">
      <c r="A2472" s="9" t="inlineStr">
        <is>
          <t>Uniclub Casino</t>
        </is>
      </c>
      <c r="C2472" t="n">
        <v>9</v>
      </c>
      <c r="D2472" t="inlineStr">
        <is>
          <t>Unigames UAB</t>
        </is>
      </c>
      <c r="E2472" t="inlineStr">
        <is>
          <t>thrill</t>
        </is>
      </c>
      <c r="F2472" t="n">
        <v>0.1294</v>
      </c>
      <c r="G2472" s="4" t="inlineStr">
        <is>
          <t>Yes</t>
        </is>
      </c>
      <c r="H2472" s="5" t="inlineStr">
        <is>
          <t>No</t>
        </is>
      </c>
      <c r="I2472" s="5" t="inlineStr">
        <is>
          <t>No</t>
        </is>
      </c>
      <c r="J2472" s="5" t="inlineStr">
        <is>
          <t>No</t>
        </is>
      </c>
      <c r="N2472" t="n">
        <v>1</v>
      </c>
      <c r="O2472" t="inlineStr">
        <is>
          <t>casino.guru</t>
        </is>
      </c>
      <c r="P2472" s="10" t="n">
        <v>46061</v>
      </c>
      <c r="Q2472" t="inlineStr">
        <is>
          <t>Yes</t>
        </is>
      </c>
      <c r="R2472" t="inlineStr">
        <is>
          <t>2026-04-19 06:21</t>
        </is>
      </c>
      <c r="T2472" s="3" t="inlineStr">
        <is>
          <t>https://casino.guru/exit?casinoId=4715&amp;domainLanguageId=2&amp;preferredLanguagesStr=9,2&amp;tosLinkRequired=false&amp;userCountryId=78&amp;listName=casino-detail&amp;pageType=16&amp;listPosition=1</t>
        </is>
      </c>
      <c r="U2472" t="inlineStr">
        <is>
          <t>https://casino.guru/uniclub-casino-review</t>
        </is>
      </c>
    </row>
    <row r="2473">
      <c r="A2473" s="9" t="inlineStr">
        <is>
          <t>QueenVegas Casino</t>
        </is>
      </c>
      <c r="B2473" t="inlineStr">
        <is>
          <t>MGA</t>
        </is>
      </c>
      <c r="C2473" t="n">
        <v>6.7</v>
      </c>
      <c r="E2473" t="inlineStr">
        <is>
          <t>betpanda</t>
        </is>
      </c>
      <c r="F2473" t="n">
        <v>0.1294</v>
      </c>
      <c r="G2473" s="4" t="inlineStr">
        <is>
          <t>Yes</t>
        </is>
      </c>
      <c r="H2473" s="5" t="inlineStr">
        <is>
          <t>No</t>
        </is>
      </c>
      <c r="I2473" s="5" t="inlineStr">
        <is>
          <t>No</t>
        </is>
      </c>
      <c r="J2473" s="5" t="inlineStr">
        <is>
          <t>No</t>
        </is>
      </c>
      <c r="N2473" t="n">
        <v>1</v>
      </c>
      <c r="O2473" t="inlineStr">
        <is>
          <t>casino.guru</t>
        </is>
      </c>
      <c r="P2473" s="10" t="n">
        <v>46085</v>
      </c>
      <c r="Q2473" t="inlineStr">
        <is>
          <t>Yes</t>
        </is>
      </c>
      <c r="R2473" t="inlineStr">
        <is>
          <t>2026-04-19 05:58</t>
        </is>
      </c>
      <c r="S2473" s="3" t="inlineStr">
        <is>
          <t>https://www.queenvegas.com</t>
        </is>
      </c>
      <c r="T2473" s="3" t="inlineStr">
        <is>
          <t>https://casino.guru/exit?casinoId=205&amp;domainLanguageId=2&amp;preferredLanguagesStr=9,2&amp;tosLinkRequired=false&amp;userCountryId=78&amp;listName=casino-detail&amp;pageType=16&amp;listPosition=1</t>
        </is>
      </c>
      <c r="U2473" t="inlineStr">
        <is>
          <t>https://casino.guru/QueenVegas-Casino-review</t>
        </is>
      </c>
    </row>
    <row r="2474">
      <c r="A2474" s="9" t="inlineStr">
        <is>
          <t>7greenbet Casino</t>
        </is>
      </c>
      <c r="B2474" t="inlineStr">
        <is>
          <t>MGA</t>
        </is>
      </c>
      <c r="C2474" t="n">
        <v>3.5</v>
      </c>
      <c r="D2474" t="inlineStr">
        <is>
          <t>ORBIT Interactive Tech LTD</t>
        </is>
      </c>
      <c r="E2474" t="inlineStr">
        <is>
          <t>betpanda</t>
        </is>
      </c>
      <c r="F2474" t="n">
        <v>0.1294</v>
      </c>
      <c r="G2474" s="4" t="inlineStr">
        <is>
          <t>Yes</t>
        </is>
      </c>
      <c r="H2474" s="5" t="inlineStr">
        <is>
          <t>No</t>
        </is>
      </c>
      <c r="I2474" s="5" t="inlineStr">
        <is>
          <t>No</t>
        </is>
      </c>
      <c r="J2474" s="5" t="inlineStr">
        <is>
          <t>No</t>
        </is>
      </c>
      <c r="N2474" t="n">
        <v>1</v>
      </c>
      <c r="O2474" t="inlineStr">
        <is>
          <t>casino.guru</t>
        </is>
      </c>
      <c r="P2474" s="10" t="n">
        <v>46013</v>
      </c>
      <c r="Q2474" t="inlineStr">
        <is>
          <t>Yes</t>
        </is>
      </c>
      <c r="R2474" t="inlineStr">
        <is>
          <t>2026-04-19 07:02</t>
        </is>
      </c>
      <c r="T2474" s="3" t="inlineStr">
        <is>
          <t>https://casino.guru/exit?casinoId=10417&amp;domainLanguageId=2&amp;preferredLanguagesStr=9,2&amp;tosLinkRequired=false&amp;userCountryId=78&amp;listName=casino-detail&amp;pageType=16&amp;listPosition=1</t>
        </is>
      </c>
      <c r="U2474" t="inlineStr">
        <is>
          <t>https://casino.guru/7greenbet-casino-review</t>
        </is>
      </c>
    </row>
    <row r="2475">
      <c r="A2475" s="9" t="inlineStr">
        <is>
          <t>Slingo Casino</t>
        </is>
      </c>
      <c r="B2475" t="inlineStr">
        <is>
          <t>MGA</t>
        </is>
      </c>
      <c r="C2475" t="n">
        <v>9.4</v>
      </c>
      <c r="D2475" t="inlineStr">
        <is>
          <t>Kinetic Digital</t>
        </is>
      </c>
      <c r="E2475" t="inlineStr">
        <is>
          <t>betpanda</t>
        </is>
      </c>
      <c r="F2475" t="n">
        <v>0.1292</v>
      </c>
      <c r="G2475" s="4" t="inlineStr">
        <is>
          <t>Yes</t>
        </is>
      </c>
      <c r="H2475" s="5" t="inlineStr">
        <is>
          <t>No</t>
        </is>
      </c>
      <c r="I2475" s="5" t="inlineStr">
        <is>
          <t>No</t>
        </is>
      </c>
      <c r="J2475" s="4" t="inlineStr">
        <is>
          <t>Yes</t>
        </is>
      </c>
      <c r="N2475" t="n">
        <v>1</v>
      </c>
      <c r="O2475" t="inlineStr">
        <is>
          <t>casino.guru</t>
        </is>
      </c>
      <c r="P2475" s="10" t="n">
        <v>46105</v>
      </c>
      <c r="Q2475" t="inlineStr">
        <is>
          <t>Yes</t>
        </is>
      </c>
      <c r="R2475" t="inlineStr">
        <is>
          <t>2026-04-19 05:59</t>
        </is>
      </c>
      <c r="S2475" s="3" t="inlineStr">
        <is>
          <t>https://www.slingo.com</t>
        </is>
      </c>
      <c r="T2475" s="3" t="inlineStr">
        <is>
          <t>https://casino.guru/exit?casinoId=436&amp;domainLanguageId=2&amp;preferredLanguagesStr=9,2&amp;tosLinkRequired=false&amp;userCountryId=78&amp;listName=casino-detail&amp;pageType=16&amp;listPosition=1</t>
        </is>
      </c>
      <c r="U2475" t="inlineStr">
        <is>
          <t>https://casino.guru/Slingo-Casino-review</t>
        </is>
      </c>
    </row>
    <row r="2476">
      <c r="A2476" s="9" t="inlineStr">
        <is>
          <t>Lucky Nugget Casino</t>
        </is>
      </c>
      <c r="B2476" t="inlineStr">
        <is>
          <t>Kahnawake</t>
        </is>
      </c>
      <c r="C2476" t="n">
        <v>7.7</v>
      </c>
      <c r="D2476" t="inlineStr">
        <is>
          <t>Baytree (Alderney) Limited</t>
        </is>
      </c>
      <c r="E2476" t="inlineStr">
        <is>
          <t>betpanda</t>
        </is>
      </c>
      <c r="F2476" t="n">
        <v>0.1291</v>
      </c>
      <c r="G2476" s="4" t="inlineStr">
        <is>
          <t>Yes</t>
        </is>
      </c>
      <c r="H2476" s="4" t="inlineStr">
        <is>
          <t>Yes</t>
        </is>
      </c>
      <c r="I2476" s="4" t="inlineStr">
        <is>
          <t>Yes</t>
        </is>
      </c>
      <c r="J2476" s="5" t="inlineStr">
        <is>
          <t>No</t>
        </is>
      </c>
      <c r="N2476" t="n">
        <v>1</v>
      </c>
      <c r="O2476" t="inlineStr">
        <is>
          <t>casino.guru</t>
        </is>
      </c>
      <c r="P2476" s="10" t="n">
        <v>46094</v>
      </c>
      <c r="Q2476" t="inlineStr">
        <is>
          <t>Yes</t>
        </is>
      </c>
      <c r="R2476" t="inlineStr">
        <is>
          <t>2026-04-19 05:57</t>
        </is>
      </c>
      <c r="S2476" s="3" t="inlineStr">
        <is>
          <t>https://www.luckynuggetcasino.com</t>
        </is>
      </c>
      <c r="T2476" s="3" t="inlineStr">
        <is>
          <t>https://casino.guru/exit?casinoId=157&amp;domainLanguageId=2&amp;preferredLanguagesStr=9,2&amp;tosLinkRequired=false&amp;userCountryId=78&amp;listName=casino-detail&amp;pageType=16&amp;listPosition=1</t>
        </is>
      </c>
      <c r="U2476" t="inlineStr">
        <is>
          <t>https://casino.guru/Lucky-Nugget-Casino-review</t>
        </is>
      </c>
    </row>
    <row r="2477">
      <c r="A2477" s="9" t="inlineStr">
        <is>
          <t>Lavabet.com Casino</t>
        </is>
      </c>
      <c r="B2477" t="inlineStr">
        <is>
          <t>Curacao</t>
        </is>
      </c>
      <c r="C2477" t="n">
        <v>7.3</v>
      </c>
      <c r="E2477" t="inlineStr">
        <is>
          <t>betpanda</t>
        </is>
      </c>
      <c r="F2477" t="n">
        <v>0.1291</v>
      </c>
      <c r="G2477" s="4" t="inlineStr">
        <is>
          <t>Yes</t>
        </is>
      </c>
      <c r="H2477" s="5" t="inlineStr">
        <is>
          <t>No</t>
        </is>
      </c>
      <c r="I2477" s="5" t="inlineStr">
        <is>
          <t>No</t>
        </is>
      </c>
      <c r="J2477" s="5" t="inlineStr">
        <is>
          <t>No</t>
        </is>
      </c>
      <c r="N2477" t="n">
        <v>1</v>
      </c>
      <c r="O2477" t="inlineStr">
        <is>
          <t>casino.guru</t>
        </is>
      </c>
      <c r="P2477" s="10" t="n">
        <v>46120</v>
      </c>
      <c r="Q2477" t="inlineStr">
        <is>
          <t>Yes</t>
        </is>
      </c>
      <c r="R2477" t="inlineStr">
        <is>
          <t>2026-04-19 07:05</t>
        </is>
      </c>
      <c r="T2477" s="3" t="inlineStr">
        <is>
          <t>https://casino.guru/exit?casinoId=10695&amp;domainLanguageId=2&amp;preferredLanguagesStr=9,2&amp;tosLinkRequired=false&amp;userCountryId=78&amp;listName=casino-detail&amp;pageType=16&amp;listPosition=1</t>
        </is>
      </c>
      <c r="U2477" t="inlineStr">
        <is>
          <t>https://casino.guru/lavabet-com-casino-review</t>
        </is>
      </c>
    </row>
    <row r="2478">
      <c r="A2478" s="9" t="inlineStr">
        <is>
          <t>First Premium Bet Casino</t>
        </is>
      </c>
      <c r="B2478" t="inlineStr">
        <is>
          <t>Anjouan</t>
        </is>
      </c>
      <c r="C2478" t="n">
        <v>3.5</v>
      </c>
      <c r="D2478" t="inlineStr">
        <is>
          <t>Interactive Pro N.V.</t>
        </is>
      </c>
      <c r="E2478" t="inlineStr">
        <is>
          <t>betpanda</t>
        </is>
      </c>
      <c r="F2478" t="n">
        <v>0.1291</v>
      </c>
      <c r="G2478" s="4" t="inlineStr">
        <is>
          <t>Yes</t>
        </is>
      </c>
      <c r="H2478" s="4" t="inlineStr">
        <is>
          <t>Yes</t>
        </is>
      </c>
      <c r="I2478" s="4" t="inlineStr">
        <is>
          <t>Yes</t>
        </is>
      </c>
      <c r="J2478" s="5" t="inlineStr">
        <is>
          <t>No</t>
        </is>
      </c>
      <c r="N2478" t="n">
        <v>1</v>
      </c>
      <c r="O2478" t="inlineStr">
        <is>
          <t>casino.guru</t>
        </is>
      </c>
      <c r="P2478" s="10" t="n">
        <v>46022</v>
      </c>
      <c r="Q2478" t="inlineStr">
        <is>
          <t>Yes</t>
        </is>
      </c>
      <c r="R2478" t="inlineStr">
        <is>
          <t>2026-04-19 06:53</t>
        </is>
      </c>
      <c r="T2478" s="3" t="inlineStr">
        <is>
          <t>https://casino.guru/exit?casinoId=9389&amp;domainLanguageId=2&amp;preferredLanguagesStr=9,2&amp;tosLinkRequired=false&amp;userCountryId=78&amp;listName=casino-detail&amp;pageType=16&amp;listPosition=1</t>
        </is>
      </c>
      <c r="U2478" t="inlineStr">
        <is>
          <t>https://casino.guru/first-premium-bet-casino-review</t>
        </is>
      </c>
    </row>
    <row r="2479">
      <c r="A2479" s="9" t="inlineStr">
        <is>
          <t>Telegram88 Casino</t>
        </is>
      </c>
      <c r="B2479" t="inlineStr">
        <is>
          <t>Curacao</t>
        </is>
      </c>
      <c r="C2479" t="n">
        <v>2.7</v>
      </c>
      <c r="E2479" t="inlineStr">
        <is>
          <t>betpanda</t>
        </is>
      </c>
      <c r="F2479" t="n">
        <v>0.1291</v>
      </c>
      <c r="G2479" s="4" t="inlineStr">
        <is>
          <t>Yes</t>
        </is>
      </c>
      <c r="H2479" s="4" t="inlineStr">
        <is>
          <t>Yes</t>
        </is>
      </c>
      <c r="I2479" s="4" t="inlineStr">
        <is>
          <t>Yes</t>
        </is>
      </c>
      <c r="J2479" s="5" t="inlineStr">
        <is>
          <t>No</t>
        </is>
      </c>
      <c r="N2479" t="n">
        <v>1</v>
      </c>
      <c r="O2479" t="inlineStr">
        <is>
          <t>casino.guru</t>
        </is>
      </c>
      <c r="P2479" s="10" t="n">
        <v>45942</v>
      </c>
      <c r="Q2479" t="inlineStr">
        <is>
          <t>Yes</t>
        </is>
      </c>
      <c r="R2479" t="inlineStr">
        <is>
          <t>2026-04-19 07:02</t>
        </is>
      </c>
      <c r="T2479" s="3" t="inlineStr">
        <is>
          <t>https://casino.guru/exit?casinoId=10372&amp;domainLanguageId=2&amp;preferredLanguagesStr=9,2&amp;tosLinkRequired=false&amp;userCountryId=78&amp;listName=casino-detail&amp;pageType=16&amp;listPosition=1</t>
        </is>
      </c>
      <c r="U2479" t="inlineStr">
        <is>
          <t>https://casino.guru/telegram88-casino-review</t>
        </is>
      </c>
    </row>
    <row r="2480">
      <c r="A2480" s="9" t="inlineStr">
        <is>
          <t>YoyoSpins Casino</t>
        </is>
      </c>
      <c r="B2480" t="inlineStr">
        <is>
          <t>Anjouan</t>
        </is>
      </c>
      <c r="C2480" t="n">
        <v>2.5</v>
      </c>
      <c r="E2480" t="inlineStr">
        <is>
          <t>betpanda</t>
        </is>
      </c>
      <c r="F2480" t="n">
        <v>0.129</v>
      </c>
      <c r="G2480" s="4" t="inlineStr">
        <is>
          <t>Yes</t>
        </is>
      </c>
      <c r="H2480" s="4" t="inlineStr">
        <is>
          <t>Yes</t>
        </is>
      </c>
      <c r="I2480" s="4" t="inlineStr">
        <is>
          <t>Yes</t>
        </is>
      </c>
      <c r="J2480" s="5" t="inlineStr">
        <is>
          <t>No</t>
        </is>
      </c>
      <c r="N2480" t="n">
        <v>1</v>
      </c>
      <c r="O2480" t="inlineStr">
        <is>
          <t>casino.guru</t>
        </is>
      </c>
      <c r="P2480" s="10" t="n">
        <v>46018</v>
      </c>
      <c r="Q2480" t="inlineStr">
        <is>
          <t>Yes</t>
        </is>
      </c>
      <c r="R2480" t="inlineStr">
        <is>
          <t>2026-04-19 06:51</t>
        </is>
      </c>
      <c r="T2480" s="3" t="inlineStr">
        <is>
          <t>https://casino.guru/exit?casinoId=9177&amp;domainLanguageId=2&amp;preferredLanguagesStr=9,2&amp;tosLinkRequired=false&amp;userCountryId=78&amp;listName=casino-detail&amp;pageType=16&amp;listPosition=1</t>
        </is>
      </c>
      <c r="U2480" t="inlineStr">
        <is>
          <t>https://casino.guru/yoyospins-casino-review</t>
        </is>
      </c>
    </row>
    <row r="2481">
      <c r="A2481" s="9" t="inlineStr">
        <is>
          <t>SuperSnabbt Casino</t>
        </is>
      </c>
      <c r="B2481" t="inlineStr">
        <is>
          <t>Sweden</t>
        </is>
      </c>
      <c r="C2481" t="n">
        <v>6</v>
      </c>
      <c r="D2481" t="inlineStr">
        <is>
          <t>Prozone Limited</t>
        </is>
      </c>
      <c r="E2481" t="inlineStr">
        <is>
          <t>thrill</t>
        </is>
      </c>
      <c r="F2481" t="n">
        <v>0.1289</v>
      </c>
      <c r="G2481" s="4" t="inlineStr">
        <is>
          <t>Yes</t>
        </is>
      </c>
      <c r="H2481" s="5" t="inlineStr">
        <is>
          <t>No</t>
        </is>
      </c>
      <c r="I2481" s="5" t="inlineStr">
        <is>
          <t>No</t>
        </is>
      </c>
      <c r="J2481" s="5" t="inlineStr">
        <is>
          <t>No</t>
        </is>
      </c>
      <c r="N2481" t="n">
        <v>1</v>
      </c>
      <c r="O2481" t="inlineStr">
        <is>
          <t>casino.guru</t>
        </is>
      </c>
      <c r="P2481" s="10" t="n">
        <v>45988</v>
      </c>
      <c r="Q2481" t="inlineStr">
        <is>
          <t>Yes</t>
        </is>
      </c>
      <c r="R2481" t="inlineStr">
        <is>
          <t>2026-04-19 06:33</t>
        </is>
      </c>
      <c r="T2481" s="3" t="inlineStr">
        <is>
          <t>https://casino.guru/exit?casinoId=6735&amp;domainLanguageId=2&amp;preferredLanguagesStr=9,2&amp;tosLinkRequired=false&amp;userCountryId=78&amp;listName=casino-detail&amp;pageType=16&amp;listPosition=1</t>
        </is>
      </c>
      <c r="U2481" t="inlineStr">
        <is>
          <t>https://casino.guru/supersnabbt-casino-review</t>
        </is>
      </c>
    </row>
    <row r="2482">
      <c r="A2482" s="9" t="inlineStr">
        <is>
          <t>Muitobom Casino</t>
        </is>
      </c>
      <c r="B2482" t="inlineStr">
        <is>
          <t>Anjouan</t>
        </is>
      </c>
      <c r="C2482" t="n">
        <v>6.9</v>
      </c>
      <c r="D2482" t="inlineStr">
        <is>
          <t>Futuro Corp Limited</t>
        </is>
      </c>
      <c r="E2482" t="inlineStr">
        <is>
          <t>betpanda</t>
        </is>
      </c>
      <c r="F2482" t="n">
        <v>0.1287</v>
      </c>
      <c r="G2482" s="4" t="inlineStr">
        <is>
          <t>Yes</t>
        </is>
      </c>
      <c r="H2482" s="5" t="inlineStr">
        <is>
          <t>No</t>
        </is>
      </c>
      <c r="I2482" s="5" t="inlineStr">
        <is>
          <t>No</t>
        </is>
      </c>
      <c r="J2482" s="5" t="inlineStr">
        <is>
          <t>No</t>
        </is>
      </c>
      <c r="N2482" t="n">
        <v>1</v>
      </c>
      <c r="O2482" t="inlineStr">
        <is>
          <t>casino.guru</t>
        </is>
      </c>
      <c r="P2482" s="10" t="n">
        <v>45960</v>
      </c>
      <c r="Q2482" t="inlineStr">
        <is>
          <t>Yes</t>
        </is>
      </c>
      <c r="R2482" t="inlineStr">
        <is>
          <t>2026-04-19 07:05</t>
        </is>
      </c>
      <c r="T2482" s="3" t="inlineStr">
        <is>
          <t>https://casino.guru/exit?casinoId=10733&amp;domainLanguageId=2&amp;preferredLanguagesStr=9,2&amp;tosLinkRequired=false&amp;userCountryId=78&amp;listName=casino-detail&amp;pageType=16&amp;listPosition=1</t>
        </is>
      </c>
      <c r="U2482" t="inlineStr">
        <is>
          <t>https://casino.guru/muitobom-casino-review</t>
        </is>
      </c>
    </row>
    <row r="2483">
      <c r="A2483" s="9" t="inlineStr">
        <is>
          <t>Viks Casino</t>
        </is>
      </c>
      <c r="B2483" t="inlineStr">
        <is>
          <t>MGA</t>
        </is>
      </c>
      <c r="C2483" t="n">
        <v>6.2</v>
      </c>
      <c r="D2483" t="inlineStr">
        <is>
          <t>Atlantic Management B.V.</t>
        </is>
      </c>
      <c r="E2483" t="inlineStr">
        <is>
          <t>betpanda</t>
        </is>
      </c>
      <c r="F2483" t="n">
        <v>0.1286</v>
      </c>
      <c r="G2483" s="4" t="inlineStr">
        <is>
          <t>Yes</t>
        </is>
      </c>
      <c r="H2483" s="5" t="inlineStr">
        <is>
          <t>No</t>
        </is>
      </c>
      <c r="I2483" s="5" t="inlineStr">
        <is>
          <t>No</t>
        </is>
      </c>
      <c r="J2483" s="5" t="inlineStr">
        <is>
          <t>No</t>
        </is>
      </c>
      <c r="N2483" t="n">
        <v>1</v>
      </c>
      <c r="O2483" t="inlineStr">
        <is>
          <t>casino.guru</t>
        </is>
      </c>
      <c r="P2483" s="10" t="n">
        <v>46061</v>
      </c>
      <c r="Q2483" t="inlineStr">
        <is>
          <t>Yes</t>
        </is>
      </c>
      <c r="R2483" t="inlineStr">
        <is>
          <t>2026-04-19 05:59</t>
        </is>
      </c>
      <c r="S2483" s="3" t="inlineStr">
        <is>
          <t>https://viks.com</t>
        </is>
      </c>
      <c r="T2483" s="3" t="inlineStr">
        <is>
          <t>https://casino.guru/exit?casinoId=367&amp;domainLanguageId=2&amp;preferredLanguagesStr=9,2&amp;tosLinkRequired=false&amp;userCountryId=78&amp;listName=casino-detail&amp;pageType=16&amp;listPosition=1</t>
        </is>
      </c>
      <c r="U2483" t="inlineStr">
        <is>
          <t>https://casino.guru/viks-casino-review</t>
        </is>
      </c>
    </row>
    <row r="2484">
      <c r="A2484" s="9" t="inlineStr">
        <is>
          <t>Nopein Casino</t>
        </is>
      </c>
      <c r="B2484" t="inlineStr">
        <is>
          <t>Curacao</t>
        </is>
      </c>
      <c r="C2484" t="n">
        <v>8.699999999999999</v>
      </c>
      <c r="D2484" t="inlineStr">
        <is>
          <t>Njord Ventures B.V.</t>
        </is>
      </c>
      <c r="E2484" t="inlineStr">
        <is>
          <t>betpanda</t>
        </is>
      </c>
      <c r="F2484" t="n">
        <v>0.1285</v>
      </c>
      <c r="G2484" s="4" t="inlineStr">
        <is>
          <t>Yes</t>
        </is>
      </c>
      <c r="H2484" s="5" t="inlineStr">
        <is>
          <t>No</t>
        </is>
      </c>
      <c r="I2484" s="5" t="inlineStr">
        <is>
          <t>No</t>
        </is>
      </c>
      <c r="J2484" s="5" t="inlineStr">
        <is>
          <t>No</t>
        </is>
      </c>
      <c r="N2484" t="n">
        <v>1</v>
      </c>
      <c r="O2484" t="inlineStr">
        <is>
          <t>casino.guru</t>
        </is>
      </c>
      <c r="P2484" s="10" t="n">
        <v>46062</v>
      </c>
      <c r="Q2484" t="inlineStr">
        <is>
          <t>Yes</t>
        </is>
      </c>
      <c r="R2484" t="inlineStr">
        <is>
          <t>2026-04-19 06:29</t>
        </is>
      </c>
      <c r="T2484" s="3" t="inlineStr">
        <is>
          <t>https://casino.guru/exit?casinoId=6049&amp;domainLanguageId=2&amp;preferredLanguagesStr=9,2&amp;tosLinkRequired=false&amp;userCountryId=78&amp;listName=casino-detail&amp;pageType=16&amp;listPosition=1</t>
        </is>
      </c>
      <c r="U2484" t="inlineStr">
        <is>
          <t>https://casino.guru/nopein-casino-review</t>
        </is>
      </c>
    </row>
    <row r="2485">
      <c r="A2485" s="9" t="inlineStr">
        <is>
          <t>JokerBet.biz Casino</t>
        </is>
      </c>
      <c r="C2485" t="n">
        <v>3.5</v>
      </c>
      <c r="D2485" t="inlineStr">
        <is>
          <t>Play and Fun Ltd.</t>
        </is>
      </c>
      <c r="E2485" t="inlineStr">
        <is>
          <t>betpanda</t>
        </is>
      </c>
      <c r="F2485" t="n">
        <v>0.1285</v>
      </c>
      <c r="G2485" s="4" t="inlineStr">
        <is>
          <t>Yes</t>
        </is>
      </c>
      <c r="H2485" s="5" t="inlineStr">
        <is>
          <t>No</t>
        </is>
      </c>
      <c r="I2485" s="5" t="inlineStr">
        <is>
          <t>No</t>
        </is>
      </c>
      <c r="J2485" s="5" t="inlineStr">
        <is>
          <t>No</t>
        </is>
      </c>
      <c r="N2485" t="n">
        <v>1</v>
      </c>
      <c r="O2485" t="inlineStr">
        <is>
          <t>casino.guru</t>
        </is>
      </c>
      <c r="P2485" s="10" t="n">
        <v>45887</v>
      </c>
      <c r="Q2485" t="inlineStr">
        <is>
          <t>Yes</t>
        </is>
      </c>
      <c r="R2485" t="inlineStr">
        <is>
          <t>2026-04-19 06:42</t>
        </is>
      </c>
      <c r="T2485" s="3" t="inlineStr">
        <is>
          <t>https://casino.guru/exit?casinoId=8052&amp;domainLanguageId=2&amp;preferredLanguagesStr=9,2&amp;tosLinkRequired=false&amp;userCountryId=78&amp;listName=casino-detail&amp;pageType=16&amp;listPosition=1</t>
        </is>
      </c>
      <c r="U2485" t="inlineStr">
        <is>
          <t>https://casino.guru/jokerbet-biz-casino-review</t>
        </is>
      </c>
    </row>
    <row r="2486">
      <c r="A2486" s="9" t="inlineStr">
        <is>
          <t>Hommerson Casino</t>
        </is>
      </c>
      <c r="B2486" t="inlineStr">
        <is>
          <t>Netherlands</t>
        </is>
      </c>
      <c r="C2486" t="n">
        <v>8.800000000000001</v>
      </c>
      <c r="D2486" t="inlineStr">
        <is>
          <t>Hommerson Amusement B.V.</t>
        </is>
      </c>
      <c r="E2486" t="inlineStr">
        <is>
          <t>thrill</t>
        </is>
      </c>
      <c r="F2486" t="n">
        <v>0.1283</v>
      </c>
      <c r="G2486" s="4" t="inlineStr">
        <is>
          <t>Yes</t>
        </is>
      </c>
      <c r="H2486" s="5" t="inlineStr">
        <is>
          <t>No</t>
        </is>
      </c>
      <c r="I2486" s="5" t="inlineStr">
        <is>
          <t>No</t>
        </is>
      </c>
      <c r="J2486" s="5" t="inlineStr">
        <is>
          <t>No</t>
        </is>
      </c>
      <c r="N2486" t="n">
        <v>1</v>
      </c>
      <c r="O2486" t="inlineStr">
        <is>
          <t>casino.guru</t>
        </is>
      </c>
      <c r="P2486" s="10" t="n">
        <v>45961</v>
      </c>
      <c r="Q2486" t="inlineStr">
        <is>
          <t>Yes</t>
        </is>
      </c>
      <c r="R2486" t="inlineStr">
        <is>
          <t>2026-04-19 06:35</t>
        </is>
      </c>
      <c r="T2486" s="3" t="inlineStr">
        <is>
          <t>https://casino.guru/exit?casinoId=6977&amp;domainLanguageId=2&amp;preferredLanguagesStr=9,2&amp;tosLinkRequired=false&amp;userCountryId=78&amp;listName=casino-detail&amp;pageType=16&amp;listPosition=1</t>
        </is>
      </c>
      <c r="U2486" t="inlineStr">
        <is>
          <t>https://casino.guru/hommerson-casino-review</t>
        </is>
      </c>
    </row>
    <row r="2487">
      <c r="A2487" s="9" t="inlineStr">
        <is>
          <t>Arlequin Casino</t>
        </is>
      </c>
      <c r="B2487" t="inlineStr">
        <is>
          <t>Curacao</t>
        </is>
      </c>
      <c r="C2487" t="n">
        <v>8</v>
      </c>
      <c r="D2487" t="inlineStr">
        <is>
          <t>Mountberg B.V.</t>
        </is>
      </c>
      <c r="E2487" t="inlineStr">
        <is>
          <t>thrill</t>
        </is>
      </c>
      <c r="F2487" t="n">
        <v>0.1283</v>
      </c>
      <c r="G2487" s="4" t="inlineStr">
        <is>
          <t>Yes</t>
        </is>
      </c>
      <c r="H2487" s="5" t="inlineStr">
        <is>
          <t>No</t>
        </is>
      </c>
      <c r="I2487" s="5" t="inlineStr">
        <is>
          <t>No</t>
        </is>
      </c>
      <c r="J2487" s="5" t="inlineStr">
        <is>
          <t>No</t>
        </is>
      </c>
      <c r="N2487" t="n">
        <v>1</v>
      </c>
      <c r="O2487" t="inlineStr">
        <is>
          <t>casino.guru</t>
        </is>
      </c>
      <c r="P2487" s="10" t="n">
        <v>46140</v>
      </c>
      <c r="Q2487" t="inlineStr">
        <is>
          <t>Yes</t>
        </is>
      </c>
      <c r="R2487" t="inlineStr">
        <is>
          <t>2026-04-19 06:19</t>
        </is>
      </c>
      <c r="T2487" s="3" t="inlineStr">
        <is>
          <t>https://casino.guru/exit?casinoId=4417&amp;domainLanguageId=2&amp;preferredLanguagesStr=9,2&amp;tosLinkRequired=false&amp;userCountryId=78&amp;listName=casino-detail&amp;pageType=16&amp;listPosition=1</t>
        </is>
      </c>
      <c r="U2487" t="inlineStr">
        <is>
          <t>https://casino.guru/arlequin-casino-review</t>
        </is>
      </c>
    </row>
    <row r="2488">
      <c r="A2488" s="9" t="inlineStr">
        <is>
          <t>ArcticBet Casino</t>
        </is>
      </c>
      <c r="B2488" t="inlineStr">
        <is>
          <t>MGA</t>
        </is>
      </c>
      <c r="C2488" t="n">
        <v>6.5</v>
      </c>
      <c r="E2488" t="inlineStr">
        <is>
          <t>betpanda</t>
        </is>
      </c>
      <c r="F2488" t="n">
        <v>0.1283</v>
      </c>
      <c r="G2488" s="4" t="inlineStr">
        <is>
          <t>Yes</t>
        </is>
      </c>
      <c r="H2488" s="5" t="inlineStr">
        <is>
          <t>No</t>
        </is>
      </c>
      <c r="I2488" s="5" t="inlineStr">
        <is>
          <t>No</t>
        </is>
      </c>
      <c r="J2488" s="5" t="inlineStr">
        <is>
          <t>No</t>
        </is>
      </c>
      <c r="N2488" t="n">
        <v>1</v>
      </c>
      <c r="O2488" t="inlineStr">
        <is>
          <t>casino.guru</t>
        </is>
      </c>
      <c r="P2488" s="10" t="n">
        <v>46020</v>
      </c>
      <c r="Q2488" t="inlineStr">
        <is>
          <t>Yes</t>
        </is>
      </c>
      <c r="R2488" t="inlineStr">
        <is>
          <t>2026-04-19 06:49</t>
        </is>
      </c>
      <c r="T2488" s="3" t="inlineStr">
        <is>
          <t>https://casino.guru/exit?casinoId=8872&amp;domainLanguageId=2&amp;preferredLanguagesStr=9,2&amp;tosLinkRequired=false&amp;userCountryId=78&amp;listName=casino-detail&amp;pageType=16&amp;listPosition=1</t>
        </is>
      </c>
      <c r="U2488" t="inlineStr">
        <is>
          <t>https://casino.guru/arcticbet-casino-review</t>
        </is>
      </c>
    </row>
    <row r="2489">
      <c r="A2489" s="9" t="inlineStr">
        <is>
          <t>Turbo Vegas Casino</t>
        </is>
      </c>
      <c r="B2489" t="inlineStr">
        <is>
          <t>MGA</t>
        </is>
      </c>
      <c r="C2489" t="n">
        <v>6.2</v>
      </c>
      <c r="D2489" t="inlineStr">
        <is>
          <t>Prozone Limited</t>
        </is>
      </c>
      <c r="E2489" t="inlineStr">
        <is>
          <t>thrill</t>
        </is>
      </c>
      <c r="F2489" t="n">
        <v>0.1283</v>
      </c>
      <c r="G2489" s="4" t="inlineStr">
        <is>
          <t>Yes</t>
        </is>
      </c>
      <c r="H2489" s="5" t="inlineStr">
        <is>
          <t>No</t>
        </is>
      </c>
      <c r="I2489" s="5" t="inlineStr">
        <is>
          <t>No</t>
        </is>
      </c>
      <c r="J2489" s="5" t="inlineStr">
        <is>
          <t>No</t>
        </is>
      </c>
      <c r="N2489" t="n">
        <v>1</v>
      </c>
      <c r="O2489" t="inlineStr">
        <is>
          <t>casino.guru</t>
        </is>
      </c>
      <c r="P2489" s="10" t="n">
        <v>46055</v>
      </c>
      <c r="Q2489" t="inlineStr">
        <is>
          <t>Yes</t>
        </is>
      </c>
      <c r="R2489" t="inlineStr">
        <is>
          <t>2026-04-19 06:05</t>
        </is>
      </c>
      <c r="S2489" s="3" t="inlineStr">
        <is>
          <t>https://www.turbovegas.com</t>
        </is>
      </c>
      <c r="T2489" s="3" t="inlineStr">
        <is>
          <t>https://casino.guru/exit?casinoId=1551&amp;domainLanguageId=2&amp;preferredLanguagesStr=9,2&amp;tosLinkRequired=false&amp;userCountryId=78&amp;listName=casino-detail&amp;pageType=16&amp;listPosition=1</t>
        </is>
      </c>
      <c r="U2489" t="inlineStr">
        <is>
          <t>https://casino.guru/Turbo-Vegas-Casino-review</t>
        </is>
      </c>
    </row>
    <row r="2490">
      <c r="A2490" s="9" t="inlineStr">
        <is>
          <t>SuperNopea Casino</t>
        </is>
      </c>
      <c r="B2490" t="inlineStr">
        <is>
          <t>MGA</t>
        </is>
      </c>
      <c r="C2490" t="n">
        <v>5.6</v>
      </c>
      <c r="D2490" t="inlineStr">
        <is>
          <t>Prozone Limited</t>
        </is>
      </c>
      <c r="E2490" t="inlineStr">
        <is>
          <t>thrill</t>
        </is>
      </c>
      <c r="F2490" t="n">
        <v>0.1283</v>
      </c>
      <c r="G2490" s="4" t="inlineStr">
        <is>
          <t>Yes</t>
        </is>
      </c>
      <c r="H2490" s="5" t="inlineStr">
        <is>
          <t>No</t>
        </is>
      </c>
      <c r="I2490" s="5" t="inlineStr">
        <is>
          <t>No</t>
        </is>
      </c>
      <c r="J2490" s="5" t="inlineStr">
        <is>
          <t>No</t>
        </is>
      </c>
      <c r="N2490" t="n">
        <v>1</v>
      </c>
      <c r="O2490" t="inlineStr">
        <is>
          <t>casino.guru</t>
        </is>
      </c>
      <c r="P2490" s="10" t="n">
        <v>46055</v>
      </c>
      <c r="Q2490" t="inlineStr">
        <is>
          <t>Yes</t>
        </is>
      </c>
      <c r="R2490" t="inlineStr">
        <is>
          <t>2026-04-19 06:10</t>
        </is>
      </c>
      <c r="S2490" s="3" t="inlineStr">
        <is>
          <t>https://www.supernopea.com</t>
        </is>
      </c>
      <c r="T2490" s="3" t="inlineStr">
        <is>
          <t>https://casino.guru/exit?casinoId=2662&amp;domainLanguageId=2&amp;preferredLanguagesStr=9,2&amp;tosLinkRequired=false&amp;userCountryId=78&amp;listName=casino-detail&amp;pageType=16&amp;listPosition=1</t>
        </is>
      </c>
      <c r="U2490" t="inlineStr">
        <is>
          <t>https://casino.guru/supernopea-casino-review</t>
        </is>
      </c>
    </row>
    <row r="2491">
      <c r="A2491" s="9" t="inlineStr">
        <is>
          <t>Royal Bet Casino</t>
        </is>
      </c>
      <c r="B2491" t="inlineStr">
        <is>
          <t>MGA</t>
        </is>
      </c>
      <c r="C2491" t="n">
        <v>8.1</v>
      </c>
      <c r="E2491" t="inlineStr">
        <is>
          <t>betpanda</t>
        </is>
      </c>
      <c r="F2491" t="n">
        <v>0.1282</v>
      </c>
      <c r="G2491" s="4" t="inlineStr">
        <is>
          <t>Yes</t>
        </is>
      </c>
      <c r="H2491" s="5" t="inlineStr">
        <is>
          <t>No</t>
        </is>
      </c>
      <c r="I2491" s="5" t="inlineStr">
        <is>
          <t>No</t>
        </is>
      </c>
      <c r="J2491" s="5" t="inlineStr">
        <is>
          <t>No</t>
        </is>
      </c>
      <c r="N2491" t="n">
        <v>1</v>
      </c>
      <c r="O2491" t="inlineStr">
        <is>
          <t>casino.guru</t>
        </is>
      </c>
      <c r="P2491" s="10" t="n">
        <v>46085</v>
      </c>
      <c r="Q2491" t="inlineStr">
        <is>
          <t>Yes</t>
        </is>
      </c>
      <c r="R2491" t="inlineStr">
        <is>
          <t>2026-04-19 06:11</t>
        </is>
      </c>
      <c r="S2491" s="3" t="inlineStr">
        <is>
          <t>https://www.royalbet.com</t>
        </is>
      </c>
      <c r="T2491" s="3" t="inlineStr">
        <is>
          <t>https://casino.guru/exit?casinoId=2919&amp;domainLanguageId=2&amp;preferredLanguagesStr=9,2&amp;tosLinkRequired=false&amp;userCountryId=78&amp;listName=casino-detail&amp;pageType=16&amp;listPosition=1</t>
        </is>
      </c>
      <c r="U2491" t="inlineStr">
        <is>
          <t>https://casino.guru/royal-bet-casino-review</t>
        </is>
      </c>
    </row>
    <row r="2492">
      <c r="A2492" s="9" t="inlineStr">
        <is>
          <t>Eurostar Casino</t>
        </is>
      </c>
      <c r="C2492" t="n">
        <v>6.4</v>
      </c>
      <c r="E2492" t="inlineStr">
        <is>
          <t>betpanda</t>
        </is>
      </c>
      <c r="F2492" t="n">
        <v>0.1282</v>
      </c>
      <c r="G2492" s="4" t="inlineStr">
        <is>
          <t>Yes</t>
        </is>
      </c>
      <c r="H2492" s="5" t="inlineStr">
        <is>
          <t>No</t>
        </is>
      </c>
      <c r="I2492" s="5" t="inlineStr">
        <is>
          <t>No</t>
        </is>
      </c>
      <c r="J2492" s="5" t="inlineStr">
        <is>
          <t>No</t>
        </is>
      </c>
      <c r="N2492" t="n">
        <v>1</v>
      </c>
      <c r="O2492" t="inlineStr">
        <is>
          <t>casino.guru</t>
        </is>
      </c>
      <c r="P2492" s="10" t="n">
        <v>45887</v>
      </c>
      <c r="Q2492" t="inlineStr">
        <is>
          <t>Yes</t>
        </is>
      </c>
      <c r="R2492" t="inlineStr">
        <is>
          <t>2026-04-19 06:32</t>
        </is>
      </c>
      <c r="T2492" s="3" t="inlineStr">
        <is>
          <t>https://casino.guru/exit?casinoId=6417&amp;domainLanguageId=2&amp;preferredLanguagesStr=9,2&amp;tosLinkRequired=false&amp;userCountryId=78&amp;listName=casino-detail&amp;pageType=16&amp;listPosition=1</t>
        </is>
      </c>
      <c r="U2492" t="inlineStr">
        <is>
          <t>https://casino.guru/eurostar-casino-review</t>
        </is>
      </c>
    </row>
    <row r="2493">
      <c r="A2493" s="9" t="inlineStr">
        <is>
          <t>Beinbet Casino</t>
        </is>
      </c>
      <c r="B2493" t="inlineStr">
        <is>
          <t>Anjouan</t>
        </is>
      </c>
      <c r="C2493" t="n">
        <v>4</v>
      </c>
      <c r="D2493" t="inlineStr">
        <is>
          <t>WealthCore LLC</t>
        </is>
      </c>
      <c r="E2493" t="inlineStr">
        <is>
          <t>betpanda</t>
        </is>
      </c>
      <c r="F2493" t="n">
        <v>0.1282</v>
      </c>
      <c r="G2493" s="4" t="inlineStr">
        <is>
          <t>Yes</t>
        </is>
      </c>
      <c r="H2493" s="4" t="inlineStr">
        <is>
          <t>Yes</t>
        </is>
      </c>
      <c r="I2493" s="4" t="inlineStr">
        <is>
          <t>Yes</t>
        </is>
      </c>
      <c r="J2493" s="4" t="inlineStr">
        <is>
          <t>Yes</t>
        </is>
      </c>
      <c r="N2493" t="n">
        <v>1</v>
      </c>
      <c r="O2493" t="inlineStr">
        <is>
          <t>casino.guru</t>
        </is>
      </c>
      <c r="P2493" s="10" t="n">
        <v>45941</v>
      </c>
      <c r="Q2493" t="inlineStr">
        <is>
          <t>Yes</t>
        </is>
      </c>
      <c r="R2493" t="inlineStr">
        <is>
          <t>2026-04-19 06:59</t>
        </is>
      </c>
      <c r="T2493" s="3" t="inlineStr">
        <is>
          <t>https://casino.guru/exit?casinoId=10021&amp;domainLanguageId=2&amp;preferredLanguagesStr=9,2&amp;tosLinkRequired=false&amp;userCountryId=78&amp;listName=casino-detail&amp;pageType=16&amp;listPosition=1</t>
        </is>
      </c>
      <c r="U2493" t="inlineStr">
        <is>
          <t>https://casino.guru/beinbet-casino-review</t>
        </is>
      </c>
    </row>
    <row r="2494">
      <c r="A2494" s="9" t="inlineStr">
        <is>
          <t>BetterWin Casino</t>
        </is>
      </c>
      <c r="B2494" t="inlineStr">
        <is>
          <t>Anjouan</t>
        </is>
      </c>
      <c r="C2494" t="n">
        <v>2.9</v>
      </c>
      <c r="D2494" t="inlineStr">
        <is>
          <t>Two Six Five Enterprises Limitada</t>
        </is>
      </c>
      <c r="E2494" t="inlineStr">
        <is>
          <t>betpanda</t>
        </is>
      </c>
      <c r="F2494" t="n">
        <v>0.1282</v>
      </c>
      <c r="G2494" s="4" t="inlineStr">
        <is>
          <t>Yes</t>
        </is>
      </c>
      <c r="H2494" s="4" t="inlineStr">
        <is>
          <t>Yes</t>
        </is>
      </c>
      <c r="I2494" s="4" t="inlineStr">
        <is>
          <t>Yes</t>
        </is>
      </c>
      <c r="J2494" s="5" t="inlineStr">
        <is>
          <t>No</t>
        </is>
      </c>
      <c r="N2494" t="n">
        <v>1</v>
      </c>
      <c r="O2494" t="inlineStr">
        <is>
          <t>casino.guru</t>
        </is>
      </c>
      <c r="P2494" s="10" t="n">
        <v>46071</v>
      </c>
      <c r="Q2494" t="inlineStr">
        <is>
          <t>Yes</t>
        </is>
      </c>
      <c r="R2494" t="inlineStr">
        <is>
          <t>2026-04-19 06:47</t>
        </is>
      </c>
      <c r="T2494" s="3" t="inlineStr">
        <is>
          <t>https://casino.guru/exit?casinoId=8719&amp;domainLanguageId=2&amp;preferredLanguagesStr=9,2&amp;tosLinkRequired=false&amp;userCountryId=78&amp;listName=casino-detail&amp;pageType=16&amp;listPosition=1</t>
        </is>
      </c>
      <c r="U2494" t="inlineStr">
        <is>
          <t>https://casino.guru/betterwin-casino-review</t>
        </is>
      </c>
    </row>
    <row r="2495">
      <c r="A2495" s="9" t="inlineStr">
        <is>
          <t>Bet38 Casino</t>
        </is>
      </c>
      <c r="C2495" t="n">
        <v>6.8</v>
      </c>
      <c r="D2495" t="inlineStr">
        <is>
          <t>Regnum Incorporate NV</t>
        </is>
      </c>
      <c r="E2495" t="inlineStr">
        <is>
          <t>thrill</t>
        </is>
      </c>
      <c r="F2495" t="n">
        <v>0.1281</v>
      </c>
      <c r="G2495" s="4" t="inlineStr">
        <is>
          <t>Yes</t>
        </is>
      </c>
      <c r="H2495" s="5" t="inlineStr">
        <is>
          <t>No</t>
        </is>
      </c>
      <c r="I2495" s="5" t="inlineStr">
        <is>
          <t>No</t>
        </is>
      </c>
      <c r="J2495" s="5" t="inlineStr">
        <is>
          <t>No</t>
        </is>
      </c>
      <c r="N2495" t="n">
        <v>1</v>
      </c>
      <c r="O2495" t="inlineStr">
        <is>
          <t>casino.guru</t>
        </is>
      </c>
      <c r="P2495" s="10" t="n">
        <v>45799</v>
      </c>
      <c r="Q2495" t="inlineStr">
        <is>
          <t>Yes</t>
        </is>
      </c>
      <c r="R2495" t="inlineStr">
        <is>
          <t>2026-04-19 06:31</t>
        </is>
      </c>
      <c r="T2495" s="3" t="inlineStr">
        <is>
          <t>https://casino.guru/exit?casinoId=6407&amp;domainLanguageId=2&amp;preferredLanguagesStr=9,2&amp;tosLinkRequired=false&amp;userCountryId=78&amp;listName=casino-detail&amp;pageType=16&amp;listPosition=1</t>
        </is>
      </c>
      <c r="U2495" t="inlineStr">
        <is>
          <t>https://casino.guru/bet38-casino-review</t>
        </is>
      </c>
    </row>
    <row r="2496">
      <c r="A2496" s="9" t="inlineStr">
        <is>
          <t>AusBet33 Casino</t>
        </is>
      </c>
      <c r="B2496" t="inlineStr">
        <is>
          <t>Curacao</t>
        </is>
      </c>
      <c r="C2496" t="n">
        <v>0</v>
      </c>
      <c r="E2496" t="inlineStr">
        <is>
          <t>thrill</t>
        </is>
      </c>
      <c r="F2496" t="n">
        <v>0.128</v>
      </c>
      <c r="G2496" s="4" t="inlineStr">
        <is>
          <t>Yes</t>
        </is>
      </c>
      <c r="H2496" s="4" t="inlineStr">
        <is>
          <t>Yes</t>
        </is>
      </c>
      <c r="I2496" s="4" t="inlineStr">
        <is>
          <t>Yes</t>
        </is>
      </c>
      <c r="J2496" s="5" t="inlineStr">
        <is>
          <t>No</t>
        </is>
      </c>
      <c r="N2496" t="n">
        <v>1</v>
      </c>
      <c r="O2496" t="inlineStr">
        <is>
          <t>casino.guru</t>
        </is>
      </c>
      <c r="P2496" s="10" t="n">
        <v>45958</v>
      </c>
      <c r="Q2496" t="inlineStr">
        <is>
          <t>Yes</t>
        </is>
      </c>
      <c r="R2496" t="inlineStr">
        <is>
          <t>2026-04-19 07:03</t>
        </is>
      </c>
      <c r="T2496" s="3" t="inlineStr">
        <is>
          <t>https://casino.guru/exit?casinoId=10427&amp;domainLanguageId=2&amp;preferredLanguagesStr=9,2&amp;tosLinkRequired=false&amp;userCountryId=78&amp;listName=casino-detail&amp;pageType=16&amp;listPosition=1</t>
        </is>
      </c>
      <c r="U2496" t="inlineStr">
        <is>
          <t>https://casino.guru/ausbet33-casino-review</t>
        </is>
      </c>
    </row>
    <row r="2497">
      <c r="A2497" s="9" t="inlineStr">
        <is>
          <t>Chanz Casino</t>
        </is>
      </c>
      <c r="B2497" t="inlineStr">
        <is>
          <t>Sweden</t>
        </is>
      </c>
      <c r="C2497" t="n">
        <v>9.4</v>
      </c>
      <c r="D2497" t="inlineStr">
        <is>
          <t>Dreambox Games OÜ</t>
        </is>
      </c>
      <c r="E2497" t="inlineStr">
        <is>
          <t>thrill</t>
        </is>
      </c>
      <c r="F2497" t="n">
        <v>0.1279</v>
      </c>
      <c r="G2497" s="5" t="inlineStr">
        <is>
          <t>No</t>
        </is>
      </c>
      <c r="H2497" s="4" t="inlineStr">
        <is>
          <t>Yes</t>
        </is>
      </c>
      <c r="I2497" s="4" t="inlineStr">
        <is>
          <t>Yes</t>
        </is>
      </c>
      <c r="J2497" s="5" t="inlineStr">
        <is>
          <t>No</t>
        </is>
      </c>
      <c r="N2497" t="n">
        <v>1</v>
      </c>
      <c r="O2497" t="inlineStr">
        <is>
          <t>casino.guru</t>
        </is>
      </c>
      <c r="P2497" s="10" t="n">
        <v>46119</v>
      </c>
      <c r="Q2497" t="inlineStr">
        <is>
          <t>Yes</t>
        </is>
      </c>
      <c r="R2497" t="inlineStr">
        <is>
          <t>2026-04-19 06:04</t>
        </is>
      </c>
      <c r="S2497" s="3" t="inlineStr">
        <is>
          <t>https://casino.chanz.com</t>
        </is>
      </c>
      <c r="T2497" s="3" t="inlineStr">
        <is>
          <t>https://casino.guru/exit?casinoId=1366&amp;domainLanguageId=2&amp;preferredLanguagesStr=9,2&amp;tosLinkRequired=false&amp;userCountryId=78&amp;listName=casino-detail&amp;pageType=16&amp;listPosition=1</t>
        </is>
      </c>
      <c r="U2497" t="inlineStr">
        <is>
          <t>https://casino.guru/Chanz-Casino-review</t>
        </is>
      </c>
    </row>
    <row r="2498">
      <c r="A2498" s="9" t="inlineStr">
        <is>
          <t>SuperGra Casino</t>
        </is>
      </c>
      <c r="C2498" t="n">
        <v>9.4</v>
      </c>
      <c r="D2498" t="inlineStr">
        <is>
          <t>НЕЙТІВ АППС</t>
        </is>
      </c>
      <c r="E2498" t="inlineStr">
        <is>
          <t>betpanda</t>
        </is>
      </c>
      <c r="F2498" t="n">
        <v>0.1279</v>
      </c>
      <c r="G2498" s="4" t="inlineStr">
        <is>
          <t>Yes</t>
        </is>
      </c>
      <c r="H2498" s="5" t="inlineStr">
        <is>
          <t>No</t>
        </is>
      </c>
      <c r="I2498" s="5" t="inlineStr">
        <is>
          <t>No</t>
        </is>
      </c>
      <c r="J2498" s="5" t="inlineStr">
        <is>
          <t>No</t>
        </is>
      </c>
      <c r="N2498" t="n">
        <v>1</v>
      </c>
      <c r="O2498" t="inlineStr">
        <is>
          <t>casino.guru</t>
        </is>
      </c>
      <c r="P2498" s="10" t="n">
        <v>46112</v>
      </c>
      <c r="Q2498" t="inlineStr">
        <is>
          <t>Yes</t>
        </is>
      </c>
      <c r="R2498" t="inlineStr">
        <is>
          <t>2026-04-19 06:59</t>
        </is>
      </c>
      <c r="T2498" s="3" t="inlineStr">
        <is>
          <t>https://casino.guru/exit?casinoId=10058&amp;domainLanguageId=2&amp;preferredLanguagesStr=9,2&amp;tosLinkRequired=false&amp;userCountryId=78&amp;listName=casino-detail&amp;pageType=16&amp;listPosition=1</t>
        </is>
      </c>
      <c r="U2498" t="inlineStr">
        <is>
          <t>https://casino.guru/supergra-casino-review</t>
        </is>
      </c>
    </row>
    <row r="2499">
      <c r="A2499" s="9" t="inlineStr">
        <is>
          <t>Prive City Casino</t>
        </is>
      </c>
      <c r="B2499" t="inlineStr">
        <is>
          <t>Isle of Man</t>
        </is>
      </c>
      <c r="C2499" t="n">
        <v>7.9</v>
      </c>
      <c r="D2499" t="inlineStr">
        <is>
          <t>Rizoco Holdings Limited</t>
        </is>
      </c>
      <c r="E2499" t="inlineStr">
        <is>
          <t>thrill</t>
        </is>
      </c>
      <c r="F2499" t="n">
        <v>0.1279</v>
      </c>
      <c r="G2499" s="4" t="inlineStr">
        <is>
          <t>Yes</t>
        </is>
      </c>
      <c r="H2499" s="5" t="inlineStr">
        <is>
          <t>No</t>
        </is>
      </c>
      <c r="I2499" s="5" t="inlineStr">
        <is>
          <t>No</t>
        </is>
      </c>
      <c r="J2499" s="5" t="inlineStr">
        <is>
          <t>No</t>
        </is>
      </c>
      <c r="N2499" t="n">
        <v>1</v>
      </c>
      <c r="O2499" t="inlineStr">
        <is>
          <t>casino.guru</t>
        </is>
      </c>
      <c r="P2499" s="10" t="n">
        <v>46138</v>
      </c>
      <c r="Q2499" t="inlineStr">
        <is>
          <t>Yes</t>
        </is>
      </c>
      <c r="R2499" t="inlineStr">
        <is>
          <t>2026-04-19 06:30</t>
        </is>
      </c>
      <c r="T2499" s="3" t="inlineStr">
        <is>
          <t>https://casino.guru/exit?casinoId=6160&amp;domainLanguageId=2&amp;preferredLanguagesStr=9,2&amp;tosLinkRequired=false&amp;userCountryId=78&amp;listName=casino-detail&amp;pageType=16&amp;listPosition=1</t>
        </is>
      </c>
      <c r="U2499" t="inlineStr">
        <is>
          <t>https://casino.guru/prive-city-casino-review</t>
        </is>
      </c>
    </row>
    <row r="2500">
      <c r="A2500" s="9" t="inlineStr">
        <is>
          <t>CasiYou Casino</t>
        </is>
      </c>
      <c r="B2500" t="inlineStr">
        <is>
          <t>Isle of Man</t>
        </is>
      </c>
      <c r="C2500" t="n">
        <v>7.6</v>
      </c>
      <c r="D2500" t="inlineStr">
        <is>
          <t>Prumarco Holdings Ltd.</t>
        </is>
      </c>
      <c r="E2500" t="inlineStr">
        <is>
          <t>thrill</t>
        </is>
      </c>
      <c r="F2500" t="n">
        <v>0.1279</v>
      </c>
      <c r="G2500" s="4" t="inlineStr">
        <is>
          <t>Yes</t>
        </is>
      </c>
      <c r="H2500" s="5" t="inlineStr">
        <is>
          <t>No</t>
        </is>
      </c>
      <c r="I2500" s="5" t="inlineStr">
        <is>
          <t>No</t>
        </is>
      </c>
      <c r="J2500" s="5" t="inlineStr">
        <is>
          <t>No</t>
        </is>
      </c>
      <c r="K2500" s="4" t="inlineStr">
        <is>
          <t>Yes</t>
        </is>
      </c>
      <c r="N2500" t="n">
        <v>1</v>
      </c>
      <c r="O2500" t="inlineStr">
        <is>
          <t>casino.guru</t>
        </is>
      </c>
      <c r="P2500" s="10" t="n">
        <v>46138</v>
      </c>
      <c r="Q2500" t="inlineStr">
        <is>
          <t>Yes</t>
        </is>
      </c>
      <c r="R2500" t="inlineStr">
        <is>
          <t>2026-04-19 06:30</t>
        </is>
      </c>
      <c r="T2500" s="3" t="inlineStr">
        <is>
          <t>https://casino.guru/exit?casinoId=6186&amp;domainLanguageId=2&amp;preferredLanguagesStr=9,2&amp;tosLinkRequired=false&amp;userCountryId=78&amp;listName=casino-detail&amp;pageType=16&amp;listPosition=1</t>
        </is>
      </c>
      <c r="U2500" t="inlineStr">
        <is>
          <t>https://casino.guru/casiyou-casino-review</t>
        </is>
      </c>
    </row>
    <row r="2501">
      <c r="A2501" s="9" t="inlineStr">
        <is>
          <t>Khan-bet Casino</t>
        </is>
      </c>
      <c r="B2501" t="inlineStr">
        <is>
          <t>Curacao</t>
        </is>
      </c>
      <c r="C2501" t="n">
        <v>7</v>
      </c>
      <c r="D2501" t="inlineStr">
        <is>
          <t>Verse Corp B.V.</t>
        </is>
      </c>
      <c r="E2501" t="inlineStr">
        <is>
          <t>betpanda</t>
        </is>
      </c>
      <c r="F2501" t="n">
        <v>0.1279</v>
      </c>
      <c r="G2501" s="4" t="inlineStr">
        <is>
          <t>Yes</t>
        </is>
      </c>
      <c r="H2501" s="5" t="inlineStr">
        <is>
          <t>No</t>
        </is>
      </c>
      <c r="I2501" s="5" t="inlineStr">
        <is>
          <t>No</t>
        </is>
      </c>
      <c r="J2501" s="5" t="inlineStr">
        <is>
          <t>No</t>
        </is>
      </c>
      <c r="N2501" t="n">
        <v>1</v>
      </c>
      <c r="O2501" t="inlineStr">
        <is>
          <t>casino.guru</t>
        </is>
      </c>
      <c r="P2501" s="10" t="n">
        <v>46071</v>
      </c>
      <c r="Q2501" t="inlineStr">
        <is>
          <t>Yes</t>
        </is>
      </c>
      <c r="R2501" t="inlineStr">
        <is>
          <t>2026-04-19 06:59</t>
        </is>
      </c>
      <c r="T2501" s="3" t="inlineStr">
        <is>
          <t>https://casino.guru/exit?casinoId=10019&amp;domainLanguageId=2&amp;preferredLanguagesStr=9,2&amp;tosLinkRequired=false&amp;userCountryId=78&amp;listName=casino-detail&amp;pageType=16&amp;listPosition=1</t>
        </is>
      </c>
      <c r="U2501" t="inlineStr">
        <is>
          <t>https://casino.guru/khan-bet-casino-review</t>
        </is>
      </c>
    </row>
    <row r="2502">
      <c r="A2502" s="9" t="inlineStr">
        <is>
          <t>Reborn7 Casino</t>
        </is>
      </c>
      <c r="B2502" t="inlineStr">
        <is>
          <t>Curacao</t>
        </is>
      </c>
      <c r="C2502" t="n">
        <v>5.7</v>
      </c>
      <c r="E2502" t="inlineStr">
        <is>
          <t>thrill</t>
        </is>
      </c>
      <c r="F2502" t="n">
        <v>0.1279</v>
      </c>
      <c r="G2502" s="4" t="inlineStr">
        <is>
          <t>Yes</t>
        </is>
      </c>
      <c r="H2502" s="5" t="inlineStr">
        <is>
          <t>No</t>
        </is>
      </c>
      <c r="I2502" s="5" t="inlineStr">
        <is>
          <t>No</t>
        </is>
      </c>
      <c r="J2502" s="5" t="inlineStr">
        <is>
          <t>No</t>
        </is>
      </c>
      <c r="N2502" t="n">
        <v>1</v>
      </c>
      <c r="O2502" t="inlineStr">
        <is>
          <t>casino.guru</t>
        </is>
      </c>
      <c r="P2502" s="10" t="n">
        <v>46127</v>
      </c>
      <c r="Q2502" t="inlineStr">
        <is>
          <t>Yes</t>
        </is>
      </c>
      <c r="R2502" t="inlineStr">
        <is>
          <t>2026-04-19 07:14</t>
        </is>
      </c>
      <c r="T2502" s="3" t="inlineStr">
        <is>
          <t>https://casino.guru/exit?casinoId=11747&amp;domainLanguageId=2&amp;preferredLanguagesStr=9,2&amp;tosLinkRequired=false&amp;userCountryId=78&amp;listName=casino-detail&amp;pageType=16&amp;listPosition=1</t>
        </is>
      </c>
      <c r="U2502" t="inlineStr">
        <is>
          <t>https://casino.guru/reborn7-casino-review</t>
        </is>
      </c>
    </row>
    <row r="2503">
      <c r="A2503" s="9" t="inlineStr">
        <is>
          <t>Wingame BR Casino</t>
        </is>
      </c>
      <c r="B2503" t="inlineStr">
        <is>
          <t>Curacao</t>
        </is>
      </c>
      <c r="C2503" t="n">
        <v>3.9</v>
      </c>
      <c r="E2503" t="inlineStr">
        <is>
          <t>thrill</t>
        </is>
      </c>
      <c r="F2503" t="n">
        <v>0.1279</v>
      </c>
      <c r="G2503" s="4" t="inlineStr">
        <is>
          <t>Yes</t>
        </is>
      </c>
      <c r="H2503" s="5" t="inlineStr">
        <is>
          <t>No</t>
        </is>
      </c>
      <c r="I2503" s="5" t="inlineStr">
        <is>
          <t>No</t>
        </is>
      </c>
      <c r="J2503" s="5" t="inlineStr">
        <is>
          <t>No</t>
        </is>
      </c>
      <c r="N2503" t="n">
        <v>1</v>
      </c>
      <c r="O2503" t="inlineStr">
        <is>
          <t>casino.guru</t>
        </is>
      </c>
      <c r="P2503" s="10" t="n">
        <v>45944</v>
      </c>
      <c r="Q2503" t="inlineStr">
        <is>
          <t>Yes</t>
        </is>
      </c>
      <c r="R2503" t="inlineStr">
        <is>
          <t>2026-04-19 06:48</t>
        </is>
      </c>
      <c r="T2503" s="3" t="inlineStr">
        <is>
          <t>https://casino.guru/exit?casinoId=8772&amp;domainLanguageId=2&amp;preferredLanguagesStr=9,2&amp;tosLinkRequired=false&amp;userCountryId=78&amp;listName=casino-detail&amp;pageType=16&amp;listPosition=1</t>
        </is>
      </c>
      <c r="U2503" t="inlineStr">
        <is>
          <t>https://casino.guru/wingame-br-casino-review</t>
        </is>
      </c>
    </row>
    <row r="2504">
      <c r="A2504" s="9" t="inlineStr">
        <is>
          <t>The Pokies Casino</t>
        </is>
      </c>
      <c r="B2504" t="inlineStr">
        <is>
          <t>Curacao</t>
        </is>
      </c>
      <c r="C2504" t="n">
        <v>2.7</v>
      </c>
      <c r="E2504" t="inlineStr">
        <is>
          <t>betpanda</t>
        </is>
      </c>
      <c r="F2504" t="n">
        <v>0.1278</v>
      </c>
      <c r="G2504" s="4" t="inlineStr">
        <is>
          <t>Yes</t>
        </is>
      </c>
      <c r="H2504" s="4" t="inlineStr">
        <is>
          <t>Yes</t>
        </is>
      </c>
      <c r="I2504" s="4" t="inlineStr">
        <is>
          <t>Yes</t>
        </is>
      </c>
      <c r="J2504" s="5" t="inlineStr">
        <is>
          <t>No</t>
        </is>
      </c>
      <c r="K2504" s="5" t="inlineStr">
        <is>
          <t>No</t>
        </is>
      </c>
      <c r="N2504" t="n">
        <v>1</v>
      </c>
      <c r="O2504" t="inlineStr">
        <is>
          <t>casino.guru</t>
        </is>
      </c>
      <c r="P2504" s="10" t="n">
        <v>46136</v>
      </c>
      <c r="Q2504" t="inlineStr">
        <is>
          <t>Yes</t>
        </is>
      </c>
      <c r="R2504" t="inlineStr">
        <is>
          <t>2026-04-19 06:22</t>
        </is>
      </c>
      <c r="T2504" s="3" t="inlineStr">
        <is>
          <t>https://casino.guru/exit?casinoId=4898&amp;domainLanguageId=2&amp;preferredLanguagesStr=9,2&amp;tosLinkRequired=false&amp;userCountryId=78&amp;listName=casino-detail&amp;pageType=16&amp;listPosition=1</t>
        </is>
      </c>
      <c r="U2504" t="inlineStr">
        <is>
          <t>https://casino.guru/the-pokies-casino-review</t>
        </is>
      </c>
    </row>
    <row r="2505">
      <c r="A2505" s="9" t="inlineStr">
        <is>
          <t>Klirr Casino</t>
        </is>
      </c>
      <c r="B2505" t="inlineStr">
        <is>
          <t>Sweden</t>
        </is>
      </c>
      <c r="C2505" t="n">
        <v>8.5</v>
      </c>
      <c r="D2505" t="inlineStr">
        <is>
          <t>Myntet Limited</t>
        </is>
      </c>
      <c r="E2505" t="inlineStr">
        <is>
          <t>thrill</t>
        </is>
      </c>
      <c r="F2505" t="n">
        <v>0.1277</v>
      </c>
      <c r="G2505" s="4" t="inlineStr">
        <is>
          <t>Yes</t>
        </is>
      </c>
      <c r="H2505" s="5" t="inlineStr">
        <is>
          <t>No</t>
        </is>
      </c>
      <c r="I2505" s="5" t="inlineStr">
        <is>
          <t>No</t>
        </is>
      </c>
      <c r="J2505" s="5" t="inlineStr">
        <is>
          <t>No</t>
        </is>
      </c>
      <c r="N2505" t="n">
        <v>1</v>
      </c>
      <c r="O2505" t="inlineStr">
        <is>
          <t>casino.guru</t>
        </is>
      </c>
      <c r="P2505" s="10" t="n">
        <v>45994</v>
      </c>
      <c r="Q2505" t="inlineStr">
        <is>
          <t>Yes</t>
        </is>
      </c>
      <c r="R2505" t="inlineStr">
        <is>
          <t>2026-04-19 06:15</t>
        </is>
      </c>
      <c r="S2505" s="3" t="inlineStr">
        <is>
          <t>https://klirr.com</t>
        </is>
      </c>
      <c r="T2505" s="3" t="inlineStr">
        <is>
          <t>https://casino.guru/exit?casinoId=3637&amp;domainLanguageId=2&amp;preferredLanguagesStr=9,2&amp;tosLinkRequired=false&amp;userCountryId=78&amp;listName=casino-detail&amp;pageType=16&amp;listPosition=1</t>
        </is>
      </c>
      <c r="U2505" t="inlineStr">
        <is>
          <t>https://casino.guru/klirr-casino-review</t>
        </is>
      </c>
    </row>
    <row r="2506">
      <c r="A2506" s="9" t="inlineStr">
        <is>
          <t>FastBet Casino</t>
        </is>
      </c>
      <c r="B2506" t="inlineStr">
        <is>
          <t>MGA</t>
        </is>
      </c>
      <c r="C2506" t="n">
        <v>8.300000000000001</v>
      </c>
      <c r="D2506" t="inlineStr">
        <is>
          <t>Prozone Limited</t>
        </is>
      </c>
      <c r="E2506" t="inlineStr">
        <is>
          <t>thrill</t>
        </is>
      </c>
      <c r="F2506" t="n">
        <v>0.1277</v>
      </c>
      <c r="G2506" s="4" t="inlineStr">
        <is>
          <t>Yes</t>
        </is>
      </c>
      <c r="H2506" s="5" t="inlineStr">
        <is>
          <t>No</t>
        </is>
      </c>
      <c r="I2506" s="5" t="inlineStr">
        <is>
          <t>No</t>
        </is>
      </c>
      <c r="J2506" s="5" t="inlineStr">
        <is>
          <t>No</t>
        </is>
      </c>
      <c r="N2506" t="n">
        <v>1</v>
      </c>
      <c r="O2506" t="inlineStr">
        <is>
          <t>casino.guru</t>
        </is>
      </c>
      <c r="P2506" s="10" t="n">
        <v>46009</v>
      </c>
      <c r="Q2506" t="inlineStr">
        <is>
          <t>Yes</t>
        </is>
      </c>
      <c r="R2506" t="inlineStr">
        <is>
          <t>2026-04-19 05:59</t>
        </is>
      </c>
      <c r="S2506" s="3" t="inlineStr">
        <is>
          <t>https://www.fastbet.com</t>
        </is>
      </c>
      <c r="T2506" s="3" t="inlineStr">
        <is>
          <t>https://casino.guru/exit?casinoId=427&amp;domainLanguageId=2&amp;preferredLanguagesStr=9,2&amp;tosLinkRequired=false&amp;userCountryId=78&amp;listName=casino-detail&amp;pageType=16&amp;listPosition=1</t>
        </is>
      </c>
      <c r="U2506" t="inlineStr">
        <is>
          <t>https://casino.guru/FastBet-Casino-review</t>
        </is>
      </c>
    </row>
    <row r="2507">
      <c r="A2507" s="9" t="inlineStr">
        <is>
          <t>Frank &amp;amp; Fred Casino</t>
        </is>
      </c>
      <c r="B2507" t="inlineStr">
        <is>
          <t>MGA</t>
        </is>
      </c>
      <c r="C2507" t="n">
        <v>8.300000000000001</v>
      </c>
      <c r="E2507" t="inlineStr">
        <is>
          <t>thrill</t>
        </is>
      </c>
      <c r="F2507" t="n">
        <v>0.1277</v>
      </c>
      <c r="G2507" s="4" t="inlineStr">
        <is>
          <t>Yes</t>
        </is>
      </c>
      <c r="H2507" s="5" t="inlineStr">
        <is>
          <t>No</t>
        </is>
      </c>
      <c r="I2507" s="5" t="inlineStr">
        <is>
          <t>No</t>
        </is>
      </c>
      <c r="J2507" s="5" t="inlineStr">
        <is>
          <t>No</t>
        </is>
      </c>
      <c r="N2507" t="n">
        <v>1</v>
      </c>
      <c r="O2507" t="inlineStr">
        <is>
          <t>casino.guru</t>
        </is>
      </c>
      <c r="P2507" s="10" t="n">
        <v>46053</v>
      </c>
      <c r="Q2507" t="inlineStr">
        <is>
          <t>Yes</t>
        </is>
      </c>
      <c r="R2507" t="inlineStr">
        <is>
          <t>2026-04-19 06:04</t>
        </is>
      </c>
      <c r="S2507" s="3" t="inlineStr">
        <is>
          <t>https://frankfred.com</t>
        </is>
      </c>
      <c r="T2507" s="3" t="inlineStr">
        <is>
          <t>https://casino.guru/exit?casinoId=1384&amp;domainLanguageId=2&amp;preferredLanguagesStr=9,2&amp;tosLinkRequired=false&amp;userCountryId=78&amp;listName=casino-detail&amp;pageType=16&amp;listPosition=1</t>
        </is>
      </c>
      <c r="U2507" t="inlineStr">
        <is>
          <t>https://casino.guru/Frank---Fred-Casino-review</t>
        </is>
      </c>
    </row>
    <row r="2508">
      <c r="A2508" s="9" t="inlineStr">
        <is>
          <t>Momang Casino</t>
        </is>
      </c>
      <c r="B2508" t="inlineStr">
        <is>
          <t>Sweden</t>
        </is>
      </c>
      <c r="C2508" t="n">
        <v>8.199999999999999</v>
      </c>
      <c r="D2508" t="inlineStr">
        <is>
          <t>Svenska Spel Sport &amp; Casino AB</t>
        </is>
      </c>
      <c r="E2508" t="inlineStr">
        <is>
          <t>thrill</t>
        </is>
      </c>
      <c r="F2508" t="n">
        <v>0.1277</v>
      </c>
      <c r="G2508" s="4" t="inlineStr">
        <is>
          <t>Yes</t>
        </is>
      </c>
      <c r="H2508" s="5" t="inlineStr">
        <is>
          <t>No</t>
        </is>
      </c>
      <c r="I2508" s="5" t="inlineStr">
        <is>
          <t>No</t>
        </is>
      </c>
      <c r="J2508" s="5" t="inlineStr">
        <is>
          <t>No</t>
        </is>
      </c>
      <c r="N2508" t="n">
        <v>1</v>
      </c>
      <c r="O2508" t="inlineStr">
        <is>
          <t>casino.guru</t>
        </is>
      </c>
      <c r="P2508" s="10" t="n">
        <v>46012</v>
      </c>
      <c r="Q2508" t="inlineStr">
        <is>
          <t>Yes</t>
        </is>
      </c>
      <c r="R2508" t="inlineStr">
        <is>
          <t>2026-04-19 06:47</t>
        </is>
      </c>
      <c r="T2508" s="3" t="inlineStr">
        <is>
          <t>https://casino.guru/exit?casinoId=8728&amp;domainLanguageId=2&amp;preferredLanguagesStr=9,2&amp;tosLinkRequired=false&amp;userCountryId=78&amp;listName=casino-detail&amp;pageType=16&amp;listPosition=1</t>
        </is>
      </c>
      <c r="U2508" t="inlineStr">
        <is>
          <t>https://casino.guru/momang-casino-review</t>
        </is>
      </c>
    </row>
    <row r="2509">
      <c r="A2509" s="9" t="inlineStr">
        <is>
          <t>Jubla Casino</t>
        </is>
      </c>
      <c r="B2509" t="inlineStr">
        <is>
          <t>Sweden</t>
        </is>
      </c>
      <c r="C2509" t="n">
        <v>8.1</v>
      </c>
      <c r="E2509" t="inlineStr">
        <is>
          <t>thrill</t>
        </is>
      </c>
      <c r="F2509" t="n">
        <v>0.1277</v>
      </c>
      <c r="G2509" s="4" t="inlineStr">
        <is>
          <t>Yes</t>
        </is>
      </c>
      <c r="H2509" s="5" t="inlineStr">
        <is>
          <t>No</t>
        </is>
      </c>
      <c r="I2509" s="5" t="inlineStr">
        <is>
          <t>No</t>
        </is>
      </c>
      <c r="J2509" s="5" t="inlineStr">
        <is>
          <t>No</t>
        </is>
      </c>
      <c r="N2509" t="n">
        <v>1</v>
      </c>
      <c r="O2509" t="inlineStr">
        <is>
          <t>casino.guru</t>
        </is>
      </c>
      <c r="P2509" s="10" t="n">
        <v>45982</v>
      </c>
      <c r="Q2509" t="inlineStr">
        <is>
          <t>Yes</t>
        </is>
      </c>
      <c r="R2509" t="inlineStr">
        <is>
          <t>2026-04-19 06:51</t>
        </is>
      </c>
      <c r="T2509" s="3" t="inlineStr">
        <is>
          <t>https://casino.guru/exit?casinoId=9162&amp;domainLanguageId=2&amp;preferredLanguagesStr=9,2&amp;tosLinkRequired=false&amp;userCountryId=78&amp;listName=casino-detail&amp;pageType=16&amp;listPosition=1</t>
        </is>
      </c>
      <c r="U2509" t="inlineStr">
        <is>
          <t>https://casino.guru/jubla-casino-review</t>
        </is>
      </c>
    </row>
    <row r="2510">
      <c r="A2510" s="9" t="inlineStr">
        <is>
          <t>Bet20 Casino</t>
        </is>
      </c>
      <c r="B2510" t="inlineStr">
        <is>
          <t>Curacao</t>
        </is>
      </c>
      <c r="C2510" t="n">
        <v>6.6</v>
      </c>
      <c r="D2510" t="inlineStr">
        <is>
          <t>Platinum Technology N.V.</t>
        </is>
      </c>
      <c r="E2510" t="inlineStr">
        <is>
          <t>betpanda</t>
        </is>
      </c>
      <c r="F2510" t="n">
        <v>0.1277</v>
      </c>
      <c r="G2510" s="4" t="inlineStr">
        <is>
          <t>Yes</t>
        </is>
      </c>
      <c r="H2510" s="4" t="inlineStr">
        <is>
          <t>Yes</t>
        </is>
      </c>
      <c r="I2510" s="4" t="inlineStr">
        <is>
          <t>Yes</t>
        </is>
      </c>
      <c r="J2510" s="5" t="inlineStr">
        <is>
          <t>No</t>
        </is>
      </c>
      <c r="N2510" t="n">
        <v>1</v>
      </c>
      <c r="O2510" t="inlineStr">
        <is>
          <t>casino.guru</t>
        </is>
      </c>
      <c r="P2510" s="10" t="n">
        <v>45862</v>
      </c>
      <c r="Q2510" t="inlineStr">
        <is>
          <t>Yes</t>
        </is>
      </c>
      <c r="R2510" t="inlineStr">
        <is>
          <t>2026-04-19 06:54</t>
        </is>
      </c>
      <c r="T2510" s="3" t="inlineStr">
        <is>
          <t>https://casino.guru/exit?casinoId=9449&amp;domainLanguageId=2&amp;preferredLanguagesStr=9,2&amp;tosLinkRequired=false&amp;userCountryId=78&amp;listName=casino-detail&amp;pageType=16&amp;listPosition=1</t>
        </is>
      </c>
      <c r="U2510" t="inlineStr">
        <is>
          <t>https://casino.guru/bet20-casino-review</t>
        </is>
      </c>
    </row>
    <row r="2511">
      <c r="A2511" s="9" t="inlineStr">
        <is>
          <t>Princess Casino</t>
        </is>
      </c>
      <c r="C2511" t="n">
        <v>9.6</v>
      </c>
      <c r="D2511" t="inlineStr">
        <is>
          <t>Crowd Entertainment Ltd.</t>
        </is>
      </c>
      <c r="E2511" t="inlineStr">
        <is>
          <t>betpanda</t>
        </is>
      </c>
      <c r="F2511" t="n">
        <v>0.1276</v>
      </c>
      <c r="G2511" s="4" t="inlineStr">
        <is>
          <t>Yes</t>
        </is>
      </c>
      <c r="H2511" s="5" t="inlineStr">
        <is>
          <t>No</t>
        </is>
      </c>
      <c r="I2511" s="5" t="inlineStr">
        <is>
          <t>No</t>
        </is>
      </c>
      <c r="J2511" s="5" t="inlineStr">
        <is>
          <t>No</t>
        </is>
      </c>
      <c r="N2511" t="n">
        <v>1</v>
      </c>
      <c r="O2511" t="inlineStr">
        <is>
          <t>casino.guru</t>
        </is>
      </c>
      <c r="P2511" s="10" t="n">
        <v>45911</v>
      </c>
      <c r="Q2511" t="inlineStr">
        <is>
          <t>Yes</t>
        </is>
      </c>
      <c r="R2511" t="inlineStr">
        <is>
          <t>2026-04-19 06:24</t>
        </is>
      </c>
      <c r="T2511" s="3" t="inlineStr">
        <is>
          <t>https://casino.guru/exit?casinoId=5326&amp;domainLanguageId=2&amp;preferredLanguagesStr=9,2&amp;tosLinkRequired=false&amp;userCountryId=78&amp;listName=casino-detail&amp;pageType=16&amp;listPosition=1</t>
        </is>
      </c>
      <c r="U2511" t="inlineStr">
        <is>
          <t>https://casino.guru/princess-casino-review</t>
        </is>
      </c>
    </row>
    <row r="2512">
      <c r="A2512" s="9" t="inlineStr">
        <is>
          <t>Kassuuu Casino</t>
        </is>
      </c>
      <c r="C2512" t="n">
        <v>6.6</v>
      </c>
      <c r="D2512" t="inlineStr">
        <is>
          <t>Happy Hour Solutions Ltd.</t>
        </is>
      </c>
      <c r="E2512" t="inlineStr">
        <is>
          <t>thrill</t>
        </is>
      </c>
      <c r="F2512" t="n">
        <v>0.1274</v>
      </c>
      <c r="G2512" s="4" t="inlineStr">
        <is>
          <t>Yes</t>
        </is>
      </c>
      <c r="H2512" s="5" t="inlineStr">
        <is>
          <t>No</t>
        </is>
      </c>
      <c r="I2512" s="5" t="inlineStr">
        <is>
          <t>No</t>
        </is>
      </c>
      <c r="J2512" s="5" t="inlineStr">
        <is>
          <t>No</t>
        </is>
      </c>
      <c r="N2512" t="n">
        <v>1</v>
      </c>
      <c r="O2512" t="inlineStr">
        <is>
          <t>casino.guru</t>
        </is>
      </c>
      <c r="P2512" s="10" t="n">
        <v>46057</v>
      </c>
      <c r="Q2512" t="inlineStr">
        <is>
          <t>Yes</t>
        </is>
      </c>
      <c r="R2512" t="inlineStr">
        <is>
          <t>2026-04-19 07:02</t>
        </is>
      </c>
      <c r="T2512" s="3" t="inlineStr">
        <is>
          <t>https://casino.guru/exit?casinoId=10354&amp;domainLanguageId=2&amp;preferredLanguagesStr=9,2&amp;tosLinkRequired=false&amp;userCountryId=78&amp;listName=casino-detail&amp;pageType=16&amp;listPosition=1</t>
        </is>
      </c>
      <c r="U2512" t="inlineStr">
        <is>
          <t>https://casino.guru/kassuuu-casino-review</t>
        </is>
      </c>
    </row>
    <row r="2513">
      <c r="A2513" s="9" t="inlineStr">
        <is>
          <t>Wonclub Casino</t>
        </is>
      </c>
      <c r="B2513" t="inlineStr">
        <is>
          <t>Anjouan</t>
        </is>
      </c>
      <c r="C2513" t="n">
        <v>8.1</v>
      </c>
      <c r="D2513" t="inlineStr">
        <is>
          <t>All Components Ltd.</t>
        </is>
      </c>
      <c r="E2513" t="inlineStr">
        <is>
          <t>betpanda</t>
        </is>
      </c>
      <c r="F2513" t="n">
        <v>0.1273</v>
      </c>
      <c r="G2513" s="4" t="inlineStr">
        <is>
          <t>Yes</t>
        </is>
      </c>
      <c r="H2513" s="5" t="inlineStr">
        <is>
          <t>No</t>
        </is>
      </c>
      <c r="I2513" s="5" t="inlineStr">
        <is>
          <t>No</t>
        </is>
      </c>
      <c r="J2513" s="5" t="inlineStr">
        <is>
          <t>No</t>
        </is>
      </c>
      <c r="N2513" t="n">
        <v>1</v>
      </c>
      <c r="O2513" t="inlineStr">
        <is>
          <t>casino.guru</t>
        </is>
      </c>
      <c r="P2513" s="10" t="n">
        <v>45971</v>
      </c>
      <c r="Q2513" t="inlineStr">
        <is>
          <t>Yes</t>
        </is>
      </c>
      <c r="R2513" t="inlineStr">
        <is>
          <t>2026-04-19 06:07</t>
        </is>
      </c>
      <c r="S2513" s="3" t="inlineStr">
        <is>
          <t>https://wonclub.com</t>
        </is>
      </c>
      <c r="T2513" s="3" t="inlineStr">
        <is>
          <t>https://casino.guru/exit?casinoId=2025&amp;domainLanguageId=2&amp;preferredLanguagesStr=9,2&amp;tosLinkRequired=false&amp;userCountryId=78&amp;listName=casino-detail&amp;pageType=16&amp;listPosition=1</t>
        </is>
      </c>
      <c r="U2513" t="inlineStr">
        <is>
          <t>https://casino.guru/wonclub-casino-review</t>
        </is>
      </c>
    </row>
    <row r="2514">
      <c r="A2514" s="9" t="inlineStr">
        <is>
          <t>Browinner Casino</t>
        </is>
      </c>
      <c r="B2514" t="inlineStr">
        <is>
          <t>MGA</t>
        </is>
      </c>
      <c r="C2514" t="n">
        <v>7.3</v>
      </c>
      <c r="D2514" t="inlineStr">
        <is>
          <t>EVENTA DIGITAL LIMITADA</t>
        </is>
      </c>
      <c r="E2514" t="inlineStr">
        <is>
          <t>betpanda</t>
        </is>
      </c>
      <c r="F2514" t="n">
        <v>0.1273</v>
      </c>
      <c r="G2514" s="4" t="inlineStr">
        <is>
          <t>Yes</t>
        </is>
      </c>
      <c r="H2514" s="4" t="inlineStr">
        <is>
          <t>Yes</t>
        </is>
      </c>
      <c r="I2514" s="4" t="inlineStr">
        <is>
          <t>Yes</t>
        </is>
      </c>
      <c r="J2514" s="5" t="inlineStr">
        <is>
          <t>No</t>
        </is>
      </c>
      <c r="N2514" t="n">
        <v>1</v>
      </c>
      <c r="O2514" t="inlineStr">
        <is>
          <t>casino.guru</t>
        </is>
      </c>
      <c r="P2514" s="10" t="n">
        <v>46000</v>
      </c>
      <c r="Q2514" t="inlineStr">
        <is>
          <t>Yes</t>
        </is>
      </c>
      <c r="R2514" t="inlineStr">
        <is>
          <t>2026-04-19 06:57</t>
        </is>
      </c>
      <c r="T2514" s="3" t="inlineStr">
        <is>
          <t>https://casino.guru/exit?casinoId=9871&amp;domainLanguageId=2&amp;preferredLanguagesStr=9,2&amp;tosLinkRequired=false&amp;userCountryId=78&amp;listName=casino-detail&amp;pageType=16&amp;listPosition=1</t>
        </is>
      </c>
      <c r="U2514" t="inlineStr">
        <is>
          <t>https://casino.guru/browinner-casino-review</t>
        </is>
      </c>
    </row>
    <row r="2515">
      <c r="A2515" s="9" t="inlineStr">
        <is>
          <t>Marjo Sport Asia Casino</t>
        </is>
      </c>
      <c r="B2515" t="inlineStr">
        <is>
          <t>Curacao</t>
        </is>
      </c>
      <c r="C2515" t="n">
        <v>3.5</v>
      </c>
      <c r="D2515" t="inlineStr">
        <is>
          <t>Novi B.V.</t>
        </is>
      </c>
      <c r="E2515" t="inlineStr">
        <is>
          <t>betpanda</t>
        </is>
      </c>
      <c r="F2515" t="n">
        <v>0.1273</v>
      </c>
      <c r="G2515" s="4" t="inlineStr">
        <is>
          <t>Yes</t>
        </is>
      </c>
      <c r="H2515" s="5" t="inlineStr">
        <is>
          <t>No</t>
        </is>
      </c>
      <c r="I2515" s="5" t="inlineStr">
        <is>
          <t>No</t>
        </is>
      </c>
      <c r="J2515" s="5" t="inlineStr">
        <is>
          <t>No</t>
        </is>
      </c>
      <c r="N2515" t="n">
        <v>1</v>
      </c>
      <c r="O2515" t="inlineStr">
        <is>
          <t>casino.guru</t>
        </is>
      </c>
      <c r="P2515" s="10" t="n">
        <v>45985</v>
      </c>
      <c r="Q2515" t="inlineStr">
        <is>
          <t>Yes</t>
        </is>
      </c>
      <c r="R2515" t="inlineStr">
        <is>
          <t>2026-04-19 06:57</t>
        </is>
      </c>
      <c r="T2515" s="3" t="inlineStr">
        <is>
          <t>https://casino.guru/exit?casinoId=9873&amp;domainLanguageId=2&amp;preferredLanguagesStr=9,2&amp;tosLinkRequired=false&amp;userCountryId=78&amp;listName=casino-detail&amp;pageType=16&amp;listPosition=1</t>
        </is>
      </c>
      <c r="U2515" t="inlineStr">
        <is>
          <t>https://casino.guru/marjo-sport-asia-casino-review</t>
        </is>
      </c>
    </row>
    <row r="2516">
      <c r="A2516" s="9" t="inlineStr">
        <is>
          <t>Moon.bet Casino</t>
        </is>
      </c>
      <c r="C2516" t="n">
        <v>2.9</v>
      </c>
      <c r="D2516" t="inlineStr">
        <is>
          <t>Pixeldance Limitada</t>
        </is>
      </c>
      <c r="E2516" t="inlineStr">
        <is>
          <t>betpanda</t>
        </is>
      </c>
      <c r="F2516" t="n">
        <v>0.1273</v>
      </c>
      <c r="G2516" s="4" t="inlineStr">
        <is>
          <t>Yes</t>
        </is>
      </c>
      <c r="H2516" s="5" t="inlineStr">
        <is>
          <t>No</t>
        </is>
      </c>
      <c r="I2516" s="5" t="inlineStr">
        <is>
          <t>No</t>
        </is>
      </c>
      <c r="J2516" s="5" t="inlineStr">
        <is>
          <t>No</t>
        </is>
      </c>
      <c r="N2516" t="n">
        <v>1</v>
      </c>
      <c r="O2516" t="inlineStr">
        <is>
          <t>casino.guru</t>
        </is>
      </c>
      <c r="P2516" s="10" t="n">
        <v>45929</v>
      </c>
      <c r="Q2516" t="inlineStr">
        <is>
          <t>Yes</t>
        </is>
      </c>
      <c r="R2516" t="inlineStr">
        <is>
          <t>2026-04-19 06:50</t>
        </is>
      </c>
      <c r="T2516" s="3" t="inlineStr">
        <is>
          <t>https://casino.guru/exit?casinoId=9013&amp;domainLanguageId=2&amp;preferredLanguagesStr=9,2&amp;tosLinkRequired=false&amp;userCountryId=78&amp;listName=casino-detail&amp;pageType=16&amp;listPosition=1</t>
        </is>
      </c>
      <c r="U2516" t="inlineStr">
        <is>
          <t>https://casino.guru/moon-bet-casino-review</t>
        </is>
      </c>
    </row>
    <row r="2517">
      <c r="A2517" s="9" t="inlineStr">
        <is>
          <t>18bet Casino</t>
        </is>
      </c>
      <c r="B2517" t="inlineStr">
        <is>
          <t>MGA</t>
        </is>
      </c>
      <c r="C2517" t="n">
        <v>1.5</v>
      </c>
      <c r="D2517" t="inlineStr">
        <is>
          <t>Shark77 Limited</t>
        </is>
      </c>
      <c r="E2517" t="inlineStr">
        <is>
          <t>betpanda</t>
        </is>
      </c>
      <c r="F2517" t="n">
        <v>0.1273</v>
      </c>
      <c r="G2517" s="4" t="inlineStr">
        <is>
          <t>Yes</t>
        </is>
      </c>
      <c r="H2517" s="5" t="inlineStr">
        <is>
          <t>No</t>
        </is>
      </c>
      <c r="I2517" s="5" t="inlineStr">
        <is>
          <t>No</t>
        </is>
      </c>
      <c r="J2517" s="5" t="inlineStr">
        <is>
          <t>No</t>
        </is>
      </c>
      <c r="K2517" s="4" t="inlineStr">
        <is>
          <t>Yes</t>
        </is>
      </c>
      <c r="N2517" t="n">
        <v>1</v>
      </c>
      <c r="O2517" t="inlineStr">
        <is>
          <t>casino.guru</t>
        </is>
      </c>
      <c r="P2517" s="10" t="n">
        <v>46050</v>
      </c>
      <c r="Q2517" t="inlineStr">
        <is>
          <t>Yes</t>
        </is>
      </c>
      <c r="R2517" t="inlineStr">
        <is>
          <t>2026-04-19 06:05</t>
        </is>
      </c>
      <c r="S2517" s="3" t="inlineStr">
        <is>
          <t>https://18bet.com</t>
        </is>
      </c>
      <c r="T2517" s="3" t="inlineStr">
        <is>
          <t>https://casino.guru/exit?casinoId=1609&amp;domainLanguageId=2&amp;preferredLanguagesStr=9,2&amp;tosLinkRequired=false&amp;userCountryId=78&amp;listName=casino-detail&amp;pageType=16&amp;listPosition=1</t>
        </is>
      </c>
      <c r="U2517" t="inlineStr">
        <is>
          <t>https://casino.guru/18bet-Casino-review</t>
        </is>
      </c>
    </row>
    <row r="2518">
      <c r="A2518" s="9" t="inlineStr">
        <is>
          <t>Royal Planet Casino</t>
        </is>
      </c>
      <c r="C2518" t="n">
        <v>5.2</v>
      </c>
      <c r="E2518" t="inlineStr">
        <is>
          <t>betpanda</t>
        </is>
      </c>
      <c r="F2518" t="n">
        <v>0.1272</v>
      </c>
      <c r="G2518" s="4" t="inlineStr">
        <is>
          <t>Yes</t>
        </is>
      </c>
      <c r="H2518" s="4" t="inlineStr">
        <is>
          <t>Yes</t>
        </is>
      </c>
      <c r="I2518" s="4" t="inlineStr">
        <is>
          <t>Yes</t>
        </is>
      </c>
      <c r="J2518" s="4" t="inlineStr">
        <is>
          <t>Yes</t>
        </is>
      </c>
      <c r="N2518" t="n">
        <v>1</v>
      </c>
      <c r="O2518" t="inlineStr">
        <is>
          <t>casino.guru</t>
        </is>
      </c>
      <c r="P2518" s="10" t="n">
        <v>46064</v>
      </c>
      <c r="Q2518" t="inlineStr">
        <is>
          <t>Yes</t>
        </is>
      </c>
      <c r="R2518" t="inlineStr">
        <is>
          <t>2026-04-19 06:02</t>
        </is>
      </c>
      <c r="S2518" s="3" t="inlineStr">
        <is>
          <t>https://royalplanet.casino</t>
        </is>
      </c>
      <c r="T2518" s="3" t="inlineStr">
        <is>
          <t>https://casino.guru/exit?casinoId=934&amp;domainLanguageId=2&amp;preferredLanguagesStr=9,2&amp;tosLinkRequired=false&amp;userCountryId=78&amp;listName=casino-detail&amp;pageType=16&amp;listPosition=1</t>
        </is>
      </c>
      <c r="U2518" t="inlineStr">
        <is>
          <t>https://casino.guru/Royal-Planet-Casino-review</t>
        </is>
      </c>
    </row>
    <row r="2519">
      <c r="A2519" s="9" t="inlineStr">
        <is>
          <t>Mega Casino</t>
        </is>
      </c>
      <c r="B2519" t="inlineStr">
        <is>
          <t>MGA</t>
        </is>
      </c>
      <c r="C2519" t="n">
        <v>9.300000000000001</v>
      </c>
      <c r="D2519" t="inlineStr">
        <is>
          <t>Kinetic Digital</t>
        </is>
      </c>
      <c r="E2519" t="inlineStr">
        <is>
          <t>betpanda</t>
        </is>
      </c>
      <c r="F2519" t="n">
        <v>0.1269</v>
      </c>
      <c r="G2519" s="5" t="inlineStr">
        <is>
          <t>No</t>
        </is>
      </c>
      <c r="H2519" s="5" t="inlineStr">
        <is>
          <t>No</t>
        </is>
      </c>
      <c r="I2519" s="5" t="inlineStr">
        <is>
          <t>No</t>
        </is>
      </c>
      <c r="J2519" s="5" t="inlineStr">
        <is>
          <t>No</t>
        </is>
      </c>
      <c r="K2519" s="4" t="inlineStr">
        <is>
          <t>Yes</t>
        </is>
      </c>
      <c r="N2519" t="n">
        <v>1</v>
      </c>
      <c r="O2519" t="inlineStr">
        <is>
          <t>casino.guru</t>
        </is>
      </c>
      <c r="P2519" s="10" t="n">
        <v>46105</v>
      </c>
      <c r="Q2519" t="inlineStr">
        <is>
          <t>Yes</t>
        </is>
      </c>
      <c r="R2519" t="inlineStr">
        <is>
          <t>2026-04-19 05:57</t>
        </is>
      </c>
      <c r="S2519" s="3" t="inlineStr">
        <is>
          <t>https://www.megacasino.com</t>
        </is>
      </c>
      <c r="T2519" s="3" t="inlineStr">
        <is>
          <t>https://casino.guru/exit?casinoId=162&amp;domainLanguageId=2&amp;preferredLanguagesStr=9,2&amp;tosLinkRequired=false&amp;userCountryId=78&amp;listName=casino-detail&amp;pageType=16&amp;listPosition=1</t>
        </is>
      </c>
      <c r="U2519" t="inlineStr">
        <is>
          <t>https://casino.guru/Mega-Casino-review</t>
        </is>
      </c>
    </row>
    <row r="2520">
      <c r="A2520" s="9" t="inlineStr">
        <is>
          <t>Betsul Casino</t>
        </is>
      </c>
      <c r="C2520" t="n">
        <v>8.5</v>
      </c>
      <c r="E2520" t="inlineStr">
        <is>
          <t>thrill</t>
        </is>
      </c>
      <c r="F2520" t="n">
        <v>0.1269</v>
      </c>
      <c r="G2520" s="4" t="inlineStr">
        <is>
          <t>Yes</t>
        </is>
      </c>
      <c r="H2520" s="5" t="inlineStr">
        <is>
          <t>No</t>
        </is>
      </c>
      <c r="I2520" s="5" t="inlineStr">
        <is>
          <t>No</t>
        </is>
      </c>
      <c r="J2520" s="5" t="inlineStr">
        <is>
          <t>No</t>
        </is>
      </c>
      <c r="N2520" t="n">
        <v>1</v>
      </c>
      <c r="O2520" t="inlineStr">
        <is>
          <t>casino.guru</t>
        </is>
      </c>
      <c r="P2520" s="10" t="n">
        <v>45890</v>
      </c>
      <c r="Q2520" t="inlineStr">
        <is>
          <t>Yes</t>
        </is>
      </c>
      <c r="R2520" t="inlineStr">
        <is>
          <t>2026-04-19 06:25</t>
        </is>
      </c>
      <c r="T2520" s="3" t="inlineStr">
        <is>
          <t>https://casino.guru/exit?casinoId=5407&amp;domainLanguageId=2&amp;preferredLanguagesStr=9,2&amp;tosLinkRequired=false&amp;userCountryId=78&amp;listName=casino-detail&amp;pageType=16&amp;listPosition=1</t>
        </is>
      </c>
      <c r="U2520" t="inlineStr">
        <is>
          <t>https://casino.guru/betsul-casino-review</t>
        </is>
      </c>
    </row>
    <row r="2521">
      <c r="A2521" s="9" t="inlineStr">
        <is>
          <t>Wild Sultan Casino</t>
        </is>
      </c>
      <c r="B2521" t="inlineStr">
        <is>
          <t>Curacao</t>
        </is>
      </c>
      <c r="C2521" t="n">
        <v>8.5</v>
      </c>
      <c r="E2521" t="inlineStr">
        <is>
          <t>thrill</t>
        </is>
      </c>
      <c r="F2521" t="n">
        <v>0.1269</v>
      </c>
      <c r="G2521" s="4" t="inlineStr">
        <is>
          <t>Yes</t>
        </is>
      </c>
      <c r="H2521" s="4" t="inlineStr">
        <is>
          <t>Yes</t>
        </is>
      </c>
      <c r="I2521" s="4" t="inlineStr">
        <is>
          <t>Yes</t>
        </is>
      </c>
      <c r="J2521" s="5" t="inlineStr">
        <is>
          <t>No</t>
        </is>
      </c>
      <c r="K2521" s="4" t="inlineStr">
        <is>
          <t>Yes</t>
        </is>
      </c>
      <c r="N2521" t="n">
        <v>1</v>
      </c>
      <c r="O2521" t="inlineStr">
        <is>
          <t>casino.guru</t>
        </is>
      </c>
      <c r="P2521" s="10" t="n">
        <v>46138</v>
      </c>
      <c r="Q2521" t="inlineStr">
        <is>
          <t>Yes</t>
        </is>
      </c>
      <c r="R2521" t="inlineStr">
        <is>
          <t>2026-04-19 06:02</t>
        </is>
      </c>
      <c r="S2521" s="3" t="inlineStr">
        <is>
          <t>https://www.wildsultan.com</t>
        </is>
      </c>
      <c r="T2521" s="3" t="inlineStr">
        <is>
          <t>https://casino.guru/exit?casinoId=890&amp;domainLanguageId=2&amp;preferredLanguagesStr=9,2&amp;tosLinkRequired=false&amp;userCountryId=78&amp;listName=casino-detail&amp;pageType=16&amp;listPosition=1</t>
        </is>
      </c>
      <c r="U2521" t="inlineStr">
        <is>
          <t>https://casino.guru/Wild-Sultan-Casino-review</t>
        </is>
      </c>
    </row>
    <row r="2522">
      <c r="A2522" s="9" t="inlineStr">
        <is>
          <t>Garant Poker Casino</t>
        </is>
      </c>
      <c r="B2522" t="inlineStr">
        <is>
          <t>Anjouan</t>
        </is>
      </c>
      <c r="C2522" t="n">
        <v>5.8</v>
      </c>
      <c r="D2522" t="inlineStr">
        <is>
          <t>WP Software Solutions Ltd.</t>
        </is>
      </c>
      <c r="E2522" t="inlineStr">
        <is>
          <t>betpanda</t>
        </is>
      </c>
      <c r="F2522" t="n">
        <v>0.1269</v>
      </c>
      <c r="G2522" s="4" t="inlineStr">
        <is>
          <t>Yes</t>
        </is>
      </c>
      <c r="H2522" s="5" t="inlineStr">
        <is>
          <t>No</t>
        </is>
      </c>
      <c r="I2522" s="5" t="inlineStr">
        <is>
          <t>No</t>
        </is>
      </c>
      <c r="J2522" s="5" t="inlineStr">
        <is>
          <t>No</t>
        </is>
      </c>
      <c r="N2522" t="n">
        <v>1</v>
      </c>
      <c r="O2522" t="inlineStr">
        <is>
          <t>casino.guru</t>
        </is>
      </c>
      <c r="P2522" s="10" t="n">
        <v>45966</v>
      </c>
      <c r="Q2522" t="inlineStr">
        <is>
          <t>Yes</t>
        </is>
      </c>
      <c r="R2522" t="inlineStr">
        <is>
          <t>2026-04-19 07:06</t>
        </is>
      </c>
      <c r="T2522" s="3" t="inlineStr">
        <is>
          <t>https://casino.guru/exit?casinoId=10782&amp;domainLanguageId=2&amp;preferredLanguagesStr=9,2&amp;tosLinkRequired=false&amp;userCountryId=78&amp;listName=casino-detail&amp;pageType=16&amp;listPosition=1</t>
        </is>
      </c>
      <c r="U2522" t="inlineStr">
        <is>
          <t>https://casino.guru/garant-poker-casino-review</t>
        </is>
      </c>
    </row>
    <row r="2523">
      <c r="A2523" s="9" t="inlineStr">
        <is>
          <t>Voodoo Wins Casino</t>
        </is>
      </c>
      <c r="B2523" t="inlineStr">
        <is>
          <t>MGA</t>
        </is>
      </c>
      <c r="C2523" t="n">
        <v>5.9</v>
      </c>
      <c r="E2523" t="inlineStr">
        <is>
          <t>betpanda</t>
        </is>
      </c>
      <c r="F2523" t="n">
        <v>0.1267</v>
      </c>
      <c r="G2523" s="4" t="inlineStr">
        <is>
          <t>Yes</t>
        </is>
      </c>
      <c r="H2523" s="4" t="inlineStr">
        <is>
          <t>Yes</t>
        </is>
      </c>
      <c r="I2523" s="4" t="inlineStr">
        <is>
          <t>Yes</t>
        </is>
      </c>
      <c r="J2523" s="5" t="inlineStr">
        <is>
          <t>No</t>
        </is>
      </c>
      <c r="N2523" t="n">
        <v>1</v>
      </c>
      <c r="O2523" t="inlineStr">
        <is>
          <t>casino.guru</t>
        </is>
      </c>
      <c r="P2523" s="10" t="n">
        <v>46142</v>
      </c>
      <c r="Q2523" t="inlineStr">
        <is>
          <t>Yes</t>
        </is>
      </c>
      <c r="R2523" t="inlineStr">
        <is>
          <t>2026-04-19 06:31</t>
        </is>
      </c>
      <c r="T2523" s="3" t="inlineStr">
        <is>
          <t>https://casino.guru/exit?casinoId=6355&amp;domainLanguageId=2&amp;preferredLanguagesStr=9,2&amp;tosLinkRequired=false&amp;userCountryId=78&amp;listName=casino-detail&amp;pageType=16&amp;listPosition=1</t>
        </is>
      </c>
      <c r="U2523" t="inlineStr">
        <is>
          <t>https://casino.guru/voodoo-wins-casino-review</t>
        </is>
      </c>
    </row>
    <row r="2524">
      <c r="A2524" s="9" t="inlineStr">
        <is>
          <t>JammyJack Casino</t>
        </is>
      </c>
      <c r="B2524" t="inlineStr">
        <is>
          <t>Anjouan</t>
        </is>
      </c>
      <c r="C2524" t="n">
        <v>5.8</v>
      </c>
      <c r="D2524" t="inlineStr">
        <is>
          <t>Fortune Master Limitada</t>
        </is>
      </c>
      <c r="E2524" t="inlineStr">
        <is>
          <t>betpanda</t>
        </is>
      </c>
      <c r="F2524" t="n">
        <v>0.1267</v>
      </c>
      <c r="G2524" s="4" t="inlineStr">
        <is>
          <t>Yes</t>
        </is>
      </c>
      <c r="H2524" s="5" t="inlineStr">
        <is>
          <t>No</t>
        </is>
      </c>
      <c r="I2524" s="5" t="inlineStr">
        <is>
          <t>No</t>
        </is>
      </c>
      <c r="J2524" s="5" t="inlineStr">
        <is>
          <t>No</t>
        </is>
      </c>
      <c r="N2524" t="n">
        <v>1</v>
      </c>
      <c r="O2524" t="inlineStr">
        <is>
          <t>casino.guru</t>
        </is>
      </c>
      <c r="P2524" s="10" t="n">
        <v>46142</v>
      </c>
      <c r="Q2524" t="inlineStr">
        <is>
          <t>Yes</t>
        </is>
      </c>
      <c r="R2524" t="inlineStr">
        <is>
          <t>2026-04-19 06:31</t>
        </is>
      </c>
      <c r="T2524" s="3" t="inlineStr">
        <is>
          <t>https://casino.guru/exit?casinoId=6362&amp;domainLanguageId=2&amp;preferredLanguagesStr=9,2&amp;tosLinkRequired=false&amp;userCountryId=78&amp;listName=casino-detail&amp;pageType=16&amp;listPosition=1</t>
        </is>
      </c>
      <c r="U2524" t="inlineStr">
        <is>
          <t>https://casino.guru/jammyjack-casino-review</t>
        </is>
      </c>
    </row>
    <row r="2525">
      <c r="A2525" s="9" t="inlineStr">
        <is>
          <t>SpinGenie Casino</t>
        </is>
      </c>
      <c r="B2525" t="inlineStr">
        <is>
          <t>MGA</t>
        </is>
      </c>
      <c r="C2525" t="n">
        <v>9.300000000000001</v>
      </c>
      <c r="D2525" t="inlineStr">
        <is>
          <t>Kinetic Digital</t>
        </is>
      </c>
      <c r="E2525" t="inlineStr">
        <is>
          <t>betpanda</t>
        </is>
      </c>
      <c r="F2525" t="n">
        <v>0.1266</v>
      </c>
      <c r="G2525" s="4" t="inlineStr">
        <is>
          <t>Yes</t>
        </is>
      </c>
      <c r="H2525" s="4" t="inlineStr">
        <is>
          <t>Yes</t>
        </is>
      </c>
      <c r="I2525" s="4" t="inlineStr">
        <is>
          <t>Yes</t>
        </is>
      </c>
      <c r="J2525" s="5" t="inlineStr">
        <is>
          <t>No</t>
        </is>
      </c>
      <c r="K2525" s="4" t="inlineStr">
        <is>
          <t>Yes</t>
        </is>
      </c>
      <c r="N2525" t="n">
        <v>1</v>
      </c>
      <c r="O2525" t="inlineStr">
        <is>
          <t>casino.guru</t>
        </is>
      </c>
      <c r="P2525" s="10" t="n">
        <v>46141</v>
      </c>
      <c r="Q2525" t="inlineStr">
        <is>
          <t>Yes</t>
        </is>
      </c>
      <c r="R2525" t="inlineStr">
        <is>
          <t>2026-04-19 05:59</t>
        </is>
      </c>
      <c r="S2525" s="3" t="inlineStr">
        <is>
          <t>https://www.spingenie.com</t>
        </is>
      </c>
      <c r="T2525" s="3" t="inlineStr">
        <is>
          <t>https://casino.guru/exit?casinoId=446&amp;domainLanguageId=2&amp;preferredLanguagesStr=9,2&amp;tosLinkRequired=false&amp;userCountryId=78&amp;listName=casino-detail&amp;pageType=16&amp;listPosition=1</t>
        </is>
      </c>
      <c r="U2525" t="inlineStr">
        <is>
          <t>https://casino.guru/spingenie-casino-review</t>
        </is>
      </c>
    </row>
    <row r="2526">
      <c r="A2526" s="9" t="inlineStr">
        <is>
          <t>iKiss88 Casino</t>
        </is>
      </c>
      <c r="B2526" t="inlineStr">
        <is>
          <t>Curacao</t>
        </is>
      </c>
      <c r="C2526" t="n">
        <v>4.7</v>
      </c>
      <c r="E2526" t="inlineStr">
        <is>
          <t>betpanda</t>
        </is>
      </c>
      <c r="F2526" t="n">
        <v>0.1266</v>
      </c>
      <c r="G2526" s="4" t="inlineStr">
        <is>
          <t>Yes</t>
        </is>
      </c>
      <c r="H2526" s="4" t="inlineStr">
        <is>
          <t>Yes</t>
        </is>
      </c>
      <c r="I2526" s="4" t="inlineStr">
        <is>
          <t>Yes</t>
        </is>
      </c>
      <c r="J2526" s="5" t="inlineStr">
        <is>
          <t>No</t>
        </is>
      </c>
      <c r="N2526" t="n">
        <v>1</v>
      </c>
      <c r="O2526" t="inlineStr">
        <is>
          <t>casino.guru</t>
        </is>
      </c>
      <c r="P2526" s="10" t="n">
        <v>46133</v>
      </c>
      <c r="Q2526" t="inlineStr">
        <is>
          <t>Yes</t>
        </is>
      </c>
      <c r="R2526" t="inlineStr">
        <is>
          <t>2026-04-19 07:13</t>
        </is>
      </c>
      <c r="T2526" s="3" t="inlineStr">
        <is>
          <t>https://casino.guru/exit?casinoId=11672&amp;domainLanguageId=2&amp;preferredLanguagesStr=9,2&amp;tosLinkRequired=false&amp;userCountryId=78&amp;listName=casino-detail&amp;pageType=16&amp;listPosition=1</t>
        </is>
      </c>
      <c r="U2526" t="inlineStr">
        <is>
          <t>https://casino.guru/ikiss88-casino-review</t>
        </is>
      </c>
    </row>
    <row r="2527">
      <c r="A2527" s="9" t="inlineStr">
        <is>
          <t>Gamabet Casino</t>
        </is>
      </c>
      <c r="B2527" t="inlineStr">
        <is>
          <t>Anjouan</t>
        </is>
      </c>
      <c r="C2527" t="n">
        <v>2.8</v>
      </c>
      <c r="D2527" t="inlineStr">
        <is>
          <t>Medina Entertainment Ltd.</t>
        </is>
      </c>
      <c r="E2527" t="inlineStr">
        <is>
          <t>betpanda</t>
        </is>
      </c>
      <c r="F2527" t="n">
        <v>0.1266</v>
      </c>
      <c r="G2527" s="4" t="inlineStr">
        <is>
          <t>Yes</t>
        </is>
      </c>
      <c r="H2527" s="5" t="inlineStr">
        <is>
          <t>No</t>
        </is>
      </c>
      <c r="I2527" s="5" t="inlineStr">
        <is>
          <t>No</t>
        </is>
      </c>
      <c r="J2527" s="5" t="inlineStr">
        <is>
          <t>No</t>
        </is>
      </c>
      <c r="N2527" t="n">
        <v>1</v>
      </c>
      <c r="O2527" t="inlineStr">
        <is>
          <t>casino.guru</t>
        </is>
      </c>
      <c r="P2527" s="10" t="n">
        <v>46071</v>
      </c>
      <c r="Q2527" t="inlineStr">
        <is>
          <t>Yes</t>
        </is>
      </c>
      <c r="R2527" t="inlineStr">
        <is>
          <t>2026-04-19 07:00</t>
        </is>
      </c>
      <c r="T2527" s="3" t="inlineStr">
        <is>
          <t>https://casino.guru/exit?casinoId=10143&amp;domainLanguageId=2&amp;preferredLanguagesStr=9,2&amp;tosLinkRequired=false&amp;userCountryId=78&amp;listName=casino-detail&amp;pageType=16&amp;listPosition=1</t>
        </is>
      </c>
      <c r="U2527" t="inlineStr">
        <is>
          <t>https://casino.guru/gamabet-casino-review</t>
        </is>
      </c>
    </row>
    <row r="2528">
      <c r="A2528" s="9" t="inlineStr">
        <is>
          <t>First Casino</t>
        </is>
      </c>
      <c r="C2528" t="n">
        <v>8.699999999999999</v>
      </c>
      <c r="D2528" t="inlineStr">
        <is>
          <t>LLC «FIRST ELEMENT»</t>
        </is>
      </c>
      <c r="E2528" t="inlineStr">
        <is>
          <t>betpanda</t>
        </is>
      </c>
      <c r="F2528" t="n">
        <v>0.1265</v>
      </c>
      <c r="G2528" s="4" t="inlineStr">
        <is>
          <t>Yes</t>
        </is>
      </c>
      <c r="H2528" s="5" t="inlineStr">
        <is>
          <t>No</t>
        </is>
      </c>
      <c r="I2528" s="5" t="inlineStr">
        <is>
          <t>No</t>
        </is>
      </c>
      <c r="J2528" s="5" t="inlineStr">
        <is>
          <t>No</t>
        </is>
      </c>
      <c r="N2528" t="n">
        <v>1</v>
      </c>
      <c r="O2528" t="inlineStr">
        <is>
          <t>casino.guru</t>
        </is>
      </c>
      <c r="P2528" s="10" t="n">
        <v>46059</v>
      </c>
      <c r="Q2528" t="inlineStr">
        <is>
          <t>Yes</t>
        </is>
      </c>
      <c r="R2528" t="inlineStr">
        <is>
          <t>2026-04-19 06:12</t>
        </is>
      </c>
      <c r="S2528" s="3" t="inlineStr">
        <is>
          <t>https://first.ua</t>
        </is>
      </c>
      <c r="T2528" s="3" t="inlineStr">
        <is>
          <t>https://casino.guru/exit?casinoId=3177&amp;domainLanguageId=2&amp;preferredLanguagesStr=9,2&amp;tosLinkRequired=false&amp;userCountryId=78&amp;listName=casino-detail&amp;pageType=16&amp;listPosition=1</t>
        </is>
      </c>
      <c r="U2528" t="inlineStr">
        <is>
          <t>https://casino.guru/first-casino-review</t>
        </is>
      </c>
    </row>
    <row r="2529">
      <c r="A2529" s="9" t="inlineStr">
        <is>
          <t>GOD55 Casino</t>
        </is>
      </c>
      <c r="B2529" t="inlineStr">
        <is>
          <t>Anjouan</t>
        </is>
      </c>
      <c r="C2529" t="n">
        <v>5.5</v>
      </c>
      <c r="D2529" t="inlineStr">
        <is>
          <t>Empire Holdings Ltd</t>
        </is>
      </c>
      <c r="E2529" t="inlineStr">
        <is>
          <t>betpanda</t>
        </is>
      </c>
      <c r="F2529" t="n">
        <v>0.1265</v>
      </c>
      <c r="G2529" s="4" t="inlineStr">
        <is>
          <t>Yes</t>
        </is>
      </c>
      <c r="H2529" s="4" t="inlineStr">
        <is>
          <t>Yes</t>
        </is>
      </c>
      <c r="I2529" s="4" t="inlineStr">
        <is>
          <t>Yes</t>
        </is>
      </c>
      <c r="J2529" s="5" t="inlineStr">
        <is>
          <t>No</t>
        </is>
      </c>
      <c r="N2529" t="n">
        <v>1</v>
      </c>
      <c r="O2529" t="inlineStr">
        <is>
          <t>casino.guru</t>
        </is>
      </c>
      <c r="P2529" s="10" t="n">
        <v>46043</v>
      </c>
      <c r="Q2529" t="inlineStr">
        <is>
          <t>Yes</t>
        </is>
      </c>
      <c r="R2529" t="inlineStr">
        <is>
          <t>2026-04-19 06:40</t>
        </is>
      </c>
      <c r="T2529" s="3" t="inlineStr">
        <is>
          <t>https://casino.guru/exit?casinoId=7738&amp;domainLanguageId=2&amp;preferredLanguagesStr=9,2&amp;tosLinkRequired=false&amp;userCountryId=78&amp;listName=casino-detail&amp;pageType=16&amp;listPosition=1</t>
        </is>
      </c>
      <c r="U2529" t="inlineStr">
        <is>
          <t>https://casino.guru/god55-casino-review</t>
        </is>
      </c>
    </row>
    <row r="2530">
      <c r="A2530" s="9" t="inlineStr">
        <is>
          <t>Go2Win Casino</t>
        </is>
      </c>
      <c r="B2530" t="inlineStr">
        <is>
          <t>Curacao</t>
        </is>
      </c>
      <c r="C2530" t="n">
        <v>3.5</v>
      </c>
      <c r="D2530" t="inlineStr">
        <is>
          <t>Go2Win</t>
        </is>
      </c>
      <c r="E2530" t="inlineStr">
        <is>
          <t>betpanda</t>
        </is>
      </c>
      <c r="F2530" t="n">
        <v>0.1265</v>
      </c>
      <c r="G2530" s="4" t="inlineStr">
        <is>
          <t>Yes</t>
        </is>
      </c>
      <c r="H2530" s="4" t="inlineStr">
        <is>
          <t>Yes</t>
        </is>
      </c>
      <c r="I2530" s="4" t="inlineStr">
        <is>
          <t>Yes</t>
        </is>
      </c>
      <c r="J2530" s="5" t="inlineStr">
        <is>
          <t>No</t>
        </is>
      </c>
      <c r="N2530" t="n">
        <v>1</v>
      </c>
      <c r="O2530" t="inlineStr">
        <is>
          <t>casino.guru</t>
        </is>
      </c>
      <c r="P2530" s="10" t="n">
        <v>45960</v>
      </c>
      <c r="Q2530" t="inlineStr">
        <is>
          <t>Yes</t>
        </is>
      </c>
      <c r="R2530" t="inlineStr">
        <is>
          <t>2026-04-19 06:34</t>
        </is>
      </c>
      <c r="T2530" s="3" t="inlineStr">
        <is>
          <t>https://casino.guru/exit?casinoId=6803&amp;domainLanguageId=2&amp;preferredLanguagesStr=9,2&amp;tosLinkRequired=false&amp;userCountryId=78&amp;listName=casino-detail&amp;pageType=16&amp;listPosition=1</t>
        </is>
      </c>
      <c r="U2530" t="inlineStr">
        <is>
          <t>https://casino.guru/go2win-casino-review</t>
        </is>
      </c>
    </row>
    <row r="2531">
      <c r="A2531" s="9" t="inlineStr">
        <is>
          <t>Olipsbet Casino</t>
        </is>
      </c>
      <c r="B2531" t="inlineStr">
        <is>
          <t>Curacao</t>
        </is>
      </c>
      <c r="C2531" t="n">
        <v>4.9</v>
      </c>
      <c r="E2531" t="inlineStr">
        <is>
          <t>betpanda</t>
        </is>
      </c>
      <c r="F2531" t="n">
        <v>0.1263</v>
      </c>
      <c r="G2531" s="4" t="inlineStr">
        <is>
          <t>Yes</t>
        </is>
      </c>
      <c r="H2531" s="4" t="inlineStr">
        <is>
          <t>Yes</t>
        </is>
      </c>
      <c r="I2531" s="4" t="inlineStr">
        <is>
          <t>Yes</t>
        </is>
      </c>
      <c r="J2531" s="5" t="inlineStr">
        <is>
          <t>No</t>
        </is>
      </c>
      <c r="N2531" t="n">
        <v>1</v>
      </c>
      <c r="O2531" t="inlineStr">
        <is>
          <t>casino.guru</t>
        </is>
      </c>
      <c r="P2531" s="10" t="n">
        <v>46117</v>
      </c>
      <c r="Q2531" t="inlineStr">
        <is>
          <t>Yes</t>
        </is>
      </c>
      <c r="R2531" t="inlineStr">
        <is>
          <t>2026-04-19 07:13</t>
        </is>
      </c>
      <c r="T2531" s="3" t="inlineStr">
        <is>
          <t>https://casino.guru/exit?casinoId=11588&amp;domainLanguageId=2&amp;preferredLanguagesStr=9,2&amp;tosLinkRequired=false&amp;userCountryId=78&amp;listName=casino-detail&amp;pageType=16&amp;listPosition=1</t>
        </is>
      </c>
      <c r="U2531" t="inlineStr">
        <is>
          <t>https://casino.guru/olipsbet-casino-review</t>
        </is>
      </c>
    </row>
    <row r="2532">
      <c r="A2532" s="9" t="inlineStr">
        <is>
          <t>Veikkaus Casino</t>
        </is>
      </c>
      <c r="C2532" t="n">
        <v>9.800000000000001</v>
      </c>
      <c r="D2532" t="inlineStr">
        <is>
          <t>Veikkaus Oy</t>
        </is>
      </c>
      <c r="E2532" t="inlineStr">
        <is>
          <t>thrill</t>
        </is>
      </c>
      <c r="F2532" t="n">
        <v>0.1262</v>
      </c>
      <c r="G2532" s="4" t="inlineStr">
        <is>
          <t>Yes</t>
        </is>
      </c>
      <c r="H2532" s="5" t="inlineStr">
        <is>
          <t>No</t>
        </is>
      </c>
      <c r="I2532" s="5" t="inlineStr">
        <is>
          <t>No</t>
        </is>
      </c>
      <c r="J2532" s="5" t="inlineStr">
        <is>
          <t>No</t>
        </is>
      </c>
      <c r="N2532" t="n">
        <v>1</v>
      </c>
      <c r="O2532" t="inlineStr">
        <is>
          <t>casino.guru</t>
        </is>
      </c>
      <c r="P2532" s="10" t="n">
        <v>46036</v>
      </c>
      <c r="Q2532" t="inlineStr">
        <is>
          <t>Yes</t>
        </is>
      </c>
      <c r="R2532" t="inlineStr">
        <is>
          <t>2026-04-19 06:11</t>
        </is>
      </c>
      <c r="S2532" s="3" t="inlineStr">
        <is>
          <t>https://www.veikkaus.fi</t>
        </is>
      </c>
      <c r="T2532" s="3" t="inlineStr">
        <is>
          <t>https://casino.guru/exit?casinoId=2926&amp;domainLanguageId=2&amp;preferredLanguagesStr=9,2&amp;tosLinkRequired=false&amp;userCountryId=78&amp;listName=casino-detail&amp;pageType=16&amp;listPosition=1</t>
        </is>
      </c>
      <c r="U2532" t="inlineStr">
        <is>
          <t>https://casino.guru/veikkaus-casino-review</t>
        </is>
      </c>
    </row>
    <row r="2533">
      <c r="A2533" s="9" t="inlineStr">
        <is>
          <t>Pikakasino Casino</t>
        </is>
      </c>
      <c r="B2533" t="inlineStr">
        <is>
          <t>MGA</t>
        </is>
      </c>
      <c r="C2533" t="n">
        <v>8.800000000000001</v>
      </c>
      <c r="D2533" t="inlineStr">
        <is>
          <t>Play North Ltd.</t>
        </is>
      </c>
      <c r="E2533" t="inlineStr">
        <is>
          <t>thrill</t>
        </is>
      </c>
      <c r="F2533" t="n">
        <v>0.1262</v>
      </c>
      <c r="G2533" s="4" t="inlineStr">
        <is>
          <t>Yes</t>
        </is>
      </c>
      <c r="H2533" s="5" t="inlineStr">
        <is>
          <t>No</t>
        </is>
      </c>
      <c r="I2533" s="5" t="inlineStr">
        <is>
          <t>No</t>
        </is>
      </c>
      <c r="J2533" s="5" t="inlineStr">
        <is>
          <t>No</t>
        </is>
      </c>
      <c r="N2533" t="n">
        <v>1</v>
      </c>
      <c r="O2533" t="inlineStr">
        <is>
          <t>casino.guru</t>
        </is>
      </c>
      <c r="P2533" s="10" t="n">
        <v>46050</v>
      </c>
      <c r="Q2533" t="inlineStr">
        <is>
          <t>Yes</t>
        </is>
      </c>
      <c r="R2533" t="inlineStr">
        <is>
          <t>2026-04-19 06:10</t>
        </is>
      </c>
      <c r="S2533" s="3" t="inlineStr">
        <is>
          <t>https://www.pikakasino.com</t>
        </is>
      </c>
      <c r="T2533" s="3" t="inlineStr">
        <is>
          <t>https://casino.guru/exit?casinoId=2636&amp;domainLanguageId=2&amp;preferredLanguagesStr=9,2&amp;tosLinkRequired=false&amp;userCountryId=78&amp;listName=casino-detail&amp;pageType=16&amp;listPosition=1</t>
        </is>
      </c>
      <c r="U2533" t="inlineStr">
        <is>
          <t>https://casino.guru/pikakasino-casino-review</t>
        </is>
      </c>
    </row>
    <row r="2534">
      <c r="A2534" s="9" t="inlineStr">
        <is>
          <t>Nifty Casino</t>
        </is>
      </c>
      <c r="B2534" t="inlineStr">
        <is>
          <t>MGA</t>
        </is>
      </c>
      <c r="C2534" t="n">
        <v>8.5</v>
      </c>
      <c r="D2534" t="inlineStr">
        <is>
          <t>Infiniza Limited</t>
        </is>
      </c>
      <c r="E2534" t="inlineStr">
        <is>
          <t>thrill</t>
        </is>
      </c>
      <c r="F2534" t="n">
        <v>0.1262</v>
      </c>
      <c r="G2534" s="4" t="inlineStr">
        <is>
          <t>Yes</t>
        </is>
      </c>
      <c r="H2534" s="5" t="inlineStr">
        <is>
          <t>No</t>
        </is>
      </c>
      <c r="I2534" s="5" t="inlineStr">
        <is>
          <t>No</t>
        </is>
      </c>
      <c r="J2534" s="5" t="inlineStr">
        <is>
          <t>No</t>
        </is>
      </c>
      <c r="N2534" t="n">
        <v>1</v>
      </c>
      <c r="O2534" t="inlineStr">
        <is>
          <t>casino.guru</t>
        </is>
      </c>
      <c r="P2534" s="10" t="n">
        <v>46139</v>
      </c>
      <c r="Q2534" t="inlineStr">
        <is>
          <t>Yes</t>
        </is>
      </c>
      <c r="R2534" t="inlineStr">
        <is>
          <t>2026-04-19 06:40</t>
        </is>
      </c>
      <c r="T2534" s="3" t="inlineStr">
        <is>
          <t>https://casino.guru/exit?casinoId=7707&amp;domainLanguageId=2&amp;preferredLanguagesStr=9,2&amp;tosLinkRequired=false&amp;userCountryId=78&amp;listName=casino-detail&amp;pageType=16&amp;listPosition=1</t>
        </is>
      </c>
      <c r="U2534" t="inlineStr">
        <is>
          <t>https://casino.guru/nifty-casino-review</t>
        </is>
      </c>
    </row>
    <row r="2535">
      <c r="A2535" s="9" t="inlineStr">
        <is>
          <t>Bethard Casino</t>
        </is>
      </c>
      <c r="B2535" t="inlineStr">
        <is>
          <t>MGA</t>
        </is>
      </c>
      <c r="C2535" t="n">
        <v>8.300000000000001</v>
      </c>
      <c r="D2535" t="inlineStr">
        <is>
          <t>Prozone Limited</t>
        </is>
      </c>
      <c r="E2535" t="inlineStr">
        <is>
          <t>thrill</t>
        </is>
      </c>
      <c r="F2535" t="n">
        <v>0.1262</v>
      </c>
      <c r="G2535" s="4" t="inlineStr">
        <is>
          <t>Yes</t>
        </is>
      </c>
      <c r="H2535" s="5" t="inlineStr">
        <is>
          <t>No</t>
        </is>
      </c>
      <c r="I2535" s="5" t="inlineStr">
        <is>
          <t>No</t>
        </is>
      </c>
      <c r="J2535" s="5" t="inlineStr">
        <is>
          <t>No</t>
        </is>
      </c>
      <c r="N2535" t="n">
        <v>1</v>
      </c>
      <c r="O2535" t="inlineStr">
        <is>
          <t>casino.guru</t>
        </is>
      </c>
      <c r="P2535" s="10" t="n">
        <v>46009</v>
      </c>
      <c r="Q2535" t="inlineStr">
        <is>
          <t>Yes</t>
        </is>
      </c>
      <c r="R2535" t="inlineStr">
        <is>
          <t>2026-04-19 06:01</t>
        </is>
      </c>
      <c r="S2535" s="3" t="inlineStr">
        <is>
          <t>https://www.bethard.com</t>
        </is>
      </c>
      <c r="T2535" s="3" t="inlineStr">
        <is>
          <t>https://casino.guru/exit?casinoId=763&amp;domainLanguageId=2&amp;preferredLanguagesStr=9,2&amp;tosLinkRequired=false&amp;userCountryId=78&amp;listName=casino-detail&amp;pageType=16&amp;listPosition=1</t>
        </is>
      </c>
      <c r="U2535" t="inlineStr">
        <is>
          <t>https://casino.guru/Bethard-Casino-review</t>
        </is>
      </c>
    </row>
    <row r="2536">
      <c r="A2536" s="9" t="inlineStr">
        <is>
          <t>AK BETS Casino</t>
        </is>
      </c>
      <c r="B2536" t="inlineStr">
        <is>
          <t>UKGC</t>
        </is>
      </c>
      <c r="C2536" t="n">
        <v>6.3</v>
      </c>
      <c r="D2536" t="inlineStr">
        <is>
          <t>Star Racing Limited</t>
        </is>
      </c>
      <c r="E2536" t="inlineStr">
        <is>
          <t>thrill</t>
        </is>
      </c>
      <c r="F2536" t="n">
        <v>0.1262</v>
      </c>
      <c r="G2536" s="4" t="inlineStr">
        <is>
          <t>Yes</t>
        </is>
      </c>
      <c r="H2536" s="5" t="inlineStr">
        <is>
          <t>No</t>
        </is>
      </c>
      <c r="I2536" s="5" t="inlineStr">
        <is>
          <t>No</t>
        </is>
      </c>
      <c r="J2536" s="5" t="inlineStr">
        <is>
          <t>No</t>
        </is>
      </c>
      <c r="N2536" t="n">
        <v>1</v>
      </c>
      <c r="O2536" t="inlineStr">
        <is>
          <t>casino.guru</t>
        </is>
      </c>
      <c r="P2536" s="10" t="n">
        <v>46105</v>
      </c>
      <c r="Q2536" t="inlineStr">
        <is>
          <t>Yes</t>
        </is>
      </c>
      <c r="R2536" t="inlineStr">
        <is>
          <t>2026-04-19 06:39</t>
        </is>
      </c>
      <c r="T2536" s="3" t="inlineStr">
        <is>
          <t>https://casino.guru/exit?casinoId=7569&amp;domainLanguageId=2&amp;preferredLanguagesStr=9,2&amp;tosLinkRequired=false&amp;userCountryId=78&amp;listName=casino-detail&amp;pageType=16&amp;listPosition=1</t>
        </is>
      </c>
      <c r="U2536" t="inlineStr">
        <is>
          <t>https://casino.guru/ak-bets-casino-review</t>
        </is>
      </c>
    </row>
    <row r="2537">
      <c r="A2537" s="9" t="inlineStr">
        <is>
          <t>Fun Casino</t>
        </is>
      </c>
      <c r="B2537" t="inlineStr">
        <is>
          <t>MGA</t>
        </is>
      </c>
      <c r="C2537" t="n">
        <v>9.4</v>
      </c>
      <c r="D2537" t="inlineStr">
        <is>
          <t>L&amp;L Europe Ltd.</t>
        </is>
      </c>
      <c r="E2537" t="inlineStr">
        <is>
          <t>thrill</t>
        </is>
      </c>
      <c r="F2537" t="n">
        <v>0.126</v>
      </c>
      <c r="G2537" s="4" t="inlineStr">
        <is>
          <t>Yes</t>
        </is>
      </c>
      <c r="H2537" s="5" t="inlineStr">
        <is>
          <t>No</t>
        </is>
      </c>
      <c r="I2537" s="5" t="inlineStr">
        <is>
          <t>No</t>
        </is>
      </c>
      <c r="J2537" s="4" t="inlineStr">
        <is>
          <t>Yes</t>
        </is>
      </c>
      <c r="N2537" t="n">
        <v>1</v>
      </c>
      <c r="O2537" t="inlineStr">
        <is>
          <t>casino.guru</t>
        </is>
      </c>
      <c r="P2537" s="10" t="n">
        <v>46127</v>
      </c>
      <c r="Q2537" t="inlineStr">
        <is>
          <t>Yes</t>
        </is>
      </c>
      <c r="R2537" t="inlineStr">
        <is>
          <t>2026-04-19 06:00</t>
        </is>
      </c>
      <c r="S2537" s="3" t="inlineStr">
        <is>
          <t>https://www.funcasino.com</t>
        </is>
      </c>
      <c r="T2537" s="3" t="inlineStr">
        <is>
          <t>https://casino.guru/exit?casinoId=566&amp;domainLanguageId=2&amp;preferredLanguagesStr=9,2&amp;tosLinkRequired=false&amp;userCountryId=78&amp;listName=casino-detail&amp;pageType=16&amp;listPosition=1</t>
        </is>
      </c>
      <c r="U2537" t="inlineStr">
        <is>
          <t>https://casino.guru/Fun-Casino-review</t>
        </is>
      </c>
    </row>
    <row r="2538">
      <c r="A2538" s="9" t="inlineStr">
        <is>
          <t>Citinow Casino</t>
        </is>
      </c>
      <c r="C2538" t="n">
        <v>7</v>
      </c>
      <c r="D2538" t="inlineStr">
        <is>
          <t>BJ88 Holdings Limited</t>
        </is>
      </c>
      <c r="E2538" t="inlineStr">
        <is>
          <t>betpanda</t>
        </is>
      </c>
      <c r="F2538" t="n">
        <v>0.126</v>
      </c>
      <c r="G2538" s="4" t="inlineStr">
        <is>
          <t>Yes</t>
        </is>
      </c>
      <c r="H2538" s="4" t="inlineStr">
        <is>
          <t>Yes</t>
        </is>
      </c>
      <c r="I2538" s="4" t="inlineStr">
        <is>
          <t>Yes</t>
        </is>
      </c>
      <c r="J2538" s="5" t="inlineStr">
        <is>
          <t>No</t>
        </is>
      </c>
      <c r="N2538" t="n">
        <v>1</v>
      </c>
      <c r="O2538" t="inlineStr">
        <is>
          <t>casino.guru</t>
        </is>
      </c>
      <c r="P2538" s="10" t="n">
        <v>46029</v>
      </c>
      <c r="Q2538" t="inlineStr">
        <is>
          <t>Yes</t>
        </is>
      </c>
      <c r="R2538" t="inlineStr">
        <is>
          <t>2026-04-19 06:51</t>
        </is>
      </c>
      <c r="T2538" s="3" t="inlineStr">
        <is>
          <t>https://casino.guru/exit?casinoId=9090&amp;domainLanguageId=2&amp;preferredLanguagesStr=9,2&amp;tosLinkRequired=false&amp;userCountryId=78&amp;listName=casino-detail&amp;pageType=16&amp;listPosition=1</t>
        </is>
      </c>
      <c r="U2538" t="inlineStr">
        <is>
          <t>https://casino.guru/citinow-casino-review</t>
        </is>
      </c>
    </row>
    <row r="2539">
      <c r="A2539" s="9" t="inlineStr">
        <is>
          <t>Tamasha Casino</t>
        </is>
      </c>
      <c r="B2539" t="inlineStr">
        <is>
          <t>Curacao</t>
        </is>
      </c>
      <c r="C2539" t="n">
        <v>6.8</v>
      </c>
      <c r="D2539" t="inlineStr">
        <is>
          <t>Mystech Entertainment B.V.</t>
        </is>
      </c>
      <c r="E2539" t="inlineStr">
        <is>
          <t>betpanda</t>
        </is>
      </c>
      <c r="F2539" t="n">
        <v>0.126</v>
      </c>
      <c r="G2539" s="4" t="inlineStr">
        <is>
          <t>Yes</t>
        </is>
      </c>
      <c r="H2539" s="5" t="inlineStr">
        <is>
          <t>No</t>
        </is>
      </c>
      <c r="I2539" s="5" t="inlineStr">
        <is>
          <t>No</t>
        </is>
      </c>
      <c r="J2539" s="5" t="inlineStr">
        <is>
          <t>No</t>
        </is>
      </c>
      <c r="N2539" t="n">
        <v>1</v>
      </c>
      <c r="O2539" t="inlineStr">
        <is>
          <t>casino.guru</t>
        </is>
      </c>
      <c r="P2539" s="10" t="n">
        <v>45974</v>
      </c>
      <c r="Q2539" t="inlineStr">
        <is>
          <t>Yes</t>
        </is>
      </c>
      <c r="R2539" t="inlineStr">
        <is>
          <t>2026-04-19 06:47</t>
        </is>
      </c>
      <c r="T2539" s="3" t="inlineStr">
        <is>
          <t>https://casino.guru/exit?casinoId=8657&amp;domainLanguageId=2&amp;preferredLanguagesStr=9,2&amp;tosLinkRequired=false&amp;userCountryId=78&amp;listName=casino-detail&amp;pageType=16&amp;listPosition=1</t>
        </is>
      </c>
      <c r="U2539" t="inlineStr">
        <is>
          <t>https://casino.guru/tamasha-casino-review</t>
        </is>
      </c>
    </row>
    <row r="2540">
      <c r="A2540" s="9" t="inlineStr">
        <is>
          <t>Hawaii Spins Casino</t>
        </is>
      </c>
      <c r="B2540" t="inlineStr">
        <is>
          <t>MGA</t>
        </is>
      </c>
      <c r="C2540" t="n">
        <v>6</v>
      </c>
      <c r="D2540" t="inlineStr">
        <is>
          <t>Fortune Master Limitada</t>
        </is>
      </c>
      <c r="E2540" t="inlineStr">
        <is>
          <t>betpanda</t>
        </is>
      </c>
      <c r="F2540" t="n">
        <v>0.126</v>
      </c>
      <c r="G2540" s="4" t="inlineStr">
        <is>
          <t>Yes</t>
        </is>
      </c>
      <c r="H2540" s="4" t="inlineStr">
        <is>
          <t>Yes</t>
        </is>
      </c>
      <c r="I2540" s="4" t="inlineStr">
        <is>
          <t>Yes</t>
        </is>
      </c>
      <c r="J2540" s="5" t="inlineStr">
        <is>
          <t>No</t>
        </is>
      </c>
      <c r="N2540" t="n">
        <v>1</v>
      </c>
      <c r="O2540" t="inlineStr">
        <is>
          <t>casino.guru</t>
        </is>
      </c>
      <c r="P2540" s="10" t="n">
        <v>46142</v>
      </c>
      <c r="Q2540" t="inlineStr">
        <is>
          <t>Yes</t>
        </is>
      </c>
      <c r="R2540" t="inlineStr">
        <is>
          <t>2026-04-19 06:31</t>
        </is>
      </c>
      <c r="T2540" s="3" t="inlineStr">
        <is>
          <t>https://casino.guru/exit?casinoId=6318&amp;domainLanguageId=2&amp;preferredLanguagesStr=9,2&amp;tosLinkRequired=false&amp;userCountryId=78&amp;listName=casino-detail&amp;pageType=16&amp;listPosition=1</t>
        </is>
      </c>
      <c r="U2540" t="inlineStr">
        <is>
          <t>https://casino.guru/hawaii-spins-casino-review</t>
        </is>
      </c>
    </row>
    <row r="2541">
      <c r="A2541" s="9" t="inlineStr">
        <is>
          <t>Slotonauts Casino</t>
        </is>
      </c>
      <c r="B2541" t="inlineStr">
        <is>
          <t>Anjouan</t>
        </is>
      </c>
      <c r="C2541" t="n">
        <v>5.5</v>
      </c>
      <c r="D2541" t="inlineStr">
        <is>
          <t>Fortune Master Limitada</t>
        </is>
      </c>
      <c r="E2541" t="inlineStr">
        <is>
          <t>betpanda</t>
        </is>
      </c>
      <c r="F2541" t="n">
        <v>0.126</v>
      </c>
      <c r="G2541" s="4" t="inlineStr">
        <is>
          <t>Yes</t>
        </is>
      </c>
      <c r="H2541" s="5" t="inlineStr">
        <is>
          <t>No</t>
        </is>
      </c>
      <c r="I2541" s="5" t="inlineStr">
        <is>
          <t>No</t>
        </is>
      </c>
      <c r="J2541" s="5" t="inlineStr">
        <is>
          <t>No</t>
        </is>
      </c>
      <c r="N2541" t="n">
        <v>1</v>
      </c>
      <c r="O2541" t="inlineStr">
        <is>
          <t>casino.guru</t>
        </is>
      </c>
      <c r="P2541" s="10" t="n">
        <v>46142</v>
      </c>
      <c r="Q2541" t="inlineStr">
        <is>
          <t>Yes</t>
        </is>
      </c>
      <c r="R2541" t="inlineStr">
        <is>
          <t>2026-04-19 06:31</t>
        </is>
      </c>
      <c r="T2541" s="3" t="inlineStr">
        <is>
          <t>https://casino.guru/exit?casinoId=6347&amp;domainLanguageId=2&amp;preferredLanguagesStr=9,2&amp;tosLinkRequired=false&amp;userCountryId=78&amp;listName=casino-detail&amp;pageType=16&amp;listPosition=1</t>
        </is>
      </c>
      <c r="U2541" t="inlineStr">
        <is>
          <t>https://casino.guru/slotonauts-casino-review</t>
        </is>
      </c>
    </row>
    <row r="2542">
      <c r="A2542" s="9" t="inlineStr">
        <is>
          <t>Spinsco Casino</t>
        </is>
      </c>
      <c r="B2542" t="inlineStr">
        <is>
          <t>Anjouan</t>
        </is>
      </c>
      <c r="C2542" t="n">
        <v>6.9</v>
      </c>
      <c r="D2542" t="inlineStr">
        <is>
          <t>Deep Sea Tech Solutions</t>
        </is>
      </c>
      <c r="E2542" t="inlineStr">
        <is>
          <t>betpanda</t>
        </is>
      </c>
      <c r="F2542" t="n">
        <v>0.1259</v>
      </c>
      <c r="G2542" s="4" t="inlineStr">
        <is>
          <t>Yes</t>
        </is>
      </c>
      <c r="H2542" s="5" t="inlineStr">
        <is>
          <t>No</t>
        </is>
      </c>
      <c r="I2542" s="5" t="inlineStr">
        <is>
          <t>No</t>
        </is>
      </c>
      <c r="J2542" s="5" t="inlineStr">
        <is>
          <t>No</t>
        </is>
      </c>
      <c r="N2542" t="n">
        <v>1</v>
      </c>
      <c r="O2542" t="inlineStr">
        <is>
          <t>casino.guru</t>
        </is>
      </c>
      <c r="P2542" s="10" t="n">
        <v>46087</v>
      </c>
      <c r="Q2542" t="inlineStr">
        <is>
          <t>Yes</t>
        </is>
      </c>
      <c r="R2542" t="inlineStr">
        <is>
          <t>2026-04-19 07:10</t>
        </is>
      </c>
      <c r="T2542" s="3" t="inlineStr">
        <is>
          <t>https://casino.guru/exit?casinoId=11297&amp;domainLanguageId=2&amp;preferredLanguagesStr=9,2&amp;tosLinkRequired=false&amp;userCountryId=78&amp;listName=casino-detail&amp;pageType=16&amp;listPosition=1</t>
        </is>
      </c>
      <c r="U2542" t="inlineStr">
        <is>
          <t>https://casino.guru/spinsco-casino-review</t>
        </is>
      </c>
    </row>
    <row r="2543">
      <c r="A2543" s="9" t="inlineStr">
        <is>
          <t>AceLucky Casino</t>
        </is>
      </c>
      <c r="B2543" t="inlineStr">
        <is>
          <t>MGA</t>
        </is>
      </c>
      <c r="C2543" t="n">
        <v>6.4</v>
      </c>
      <c r="E2543" t="inlineStr">
        <is>
          <t>betpanda</t>
        </is>
      </c>
      <c r="F2543" t="n">
        <v>0.1259</v>
      </c>
      <c r="G2543" s="4" t="inlineStr">
        <is>
          <t>Yes</t>
        </is>
      </c>
      <c r="H2543" s="4" t="inlineStr">
        <is>
          <t>Yes</t>
        </is>
      </c>
      <c r="I2543" s="4" t="inlineStr">
        <is>
          <t>Yes</t>
        </is>
      </c>
      <c r="J2543" s="5" t="inlineStr">
        <is>
          <t>No</t>
        </is>
      </c>
      <c r="N2543" t="n">
        <v>1</v>
      </c>
      <c r="O2543" t="inlineStr">
        <is>
          <t>casino.guru</t>
        </is>
      </c>
      <c r="P2543" s="10" t="n">
        <v>46050</v>
      </c>
      <c r="Q2543" t="inlineStr">
        <is>
          <t>Yes</t>
        </is>
      </c>
      <c r="R2543" t="inlineStr">
        <is>
          <t>2026-04-19 06:03</t>
        </is>
      </c>
      <c r="T2543" s="3" t="inlineStr">
        <is>
          <t>https://casino.guru/exit?casinoId=1249&amp;domainLanguageId=2&amp;preferredLanguagesStr=9,2&amp;tosLinkRequired=false&amp;userCountryId=78&amp;listName=casino-detail&amp;pageType=16&amp;listPosition=1</t>
        </is>
      </c>
      <c r="U2543" t="inlineStr">
        <is>
          <t>https://casino.guru/Ace-Lucky-Casino-review</t>
        </is>
      </c>
    </row>
    <row r="2544">
      <c r="A2544" s="9" t="inlineStr">
        <is>
          <t>Zlatobet Casino</t>
        </is>
      </c>
      <c r="B2544" t="inlineStr">
        <is>
          <t>Curacao</t>
        </is>
      </c>
      <c r="C2544" t="n">
        <v>6.3</v>
      </c>
      <c r="E2544" t="inlineStr">
        <is>
          <t>thrill</t>
        </is>
      </c>
      <c r="F2544" t="n">
        <v>0.1254</v>
      </c>
      <c r="G2544" s="4" t="inlineStr">
        <is>
          <t>Yes</t>
        </is>
      </c>
      <c r="H2544" s="4" t="inlineStr">
        <is>
          <t>Yes</t>
        </is>
      </c>
      <c r="I2544" s="4" t="inlineStr">
        <is>
          <t>Yes</t>
        </is>
      </c>
      <c r="J2544" s="5" t="inlineStr">
        <is>
          <t>No</t>
        </is>
      </c>
      <c r="N2544" t="n">
        <v>1</v>
      </c>
      <c r="O2544" t="inlineStr">
        <is>
          <t>casino.guru</t>
        </is>
      </c>
      <c r="P2544" s="10" t="n">
        <v>46087</v>
      </c>
      <c r="Q2544" t="inlineStr">
        <is>
          <t>Yes</t>
        </is>
      </c>
      <c r="R2544" t="inlineStr">
        <is>
          <t>2026-04-19 06:51</t>
        </is>
      </c>
      <c r="T2544" s="3" t="inlineStr">
        <is>
          <t>https://casino.guru/exit?casinoId=9191&amp;domainLanguageId=2&amp;preferredLanguagesStr=9,2&amp;tosLinkRequired=false&amp;userCountryId=78&amp;listName=casino-detail&amp;pageType=16&amp;listPosition=1</t>
        </is>
      </c>
      <c r="U2544" t="inlineStr">
        <is>
          <t>https://casino.guru/zlatobet-casino-review</t>
        </is>
      </c>
    </row>
    <row r="2545">
      <c r="A2545" s="9" t="inlineStr">
        <is>
          <t>Richy Leo Casino</t>
        </is>
      </c>
      <c r="B2545" t="inlineStr">
        <is>
          <t>Anjouan</t>
        </is>
      </c>
      <c r="C2545" t="n">
        <v>6.2</v>
      </c>
      <c r="E2545" t="inlineStr">
        <is>
          <t>betpanda</t>
        </is>
      </c>
      <c r="F2545" t="n">
        <v>0.1254</v>
      </c>
      <c r="G2545" s="4" t="inlineStr">
        <is>
          <t>Yes</t>
        </is>
      </c>
      <c r="H2545" s="4" t="inlineStr">
        <is>
          <t>Yes</t>
        </is>
      </c>
      <c r="I2545" s="4" t="inlineStr">
        <is>
          <t>Yes</t>
        </is>
      </c>
      <c r="J2545" s="5" t="inlineStr">
        <is>
          <t>No</t>
        </is>
      </c>
      <c r="N2545" t="n">
        <v>1</v>
      </c>
      <c r="O2545" t="inlineStr">
        <is>
          <t>casino.guru</t>
        </is>
      </c>
      <c r="P2545" s="10" t="n">
        <v>46142</v>
      </c>
      <c r="Q2545" t="inlineStr">
        <is>
          <t>Yes</t>
        </is>
      </c>
      <c r="R2545" t="inlineStr">
        <is>
          <t>2026-04-19 06:30</t>
        </is>
      </c>
      <c r="T2545" s="3" t="inlineStr">
        <is>
          <t>https://casino.guru/exit?casinoId=6144&amp;domainLanguageId=2&amp;preferredLanguagesStr=9,2&amp;tosLinkRequired=false&amp;userCountryId=78&amp;listName=casino-detail&amp;pageType=16&amp;listPosition=1</t>
        </is>
      </c>
      <c r="U2545" t="inlineStr">
        <is>
          <t>https://casino.guru/richy-leo-casino-review</t>
        </is>
      </c>
    </row>
    <row r="2546">
      <c r="A2546" s="9" t="inlineStr">
        <is>
          <t>PlayJango Casino</t>
        </is>
      </c>
      <c r="B2546" t="inlineStr">
        <is>
          <t>MGA</t>
        </is>
      </c>
      <c r="C2546" t="n">
        <v>9.5</v>
      </c>
      <c r="E2546" t="inlineStr">
        <is>
          <t>betpanda</t>
        </is>
      </c>
      <c r="F2546" t="n">
        <v>0.1252</v>
      </c>
      <c r="G2546" s="4" t="inlineStr">
        <is>
          <t>Yes</t>
        </is>
      </c>
      <c r="H2546" s="4" t="inlineStr">
        <is>
          <t>Yes</t>
        </is>
      </c>
      <c r="I2546" s="4" t="inlineStr">
        <is>
          <t>Yes</t>
        </is>
      </c>
      <c r="J2546" s="4" t="inlineStr">
        <is>
          <t>Yes</t>
        </is>
      </c>
      <c r="N2546" t="n">
        <v>1</v>
      </c>
      <c r="O2546" t="inlineStr">
        <is>
          <t>casino.guru</t>
        </is>
      </c>
      <c r="P2546" s="10" t="n">
        <v>46085</v>
      </c>
      <c r="Q2546" t="inlineStr">
        <is>
          <t>Yes</t>
        </is>
      </c>
      <c r="R2546" t="inlineStr">
        <is>
          <t>2026-04-19 06:13</t>
        </is>
      </c>
      <c r="S2546" s="3" t="inlineStr">
        <is>
          <t>https://www.playjango.com</t>
        </is>
      </c>
      <c r="T2546" s="3" t="inlineStr">
        <is>
          <t>https://casino.guru/exit?casinoId=3217&amp;domainLanguageId=2&amp;preferredLanguagesStr=9,2&amp;tosLinkRequired=false&amp;userCountryId=78&amp;listName=casino-detail&amp;pageType=16&amp;listPosition=1</t>
        </is>
      </c>
      <c r="U2546" t="inlineStr">
        <is>
          <t>https://casino.guru/playjango-casino-review</t>
        </is>
      </c>
    </row>
    <row r="2547">
      <c r="A2547" s="9" t="inlineStr">
        <is>
          <t>Betsala Casino</t>
        </is>
      </c>
      <c r="B2547" t="inlineStr">
        <is>
          <t>Curacao</t>
        </is>
      </c>
      <c r="C2547" t="n">
        <v>4.2</v>
      </c>
      <c r="D2547" t="inlineStr">
        <is>
          <t>Betsala B.V.</t>
        </is>
      </c>
      <c r="E2547" t="inlineStr">
        <is>
          <t>betpanda</t>
        </is>
      </c>
      <c r="F2547" t="n">
        <v>0.1252</v>
      </c>
      <c r="G2547" s="4" t="inlineStr">
        <is>
          <t>Yes</t>
        </is>
      </c>
      <c r="H2547" s="4" t="inlineStr">
        <is>
          <t>Yes</t>
        </is>
      </c>
      <c r="I2547" s="4" t="inlineStr">
        <is>
          <t>Yes</t>
        </is>
      </c>
      <c r="J2547" s="5" t="inlineStr">
        <is>
          <t>No</t>
        </is>
      </c>
      <c r="N2547" t="n">
        <v>1</v>
      </c>
      <c r="O2547" t="inlineStr">
        <is>
          <t>casino.guru</t>
        </is>
      </c>
      <c r="P2547" s="10" t="n">
        <v>45897</v>
      </c>
      <c r="Q2547" t="inlineStr">
        <is>
          <t>Yes</t>
        </is>
      </c>
      <c r="R2547" t="inlineStr">
        <is>
          <t>2026-04-19 06:11</t>
        </is>
      </c>
      <c r="S2547" s="3" t="inlineStr">
        <is>
          <t>https://www.betsala11.com</t>
        </is>
      </c>
      <c r="T2547" s="3" t="inlineStr">
        <is>
          <t>https://casino.guru/exit?casinoId=2827&amp;domainLanguageId=2&amp;preferredLanguagesStr=9,2&amp;tosLinkRequired=false&amp;userCountryId=78&amp;listName=casino-detail&amp;pageType=16&amp;listPosition=1</t>
        </is>
      </c>
      <c r="U2547" t="inlineStr">
        <is>
          <t>https://casino.guru/betsala-casino-review</t>
        </is>
      </c>
    </row>
    <row r="2548">
      <c r="A2548" s="9" t="inlineStr">
        <is>
          <t>Wombat Casino</t>
        </is>
      </c>
      <c r="B2548" t="inlineStr">
        <is>
          <t>MGA</t>
        </is>
      </c>
      <c r="C2548" t="n">
        <v>6.7</v>
      </c>
      <c r="E2548" t="inlineStr">
        <is>
          <t>betpanda</t>
        </is>
      </c>
      <c r="F2548" t="n">
        <v>0.1251</v>
      </c>
      <c r="G2548" s="4" t="inlineStr">
        <is>
          <t>Yes</t>
        </is>
      </c>
      <c r="H2548" s="5" t="inlineStr">
        <is>
          <t>No</t>
        </is>
      </c>
      <c r="I2548" s="5" t="inlineStr">
        <is>
          <t>No</t>
        </is>
      </c>
      <c r="J2548" s="5" t="inlineStr">
        <is>
          <t>No</t>
        </is>
      </c>
      <c r="N2548" t="n">
        <v>1</v>
      </c>
      <c r="O2548" t="inlineStr">
        <is>
          <t>casino.guru</t>
        </is>
      </c>
      <c r="P2548" s="10" t="n">
        <v>46053</v>
      </c>
      <c r="Q2548" t="inlineStr">
        <is>
          <t>Yes</t>
        </is>
      </c>
      <c r="R2548" t="inlineStr">
        <is>
          <t>2026-04-19 06:01</t>
        </is>
      </c>
      <c r="S2548" s="3" t="inlineStr">
        <is>
          <t>https://www.wombatcasino.com</t>
        </is>
      </c>
      <c r="T2548" s="3" t="inlineStr">
        <is>
          <t>https://casino.guru/exit?casinoId=701&amp;domainLanguageId=2&amp;preferredLanguagesStr=9,2&amp;tosLinkRequired=false&amp;userCountryId=78&amp;listName=casino-detail&amp;pageType=16&amp;listPosition=1</t>
        </is>
      </c>
      <c r="U2548" t="inlineStr">
        <is>
          <t>https://casino.guru/Wombat-Casino-review</t>
        </is>
      </c>
    </row>
    <row r="2549">
      <c r="A2549" s="9" t="inlineStr">
        <is>
          <t>Race Casino</t>
        </is>
      </c>
      <c r="B2549" t="inlineStr">
        <is>
          <t>MGA</t>
        </is>
      </c>
      <c r="C2549" t="n">
        <v>9.199999999999999</v>
      </c>
      <c r="D2549" t="inlineStr">
        <is>
          <t>L&amp;L Europe Ltd.</t>
        </is>
      </c>
      <c r="E2549" t="inlineStr">
        <is>
          <t>thrill</t>
        </is>
      </c>
      <c r="F2549" t="n">
        <v>0.125</v>
      </c>
      <c r="G2549" s="4" t="inlineStr">
        <is>
          <t>Yes</t>
        </is>
      </c>
      <c r="H2549" s="5" t="inlineStr">
        <is>
          <t>No</t>
        </is>
      </c>
      <c r="I2549" s="5" t="inlineStr">
        <is>
          <t>No</t>
        </is>
      </c>
      <c r="J2549" s="4" t="inlineStr">
        <is>
          <t>Yes</t>
        </is>
      </c>
      <c r="N2549" t="n">
        <v>1</v>
      </c>
      <c r="O2549" t="inlineStr">
        <is>
          <t>casino.guru</t>
        </is>
      </c>
      <c r="P2549" s="10" t="n">
        <v>45989</v>
      </c>
      <c r="Q2549" t="inlineStr">
        <is>
          <t>Yes</t>
        </is>
      </c>
      <c r="R2549" t="inlineStr">
        <is>
          <t>2026-04-19 06:15</t>
        </is>
      </c>
      <c r="S2549" s="3" t="inlineStr">
        <is>
          <t>https://www.racecasino.com</t>
        </is>
      </c>
      <c r="T2549" s="3" t="inlineStr">
        <is>
          <t>https://casino.guru/exit?casinoId=3687&amp;domainLanguageId=2&amp;preferredLanguagesStr=9,2&amp;tosLinkRequired=false&amp;userCountryId=78&amp;listName=casino-detail&amp;pageType=16&amp;listPosition=1</t>
        </is>
      </c>
      <c r="U2549" t="inlineStr">
        <is>
          <t>https://casino.guru/race-casino-review</t>
        </is>
      </c>
    </row>
    <row r="2550">
      <c r="A2550" s="9" t="inlineStr">
        <is>
          <t>MegaRush Casino</t>
        </is>
      </c>
      <c r="B2550" t="inlineStr">
        <is>
          <t>MGA</t>
        </is>
      </c>
      <c r="C2550" t="n">
        <v>8.300000000000001</v>
      </c>
      <c r="D2550" t="inlineStr">
        <is>
          <t>ML Entertainment Casino Limited</t>
        </is>
      </c>
      <c r="E2550" t="inlineStr">
        <is>
          <t>thrill</t>
        </is>
      </c>
      <c r="F2550" t="n">
        <v>0.125</v>
      </c>
      <c r="G2550" s="4" t="inlineStr">
        <is>
          <t>Yes</t>
        </is>
      </c>
      <c r="H2550" s="5" t="inlineStr">
        <is>
          <t>No</t>
        </is>
      </c>
      <c r="I2550" s="5" t="inlineStr">
        <is>
          <t>No</t>
        </is>
      </c>
      <c r="J2550" s="5" t="inlineStr">
        <is>
          <t>No</t>
        </is>
      </c>
      <c r="N2550" t="n">
        <v>1</v>
      </c>
      <c r="O2550" t="inlineStr">
        <is>
          <t>casino.guru</t>
        </is>
      </c>
      <c r="P2550" s="10" t="n">
        <v>46133</v>
      </c>
      <c r="Q2550" t="inlineStr">
        <is>
          <t>Yes</t>
        </is>
      </c>
      <c r="R2550" t="inlineStr">
        <is>
          <t>2026-04-19 06:13</t>
        </is>
      </c>
      <c r="S2550" s="3" t="inlineStr">
        <is>
          <t>https://www.megarush.com</t>
        </is>
      </c>
      <c r="T2550" s="3" t="inlineStr">
        <is>
          <t>https://casino.guru/exit?casinoId=3367&amp;domainLanguageId=2&amp;preferredLanguagesStr=9,2&amp;tosLinkRequired=false&amp;userCountryId=78&amp;listName=casino-detail&amp;pageType=16&amp;listPosition=1</t>
        </is>
      </c>
      <c r="U2550" t="inlineStr">
        <is>
          <t>https://casino.guru/megarush-casino-review</t>
        </is>
      </c>
    </row>
    <row r="2551">
      <c r="A2551" s="9" t="inlineStr">
        <is>
          <t>Radissonbet Casino</t>
        </is>
      </c>
      <c r="B2551" t="inlineStr">
        <is>
          <t>Anjouan</t>
        </is>
      </c>
      <c r="C2551" t="n">
        <v>6.7</v>
      </c>
      <c r="D2551" t="inlineStr">
        <is>
          <t>GSR Technology Holding Limitada.</t>
        </is>
      </c>
      <c r="E2551" t="inlineStr">
        <is>
          <t>betpanda</t>
        </is>
      </c>
      <c r="F2551" t="n">
        <v>0.1248</v>
      </c>
      <c r="G2551" s="4" t="inlineStr">
        <is>
          <t>Yes</t>
        </is>
      </c>
      <c r="H2551" s="5" t="inlineStr">
        <is>
          <t>No</t>
        </is>
      </c>
      <c r="I2551" s="5" t="inlineStr">
        <is>
          <t>No</t>
        </is>
      </c>
      <c r="J2551" s="5" t="inlineStr">
        <is>
          <t>No</t>
        </is>
      </c>
      <c r="N2551" t="n">
        <v>1</v>
      </c>
      <c r="O2551" t="inlineStr">
        <is>
          <t>casino.guru</t>
        </is>
      </c>
      <c r="P2551" s="10" t="n">
        <v>45920</v>
      </c>
      <c r="Q2551" t="inlineStr">
        <is>
          <t>Yes</t>
        </is>
      </c>
      <c r="R2551" t="inlineStr">
        <is>
          <t>2026-04-19 06:55</t>
        </is>
      </c>
      <c r="T2551" s="3" t="inlineStr">
        <is>
          <t>https://casino.guru/exit?casinoId=9596&amp;domainLanguageId=2&amp;preferredLanguagesStr=9,2&amp;tosLinkRequired=false&amp;userCountryId=78&amp;listName=casino-detail&amp;pageType=16&amp;listPosition=1</t>
        </is>
      </c>
      <c r="U2551" t="inlineStr">
        <is>
          <t>https://casino.guru/radissonbet-casino-review</t>
        </is>
      </c>
    </row>
    <row r="2552">
      <c r="A2552" s="9" t="inlineStr">
        <is>
          <t>SBOTOP Casino</t>
        </is>
      </c>
      <c r="C2552" t="n">
        <v>8.300000000000001</v>
      </c>
      <c r="D2552" t="inlineStr">
        <is>
          <t>Entrope S.R.L.</t>
        </is>
      </c>
      <c r="E2552" t="inlineStr">
        <is>
          <t>thrill</t>
        </is>
      </c>
      <c r="F2552" t="n">
        <v>0.1247</v>
      </c>
      <c r="G2552" s="4" t="inlineStr">
        <is>
          <t>Yes</t>
        </is>
      </c>
      <c r="H2552" s="5" t="inlineStr">
        <is>
          <t>No</t>
        </is>
      </c>
      <c r="I2552" s="5" t="inlineStr">
        <is>
          <t>No</t>
        </is>
      </c>
      <c r="J2552" s="5" t="inlineStr">
        <is>
          <t>No</t>
        </is>
      </c>
      <c r="N2552" t="n">
        <v>1</v>
      </c>
      <c r="O2552" t="inlineStr">
        <is>
          <t>casino.guru</t>
        </is>
      </c>
      <c r="P2552" s="10" t="n">
        <v>46045</v>
      </c>
      <c r="Q2552" t="inlineStr">
        <is>
          <t>Yes</t>
        </is>
      </c>
      <c r="R2552" t="inlineStr">
        <is>
          <t>2026-04-19 06:14</t>
        </is>
      </c>
      <c r="S2552" s="3" t="inlineStr">
        <is>
          <t>http://54.65.5.61</t>
        </is>
      </c>
      <c r="T2552" s="3" t="inlineStr">
        <is>
          <t>https://casino.guru/exit?casinoId=3444&amp;domainLanguageId=2&amp;preferredLanguagesStr=9,2&amp;tosLinkRequired=false&amp;userCountryId=78&amp;listName=casino-detail&amp;pageType=16&amp;listPosition=1</t>
        </is>
      </c>
      <c r="U2552" t="inlineStr">
        <is>
          <t>https://casino.guru/sbotop-casino-review</t>
        </is>
      </c>
    </row>
    <row r="2553">
      <c r="A2553" s="9" t="inlineStr">
        <is>
          <t>Cratos Slot Casino</t>
        </is>
      </c>
      <c r="B2553" t="inlineStr">
        <is>
          <t>Anjouan</t>
        </is>
      </c>
      <c r="C2553" t="n">
        <v>2.2</v>
      </c>
      <c r="D2553" t="inlineStr">
        <is>
          <t>Ares Capital Ltd</t>
        </is>
      </c>
      <c r="E2553" t="inlineStr">
        <is>
          <t>thrill</t>
        </is>
      </c>
      <c r="F2553" t="n">
        <v>0.1245</v>
      </c>
      <c r="G2553" s="4" t="inlineStr">
        <is>
          <t>Yes</t>
        </is>
      </c>
      <c r="H2553" s="5" t="inlineStr">
        <is>
          <t>No</t>
        </is>
      </c>
      <c r="I2553" s="5" t="inlineStr">
        <is>
          <t>No</t>
        </is>
      </c>
      <c r="J2553" s="5" t="inlineStr">
        <is>
          <t>No</t>
        </is>
      </c>
      <c r="N2553" t="n">
        <v>1</v>
      </c>
      <c r="O2553" t="inlineStr">
        <is>
          <t>casino.guru</t>
        </is>
      </c>
      <c r="P2553" s="10" t="n">
        <v>45968</v>
      </c>
      <c r="Q2553" t="inlineStr">
        <is>
          <t>Yes</t>
        </is>
      </c>
      <c r="R2553" t="inlineStr">
        <is>
          <t>2026-04-19 07:02</t>
        </is>
      </c>
      <c r="T2553" s="3" t="inlineStr">
        <is>
          <t>https://casino.guru/exit?casinoId=10390&amp;domainLanguageId=2&amp;preferredLanguagesStr=9,2&amp;tosLinkRequired=false&amp;userCountryId=78&amp;listName=casino-detail&amp;pageType=16&amp;listPosition=1</t>
        </is>
      </c>
      <c r="U2553" t="inlineStr">
        <is>
          <t>https://casino.guru/cratosslot-casino-review</t>
        </is>
      </c>
    </row>
    <row r="2554">
      <c r="A2554" s="9" t="inlineStr">
        <is>
          <t>ClemensSpillehal Casino</t>
        </is>
      </c>
      <c r="B2554" t="inlineStr">
        <is>
          <t>MGA</t>
        </is>
      </c>
      <c r="C2554" t="n">
        <v>6.4</v>
      </c>
      <c r="E2554" t="inlineStr">
        <is>
          <t>betpanda</t>
        </is>
      </c>
      <c r="F2554" t="n">
        <v>0.1243</v>
      </c>
      <c r="G2554" s="4" t="inlineStr">
        <is>
          <t>Yes</t>
        </is>
      </c>
      <c r="H2554" s="5" t="inlineStr">
        <is>
          <t>No</t>
        </is>
      </c>
      <c r="I2554" s="5" t="inlineStr">
        <is>
          <t>No</t>
        </is>
      </c>
      <c r="J2554" s="5" t="inlineStr">
        <is>
          <t>No</t>
        </is>
      </c>
      <c r="N2554" t="n">
        <v>1</v>
      </c>
      <c r="O2554" t="inlineStr">
        <is>
          <t>casino.guru</t>
        </is>
      </c>
      <c r="P2554" s="10" t="n">
        <v>46085</v>
      </c>
      <c r="Q2554" t="inlineStr">
        <is>
          <t>Yes</t>
        </is>
      </c>
      <c r="R2554" t="inlineStr">
        <is>
          <t>2026-04-19 06:07</t>
        </is>
      </c>
      <c r="S2554" s="3" t="inlineStr">
        <is>
          <t>https://www.clemensspillehal.com</t>
        </is>
      </c>
      <c r="T2554" s="3" t="inlineStr">
        <is>
          <t>https://casino.guru/exit?casinoId=2195&amp;domainLanguageId=2&amp;preferredLanguagesStr=9,2&amp;tosLinkRequired=false&amp;userCountryId=78&amp;listName=casino-detail&amp;pageType=16&amp;listPosition=1</t>
        </is>
      </c>
      <c r="U2554" t="inlineStr">
        <is>
          <t>https://casino.guru/clemensspillehal-casino-review</t>
        </is>
      </c>
    </row>
    <row r="2555">
      <c r="A2555" s="9" t="inlineStr">
        <is>
          <t>DrueckGlueck Casino</t>
        </is>
      </c>
      <c r="B2555" t="inlineStr">
        <is>
          <t>MGA</t>
        </is>
      </c>
      <c r="C2555" t="n">
        <v>9</v>
      </c>
      <c r="E2555" t="inlineStr">
        <is>
          <t>betpanda</t>
        </is>
      </c>
      <c r="F2555" t="n">
        <v>0.1242</v>
      </c>
      <c r="G2555" s="4" t="inlineStr">
        <is>
          <t>Yes</t>
        </is>
      </c>
      <c r="H2555" s="5" t="inlineStr">
        <is>
          <t>No</t>
        </is>
      </c>
      <c r="I2555" s="5" t="inlineStr">
        <is>
          <t>No</t>
        </is>
      </c>
      <c r="J2555" s="4" t="inlineStr">
        <is>
          <t>Yes</t>
        </is>
      </c>
      <c r="N2555" t="n">
        <v>1</v>
      </c>
      <c r="O2555" t="inlineStr">
        <is>
          <t>casino.guru</t>
        </is>
      </c>
      <c r="P2555" s="10" t="n">
        <v>46009</v>
      </c>
      <c r="Q2555" t="inlineStr">
        <is>
          <t>Yes</t>
        </is>
      </c>
      <c r="R2555" t="inlineStr">
        <is>
          <t>2026-04-19 05:58</t>
        </is>
      </c>
      <c r="S2555" s="3" t="inlineStr">
        <is>
          <t>https://www.drueckglueck.com</t>
        </is>
      </c>
      <c r="T2555" s="3" t="inlineStr">
        <is>
          <t>https://casino.guru/exit?casinoId=293&amp;domainLanguageId=2&amp;preferredLanguagesStr=9,2&amp;tosLinkRequired=false&amp;userCountryId=78&amp;listName=casino-detail&amp;pageType=16&amp;listPosition=1</t>
        </is>
      </c>
      <c r="U2555" t="inlineStr">
        <is>
          <t>https://casino.guru/DrueckGlueck-Casino-review</t>
        </is>
      </c>
    </row>
    <row r="2556">
      <c r="A2556" s="9" t="inlineStr">
        <is>
          <t>Titan Play Casino</t>
        </is>
      </c>
      <c r="C2556" t="n">
        <v>6.4</v>
      </c>
      <c r="D2556" t="inlineStr">
        <is>
          <t>Shark77 Limited</t>
        </is>
      </c>
      <c r="E2556" t="inlineStr">
        <is>
          <t>thrill</t>
        </is>
      </c>
      <c r="F2556" t="n">
        <v>0.1242</v>
      </c>
      <c r="G2556" s="4" t="inlineStr">
        <is>
          <t>Yes</t>
        </is>
      </c>
      <c r="H2556" s="5" t="inlineStr">
        <is>
          <t>No</t>
        </is>
      </c>
      <c r="I2556" s="5" t="inlineStr">
        <is>
          <t>No</t>
        </is>
      </c>
      <c r="J2556" s="5" t="inlineStr">
        <is>
          <t>No</t>
        </is>
      </c>
      <c r="N2556" t="n">
        <v>1</v>
      </c>
      <c r="O2556" t="inlineStr">
        <is>
          <t>casino.guru</t>
        </is>
      </c>
      <c r="P2556" s="10" t="n">
        <v>46055</v>
      </c>
      <c r="Q2556" t="inlineStr">
        <is>
          <t>Yes</t>
        </is>
      </c>
      <c r="R2556" t="inlineStr">
        <is>
          <t>2026-04-19 06:39</t>
        </is>
      </c>
      <c r="T2556" s="3" t="inlineStr">
        <is>
          <t>https://casino.guru/exit?casinoId=7565&amp;domainLanguageId=2&amp;preferredLanguagesStr=9,2&amp;tosLinkRequired=false&amp;userCountryId=78&amp;listName=casino-detail&amp;pageType=16&amp;listPosition=1</t>
        </is>
      </c>
      <c r="U2556" t="inlineStr">
        <is>
          <t>https://casino.guru/titan-play-casino-review</t>
        </is>
      </c>
    </row>
    <row r="2557">
      <c r="A2557" s="9" t="inlineStr">
        <is>
          <t>Moyobet Casino</t>
        </is>
      </c>
      <c r="B2557" t="inlineStr">
        <is>
          <t>Anjouan</t>
        </is>
      </c>
      <c r="C2557" t="n">
        <v>5</v>
      </c>
      <c r="D2557" t="inlineStr">
        <is>
          <t>Creative Solution Limited</t>
        </is>
      </c>
      <c r="E2557" t="inlineStr">
        <is>
          <t>betpanda</t>
        </is>
      </c>
      <c r="F2557" t="n">
        <v>0.1242</v>
      </c>
      <c r="G2557" s="4" t="inlineStr">
        <is>
          <t>Yes</t>
        </is>
      </c>
      <c r="H2557" s="4" t="inlineStr">
        <is>
          <t>Yes</t>
        </is>
      </c>
      <c r="I2557" s="4" t="inlineStr">
        <is>
          <t>Yes</t>
        </is>
      </c>
      <c r="J2557" s="5" t="inlineStr">
        <is>
          <t>No</t>
        </is>
      </c>
      <c r="N2557" t="n">
        <v>1</v>
      </c>
      <c r="O2557" t="inlineStr">
        <is>
          <t>casino.guru</t>
        </is>
      </c>
      <c r="P2557" s="10" t="n">
        <v>46122</v>
      </c>
      <c r="Q2557" t="inlineStr">
        <is>
          <t>Yes</t>
        </is>
      </c>
      <c r="R2557" t="inlineStr">
        <is>
          <t>2026-04-19 07:13</t>
        </is>
      </c>
      <c r="T2557" s="3" t="inlineStr">
        <is>
          <t>https://casino.guru/exit?casinoId=11624&amp;domainLanguageId=2&amp;preferredLanguagesStr=9,2&amp;tosLinkRequired=false&amp;userCountryId=78&amp;listName=casino-detail&amp;pageType=16&amp;listPosition=1</t>
        </is>
      </c>
      <c r="U2557" t="inlineStr">
        <is>
          <t>https://casino.guru/moyobet-casino-review</t>
        </is>
      </c>
    </row>
    <row r="2558">
      <c r="A2558" s="9" t="inlineStr">
        <is>
          <t>BetWild365 Casino</t>
        </is>
      </c>
      <c r="B2558" t="inlineStr">
        <is>
          <t>Anjouan</t>
        </is>
      </c>
      <c r="C2558" t="n">
        <v>4.9</v>
      </c>
      <c r="D2558" t="inlineStr">
        <is>
          <t>GSR Technology Holding Limitada</t>
        </is>
      </c>
      <c r="E2558" t="inlineStr">
        <is>
          <t>betpanda</t>
        </is>
      </c>
      <c r="F2558" t="n">
        <v>0.1242</v>
      </c>
      <c r="G2558" s="4" t="inlineStr">
        <is>
          <t>Yes</t>
        </is>
      </c>
      <c r="H2558" s="4" t="inlineStr">
        <is>
          <t>Yes</t>
        </is>
      </c>
      <c r="I2558" s="4" t="inlineStr">
        <is>
          <t>Yes</t>
        </is>
      </c>
      <c r="J2558" s="5" t="inlineStr">
        <is>
          <t>No</t>
        </is>
      </c>
      <c r="N2558" t="n">
        <v>1</v>
      </c>
      <c r="O2558" t="inlineStr">
        <is>
          <t>casino.guru</t>
        </is>
      </c>
      <c r="P2558" s="10" t="n">
        <v>46024</v>
      </c>
      <c r="Q2558" t="inlineStr">
        <is>
          <t>Yes</t>
        </is>
      </c>
      <c r="R2558" t="inlineStr">
        <is>
          <t>2026-04-19 06:55</t>
        </is>
      </c>
      <c r="T2558" s="3" t="inlineStr">
        <is>
          <t>https://casino.guru/exit?casinoId=9642&amp;domainLanguageId=2&amp;preferredLanguagesStr=9,2&amp;tosLinkRequired=false&amp;userCountryId=78&amp;listName=casino-detail&amp;pageType=16&amp;listPosition=1</t>
        </is>
      </c>
      <c r="U2558" t="inlineStr">
        <is>
          <t>https://casino.guru/betwild365-casino-review</t>
        </is>
      </c>
    </row>
    <row r="2559">
      <c r="A2559" s="9" t="inlineStr">
        <is>
          <t>BahisBom Casino</t>
        </is>
      </c>
      <c r="B2559" t="inlineStr">
        <is>
          <t>Anjouan</t>
        </is>
      </c>
      <c r="C2559" t="n">
        <v>4.3</v>
      </c>
      <c r="D2559" t="inlineStr">
        <is>
          <t>GSR Technology Holding Limitada</t>
        </is>
      </c>
      <c r="E2559" t="inlineStr">
        <is>
          <t>betpanda</t>
        </is>
      </c>
      <c r="F2559" t="n">
        <v>0.1242</v>
      </c>
      <c r="G2559" s="4" t="inlineStr">
        <is>
          <t>Yes</t>
        </is>
      </c>
      <c r="H2559" s="5" t="inlineStr">
        <is>
          <t>No</t>
        </is>
      </c>
      <c r="I2559" s="5" t="inlineStr">
        <is>
          <t>No</t>
        </is>
      </c>
      <c r="J2559" s="5" t="inlineStr">
        <is>
          <t>No</t>
        </is>
      </c>
      <c r="N2559" t="n">
        <v>1</v>
      </c>
      <c r="O2559" t="inlineStr">
        <is>
          <t>casino.guru</t>
        </is>
      </c>
      <c r="P2559" s="10" t="n">
        <v>46060</v>
      </c>
      <c r="Q2559" t="inlineStr">
        <is>
          <t>Yes</t>
        </is>
      </c>
      <c r="R2559" t="inlineStr">
        <is>
          <t>2026-04-19 07:10</t>
        </is>
      </c>
      <c r="T2559" s="3" t="inlineStr">
        <is>
          <t>https://casino.guru/exit?casinoId=11289&amp;domainLanguageId=2&amp;preferredLanguagesStr=9,2&amp;tosLinkRequired=false&amp;userCountryId=78&amp;listName=casino-detail&amp;pageType=16&amp;listPosition=1</t>
        </is>
      </c>
      <c r="U2559" t="inlineStr">
        <is>
          <t>https://casino.guru/bahisbom-casino-review</t>
        </is>
      </c>
    </row>
    <row r="2560">
      <c r="A2560" s="9" t="inlineStr">
        <is>
          <t>WSTAR88 Casino</t>
        </is>
      </c>
      <c r="B2560" t="inlineStr">
        <is>
          <t>Curacao</t>
        </is>
      </c>
      <c r="C2560" t="n">
        <v>4.7</v>
      </c>
      <c r="E2560" t="inlineStr">
        <is>
          <t>betpanda</t>
        </is>
      </c>
      <c r="F2560" t="n">
        <v>0.124</v>
      </c>
      <c r="G2560" s="4" t="inlineStr">
        <is>
          <t>Yes</t>
        </is>
      </c>
      <c r="H2560" s="5" t="inlineStr">
        <is>
          <t>No</t>
        </is>
      </c>
      <c r="I2560" s="5" t="inlineStr">
        <is>
          <t>No</t>
        </is>
      </c>
      <c r="J2560" s="5" t="inlineStr">
        <is>
          <t>No</t>
        </is>
      </c>
      <c r="N2560" t="n">
        <v>1</v>
      </c>
      <c r="O2560" t="inlineStr">
        <is>
          <t>casino.guru</t>
        </is>
      </c>
      <c r="P2560" s="10" t="n">
        <v>45874</v>
      </c>
      <c r="Q2560" t="inlineStr">
        <is>
          <t>Yes</t>
        </is>
      </c>
      <c r="R2560" t="inlineStr">
        <is>
          <t>2026-04-19 06:53</t>
        </is>
      </c>
      <c r="T2560" s="3" t="inlineStr">
        <is>
          <t>https://casino.guru/exit?casinoId=9334&amp;domainLanguageId=2&amp;preferredLanguagesStr=9,2&amp;tosLinkRequired=false&amp;userCountryId=78&amp;listName=casino-detail&amp;pageType=16&amp;listPosition=1</t>
        </is>
      </c>
      <c r="U2560" t="inlineStr">
        <is>
          <t>https://casino.guru/wstar88-casino-review</t>
        </is>
      </c>
    </row>
    <row r="2561">
      <c r="A2561" s="9" t="inlineStr">
        <is>
          <t>Winlandia Casino</t>
        </is>
      </c>
      <c r="B2561" t="inlineStr">
        <is>
          <t>MGA</t>
        </is>
      </c>
      <c r="C2561" t="n">
        <v>8.699999999999999</v>
      </c>
      <c r="D2561" t="inlineStr">
        <is>
          <t>Winlandia Marketing OÜ</t>
        </is>
      </c>
      <c r="E2561" t="inlineStr">
        <is>
          <t>betpanda</t>
        </is>
      </c>
      <c r="F2561" t="n">
        <v>0.1239</v>
      </c>
      <c r="G2561" s="4" t="inlineStr">
        <is>
          <t>Yes</t>
        </is>
      </c>
      <c r="H2561" s="5" t="inlineStr">
        <is>
          <t>No</t>
        </is>
      </c>
      <c r="I2561" s="5" t="inlineStr">
        <is>
          <t>No</t>
        </is>
      </c>
      <c r="J2561" s="5" t="inlineStr">
        <is>
          <t>No</t>
        </is>
      </c>
      <c r="N2561" t="n">
        <v>1</v>
      </c>
      <c r="O2561" t="inlineStr">
        <is>
          <t>casino.guru</t>
        </is>
      </c>
      <c r="P2561" s="10" t="n">
        <v>46085</v>
      </c>
      <c r="Q2561" t="inlineStr">
        <is>
          <t>Yes</t>
        </is>
      </c>
      <c r="R2561" t="inlineStr">
        <is>
          <t>2026-04-19 06:05</t>
        </is>
      </c>
      <c r="S2561" s="3" t="inlineStr">
        <is>
          <t>https://www.winlandia.com</t>
        </is>
      </c>
      <c r="T2561" s="3" t="inlineStr">
        <is>
          <t>https://casino.guru/exit?casinoId=1726&amp;domainLanguageId=2&amp;preferredLanguagesStr=9,2&amp;tosLinkRequired=false&amp;userCountryId=78&amp;listName=casino-detail&amp;pageType=16&amp;listPosition=1</t>
        </is>
      </c>
      <c r="U2561" t="inlineStr">
        <is>
          <t>https://casino.guru/winlandia-casino-review</t>
        </is>
      </c>
    </row>
    <row r="2562">
      <c r="A2562" s="9" t="inlineStr">
        <is>
          <t>Betmonks Casino</t>
        </is>
      </c>
      <c r="B2562" t="inlineStr">
        <is>
          <t>Anjouan</t>
        </is>
      </c>
      <c r="C2562" t="n">
        <v>6.8</v>
      </c>
      <c r="D2562" t="inlineStr">
        <is>
          <t>Gamerly Holding Ltd.</t>
        </is>
      </c>
      <c r="E2562" t="inlineStr">
        <is>
          <t>betpanda</t>
        </is>
      </c>
      <c r="F2562" t="n">
        <v>0.1239</v>
      </c>
      <c r="G2562" s="4" t="inlineStr">
        <is>
          <t>Yes</t>
        </is>
      </c>
      <c r="H2562" s="5" t="inlineStr">
        <is>
          <t>No</t>
        </is>
      </c>
      <c r="I2562" s="5" t="inlineStr">
        <is>
          <t>No</t>
        </is>
      </c>
      <c r="J2562" s="5" t="inlineStr">
        <is>
          <t>No</t>
        </is>
      </c>
      <c r="N2562" t="n">
        <v>1</v>
      </c>
      <c r="O2562" t="inlineStr">
        <is>
          <t>casino.guru</t>
        </is>
      </c>
      <c r="P2562" s="10" t="n">
        <v>45991</v>
      </c>
      <c r="Q2562" t="inlineStr">
        <is>
          <t>Yes</t>
        </is>
      </c>
      <c r="R2562" t="inlineStr">
        <is>
          <t>2026-04-19 07:04</t>
        </is>
      </c>
      <c r="T2562" s="3" t="inlineStr">
        <is>
          <t>https://casino.guru/exit?casinoId=10612&amp;domainLanguageId=2&amp;preferredLanguagesStr=9,2&amp;tosLinkRequired=false&amp;userCountryId=78&amp;listName=casino-detail&amp;pageType=16&amp;listPosition=1</t>
        </is>
      </c>
      <c r="U2562" t="inlineStr">
        <is>
          <t>https://casino.guru/betmonks-casino-review</t>
        </is>
      </c>
    </row>
    <row r="2563">
      <c r="A2563" s="9" t="inlineStr">
        <is>
          <t>Pisabet Casino</t>
        </is>
      </c>
      <c r="B2563" t="inlineStr">
        <is>
          <t>Curacao</t>
        </is>
      </c>
      <c r="C2563" t="n">
        <v>2.9</v>
      </c>
      <c r="D2563" t="inlineStr">
        <is>
          <t>Codex B.V.</t>
        </is>
      </c>
      <c r="E2563" t="inlineStr">
        <is>
          <t>betpanda</t>
        </is>
      </c>
      <c r="F2563" t="n">
        <v>0.1239</v>
      </c>
      <c r="G2563" s="4" t="inlineStr">
        <is>
          <t>Yes</t>
        </is>
      </c>
      <c r="H2563" s="5" t="inlineStr">
        <is>
          <t>No</t>
        </is>
      </c>
      <c r="I2563" s="5" t="inlineStr">
        <is>
          <t>No</t>
        </is>
      </c>
      <c r="J2563" s="5" t="inlineStr">
        <is>
          <t>No</t>
        </is>
      </c>
      <c r="N2563" t="n">
        <v>1</v>
      </c>
      <c r="O2563" t="inlineStr">
        <is>
          <t>casino.guru</t>
        </is>
      </c>
      <c r="P2563" s="10" t="n">
        <v>46095</v>
      </c>
      <c r="Q2563" t="inlineStr">
        <is>
          <t>Yes</t>
        </is>
      </c>
      <c r="R2563" t="inlineStr">
        <is>
          <t>2026-04-19 07:11</t>
        </is>
      </c>
      <c r="T2563" s="3" t="inlineStr">
        <is>
          <t>https://casino.guru/exit?casinoId=11418&amp;domainLanguageId=2&amp;preferredLanguagesStr=9,2&amp;tosLinkRequired=false&amp;userCountryId=78&amp;listName=casino-detail&amp;pageType=16&amp;listPosition=1</t>
        </is>
      </c>
      <c r="U2563" t="inlineStr">
        <is>
          <t>https://casino.guru/pisabet-casino-review</t>
        </is>
      </c>
    </row>
    <row r="2564">
      <c r="A2564" s="9" t="inlineStr">
        <is>
          <t>GatoBet Casino</t>
        </is>
      </c>
      <c r="B2564" t="inlineStr">
        <is>
          <t>MGA</t>
        </is>
      </c>
      <c r="C2564" t="n">
        <v>6.8</v>
      </c>
      <c r="E2564" t="inlineStr">
        <is>
          <t>betpanda</t>
        </is>
      </c>
      <c r="F2564" t="n">
        <v>0.1238</v>
      </c>
      <c r="G2564" s="4" t="inlineStr">
        <is>
          <t>Yes</t>
        </is>
      </c>
      <c r="H2564" s="5" t="inlineStr">
        <is>
          <t>No</t>
        </is>
      </c>
      <c r="I2564" s="5" t="inlineStr">
        <is>
          <t>No</t>
        </is>
      </c>
      <c r="J2564" s="5" t="inlineStr">
        <is>
          <t>No</t>
        </is>
      </c>
      <c r="N2564" t="n">
        <v>1</v>
      </c>
      <c r="O2564" t="inlineStr">
        <is>
          <t>casino.guru</t>
        </is>
      </c>
      <c r="P2564" s="10" t="n">
        <v>46009</v>
      </c>
      <c r="Q2564" t="inlineStr">
        <is>
          <t>Yes</t>
        </is>
      </c>
      <c r="R2564" t="inlineStr">
        <is>
          <t>2026-04-19 06:15</t>
        </is>
      </c>
      <c r="S2564" s="3" t="inlineStr">
        <is>
          <t>https://www.gatobet.com</t>
        </is>
      </c>
      <c r="T2564" s="3" t="inlineStr">
        <is>
          <t>https://casino.guru/exit?casinoId=3602&amp;domainLanguageId=2&amp;preferredLanguagesStr=9,2&amp;tosLinkRequired=false&amp;userCountryId=78&amp;listName=casino-detail&amp;pageType=16&amp;listPosition=1</t>
        </is>
      </c>
      <c r="U2564" t="inlineStr">
        <is>
          <t>https://casino.guru/gatobet-casino-review</t>
        </is>
      </c>
    </row>
    <row r="2565">
      <c r="A2565" s="9" t="inlineStr">
        <is>
          <t>Royal House Casino</t>
        </is>
      </c>
      <c r="B2565" t="inlineStr">
        <is>
          <t>MGA</t>
        </is>
      </c>
      <c r="C2565" t="n">
        <v>6.8</v>
      </c>
      <c r="E2565" t="inlineStr">
        <is>
          <t>betpanda</t>
        </is>
      </c>
      <c r="F2565" t="n">
        <v>0.1238</v>
      </c>
      <c r="G2565" s="4" t="inlineStr">
        <is>
          <t>Yes</t>
        </is>
      </c>
      <c r="H2565" s="4" t="inlineStr">
        <is>
          <t>Yes</t>
        </is>
      </c>
      <c r="I2565" s="4" t="inlineStr">
        <is>
          <t>Yes</t>
        </is>
      </c>
      <c r="J2565" s="5" t="inlineStr">
        <is>
          <t>No</t>
        </is>
      </c>
      <c r="N2565" t="n">
        <v>1</v>
      </c>
      <c r="O2565" t="inlineStr">
        <is>
          <t>casino.guru</t>
        </is>
      </c>
      <c r="P2565" s="10" t="n">
        <v>46055</v>
      </c>
      <c r="Q2565" t="inlineStr">
        <is>
          <t>Yes</t>
        </is>
      </c>
      <c r="R2565" t="inlineStr">
        <is>
          <t>2026-04-19 06:06</t>
        </is>
      </c>
      <c r="S2565" s="3" t="inlineStr">
        <is>
          <t>https://www.rhcasino.com</t>
        </is>
      </c>
      <c r="T2565" s="3" t="inlineStr">
        <is>
          <t>https://casino.guru/exit?casinoId=1894&amp;domainLanguageId=2&amp;preferredLanguagesStr=9,2&amp;tosLinkRequired=false&amp;userCountryId=78&amp;listName=casino-detail&amp;pageType=16&amp;listPosition=1</t>
        </is>
      </c>
      <c r="U2565" t="inlineStr">
        <is>
          <t>https://casino.guru/royal-house-casino-review</t>
        </is>
      </c>
    </row>
    <row r="2566">
      <c r="A2566" s="9" t="inlineStr">
        <is>
          <t>Ruby Bet Casino</t>
        </is>
      </c>
      <c r="B2566" t="inlineStr">
        <is>
          <t>MGA</t>
        </is>
      </c>
      <c r="C2566" t="n">
        <v>6.8</v>
      </c>
      <c r="E2566" t="inlineStr">
        <is>
          <t>betpanda</t>
        </is>
      </c>
      <c r="F2566" t="n">
        <v>0.1238</v>
      </c>
      <c r="G2566" s="4" t="inlineStr">
        <is>
          <t>Yes</t>
        </is>
      </c>
      <c r="H2566" s="4" t="inlineStr">
        <is>
          <t>Yes</t>
        </is>
      </c>
      <c r="I2566" s="4" t="inlineStr">
        <is>
          <t>Yes</t>
        </is>
      </c>
      <c r="J2566" s="5" t="inlineStr">
        <is>
          <t>No</t>
        </is>
      </c>
      <c r="N2566" t="n">
        <v>1</v>
      </c>
      <c r="O2566" t="inlineStr">
        <is>
          <t>casino.guru</t>
        </is>
      </c>
      <c r="P2566" s="10" t="n">
        <v>46055</v>
      </c>
      <c r="Q2566" t="inlineStr">
        <is>
          <t>Yes</t>
        </is>
      </c>
      <c r="R2566" t="inlineStr">
        <is>
          <t>2026-04-19 06:08</t>
        </is>
      </c>
      <c r="S2566" s="3" t="inlineStr">
        <is>
          <t>https://www.rubybet.com</t>
        </is>
      </c>
      <c r="T2566" s="3" t="inlineStr">
        <is>
          <t>https://casino.guru/exit?casinoId=2413&amp;domainLanguageId=2&amp;preferredLanguagesStr=9,2&amp;tosLinkRequired=false&amp;userCountryId=78&amp;listName=casino-detail&amp;pageType=16&amp;listPosition=1</t>
        </is>
      </c>
      <c r="U2566" t="inlineStr">
        <is>
          <t>https://casino.guru/ruby-bet-casino-review</t>
        </is>
      </c>
    </row>
    <row r="2567">
      <c r="A2567" s="9" t="inlineStr">
        <is>
          <t>Sin Spins Casino</t>
        </is>
      </c>
      <c r="B2567" t="inlineStr">
        <is>
          <t>MGA</t>
        </is>
      </c>
      <c r="C2567" t="n">
        <v>6.8</v>
      </c>
      <c r="E2567" t="inlineStr">
        <is>
          <t>betpanda</t>
        </is>
      </c>
      <c r="F2567" t="n">
        <v>0.1238</v>
      </c>
      <c r="G2567" s="4" t="inlineStr">
        <is>
          <t>Yes</t>
        </is>
      </c>
      <c r="H2567" s="5" t="inlineStr">
        <is>
          <t>No</t>
        </is>
      </c>
      <c r="I2567" s="5" t="inlineStr">
        <is>
          <t>No</t>
        </is>
      </c>
      <c r="J2567" s="5" t="inlineStr">
        <is>
          <t>No</t>
        </is>
      </c>
      <c r="N2567" t="n">
        <v>1</v>
      </c>
      <c r="O2567" t="inlineStr">
        <is>
          <t>casino.guru</t>
        </is>
      </c>
      <c r="P2567" s="10" t="n">
        <v>46055</v>
      </c>
      <c r="Q2567" t="inlineStr">
        <is>
          <t>Yes</t>
        </is>
      </c>
      <c r="R2567" t="inlineStr">
        <is>
          <t>2026-04-19 06:00</t>
        </is>
      </c>
      <c r="S2567" s="3" t="inlineStr">
        <is>
          <t>https://www.sinspins.com</t>
        </is>
      </c>
      <c r="T2567" s="3" t="inlineStr">
        <is>
          <t>https://casino.guru/exit?casinoId=683&amp;domainLanguageId=2&amp;preferredLanguagesStr=9,2&amp;tosLinkRequired=false&amp;userCountryId=78&amp;listName=casino-detail&amp;pageType=16&amp;listPosition=1</t>
        </is>
      </c>
      <c r="U2567" t="inlineStr">
        <is>
          <t>https://casino.guru/Sin-Spins-Casino-review</t>
        </is>
      </c>
    </row>
    <row r="2568">
      <c r="A2568" s="9" t="inlineStr">
        <is>
          <t>Genting Casino</t>
        </is>
      </c>
      <c r="B2568" t="inlineStr">
        <is>
          <t>MGA</t>
        </is>
      </c>
      <c r="C2568" t="n">
        <v>9.4</v>
      </c>
      <c r="D2568" t="inlineStr">
        <is>
          <t>Kinetic Digital</t>
        </is>
      </c>
      <c r="E2568" t="inlineStr">
        <is>
          <t>betpanda</t>
        </is>
      </c>
      <c r="F2568" t="n">
        <v>0.1236</v>
      </c>
      <c r="G2568" s="5" t="inlineStr">
        <is>
          <t>No</t>
        </is>
      </c>
      <c r="H2568" s="5" t="inlineStr">
        <is>
          <t>No</t>
        </is>
      </c>
      <c r="I2568" s="5" t="inlineStr">
        <is>
          <t>No</t>
        </is>
      </c>
      <c r="J2568" s="4" t="inlineStr">
        <is>
          <t>Yes</t>
        </is>
      </c>
      <c r="K2568" s="4" t="inlineStr">
        <is>
          <t>Yes</t>
        </is>
      </c>
      <c r="N2568" t="n">
        <v>1</v>
      </c>
      <c r="O2568" t="inlineStr">
        <is>
          <t>casino.guru</t>
        </is>
      </c>
      <c r="P2568" s="10" t="n">
        <v>46134</v>
      </c>
      <c r="Q2568" t="inlineStr">
        <is>
          <t>Yes</t>
        </is>
      </c>
      <c r="R2568" t="inlineStr">
        <is>
          <t>2026-04-19 05:57</t>
        </is>
      </c>
      <c r="S2568" s="3" t="inlineStr">
        <is>
          <t>https://www.gentingcasino.com</t>
        </is>
      </c>
      <c r="T2568" s="3" t="inlineStr">
        <is>
          <t>https://casino.guru/exit?casinoId=109&amp;domainLanguageId=2&amp;preferredLanguagesStr=9,2&amp;tosLinkRequired=false&amp;userCountryId=78&amp;listName=casino-detail&amp;pageType=16&amp;listPosition=1</t>
        </is>
      </c>
      <c r="U2568" t="inlineStr">
        <is>
          <t>https://casino.guru/Genting-Casino-review</t>
        </is>
      </c>
    </row>
    <row r="2569">
      <c r="A2569" s="9" t="inlineStr">
        <is>
          <t>Leogrand Casino</t>
        </is>
      </c>
      <c r="B2569" t="inlineStr">
        <is>
          <t>Anjouan</t>
        </is>
      </c>
      <c r="C2569" t="n">
        <v>3.5</v>
      </c>
      <c r="D2569" t="inlineStr">
        <is>
          <t>GSR Technology Holding Limitada</t>
        </is>
      </c>
      <c r="E2569" t="inlineStr">
        <is>
          <t>betpanda</t>
        </is>
      </c>
      <c r="F2569" t="n">
        <v>0.1236</v>
      </c>
      <c r="G2569" s="4" t="inlineStr">
        <is>
          <t>Yes</t>
        </is>
      </c>
      <c r="H2569" s="5" t="inlineStr">
        <is>
          <t>No</t>
        </is>
      </c>
      <c r="I2569" s="5" t="inlineStr">
        <is>
          <t>No</t>
        </is>
      </c>
      <c r="J2569" s="5" t="inlineStr">
        <is>
          <t>No</t>
        </is>
      </c>
      <c r="N2569" t="n">
        <v>1</v>
      </c>
      <c r="O2569" t="inlineStr">
        <is>
          <t>casino.guru</t>
        </is>
      </c>
      <c r="P2569" s="10" t="n">
        <v>45969</v>
      </c>
      <c r="Q2569" t="inlineStr">
        <is>
          <t>Yes</t>
        </is>
      </c>
      <c r="R2569" t="inlineStr">
        <is>
          <t>2026-04-19 07:04</t>
        </is>
      </c>
      <c r="T2569" s="3" t="inlineStr">
        <is>
          <t>https://casino.guru/exit?casinoId=10601&amp;domainLanguageId=2&amp;preferredLanguagesStr=9,2&amp;tosLinkRequired=false&amp;userCountryId=78&amp;listName=casino-detail&amp;pageType=16&amp;listPosition=1</t>
        </is>
      </c>
      <c r="U2569" t="inlineStr">
        <is>
          <t>https://casino.guru/leogrand-casino-review</t>
        </is>
      </c>
    </row>
    <row r="2570">
      <c r="A2570" s="9" t="inlineStr">
        <is>
          <t>BetaBet Casino</t>
        </is>
      </c>
      <c r="B2570" t="inlineStr">
        <is>
          <t>Curacao</t>
        </is>
      </c>
      <c r="C2570" t="n">
        <v>3.4</v>
      </c>
      <c r="E2570" t="inlineStr">
        <is>
          <t>betpanda</t>
        </is>
      </c>
      <c r="F2570" t="n">
        <v>0.1236</v>
      </c>
      <c r="G2570" s="4" t="inlineStr">
        <is>
          <t>Yes</t>
        </is>
      </c>
      <c r="H2570" s="5" t="inlineStr">
        <is>
          <t>No</t>
        </is>
      </c>
      <c r="I2570" s="5" t="inlineStr">
        <is>
          <t>No</t>
        </is>
      </c>
      <c r="J2570" s="5" t="inlineStr">
        <is>
          <t>No</t>
        </is>
      </c>
      <c r="N2570" t="n">
        <v>1</v>
      </c>
      <c r="O2570" t="inlineStr">
        <is>
          <t>casino.guru</t>
        </is>
      </c>
      <c r="P2570" s="10" t="n">
        <v>46053</v>
      </c>
      <c r="Q2570" t="inlineStr">
        <is>
          <t>Yes</t>
        </is>
      </c>
      <c r="R2570" t="inlineStr">
        <is>
          <t>2026-04-19 06:15</t>
        </is>
      </c>
      <c r="S2570" s="3" t="inlineStr">
        <is>
          <t>https://www.betabet.com</t>
        </is>
      </c>
      <c r="T2570" s="3" t="inlineStr">
        <is>
          <t>https://casino.guru/exit?casinoId=3644&amp;domainLanguageId=2&amp;preferredLanguagesStr=9,2&amp;tosLinkRequired=false&amp;userCountryId=78&amp;listName=casino-detail&amp;pageType=16&amp;listPosition=1</t>
        </is>
      </c>
      <c r="U2570" t="inlineStr">
        <is>
          <t>https://casino.guru/betabet-casino-review</t>
        </is>
      </c>
    </row>
    <row r="2571">
      <c r="A2571" s="9" t="inlineStr">
        <is>
          <t>talkSPORT BET Casino</t>
        </is>
      </c>
      <c r="B2571" t="inlineStr">
        <is>
          <t>UKGC</t>
        </is>
      </c>
      <c r="C2571" t="n">
        <v>5.3</v>
      </c>
      <c r="D2571" t="inlineStr">
        <is>
          <t>BV Gaming Limited</t>
        </is>
      </c>
      <c r="E2571" t="inlineStr">
        <is>
          <t>thrill</t>
        </is>
      </c>
      <c r="F2571" t="n">
        <v>0.1235</v>
      </c>
      <c r="G2571" s="4" t="inlineStr">
        <is>
          <t>Yes</t>
        </is>
      </c>
      <c r="H2571" s="5" t="inlineStr">
        <is>
          <t>No</t>
        </is>
      </c>
      <c r="I2571" s="5" t="inlineStr">
        <is>
          <t>No</t>
        </is>
      </c>
      <c r="J2571" s="5" t="inlineStr">
        <is>
          <t>No</t>
        </is>
      </c>
      <c r="N2571" t="n">
        <v>1</v>
      </c>
      <c r="O2571" t="inlineStr">
        <is>
          <t>casino.guru</t>
        </is>
      </c>
      <c r="P2571" s="10" t="n">
        <v>46127</v>
      </c>
      <c r="Q2571" t="inlineStr">
        <is>
          <t>Yes</t>
        </is>
      </c>
      <c r="R2571" t="inlineStr">
        <is>
          <t>2026-04-19 06:27</t>
        </is>
      </c>
      <c r="T2571" s="3" t="inlineStr">
        <is>
          <t>https://casino.guru/exit?casinoId=5677&amp;domainLanguageId=2&amp;preferredLanguagesStr=9,2&amp;tosLinkRequired=false&amp;userCountryId=78&amp;listName=casino-detail&amp;pageType=16&amp;listPosition=1</t>
        </is>
      </c>
      <c r="U2571" t="inlineStr">
        <is>
          <t>https://casino.guru/talksport-bet-casino-review</t>
        </is>
      </c>
    </row>
    <row r="2572">
      <c r="A2572" s="9" t="inlineStr">
        <is>
          <t>MiniCas Casino</t>
        </is>
      </c>
      <c r="B2572" t="inlineStr">
        <is>
          <t>Curacao</t>
        </is>
      </c>
      <c r="C2572" t="n">
        <v>4.2</v>
      </c>
      <c r="D2572" t="inlineStr">
        <is>
          <t>Minila Wave N.V.</t>
        </is>
      </c>
      <c r="E2572" t="inlineStr">
        <is>
          <t>thrill</t>
        </is>
      </c>
      <c r="F2572" t="n">
        <v>0.1235</v>
      </c>
      <c r="G2572" s="4" t="inlineStr">
        <is>
          <t>Yes</t>
        </is>
      </c>
      <c r="H2572" s="4" t="inlineStr">
        <is>
          <t>Yes</t>
        </is>
      </c>
      <c r="I2572" s="4" t="inlineStr">
        <is>
          <t>Yes</t>
        </is>
      </c>
      <c r="J2572" s="5" t="inlineStr">
        <is>
          <t>No</t>
        </is>
      </c>
      <c r="N2572" t="n">
        <v>1</v>
      </c>
      <c r="O2572" t="inlineStr">
        <is>
          <t>casino.guru</t>
        </is>
      </c>
      <c r="P2572" s="10" t="n">
        <v>45880</v>
      </c>
      <c r="Q2572" t="inlineStr">
        <is>
          <t>Yes</t>
        </is>
      </c>
      <c r="R2572" t="inlineStr">
        <is>
          <t>2026-04-19 06:44</t>
        </is>
      </c>
      <c r="T2572" s="3" t="inlineStr">
        <is>
          <t>https://casino.guru/exit?casinoId=8242&amp;domainLanguageId=2&amp;preferredLanguagesStr=9,2&amp;tosLinkRequired=false&amp;userCountryId=78&amp;listName=casino-detail&amp;pageType=16&amp;listPosition=1</t>
        </is>
      </c>
      <c r="U2572" t="inlineStr">
        <is>
          <t>https://casino.guru/minicas-casino-review</t>
        </is>
      </c>
    </row>
    <row r="2573">
      <c r="A2573" s="9" t="inlineStr">
        <is>
          <t>Aryanbet Casino</t>
        </is>
      </c>
      <c r="B2573" t="inlineStr">
        <is>
          <t>Anjouan</t>
        </is>
      </c>
      <c r="C2573" t="n">
        <v>7.9</v>
      </c>
      <c r="E2573" t="inlineStr">
        <is>
          <t>betpanda</t>
        </is>
      </c>
      <c r="F2573" t="n">
        <v>0.1234</v>
      </c>
      <c r="G2573" s="4" t="inlineStr">
        <is>
          <t>Yes</t>
        </is>
      </c>
      <c r="H2573" s="4" t="inlineStr">
        <is>
          <t>Yes</t>
        </is>
      </c>
      <c r="I2573" s="4" t="inlineStr">
        <is>
          <t>Yes</t>
        </is>
      </c>
      <c r="J2573" s="5" t="inlineStr">
        <is>
          <t>No</t>
        </is>
      </c>
      <c r="N2573" t="n">
        <v>1</v>
      </c>
      <c r="O2573" t="inlineStr">
        <is>
          <t>casino.guru</t>
        </is>
      </c>
      <c r="P2573" s="10" t="n">
        <v>46048</v>
      </c>
      <c r="Q2573" t="inlineStr">
        <is>
          <t>Yes</t>
        </is>
      </c>
      <c r="R2573" t="inlineStr">
        <is>
          <t>2026-04-19 06:32</t>
        </is>
      </c>
      <c r="T2573" s="3" t="inlineStr">
        <is>
          <t>https://casino.guru/exit?casinoId=6520&amp;domainLanguageId=2&amp;preferredLanguagesStr=9,2&amp;tosLinkRequired=false&amp;userCountryId=78&amp;listName=casino-detail&amp;pageType=16&amp;listPosition=1</t>
        </is>
      </c>
      <c r="U2573" t="inlineStr">
        <is>
          <t>https://casino.guru/aryanbet-casino-review</t>
        </is>
      </c>
    </row>
    <row r="2574">
      <c r="A2574" s="9" t="inlineStr">
        <is>
          <t>22Win Casino</t>
        </is>
      </c>
      <c r="C2574" t="n">
        <v>7.2</v>
      </c>
      <c r="D2574" t="inlineStr">
        <is>
          <t>Siamese CDs Inc.</t>
        </is>
      </c>
      <c r="E2574" t="inlineStr">
        <is>
          <t>betpanda</t>
        </is>
      </c>
      <c r="F2574" t="n">
        <v>0.1233</v>
      </c>
      <c r="G2574" s="4" t="inlineStr">
        <is>
          <t>Yes</t>
        </is>
      </c>
      <c r="H2574" s="5" t="inlineStr">
        <is>
          <t>No</t>
        </is>
      </c>
      <c r="I2574" s="5" t="inlineStr">
        <is>
          <t>No</t>
        </is>
      </c>
      <c r="J2574" s="5" t="inlineStr">
        <is>
          <t>No</t>
        </is>
      </c>
      <c r="N2574" t="n">
        <v>1</v>
      </c>
      <c r="O2574" t="inlineStr">
        <is>
          <t>casino.guru</t>
        </is>
      </c>
      <c r="P2574" s="10" t="n">
        <v>45952</v>
      </c>
      <c r="Q2574" t="inlineStr">
        <is>
          <t>Yes</t>
        </is>
      </c>
      <c r="R2574" t="inlineStr">
        <is>
          <t>2026-04-19 06:34</t>
        </is>
      </c>
      <c r="T2574" s="3" t="inlineStr">
        <is>
          <t>https://casino.guru/exit?casinoId=6775&amp;domainLanguageId=2&amp;preferredLanguagesStr=9,2&amp;tosLinkRequired=false&amp;userCountryId=78&amp;listName=casino-detail&amp;pageType=16&amp;listPosition=1</t>
        </is>
      </c>
      <c r="U2574" t="inlineStr">
        <is>
          <t>https://casino.guru/22win-casino-review</t>
        </is>
      </c>
    </row>
    <row r="2575">
      <c r="A2575" s="9" t="inlineStr">
        <is>
          <t>Lottery Games Casino</t>
        </is>
      </c>
      <c r="B2575" t="inlineStr">
        <is>
          <t>MGA</t>
        </is>
      </c>
      <c r="C2575" t="n">
        <v>6.7</v>
      </c>
      <c r="E2575" t="inlineStr">
        <is>
          <t>betpanda</t>
        </is>
      </c>
      <c r="F2575" t="n">
        <v>0.1233</v>
      </c>
      <c r="G2575" s="4" t="inlineStr">
        <is>
          <t>Yes</t>
        </is>
      </c>
      <c r="H2575" s="4" t="inlineStr">
        <is>
          <t>Yes</t>
        </is>
      </c>
      <c r="I2575" s="4" t="inlineStr">
        <is>
          <t>Yes</t>
        </is>
      </c>
      <c r="J2575" s="5" t="inlineStr">
        <is>
          <t>No</t>
        </is>
      </c>
      <c r="N2575" t="n">
        <v>1</v>
      </c>
      <c r="O2575" t="inlineStr">
        <is>
          <t>casino.guru</t>
        </is>
      </c>
      <c r="P2575" s="10" t="n">
        <v>46132</v>
      </c>
      <c r="Q2575" t="inlineStr">
        <is>
          <t>Yes</t>
        </is>
      </c>
      <c r="R2575" t="inlineStr">
        <is>
          <t>2026-04-19 06:18</t>
        </is>
      </c>
      <c r="T2575" s="3" t="inlineStr">
        <is>
          <t>https://casino.guru/exit?casinoId=4225&amp;domainLanguageId=2&amp;preferredLanguagesStr=9,2&amp;tosLinkRequired=false&amp;userCountryId=78&amp;listName=casino-detail&amp;pageType=16&amp;listPosition=1</t>
        </is>
      </c>
      <c r="U2575" t="inlineStr">
        <is>
          <t>https://casino.guru/lottery-games-casino-review</t>
        </is>
      </c>
    </row>
    <row r="2576">
      <c r="A2576" s="9" t="inlineStr">
        <is>
          <t>GinjaBet Casino</t>
        </is>
      </c>
      <c r="C2576" t="n">
        <v>6.3</v>
      </c>
      <c r="D2576" t="inlineStr">
        <is>
          <t>GINJABET LIMITED</t>
        </is>
      </c>
      <c r="E2576" t="inlineStr">
        <is>
          <t>betpanda</t>
        </is>
      </c>
      <c r="F2576" t="n">
        <v>0.1233</v>
      </c>
      <c r="G2576" s="4" t="inlineStr">
        <is>
          <t>Yes</t>
        </is>
      </c>
      <c r="H2576" s="4" t="inlineStr">
        <is>
          <t>Yes</t>
        </is>
      </c>
      <c r="I2576" s="4" t="inlineStr">
        <is>
          <t>Yes</t>
        </is>
      </c>
      <c r="J2576" s="5" t="inlineStr">
        <is>
          <t>No</t>
        </is>
      </c>
      <c r="N2576" t="n">
        <v>1</v>
      </c>
      <c r="O2576" t="inlineStr">
        <is>
          <t>casino.guru</t>
        </is>
      </c>
      <c r="P2576" s="10" t="n">
        <v>46018</v>
      </c>
      <c r="Q2576" t="inlineStr">
        <is>
          <t>Yes</t>
        </is>
      </c>
      <c r="R2576" t="inlineStr">
        <is>
          <t>2026-04-19 06:51</t>
        </is>
      </c>
      <c r="T2576" s="3" t="inlineStr">
        <is>
          <t>https://casino.guru/exit?casinoId=9200&amp;domainLanguageId=2&amp;preferredLanguagesStr=9,2&amp;tosLinkRequired=false&amp;userCountryId=78&amp;listName=casino-detail&amp;pageType=16&amp;listPosition=1</t>
        </is>
      </c>
      <c r="U2576" t="inlineStr">
        <is>
          <t>https://casino.guru/ginjabet-casino-review</t>
        </is>
      </c>
    </row>
    <row r="2577">
      <c r="A2577" s="9" t="inlineStr">
        <is>
          <t>TopWin Casino</t>
        </is>
      </c>
      <c r="B2577" t="inlineStr">
        <is>
          <t>Anjouan</t>
        </is>
      </c>
      <c r="C2577" t="n">
        <v>6.1</v>
      </c>
      <c r="D2577" t="inlineStr">
        <is>
          <t>Elevex Group Ltd</t>
        </is>
      </c>
      <c r="E2577" t="inlineStr">
        <is>
          <t>betpanda</t>
        </is>
      </c>
      <c r="F2577" t="n">
        <v>0.1233</v>
      </c>
      <c r="G2577" s="4" t="inlineStr">
        <is>
          <t>Yes</t>
        </is>
      </c>
      <c r="H2577" s="5" t="inlineStr">
        <is>
          <t>No</t>
        </is>
      </c>
      <c r="I2577" s="5" t="inlineStr">
        <is>
          <t>No</t>
        </is>
      </c>
      <c r="J2577" s="5" t="inlineStr">
        <is>
          <t>No</t>
        </is>
      </c>
      <c r="N2577" t="n">
        <v>1</v>
      </c>
      <c r="O2577" t="inlineStr">
        <is>
          <t>casino.guru</t>
        </is>
      </c>
      <c r="P2577" s="10" t="n">
        <v>45952</v>
      </c>
      <c r="Q2577" t="inlineStr">
        <is>
          <t>Yes</t>
        </is>
      </c>
      <c r="R2577" t="inlineStr">
        <is>
          <t>2026-04-19 07:00</t>
        </is>
      </c>
      <c r="T2577" s="3" t="inlineStr">
        <is>
          <t>https://casino.guru/exit?casinoId=10137&amp;domainLanguageId=2&amp;preferredLanguagesStr=9,2&amp;tosLinkRequired=false&amp;userCountryId=78&amp;listName=casino-detail&amp;pageType=16&amp;listPosition=1</t>
        </is>
      </c>
      <c r="U2577" t="inlineStr">
        <is>
          <t>https://casino.guru/topwin-casino-review</t>
        </is>
      </c>
    </row>
    <row r="2578">
      <c r="A2578" s="9" t="inlineStr">
        <is>
          <t>BK8 Casino</t>
        </is>
      </c>
      <c r="B2578" t="inlineStr">
        <is>
          <t>Anjouan</t>
        </is>
      </c>
      <c r="C2578" t="n">
        <v>8.800000000000001</v>
      </c>
      <c r="D2578" t="inlineStr">
        <is>
          <t>Mettlemind Tech Ltd</t>
        </is>
      </c>
      <c r="E2578" t="inlineStr">
        <is>
          <t>betpanda</t>
        </is>
      </c>
      <c r="F2578" t="n">
        <v>0.1232</v>
      </c>
      <c r="G2578" s="4" t="inlineStr">
        <is>
          <t>Yes</t>
        </is>
      </c>
      <c r="H2578" s="4" t="inlineStr">
        <is>
          <t>Yes</t>
        </is>
      </c>
      <c r="I2578" s="4" t="inlineStr">
        <is>
          <t>Yes</t>
        </is>
      </c>
      <c r="J2578" s="5" t="inlineStr">
        <is>
          <t>No</t>
        </is>
      </c>
      <c r="N2578" t="n">
        <v>1</v>
      </c>
      <c r="O2578" t="inlineStr">
        <is>
          <t>casino.guru</t>
        </is>
      </c>
      <c r="P2578" s="10" t="n">
        <v>46112</v>
      </c>
      <c r="Q2578" t="inlineStr">
        <is>
          <t>Yes</t>
        </is>
      </c>
      <c r="R2578" t="inlineStr">
        <is>
          <t>2026-04-19 06:17</t>
        </is>
      </c>
      <c r="S2578" s="3" t="inlineStr">
        <is>
          <t>https://www.bk8win.com</t>
        </is>
      </c>
      <c r="T2578" s="3" t="inlineStr">
        <is>
          <t>https://casino.guru/exit?casinoId=4023&amp;domainLanguageId=2&amp;preferredLanguagesStr=9,2&amp;tosLinkRequired=false&amp;userCountryId=78&amp;listName=casino-detail&amp;pageType=16&amp;listPosition=1</t>
        </is>
      </c>
      <c r="U2578" t="inlineStr">
        <is>
          <t>https://casino.guru/bk8-casino-review</t>
        </is>
      </c>
    </row>
    <row r="2579">
      <c r="A2579" s="9" t="inlineStr">
        <is>
          <t>Esporte365 Casino</t>
        </is>
      </c>
      <c r="C2579" t="n">
        <v>8.300000000000001</v>
      </c>
      <c r="D2579" t="inlineStr">
        <is>
          <t>Vanguard Entretenimento Brasil LTDA</t>
        </is>
      </c>
      <c r="E2579" t="inlineStr">
        <is>
          <t>betpanda</t>
        </is>
      </c>
      <c r="F2579" t="n">
        <v>0.1231</v>
      </c>
      <c r="G2579" s="4" t="inlineStr">
        <is>
          <t>Yes</t>
        </is>
      </c>
      <c r="H2579" s="5" t="inlineStr">
        <is>
          <t>No</t>
        </is>
      </c>
      <c r="I2579" s="5" t="inlineStr">
        <is>
          <t>No</t>
        </is>
      </c>
      <c r="J2579" s="5" t="inlineStr">
        <is>
          <t>No</t>
        </is>
      </c>
      <c r="N2579" t="n">
        <v>1</v>
      </c>
      <c r="O2579" t="inlineStr">
        <is>
          <t>casino.guru</t>
        </is>
      </c>
      <c r="P2579" s="10" t="n">
        <v>45903</v>
      </c>
      <c r="Q2579" t="inlineStr">
        <is>
          <t>Yes</t>
        </is>
      </c>
      <c r="R2579" t="inlineStr">
        <is>
          <t>2026-04-19 06:59</t>
        </is>
      </c>
      <c r="T2579" s="3" t="inlineStr">
        <is>
          <t>https://casino.guru/exit?casinoId=10031&amp;domainLanguageId=2&amp;preferredLanguagesStr=9,2&amp;tosLinkRequired=false&amp;userCountryId=78&amp;listName=casino-detail&amp;pageType=16&amp;listPosition=1</t>
        </is>
      </c>
      <c r="U2579" t="inlineStr">
        <is>
          <t>https://casino.guru/esporte365-casino-review</t>
        </is>
      </c>
    </row>
    <row r="2580">
      <c r="A2580" s="9" t="inlineStr">
        <is>
          <t>Coolbet Casino</t>
        </is>
      </c>
      <c r="B2580" t="inlineStr">
        <is>
          <t>MGA</t>
        </is>
      </c>
      <c r="C2580" t="n">
        <v>6.8</v>
      </c>
      <c r="D2580" t="inlineStr">
        <is>
          <t>Vincent Group Limited</t>
        </is>
      </c>
      <c r="E2580" t="inlineStr">
        <is>
          <t>betpanda</t>
        </is>
      </c>
      <c r="F2580" t="n">
        <v>0.1231</v>
      </c>
      <c r="G2580" s="4" t="inlineStr">
        <is>
          <t>Yes</t>
        </is>
      </c>
      <c r="H2580" s="4" t="inlineStr">
        <is>
          <t>Yes</t>
        </is>
      </c>
      <c r="I2580" s="4" t="inlineStr">
        <is>
          <t>Yes</t>
        </is>
      </c>
      <c r="J2580" s="5" t="inlineStr">
        <is>
          <t>No</t>
        </is>
      </c>
      <c r="K2580" s="4" t="inlineStr">
        <is>
          <t>Yes</t>
        </is>
      </c>
      <c r="N2580" t="n">
        <v>1</v>
      </c>
      <c r="O2580" t="inlineStr">
        <is>
          <t>casino.guru</t>
        </is>
      </c>
      <c r="P2580" s="10" t="n">
        <v>46107</v>
      </c>
      <c r="Q2580" t="inlineStr">
        <is>
          <t>Yes</t>
        </is>
      </c>
      <c r="R2580" t="inlineStr">
        <is>
          <t>2026-04-19 06:04</t>
        </is>
      </c>
      <c r="S2580" s="3" t="inlineStr">
        <is>
          <t>https://www.coolbet.com</t>
        </is>
      </c>
      <c r="T2580" s="3" t="inlineStr">
        <is>
          <t>https://casino.guru/exit?casinoId=1519&amp;domainLanguageId=2&amp;preferredLanguagesStr=9,2&amp;tosLinkRequired=false&amp;userCountryId=78&amp;listName=casino-detail&amp;pageType=16&amp;listPosition=1</t>
        </is>
      </c>
      <c r="U2580" t="inlineStr">
        <is>
          <t>https://casino.guru/CoolBet-Casino-review</t>
        </is>
      </c>
    </row>
    <row r="2581">
      <c r="A2581" s="9" t="inlineStr">
        <is>
          <t>CasinoRoys</t>
        </is>
      </c>
      <c r="B2581" t="inlineStr">
        <is>
          <t>Anjouan</t>
        </is>
      </c>
      <c r="C2581" t="n">
        <v>5.9</v>
      </c>
      <c r="D2581" t="inlineStr">
        <is>
          <t>Star Design Solutions Limitada</t>
        </is>
      </c>
      <c r="E2581" t="inlineStr">
        <is>
          <t>betpanda</t>
        </is>
      </c>
      <c r="F2581" t="n">
        <v>0.123</v>
      </c>
      <c r="G2581" s="4" t="inlineStr">
        <is>
          <t>Yes</t>
        </is>
      </c>
      <c r="H2581" s="5" t="inlineStr">
        <is>
          <t>No</t>
        </is>
      </c>
      <c r="I2581" s="5" t="inlineStr">
        <is>
          <t>No</t>
        </is>
      </c>
      <c r="J2581" s="5" t="inlineStr">
        <is>
          <t>No</t>
        </is>
      </c>
      <c r="N2581" t="n">
        <v>1</v>
      </c>
      <c r="O2581" t="inlineStr">
        <is>
          <t>casino.guru</t>
        </is>
      </c>
      <c r="P2581" s="10" t="n">
        <v>45957</v>
      </c>
      <c r="Q2581" t="inlineStr">
        <is>
          <t>Yes</t>
        </is>
      </c>
      <c r="R2581" t="inlineStr">
        <is>
          <t>2026-04-19 06:46</t>
        </is>
      </c>
      <c r="T2581" s="3" t="inlineStr">
        <is>
          <t>https://casino.guru/exit?casinoId=8461&amp;domainLanguageId=2&amp;preferredLanguagesStr=9,2&amp;tosLinkRequired=false&amp;userCountryId=78&amp;listName=casino-detail&amp;pageType=16&amp;listPosition=1</t>
        </is>
      </c>
      <c r="U2581" t="inlineStr">
        <is>
          <t>https://casino.guru/casinoroys-casino-review</t>
        </is>
      </c>
    </row>
    <row r="2582">
      <c r="A2582" s="9" t="inlineStr">
        <is>
          <t>Lonkero casino</t>
        </is>
      </c>
      <c r="C2582" t="n">
        <v>6.7</v>
      </c>
      <c r="D2582" t="inlineStr">
        <is>
          <t>Blixx Gaming Ltd.</t>
        </is>
      </c>
      <c r="E2582" t="inlineStr">
        <is>
          <t>betpanda</t>
        </is>
      </c>
      <c r="F2582" t="n">
        <v>0.1228</v>
      </c>
      <c r="G2582" s="4" t="inlineStr">
        <is>
          <t>Yes</t>
        </is>
      </c>
      <c r="H2582" s="5" t="inlineStr">
        <is>
          <t>No</t>
        </is>
      </c>
      <c r="I2582" s="5" t="inlineStr">
        <is>
          <t>No</t>
        </is>
      </c>
      <c r="J2582" s="5" t="inlineStr">
        <is>
          <t>No</t>
        </is>
      </c>
      <c r="N2582" t="n">
        <v>1</v>
      </c>
      <c r="O2582" t="inlineStr">
        <is>
          <t>casino.guru</t>
        </is>
      </c>
      <c r="P2582" s="10" t="n">
        <v>45902</v>
      </c>
      <c r="Q2582" t="inlineStr">
        <is>
          <t>Yes</t>
        </is>
      </c>
      <c r="R2582" t="inlineStr">
        <is>
          <t>2026-04-19 06:52</t>
        </is>
      </c>
      <c r="T2582" s="3" t="inlineStr">
        <is>
          <t>https://casino.guru/exit?casinoId=9326&amp;domainLanguageId=2&amp;preferredLanguagesStr=9,2&amp;tosLinkRequired=false&amp;userCountryId=78&amp;listName=casino-detail&amp;pageType=16&amp;listPosition=1</t>
        </is>
      </c>
      <c r="U2582" t="inlineStr">
        <is>
          <t>https://casino.guru/lonkero-casino-review</t>
        </is>
      </c>
    </row>
    <row r="2583">
      <c r="A2583" s="9" t="inlineStr">
        <is>
          <t>tikobet.io Casino</t>
        </is>
      </c>
      <c r="B2583" t="inlineStr">
        <is>
          <t>Anjouan</t>
        </is>
      </c>
      <c r="C2583" t="n">
        <v>3.5</v>
      </c>
      <c r="D2583" t="inlineStr">
        <is>
          <t>Exelogix Ltd.</t>
        </is>
      </c>
      <c r="E2583" t="inlineStr">
        <is>
          <t>betpanda</t>
        </is>
      </c>
      <c r="F2583" t="n">
        <v>0.1228</v>
      </c>
      <c r="G2583" s="4" t="inlineStr">
        <is>
          <t>Yes</t>
        </is>
      </c>
      <c r="H2583" s="4" t="inlineStr">
        <is>
          <t>Yes</t>
        </is>
      </c>
      <c r="I2583" s="4" t="inlineStr">
        <is>
          <t>Yes</t>
        </is>
      </c>
      <c r="J2583" s="5" t="inlineStr">
        <is>
          <t>No</t>
        </is>
      </c>
      <c r="N2583" t="n">
        <v>1</v>
      </c>
      <c r="O2583" t="inlineStr">
        <is>
          <t>casino.guru</t>
        </is>
      </c>
      <c r="P2583" s="10" t="n">
        <v>46099</v>
      </c>
      <c r="Q2583" t="inlineStr">
        <is>
          <t>Yes</t>
        </is>
      </c>
      <c r="R2583" t="inlineStr">
        <is>
          <t>2026-04-19 06:49</t>
        </is>
      </c>
      <c r="T2583" s="3" t="inlineStr">
        <is>
          <t>https://casino.guru/exit?casinoId=8876&amp;domainLanguageId=2&amp;preferredLanguagesStr=9,2&amp;tosLinkRequired=false&amp;userCountryId=78&amp;listName=casino-detail&amp;pageType=16&amp;listPosition=1</t>
        </is>
      </c>
      <c r="U2583" t="inlineStr">
        <is>
          <t>https://casino.guru/tikobet-io-casino-review</t>
        </is>
      </c>
    </row>
    <row r="2584">
      <c r="A2584" s="9" t="inlineStr">
        <is>
          <t>BetSteve Casino</t>
        </is>
      </c>
      <c r="B2584" t="inlineStr">
        <is>
          <t>MGA</t>
        </is>
      </c>
      <c r="C2584" t="n">
        <v>6.4</v>
      </c>
      <c r="E2584" t="inlineStr">
        <is>
          <t>betpanda</t>
        </is>
      </c>
      <c r="F2584" t="n">
        <v>0.1227</v>
      </c>
      <c r="G2584" s="4" t="inlineStr">
        <is>
          <t>Yes</t>
        </is>
      </c>
      <c r="H2584" s="5" t="inlineStr">
        <is>
          <t>No</t>
        </is>
      </c>
      <c r="I2584" s="5" t="inlineStr">
        <is>
          <t>No</t>
        </is>
      </c>
      <c r="J2584" s="5" t="inlineStr">
        <is>
          <t>No</t>
        </is>
      </c>
      <c r="N2584" t="n">
        <v>1</v>
      </c>
      <c r="O2584" t="inlineStr">
        <is>
          <t>casino.guru</t>
        </is>
      </c>
      <c r="P2584" s="10" t="n">
        <v>46053</v>
      </c>
      <c r="Q2584" t="inlineStr">
        <is>
          <t>Yes</t>
        </is>
      </c>
      <c r="R2584" t="inlineStr">
        <is>
          <t>2026-04-19 06:12</t>
        </is>
      </c>
      <c r="S2584" s="3" t="inlineStr">
        <is>
          <t>https://www.betsteve.com</t>
        </is>
      </c>
      <c r="T2584" s="3" t="inlineStr">
        <is>
          <t>https://casino.guru/exit?casinoId=3063&amp;domainLanguageId=2&amp;preferredLanguagesStr=9,2&amp;tosLinkRequired=false&amp;userCountryId=78&amp;listName=casino-detail&amp;pageType=16&amp;listPosition=1</t>
        </is>
      </c>
      <c r="U2584" t="inlineStr">
        <is>
          <t>https://casino.guru/betsteve-casino-review</t>
        </is>
      </c>
    </row>
    <row r="2585">
      <c r="A2585" s="9" t="inlineStr">
        <is>
          <t>777Bet Casino</t>
        </is>
      </c>
      <c r="B2585" t="inlineStr">
        <is>
          <t>MGA</t>
        </is>
      </c>
      <c r="C2585" t="n">
        <v>5.9</v>
      </c>
      <c r="E2585" t="inlineStr">
        <is>
          <t>betpanda</t>
        </is>
      </c>
      <c r="F2585" t="n">
        <v>0.1227</v>
      </c>
      <c r="G2585" s="4" t="inlineStr">
        <is>
          <t>Yes</t>
        </is>
      </c>
      <c r="H2585" s="4" t="inlineStr">
        <is>
          <t>Yes</t>
        </is>
      </c>
      <c r="I2585" s="4" t="inlineStr">
        <is>
          <t>Yes</t>
        </is>
      </c>
      <c r="J2585" s="5" t="inlineStr">
        <is>
          <t>No</t>
        </is>
      </c>
      <c r="N2585" t="n">
        <v>1</v>
      </c>
      <c r="O2585" t="inlineStr">
        <is>
          <t>casino.guru</t>
        </is>
      </c>
      <c r="P2585" s="10" t="n">
        <v>46009</v>
      </c>
      <c r="Q2585" t="inlineStr">
        <is>
          <t>Yes</t>
        </is>
      </c>
      <c r="R2585" t="inlineStr">
        <is>
          <t>2026-04-19 06:43</t>
        </is>
      </c>
      <c r="T2585" s="3" t="inlineStr">
        <is>
          <t>https://casino.guru/exit?casinoId=8140&amp;domainLanguageId=2&amp;preferredLanguagesStr=9,2&amp;tosLinkRequired=false&amp;userCountryId=78&amp;listName=casino-detail&amp;pageType=16&amp;listPosition=1</t>
        </is>
      </c>
      <c r="U2585" t="inlineStr">
        <is>
          <t>https://casino.guru/777bet-casino-review</t>
        </is>
      </c>
    </row>
    <row r="2586">
      <c r="A2586" s="9" t="inlineStr">
        <is>
          <t>Betzi Casino</t>
        </is>
      </c>
      <c r="B2586" t="inlineStr">
        <is>
          <t>MGA</t>
        </is>
      </c>
      <c r="C2586" t="n">
        <v>5.9</v>
      </c>
      <c r="E2586" t="inlineStr">
        <is>
          <t>betpanda</t>
        </is>
      </c>
      <c r="F2586" t="n">
        <v>0.1227</v>
      </c>
      <c r="G2586" s="4" t="inlineStr">
        <is>
          <t>Yes</t>
        </is>
      </c>
      <c r="H2586" s="5" t="inlineStr">
        <is>
          <t>No</t>
        </is>
      </c>
      <c r="I2586" s="5" t="inlineStr">
        <is>
          <t>No</t>
        </is>
      </c>
      <c r="J2586" s="5" t="inlineStr">
        <is>
          <t>No</t>
        </is>
      </c>
      <c r="N2586" t="n">
        <v>1</v>
      </c>
      <c r="O2586" t="inlineStr">
        <is>
          <t>casino.guru</t>
        </is>
      </c>
      <c r="P2586" s="10" t="n">
        <v>46009</v>
      </c>
      <c r="Q2586" t="inlineStr">
        <is>
          <t>Yes</t>
        </is>
      </c>
      <c r="R2586" t="inlineStr">
        <is>
          <t>2026-04-19 06:58</t>
        </is>
      </c>
      <c r="T2586" s="3" t="inlineStr">
        <is>
          <t>https://casino.guru/exit?casinoId=9953&amp;domainLanguageId=2&amp;preferredLanguagesStr=9,2&amp;tosLinkRequired=false&amp;userCountryId=78&amp;listName=casino-detail&amp;pageType=16&amp;listPosition=1</t>
        </is>
      </c>
      <c r="U2586" t="inlineStr">
        <is>
          <t>https://casino.guru/betzi-casino-review</t>
        </is>
      </c>
    </row>
    <row r="2587">
      <c r="A2587" s="9" t="inlineStr">
        <is>
          <t>Club Rbet Casino</t>
        </is>
      </c>
      <c r="B2587" t="inlineStr">
        <is>
          <t>Anjouan</t>
        </is>
      </c>
      <c r="C2587" t="n">
        <v>5.8</v>
      </c>
      <c r="D2587" t="inlineStr">
        <is>
          <t>VNGSGAMING LIMITADA</t>
        </is>
      </c>
      <c r="E2587" t="inlineStr">
        <is>
          <t>betpanda</t>
        </is>
      </c>
      <c r="F2587" t="n">
        <v>0.1227</v>
      </c>
      <c r="G2587" s="4" t="inlineStr">
        <is>
          <t>Yes</t>
        </is>
      </c>
      <c r="H2587" s="5" t="inlineStr">
        <is>
          <t>No</t>
        </is>
      </c>
      <c r="I2587" s="5" t="inlineStr">
        <is>
          <t>No</t>
        </is>
      </c>
      <c r="J2587" s="5" t="inlineStr">
        <is>
          <t>No</t>
        </is>
      </c>
      <c r="K2587" s="4" t="inlineStr">
        <is>
          <t>Yes</t>
        </is>
      </c>
      <c r="N2587" t="n">
        <v>1</v>
      </c>
      <c r="O2587" t="inlineStr">
        <is>
          <t>casino.guru</t>
        </is>
      </c>
      <c r="P2587" s="10" t="n">
        <v>45874</v>
      </c>
      <c r="Q2587" t="inlineStr">
        <is>
          <t>Yes</t>
        </is>
      </c>
      <c r="R2587" t="inlineStr">
        <is>
          <t>2026-04-19 06:52</t>
        </is>
      </c>
      <c r="T2587" s="3" t="inlineStr">
        <is>
          <t>https://casino.guru/exit?casinoId=9302&amp;domainLanguageId=2&amp;preferredLanguagesStr=9,2&amp;tosLinkRequired=false&amp;userCountryId=78&amp;listName=casino-detail&amp;pageType=16&amp;listPosition=1</t>
        </is>
      </c>
      <c r="U2587" t="inlineStr">
        <is>
          <t>https://casino.guru/club-rbet-casino-review</t>
        </is>
      </c>
    </row>
    <row r="2588">
      <c r="A2588" s="9" t="inlineStr">
        <is>
          <t>IZZIBET Casino</t>
        </is>
      </c>
      <c r="B2588" t="inlineStr">
        <is>
          <t>Anjouan</t>
        </is>
      </c>
      <c r="C2588" t="n">
        <v>3.5</v>
      </c>
      <c r="D2588" t="inlineStr">
        <is>
          <t>DLDAtech N.V.</t>
        </is>
      </c>
      <c r="E2588" t="inlineStr">
        <is>
          <t>betpanda</t>
        </is>
      </c>
      <c r="F2588" t="n">
        <v>0.1226</v>
      </c>
      <c r="G2588" s="4" t="inlineStr">
        <is>
          <t>Yes</t>
        </is>
      </c>
      <c r="H2588" s="5" t="inlineStr">
        <is>
          <t>No</t>
        </is>
      </c>
      <c r="I2588" s="5" t="inlineStr">
        <is>
          <t>No</t>
        </is>
      </c>
      <c r="J2588" s="5" t="inlineStr">
        <is>
          <t>No</t>
        </is>
      </c>
      <c r="N2588" t="n">
        <v>1</v>
      </c>
      <c r="O2588" t="inlineStr">
        <is>
          <t>casino.guru</t>
        </is>
      </c>
      <c r="P2588" s="10" t="n">
        <v>45912</v>
      </c>
      <c r="Q2588" t="inlineStr">
        <is>
          <t>Yes</t>
        </is>
      </c>
      <c r="R2588" t="inlineStr">
        <is>
          <t>2026-04-19 06:54</t>
        </is>
      </c>
      <c r="T2588" s="3" t="inlineStr">
        <is>
          <t>https://casino.guru/exit?casinoId=9507&amp;domainLanguageId=2&amp;preferredLanguagesStr=9,2&amp;tosLinkRequired=false&amp;userCountryId=78&amp;listName=casino-detail&amp;pageType=16&amp;listPosition=1</t>
        </is>
      </c>
      <c r="U2588" t="inlineStr">
        <is>
          <t>https://casino.guru/izzibet-casino-review</t>
        </is>
      </c>
    </row>
    <row r="2589">
      <c r="A2589" s="9" t="inlineStr">
        <is>
          <t>12Play Casino</t>
        </is>
      </c>
      <c r="C2589" t="n">
        <v>3.6</v>
      </c>
      <c r="E2589" t="inlineStr">
        <is>
          <t>betpanda</t>
        </is>
      </c>
      <c r="F2589" t="n">
        <v>0.1225</v>
      </c>
      <c r="G2589" s="4" t="inlineStr">
        <is>
          <t>Yes</t>
        </is>
      </c>
      <c r="H2589" s="4" t="inlineStr">
        <is>
          <t>Yes</t>
        </is>
      </c>
      <c r="I2589" s="4" t="inlineStr">
        <is>
          <t>Yes</t>
        </is>
      </c>
      <c r="J2589" s="5" t="inlineStr">
        <is>
          <t>No</t>
        </is>
      </c>
      <c r="N2589" t="n">
        <v>1</v>
      </c>
      <c r="O2589" t="inlineStr">
        <is>
          <t>casino.guru</t>
        </is>
      </c>
      <c r="P2589" s="10" t="n">
        <v>45951</v>
      </c>
      <c r="Q2589" t="inlineStr">
        <is>
          <t>Yes</t>
        </is>
      </c>
      <c r="R2589" t="inlineStr">
        <is>
          <t>2026-04-19 06:13</t>
        </is>
      </c>
      <c r="S2589" s="3" t="inlineStr">
        <is>
          <t>https://www.12play21.com</t>
        </is>
      </c>
      <c r="T2589" s="3" t="inlineStr">
        <is>
          <t>https://casino.guru/exit?casinoId=3325&amp;domainLanguageId=2&amp;preferredLanguagesStr=9,2&amp;tosLinkRequired=false&amp;userCountryId=78&amp;listName=casino-detail&amp;pageType=16&amp;listPosition=1</t>
        </is>
      </c>
      <c r="U2589" t="inlineStr">
        <is>
          <t>https://casino.guru/12play-casino-review</t>
        </is>
      </c>
    </row>
    <row r="2590">
      <c r="A2590" s="9" t="inlineStr">
        <is>
          <t>F12.bet Casino</t>
        </is>
      </c>
      <c r="C2590" t="n">
        <v>9.800000000000001</v>
      </c>
      <c r="E2590" t="inlineStr">
        <is>
          <t>thrill</t>
        </is>
      </c>
      <c r="F2590" t="n">
        <v>0.1222</v>
      </c>
      <c r="G2590" s="4" t="inlineStr">
        <is>
          <t>Yes</t>
        </is>
      </c>
      <c r="H2590" s="5" t="inlineStr">
        <is>
          <t>No</t>
        </is>
      </c>
      <c r="I2590" s="5" t="inlineStr">
        <is>
          <t>No</t>
        </is>
      </c>
      <c r="J2590" s="5" t="inlineStr">
        <is>
          <t>No</t>
        </is>
      </c>
      <c r="N2590" t="n">
        <v>1</v>
      </c>
      <c r="O2590" t="inlineStr">
        <is>
          <t>casino.guru</t>
        </is>
      </c>
      <c r="P2590" s="10" t="n">
        <v>45947</v>
      </c>
      <c r="Q2590" t="inlineStr">
        <is>
          <t>Yes</t>
        </is>
      </c>
      <c r="R2590" t="inlineStr">
        <is>
          <t>2026-04-19 06:28</t>
        </is>
      </c>
      <c r="T2590" s="3" t="inlineStr">
        <is>
          <t>https://casino.guru/exit?casinoId=5923&amp;domainLanguageId=2&amp;preferredLanguagesStr=9,2&amp;tosLinkRequired=false&amp;userCountryId=78&amp;listName=casino-detail&amp;pageType=16&amp;listPosition=1</t>
        </is>
      </c>
      <c r="U2590" t="inlineStr">
        <is>
          <t>https://casino.guru/f12-bet-casino-review</t>
        </is>
      </c>
    </row>
    <row r="2591">
      <c r="A2591" s="9" t="inlineStr">
        <is>
          <t>Galaksino Casino</t>
        </is>
      </c>
      <c r="B2591" t="inlineStr">
        <is>
          <t>MGA</t>
        </is>
      </c>
      <c r="C2591" t="n">
        <v>8.4</v>
      </c>
      <c r="D2591" t="inlineStr">
        <is>
          <t>Aqua Vitae Limited</t>
        </is>
      </c>
      <c r="E2591" t="inlineStr">
        <is>
          <t>betpanda</t>
        </is>
      </c>
      <c r="F2591" t="n">
        <v>0.1222</v>
      </c>
      <c r="G2591" s="4" t="inlineStr">
        <is>
          <t>Yes</t>
        </is>
      </c>
      <c r="H2591" s="5" t="inlineStr">
        <is>
          <t>No</t>
        </is>
      </c>
      <c r="I2591" s="5" t="inlineStr">
        <is>
          <t>No</t>
        </is>
      </c>
      <c r="J2591" s="5" t="inlineStr">
        <is>
          <t>No</t>
        </is>
      </c>
      <c r="N2591" t="n">
        <v>1</v>
      </c>
      <c r="O2591" t="inlineStr">
        <is>
          <t>casino.guru</t>
        </is>
      </c>
      <c r="P2591" s="10" t="n">
        <v>46055</v>
      </c>
      <c r="Q2591" t="inlineStr">
        <is>
          <t>Yes</t>
        </is>
      </c>
      <c r="R2591" t="inlineStr">
        <is>
          <t>2026-04-19 06:10</t>
        </is>
      </c>
      <c r="S2591" s="3" t="inlineStr">
        <is>
          <t>https://www.galaksino.com</t>
        </is>
      </c>
      <c r="T2591" s="3" t="inlineStr">
        <is>
          <t>https://casino.guru/exit?casinoId=2659&amp;domainLanguageId=2&amp;preferredLanguagesStr=9,2&amp;tosLinkRequired=false&amp;userCountryId=78&amp;listName=casino-detail&amp;pageType=16&amp;listPosition=1</t>
        </is>
      </c>
      <c r="U2591" t="inlineStr">
        <is>
          <t>https://casino.guru/galaksino-casino-review</t>
        </is>
      </c>
    </row>
    <row r="2592">
      <c r="A2592" s="9" t="inlineStr">
        <is>
          <t>Lucky Fuel Casino</t>
        </is>
      </c>
      <c r="B2592" t="inlineStr">
        <is>
          <t>MGA</t>
        </is>
      </c>
      <c r="C2592" t="n">
        <v>8.300000000000001</v>
      </c>
      <c r="E2592" t="inlineStr">
        <is>
          <t>thrill</t>
        </is>
      </c>
      <c r="F2592" t="n">
        <v>0.1222</v>
      </c>
      <c r="G2592" s="4" t="inlineStr">
        <is>
          <t>Yes</t>
        </is>
      </c>
      <c r="H2592" s="5" t="inlineStr">
        <is>
          <t>No</t>
        </is>
      </c>
      <c r="I2592" s="5" t="inlineStr">
        <is>
          <t>No</t>
        </is>
      </c>
      <c r="J2592" s="5" t="inlineStr">
        <is>
          <t>No</t>
        </is>
      </c>
      <c r="N2592" t="n">
        <v>1</v>
      </c>
      <c r="O2592" t="inlineStr">
        <is>
          <t>casino.guru</t>
        </is>
      </c>
      <c r="P2592" s="10" t="n">
        <v>46139</v>
      </c>
      <c r="Q2592" t="inlineStr">
        <is>
          <t>Yes</t>
        </is>
      </c>
      <c r="R2592" t="inlineStr">
        <is>
          <t>2026-04-19 07:03</t>
        </is>
      </c>
      <c r="T2592" s="3" t="inlineStr">
        <is>
          <t>https://casino.guru/exit?casinoId=10456&amp;domainLanguageId=2&amp;preferredLanguagesStr=9,2&amp;tosLinkRequired=false&amp;userCountryId=78&amp;listName=casino-detail&amp;pageType=16&amp;listPosition=1</t>
        </is>
      </c>
      <c r="U2592" t="inlineStr">
        <is>
          <t>https://casino.guru/lucky-fuel-casino-review</t>
        </is>
      </c>
    </row>
    <row r="2593">
      <c r="A2593" s="9" t="inlineStr">
        <is>
          <t>Star Bet Casino</t>
        </is>
      </c>
      <c r="C2593" t="n">
        <v>8.300000000000001</v>
      </c>
      <c r="D2593" t="inlineStr">
        <is>
          <t>RM-COMPANY D.O.O.</t>
        </is>
      </c>
      <c r="E2593" t="inlineStr">
        <is>
          <t>betpanda</t>
        </is>
      </c>
      <c r="F2593" t="n">
        <v>0.1222</v>
      </c>
      <c r="G2593" s="4" t="inlineStr">
        <is>
          <t>Yes</t>
        </is>
      </c>
      <c r="H2593" s="5" t="inlineStr">
        <is>
          <t>No</t>
        </is>
      </c>
      <c r="I2593" s="5" t="inlineStr">
        <is>
          <t>No</t>
        </is>
      </c>
      <c r="J2593" s="5" t="inlineStr">
        <is>
          <t>No</t>
        </is>
      </c>
      <c r="N2593" t="n">
        <v>1</v>
      </c>
      <c r="O2593" t="inlineStr">
        <is>
          <t>casino.guru</t>
        </is>
      </c>
      <c r="P2593" s="10" t="n">
        <v>45868</v>
      </c>
      <c r="Q2593" t="inlineStr">
        <is>
          <t>Yes</t>
        </is>
      </c>
      <c r="R2593" t="inlineStr">
        <is>
          <t>2026-04-19 06:13</t>
        </is>
      </c>
      <c r="S2593" s="3" t="inlineStr">
        <is>
          <t>https://starbet.rs</t>
        </is>
      </c>
      <c r="T2593" s="3" t="inlineStr">
        <is>
          <t>https://casino.guru/exit?casinoId=3237&amp;domainLanguageId=2&amp;preferredLanguagesStr=9,2&amp;tosLinkRequired=false&amp;userCountryId=78&amp;listName=casino-detail&amp;pageType=16&amp;listPosition=1</t>
        </is>
      </c>
      <c r="U2593" t="inlineStr">
        <is>
          <t>https://casino.guru/star-bet-casino-review</t>
        </is>
      </c>
    </row>
    <row r="2594">
      <c r="A2594" s="9" t="inlineStr">
        <is>
          <t>WinOui Casino</t>
        </is>
      </c>
      <c r="B2594" t="inlineStr">
        <is>
          <t>Curacao</t>
        </is>
      </c>
      <c r="C2594" t="n">
        <v>8.300000000000001</v>
      </c>
      <c r="E2594" t="inlineStr">
        <is>
          <t>thrill</t>
        </is>
      </c>
      <c r="F2594" t="n">
        <v>0.1222</v>
      </c>
      <c r="G2594" s="4" t="inlineStr">
        <is>
          <t>Yes</t>
        </is>
      </c>
      <c r="H2594" s="5" t="inlineStr">
        <is>
          <t>No</t>
        </is>
      </c>
      <c r="I2594" s="5" t="inlineStr">
        <is>
          <t>No</t>
        </is>
      </c>
      <c r="J2594" s="5" t="inlineStr">
        <is>
          <t>No</t>
        </is>
      </c>
      <c r="N2594" t="n">
        <v>1</v>
      </c>
      <c r="O2594" t="inlineStr">
        <is>
          <t>casino.guru</t>
        </is>
      </c>
      <c r="P2594" s="10" t="n">
        <v>46138</v>
      </c>
      <c r="Q2594" t="inlineStr">
        <is>
          <t>Yes</t>
        </is>
      </c>
      <c r="R2594" t="inlineStr">
        <is>
          <t>2026-04-19 06:04</t>
        </is>
      </c>
      <c r="S2594" s="3" t="inlineStr">
        <is>
          <t>https://www.winoui.com</t>
        </is>
      </c>
      <c r="T2594" s="3" t="inlineStr">
        <is>
          <t>https://casino.guru/exit?casinoId=1420&amp;domainLanguageId=2&amp;preferredLanguagesStr=9,2&amp;tosLinkRequired=false&amp;userCountryId=78&amp;listName=casino-detail&amp;pageType=16&amp;listPosition=1</t>
        </is>
      </c>
      <c r="U2594" t="inlineStr">
        <is>
          <t>https://casino.guru/WinOui-Casino-review</t>
        </is>
      </c>
    </row>
    <row r="2595">
      <c r="A2595" s="9" t="inlineStr">
        <is>
          <t>Madnix Casino</t>
        </is>
      </c>
      <c r="B2595" t="inlineStr">
        <is>
          <t>Curacao</t>
        </is>
      </c>
      <c r="C2595" t="n">
        <v>8.199999999999999</v>
      </c>
      <c r="E2595" t="inlineStr">
        <is>
          <t>thrill</t>
        </is>
      </c>
      <c r="F2595" t="n">
        <v>0.1222</v>
      </c>
      <c r="G2595" s="4" t="inlineStr">
        <is>
          <t>Yes</t>
        </is>
      </c>
      <c r="H2595" s="5" t="inlineStr">
        <is>
          <t>No</t>
        </is>
      </c>
      <c r="I2595" s="5" t="inlineStr">
        <is>
          <t>No</t>
        </is>
      </c>
      <c r="J2595" s="5" t="inlineStr">
        <is>
          <t>No</t>
        </is>
      </c>
      <c r="N2595" t="n">
        <v>1</v>
      </c>
      <c r="O2595" t="inlineStr">
        <is>
          <t>casino.guru</t>
        </is>
      </c>
      <c r="P2595" s="10" t="n">
        <v>45974</v>
      </c>
      <c r="Q2595" t="inlineStr">
        <is>
          <t>Yes</t>
        </is>
      </c>
      <c r="R2595" t="inlineStr">
        <is>
          <t>2026-04-19 06:11</t>
        </is>
      </c>
      <c r="S2595" s="3" t="inlineStr">
        <is>
          <t>https://www.madnix.com</t>
        </is>
      </c>
      <c r="T2595" s="3" t="inlineStr">
        <is>
          <t>https://casino.guru/exit?casinoId=2825&amp;domainLanguageId=2&amp;preferredLanguagesStr=9,2&amp;tosLinkRequired=false&amp;userCountryId=78&amp;listName=casino-detail&amp;pageType=16&amp;listPosition=1</t>
        </is>
      </c>
      <c r="U2595" t="inlineStr">
        <is>
          <t>https://casino.guru/madnix-casino-review</t>
        </is>
      </c>
    </row>
    <row r="2596">
      <c r="A2596" s="9" t="inlineStr">
        <is>
          <t>Slots del Sol Casino</t>
        </is>
      </c>
      <c r="C2596" t="n">
        <v>7.9</v>
      </c>
      <c r="D2596" t="inlineStr">
        <is>
          <t>Entretenimientos del Sur SA</t>
        </is>
      </c>
      <c r="E2596" t="inlineStr">
        <is>
          <t>thrill</t>
        </is>
      </c>
      <c r="F2596" t="n">
        <v>0.1222</v>
      </c>
      <c r="G2596" s="4" t="inlineStr">
        <is>
          <t>Yes</t>
        </is>
      </c>
      <c r="H2596" s="5" t="inlineStr">
        <is>
          <t>No</t>
        </is>
      </c>
      <c r="I2596" s="5" t="inlineStr">
        <is>
          <t>No</t>
        </is>
      </c>
      <c r="J2596" s="5" t="inlineStr">
        <is>
          <t>No</t>
        </is>
      </c>
      <c r="N2596" t="n">
        <v>1</v>
      </c>
      <c r="O2596" t="inlineStr">
        <is>
          <t>casino.guru</t>
        </is>
      </c>
      <c r="P2596" s="10" t="n">
        <v>45944</v>
      </c>
      <c r="Q2596" t="inlineStr">
        <is>
          <t>Yes</t>
        </is>
      </c>
      <c r="R2596" t="inlineStr">
        <is>
          <t>2026-04-19 06:34</t>
        </is>
      </c>
      <c r="T2596" s="3" t="inlineStr">
        <is>
          <t>https://casino.guru/exit?casinoId=6793&amp;domainLanguageId=2&amp;preferredLanguagesStr=9,2&amp;tosLinkRequired=false&amp;userCountryId=78&amp;listName=casino-detail&amp;pageType=16&amp;listPosition=1</t>
        </is>
      </c>
      <c r="U2596" t="inlineStr">
        <is>
          <t>https://casino.guru/slots-del-sol-casino-review</t>
        </is>
      </c>
    </row>
    <row r="2597">
      <c r="A2597" s="9" t="inlineStr">
        <is>
          <t>Jaguarino Casino</t>
        </is>
      </c>
      <c r="B2597" t="inlineStr">
        <is>
          <t>Anjouan</t>
        </is>
      </c>
      <c r="C2597" t="n">
        <v>7.3</v>
      </c>
      <c r="D2597" t="inlineStr">
        <is>
          <t>Elevex Group Ltd</t>
        </is>
      </c>
      <c r="E2597" t="inlineStr">
        <is>
          <t>betpanda</t>
        </is>
      </c>
      <c r="F2597" t="n">
        <v>0.1222</v>
      </c>
      <c r="G2597" s="4" t="inlineStr">
        <is>
          <t>Yes</t>
        </is>
      </c>
      <c r="H2597" s="5" t="inlineStr">
        <is>
          <t>No</t>
        </is>
      </c>
      <c r="I2597" s="5" t="inlineStr">
        <is>
          <t>No</t>
        </is>
      </c>
      <c r="J2597" s="5" t="inlineStr">
        <is>
          <t>No</t>
        </is>
      </c>
      <c r="N2597" t="n">
        <v>1</v>
      </c>
      <c r="O2597" t="inlineStr">
        <is>
          <t>casino.guru</t>
        </is>
      </c>
      <c r="P2597" s="10" t="n">
        <v>46105</v>
      </c>
      <c r="Q2597" t="inlineStr">
        <is>
          <t>Yes</t>
        </is>
      </c>
      <c r="R2597" t="inlineStr">
        <is>
          <t>2026-04-19 07:13</t>
        </is>
      </c>
      <c r="T2597" s="3" t="inlineStr">
        <is>
          <t>https://casino.guru/exit?casinoId=11632&amp;domainLanguageId=2&amp;preferredLanguagesStr=9,2&amp;tosLinkRequired=false&amp;userCountryId=78&amp;listName=casino-detail&amp;pageType=16&amp;listPosition=1</t>
        </is>
      </c>
      <c r="U2597" t="inlineStr">
        <is>
          <t>https://casino.guru/jaguarino-casino-review</t>
        </is>
      </c>
    </row>
    <row r="2598">
      <c r="A2598" s="9" t="inlineStr">
        <is>
          <t>PlayWise365 Casino</t>
        </is>
      </c>
      <c r="C2598" t="n">
        <v>7.3</v>
      </c>
      <c r="D2598" t="inlineStr">
        <is>
          <t>PLAYWISE OPERATIONS N.V.</t>
        </is>
      </c>
      <c r="E2598" t="inlineStr">
        <is>
          <t>betpanda</t>
        </is>
      </c>
      <c r="F2598" t="n">
        <v>0.1222</v>
      </c>
      <c r="G2598" s="4" t="inlineStr">
        <is>
          <t>Yes</t>
        </is>
      </c>
      <c r="H2598" s="5" t="inlineStr">
        <is>
          <t>No</t>
        </is>
      </c>
      <c r="I2598" s="5" t="inlineStr">
        <is>
          <t>No</t>
        </is>
      </c>
      <c r="J2598" s="4" t="inlineStr">
        <is>
          <t>Yes</t>
        </is>
      </c>
      <c r="N2598" t="n">
        <v>1</v>
      </c>
      <c r="O2598" t="inlineStr">
        <is>
          <t>casino.guru</t>
        </is>
      </c>
      <c r="P2598" s="10" t="n">
        <v>45954</v>
      </c>
      <c r="Q2598" t="inlineStr">
        <is>
          <t>Yes</t>
        </is>
      </c>
      <c r="R2598" t="inlineStr">
        <is>
          <t>2026-04-19 06:30</t>
        </is>
      </c>
      <c r="T2598" s="3" t="inlineStr">
        <is>
          <t>https://casino.guru/exit?casinoId=6097&amp;domainLanguageId=2&amp;preferredLanguagesStr=9,2&amp;tosLinkRequired=false&amp;userCountryId=78&amp;listName=casino-detail&amp;pageType=16&amp;listPosition=1</t>
        </is>
      </c>
      <c r="U2598" t="inlineStr">
        <is>
          <t>https://casino.guru/playwise365-casino-review</t>
        </is>
      </c>
    </row>
    <row r="2599">
      <c r="A2599" s="9" t="inlineStr">
        <is>
          <t>Kheloexch Casino</t>
        </is>
      </c>
      <c r="B2599" t="inlineStr">
        <is>
          <t>MGA</t>
        </is>
      </c>
      <c r="C2599" t="n">
        <v>6.8</v>
      </c>
      <c r="E2599" t="inlineStr">
        <is>
          <t>betpanda</t>
        </is>
      </c>
      <c r="F2599" t="n">
        <v>0.1222</v>
      </c>
      <c r="G2599" s="4" t="inlineStr">
        <is>
          <t>Yes</t>
        </is>
      </c>
      <c r="H2599" s="5" t="inlineStr">
        <is>
          <t>No</t>
        </is>
      </c>
      <c r="I2599" s="5" t="inlineStr">
        <is>
          <t>No</t>
        </is>
      </c>
      <c r="J2599" s="5" t="inlineStr">
        <is>
          <t>No</t>
        </is>
      </c>
      <c r="N2599" t="n">
        <v>1</v>
      </c>
      <c r="O2599" t="inlineStr">
        <is>
          <t>casino.guru</t>
        </is>
      </c>
      <c r="P2599" s="10" t="n">
        <v>45884</v>
      </c>
      <c r="Q2599" t="inlineStr">
        <is>
          <t>Yes</t>
        </is>
      </c>
      <c r="R2599" t="inlineStr">
        <is>
          <t>2026-04-19 06:43</t>
        </is>
      </c>
      <c r="T2599" s="3" t="inlineStr">
        <is>
          <t>https://casino.guru/exit?casinoId=8143&amp;domainLanguageId=2&amp;preferredLanguagesStr=9,2&amp;tosLinkRequired=false&amp;userCountryId=78&amp;listName=casino-detail&amp;pageType=16&amp;listPosition=1</t>
        </is>
      </c>
      <c r="U2599" t="inlineStr">
        <is>
          <t>https://casino.guru/kheloexch-casino-review</t>
        </is>
      </c>
    </row>
    <row r="2600">
      <c r="A2600" s="9" t="inlineStr">
        <is>
          <t>Altin Casino</t>
        </is>
      </c>
      <c r="B2600" t="inlineStr">
        <is>
          <t>Anjouan</t>
        </is>
      </c>
      <c r="C2600" t="n">
        <v>6.6</v>
      </c>
      <c r="D2600" t="inlineStr">
        <is>
          <t>MORAVENTE S.R.L.</t>
        </is>
      </c>
      <c r="E2600" t="inlineStr">
        <is>
          <t>thrill</t>
        </is>
      </c>
      <c r="F2600" t="n">
        <v>0.1222</v>
      </c>
      <c r="G2600" s="4" t="inlineStr">
        <is>
          <t>Yes</t>
        </is>
      </c>
      <c r="H2600" s="4" t="inlineStr">
        <is>
          <t>Yes</t>
        </is>
      </c>
      <c r="I2600" s="4" t="inlineStr">
        <is>
          <t>Yes</t>
        </is>
      </c>
      <c r="J2600" s="5" t="inlineStr">
        <is>
          <t>No</t>
        </is>
      </c>
      <c r="N2600" t="n">
        <v>1</v>
      </c>
      <c r="O2600" t="inlineStr">
        <is>
          <t>casino.guru</t>
        </is>
      </c>
      <c r="P2600" s="10" t="n">
        <v>45879</v>
      </c>
      <c r="Q2600" t="inlineStr">
        <is>
          <t>Yes</t>
        </is>
      </c>
      <c r="R2600" t="inlineStr">
        <is>
          <t>2026-04-19 06:50</t>
        </is>
      </c>
      <c r="T2600" s="3" t="inlineStr">
        <is>
          <t>https://casino.guru/exit?casinoId=9047&amp;domainLanguageId=2&amp;preferredLanguagesStr=9,2&amp;tosLinkRequired=false&amp;userCountryId=78&amp;listName=casino-detail&amp;pageType=16&amp;listPosition=1</t>
        </is>
      </c>
      <c r="U2600" t="inlineStr">
        <is>
          <t>https://casino.guru/altin-casino-review</t>
        </is>
      </c>
    </row>
    <row r="2601">
      <c r="A2601" s="9" t="inlineStr">
        <is>
          <t>Jokerbet Casino</t>
        </is>
      </c>
      <c r="B2601" t="inlineStr">
        <is>
          <t>Curacao</t>
        </is>
      </c>
      <c r="C2601" t="n">
        <v>4</v>
      </c>
      <c r="D2601" t="inlineStr">
        <is>
          <t>PURE LIFE B.V.</t>
        </is>
      </c>
      <c r="E2601" t="inlineStr">
        <is>
          <t>betpanda</t>
        </is>
      </c>
      <c r="F2601" t="n">
        <v>0.1222</v>
      </c>
      <c r="G2601" s="4" t="inlineStr">
        <is>
          <t>Yes</t>
        </is>
      </c>
      <c r="H2601" s="5" t="inlineStr">
        <is>
          <t>No</t>
        </is>
      </c>
      <c r="I2601" s="5" t="inlineStr">
        <is>
          <t>No</t>
        </is>
      </c>
      <c r="J2601" s="5" t="inlineStr">
        <is>
          <t>No</t>
        </is>
      </c>
      <c r="N2601" t="n">
        <v>1</v>
      </c>
      <c r="O2601" t="inlineStr">
        <is>
          <t>casino.guru</t>
        </is>
      </c>
      <c r="P2601" s="10" t="n">
        <v>45986</v>
      </c>
      <c r="Q2601" t="inlineStr">
        <is>
          <t>Yes</t>
        </is>
      </c>
      <c r="R2601" t="inlineStr">
        <is>
          <t>2026-04-19 06:02</t>
        </is>
      </c>
      <c r="S2601" s="3" t="inlineStr">
        <is>
          <t>https://www.jokerbet929.com</t>
        </is>
      </c>
      <c r="T2601" s="3" t="inlineStr">
        <is>
          <t>https://casino.guru/exit?casinoId=938&amp;domainLanguageId=2&amp;preferredLanguagesStr=9,2&amp;tosLinkRequired=false&amp;userCountryId=78&amp;listName=casino-detail&amp;pageType=16&amp;listPosition=1</t>
        </is>
      </c>
      <c r="U2601" t="inlineStr">
        <is>
          <t>https://casino.guru/Jokerbet-Casino-review</t>
        </is>
      </c>
    </row>
    <row r="2602">
      <c r="A2602" s="9" t="inlineStr">
        <is>
          <t>JeffBet Casino</t>
        </is>
      </c>
      <c r="B2602" t="inlineStr">
        <is>
          <t>MGA</t>
        </is>
      </c>
      <c r="C2602" t="n">
        <v>7</v>
      </c>
      <c r="E2602" t="inlineStr">
        <is>
          <t>betpanda</t>
        </is>
      </c>
      <c r="F2602" t="n">
        <v>0.1219</v>
      </c>
      <c r="G2602" s="4" t="inlineStr">
        <is>
          <t>Yes</t>
        </is>
      </c>
      <c r="H2602" s="4" t="inlineStr">
        <is>
          <t>Yes</t>
        </is>
      </c>
      <c r="I2602" s="4" t="inlineStr">
        <is>
          <t>Yes</t>
        </is>
      </c>
      <c r="J2602" s="5" t="inlineStr">
        <is>
          <t>No</t>
        </is>
      </c>
      <c r="K2602" s="4" t="inlineStr">
        <is>
          <t>Yes</t>
        </is>
      </c>
      <c r="N2602" t="n">
        <v>1</v>
      </c>
      <c r="O2602" t="inlineStr">
        <is>
          <t>casino.guru</t>
        </is>
      </c>
      <c r="P2602" s="10" t="n">
        <v>46106</v>
      </c>
      <c r="Q2602" t="inlineStr">
        <is>
          <t>Yes</t>
        </is>
      </c>
      <c r="R2602" t="inlineStr">
        <is>
          <t>2026-04-19 06:22</t>
        </is>
      </c>
      <c r="T2602" s="3" t="inlineStr">
        <is>
          <t>https://casino.guru/exit?casinoId=4951&amp;domainLanguageId=2&amp;preferredLanguagesStr=9,2&amp;tosLinkRequired=false&amp;userCountryId=78&amp;listName=casino-detail&amp;pageType=16&amp;listPosition=1</t>
        </is>
      </c>
      <c r="U2602" t="inlineStr">
        <is>
          <t>https://casino.guru/jeffbet-casino-review</t>
        </is>
      </c>
    </row>
    <row r="2603">
      <c r="A2603" s="9" t="inlineStr">
        <is>
          <t>10black Casino</t>
        </is>
      </c>
      <c r="B2603" t="inlineStr">
        <is>
          <t>Anjouan</t>
        </is>
      </c>
      <c r="C2603" t="n">
        <v>6.8</v>
      </c>
      <c r="D2603" t="inlineStr">
        <is>
          <t>Gigantic Games Group Ltd</t>
        </is>
      </c>
      <c r="E2603" t="inlineStr">
        <is>
          <t>betpanda</t>
        </is>
      </c>
      <c r="F2603" t="n">
        <v>0.1217</v>
      </c>
      <c r="G2603" s="4" t="inlineStr">
        <is>
          <t>Yes</t>
        </is>
      </c>
      <c r="H2603" s="5" t="inlineStr">
        <is>
          <t>No</t>
        </is>
      </c>
      <c r="I2603" s="5" t="inlineStr">
        <is>
          <t>No</t>
        </is>
      </c>
      <c r="J2603" s="5" t="inlineStr">
        <is>
          <t>No</t>
        </is>
      </c>
      <c r="N2603" t="n">
        <v>1</v>
      </c>
      <c r="O2603" t="inlineStr">
        <is>
          <t>casino.guru</t>
        </is>
      </c>
      <c r="P2603" s="10" t="n">
        <v>46027</v>
      </c>
      <c r="Q2603" t="inlineStr">
        <is>
          <t>Yes</t>
        </is>
      </c>
      <c r="R2603" t="inlineStr">
        <is>
          <t>2026-04-19 07:05</t>
        </is>
      </c>
      <c r="T2603" s="3" t="inlineStr">
        <is>
          <t>https://casino.guru/exit?casinoId=10659&amp;domainLanguageId=2&amp;preferredLanguagesStr=9,2&amp;tosLinkRequired=false&amp;userCountryId=78&amp;listName=casino-detail&amp;pageType=16&amp;listPosition=1</t>
        </is>
      </c>
      <c r="U2603" t="inlineStr">
        <is>
          <t>https://casino.guru/10black-casino-review</t>
        </is>
      </c>
    </row>
    <row r="2604">
      <c r="A2604" s="9" t="inlineStr">
        <is>
          <t>Spinmatch Casino</t>
        </is>
      </c>
      <c r="B2604" t="inlineStr">
        <is>
          <t>MGA</t>
        </is>
      </c>
      <c r="C2604" t="n">
        <v>6.5</v>
      </c>
      <c r="E2604" t="inlineStr">
        <is>
          <t>betpanda</t>
        </is>
      </c>
      <c r="F2604" t="n">
        <v>0.1217</v>
      </c>
      <c r="G2604" s="4" t="inlineStr">
        <is>
          <t>Yes</t>
        </is>
      </c>
      <c r="H2604" s="5" t="inlineStr">
        <is>
          <t>No</t>
        </is>
      </c>
      <c r="I2604" s="5" t="inlineStr">
        <is>
          <t>No</t>
        </is>
      </c>
      <c r="J2604" s="5" t="inlineStr">
        <is>
          <t>No</t>
        </is>
      </c>
      <c r="N2604" t="n">
        <v>1</v>
      </c>
      <c r="O2604" t="inlineStr">
        <is>
          <t>casino.guru</t>
        </is>
      </c>
      <c r="P2604" s="10" t="n">
        <v>45902</v>
      </c>
      <c r="Q2604" t="inlineStr">
        <is>
          <t>Yes</t>
        </is>
      </c>
      <c r="R2604" t="inlineStr">
        <is>
          <t>2026-04-19 06:36</t>
        </is>
      </c>
      <c r="T2604" s="3" t="inlineStr">
        <is>
          <t>https://casino.guru/exit?casinoId=7163&amp;domainLanguageId=2&amp;preferredLanguagesStr=9,2&amp;tosLinkRequired=false&amp;userCountryId=78&amp;listName=casino-detail&amp;pageType=16&amp;listPosition=1</t>
        </is>
      </c>
      <c r="U2604" t="inlineStr">
        <is>
          <t>https://casino.guru/spinmatch-casino-review</t>
        </is>
      </c>
    </row>
    <row r="2605">
      <c r="A2605" s="9" t="inlineStr">
        <is>
          <t>BlueFox Casino</t>
        </is>
      </c>
      <c r="B2605" t="inlineStr">
        <is>
          <t>MGA</t>
        </is>
      </c>
      <c r="C2605" t="n">
        <v>6.1</v>
      </c>
      <c r="E2605" t="inlineStr">
        <is>
          <t>betpanda</t>
        </is>
      </c>
      <c r="F2605" t="n">
        <v>0.1217</v>
      </c>
      <c r="G2605" s="4" t="inlineStr">
        <is>
          <t>Yes</t>
        </is>
      </c>
      <c r="H2605" s="5" t="inlineStr">
        <is>
          <t>No</t>
        </is>
      </c>
      <c r="I2605" s="5" t="inlineStr">
        <is>
          <t>No</t>
        </is>
      </c>
      <c r="J2605" s="5" t="inlineStr">
        <is>
          <t>No</t>
        </is>
      </c>
      <c r="N2605" t="n">
        <v>1</v>
      </c>
      <c r="O2605" t="inlineStr">
        <is>
          <t>casino.guru</t>
        </is>
      </c>
      <c r="P2605" s="10" t="n">
        <v>46128</v>
      </c>
      <c r="Q2605" t="inlineStr">
        <is>
          <t>Yes</t>
        </is>
      </c>
      <c r="R2605" t="inlineStr">
        <is>
          <t>2026-04-19 06:00</t>
        </is>
      </c>
      <c r="S2605" s="3" t="inlineStr">
        <is>
          <t>https://www.bluefoxcasino.com</t>
        </is>
      </c>
      <c r="T2605" s="3" t="inlineStr">
        <is>
          <t>https://casino.guru/exit?casinoId=536&amp;domainLanguageId=2&amp;preferredLanguagesStr=9,2&amp;tosLinkRequired=false&amp;userCountryId=78&amp;listName=casino-detail&amp;pageType=16&amp;listPosition=1</t>
        </is>
      </c>
      <c r="U2605" t="inlineStr">
        <is>
          <t>https://casino.guru/bluefox-casino-review</t>
        </is>
      </c>
    </row>
    <row r="2606">
      <c r="A2606" s="9" t="inlineStr">
        <is>
          <t>King Casino</t>
        </is>
      </c>
      <c r="B2606" t="inlineStr">
        <is>
          <t>MGA</t>
        </is>
      </c>
      <c r="C2606" t="n">
        <v>7.8</v>
      </c>
      <c r="D2606" t="inlineStr">
        <is>
          <t>Digital Revolution d.o.o.</t>
        </is>
      </c>
      <c r="E2606" t="inlineStr">
        <is>
          <t>betpanda</t>
        </is>
      </c>
      <c r="F2606" t="n">
        <v>0.1216</v>
      </c>
      <c r="G2606" s="4" t="inlineStr">
        <is>
          <t>Yes</t>
        </is>
      </c>
      <c r="H2606" s="5" t="inlineStr">
        <is>
          <t>No</t>
        </is>
      </c>
      <c r="I2606" s="5" t="inlineStr">
        <is>
          <t>No</t>
        </is>
      </c>
      <c r="J2606" s="5" t="inlineStr">
        <is>
          <t>No</t>
        </is>
      </c>
      <c r="N2606" t="n">
        <v>2</v>
      </c>
      <c r="O2606" t="inlineStr">
        <is>
          <t>casino.guru, casino.guru</t>
        </is>
      </c>
      <c r="P2606" s="10" t="n">
        <v>46099</v>
      </c>
      <c r="Q2606" t="inlineStr">
        <is>
          <t>Yes</t>
        </is>
      </c>
      <c r="R2606" t="inlineStr">
        <is>
          <t>2026-04-19 05:58</t>
        </is>
      </c>
      <c r="S2606" s="3" t="inlineStr">
        <is>
          <t>https://king.rs</t>
        </is>
      </c>
      <c r="T2606" s="3" t="inlineStr">
        <is>
          <t>https://casino.guru/exit?casinoId=318&amp;domainLanguageId=2&amp;preferredLanguagesStr=9,2&amp;tosLinkRequired=false&amp;userCountryId=78&amp;listName=casino-detail&amp;pageType=16&amp;listPosition=1</t>
        </is>
      </c>
      <c r="U2606" t="inlineStr">
        <is>
          <t>https://casino.guru/king-casino-review
https://casino.guru/king-rs-casino-review</t>
        </is>
      </c>
    </row>
    <row r="2607">
      <c r="A2607" s="9" t="inlineStr">
        <is>
          <t>iWonVegas Casino</t>
        </is>
      </c>
      <c r="B2607" t="inlineStr">
        <is>
          <t>MGA</t>
        </is>
      </c>
      <c r="C2607" t="n">
        <v>5.7</v>
      </c>
      <c r="E2607" t="inlineStr">
        <is>
          <t>betpanda</t>
        </is>
      </c>
      <c r="F2607" t="n">
        <v>0.1216</v>
      </c>
      <c r="G2607" s="4" t="inlineStr">
        <is>
          <t>Yes</t>
        </is>
      </c>
      <c r="H2607" s="4" t="inlineStr">
        <is>
          <t>Yes</t>
        </is>
      </c>
      <c r="I2607" s="4" t="inlineStr">
        <is>
          <t>Yes</t>
        </is>
      </c>
      <c r="J2607" s="5" t="inlineStr">
        <is>
          <t>No</t>
        </is>
      </c>
      <c r="N2607" t="n">
        <v>1</v>
      </c>
      <c r="O2607" t="inlineStr">
        <is>
          <t>casino.guru</t>
        </is>
      </c>
      <c r="P2607" s="10" t="n">
        <v>46000</v>
      </c>
      <c r="Q2607" t="inlineStr">
        <is>
          <t>Yes</t>
        </is>
      </c>
      <c r="R2607" t="inlineStr">
        <is>
          <t>2026-04-19 06:26</t>
        </is>
      </c>
      <c r="T2607" s="3" t="inlineStr">
        <is>
          <t>https://casino.guru/exit?casinoId=5620&amp;domainLanguageId=2&amp;preferredLanguagesStr=9,2&amp;tosLinkRequired=false&amp;userCountryId=78&amp;listName=casino-detail&amp;pageType=16&amp;listPosition=1</t>
        </is>
      </c>
      <c r="U2607" t="inlineStr">
        <is>
          <t>https://casino.guru/iwonvegas-casino-review</t>
        </is>
      </c>
    </row>
    <row r="2608">
      <c r="A2608" s="9" t="inlineStr">
        <is>
          <t>MobileMillions Casino</t>
        </is>
      </c>
      <c r="B2608" t="inlineStr">
        <is>
          <t>MGA</t>
        </is>
      </c>
      <c r="C2608" t="n">
        <v>5.9</v>
      </c>
      <c r="E2608" t="inlineStr">
        <is>
          <t>betpanda</t>
        </is>
      </c>
      <c r="F2608" t="n">
        <v>0.1215</v>
      </c>
      <c r="G2608" s="4" t="inlineStr">
        <is>
          <t>Yes</t>
        </is>
      </c>
      <c r="H2608" s="5" t="inlineStr">
        <is>
          <t>No</t>
        </is>
      </c>
      <c r="I2608" s="5" t="inlineStr">
        <is>
          <t>No</t>
        </is>
      </c>
      <c r="J2608" s="5" t="inlineStr">
        <is>
          <t>No</t>
        </is>
      </c>
      <c r="N2608" t="n">
        <v>1</v>
      </c>
      <c r="O2608" t="inlineStr">
        <is>
          <t>casino.guru</t>
        </is>
      </c>
      <c r="P2608" s="10" t="n">
        <v>46009</v>
      </c>
      <c r="Q2608" t="inlineStr">
        <is>
          <t>Yes</t>
        </is>
      </c>
      <c r="R2608" t="inlineStr">
        <is>
          <t>2026-04-19 06:03</t>
        </is>
      </c>
      <c r="S2608" s="3" t="inlineStr">
        <is>
          <t>https://mobilemillions.casino-pp.net</t>
        </is>
      </c>
      <c r="T2608" s="3" t="inlineStr">
        <is>
          <t>https://casino.guru/exit?casinoId=1251&amp;domainLanguageId=2&amp;preferredLanguagesStr=9,2&amp;tosLinkRequired=false&amp;userCountryId=78&amp;listName=casino-detail&amp;pageType=16&amp;listPosition=1</t>
        </is>
      </c>
      <c r="U2608" t="inlineStr">
        <is>
          <t>https://casino.guru/MobileMillions-Casino-review</t>
        </is>
      </c>
    </row>
    <row r="2609">
      <c r="A2609" s="9" t="inlineStr">
        <is>
          <t>LottoZone Casino</t>
        </is>
      </c>
      <c r="B2609" t="inlineStr">
        <is>
          <t>MGA</t>
        </is>
      </c>
      <c r="C2609" t="n">
        <v>6.6</v>
      </c>
      <c r="E2609" t="inlineStr">
        <is>
          <t>betpanda</t>
        </is>
      </c>
      <c r="F2609" t="n">
        <v>0.1213</v>
      </c>
      <c r="G2609" s="4" t="inlineStr">
        <is>
          <t>Yes</t>
        </is>
      </c>
      <c r="H2609" s="4" t="inlineStr">
        <is>
          <t>Yes</t>
        </is>
      </c>
      <c r="I2609" s="4" t="inlineStr">
        <is>
          <t>Yes</t>
        </is>
      </c>
      <c r="J2609" s="5" t="inlineStr">
        <is>
          <t>No</t>
        </is>
      </c>
      <c r="N2609" t="n">
        <v>1</v>
      </c>
      <c r="O2609" t="inlineStr">
        <is>
          <t>casino.guru</t>
        </is>
      </c>
      <c r="P2609" s="10" t="n">
        <v>46009</v>
      </c>
      <c r="Q2609" t="inlineStr">
        <is>
          <t>Yes</t>
        </is>
      </c>
      <c r="R2609" t="inlineStr">
        <is>
          <t>2026-04-19 06:08</t>
        </is>
      </c>
      <c r="S2609" s="3" t="inlineStr">
        <is>
          <t>https://www.lottozone.com</t>
        </is>
      </c>
      <c r="T2609" s="3" t="inlineStr">
        <is>
          <t>https://casino.guru/exit?casinoId=2233&amp;domainLanguageId=2&amp;preferredLanguagesStr=9,2&amp;tosLinkRequired=false&amp;userCountryId=78&amp;listName=casino-detail&amp;pageType=16&amp;listPosition=1</t>
        </is>
      </c>
      <c r="U2609" t="inlineStr">
        <is>
          <t>https://casino.guru/lottozone-casino-review</t>
        </is>
      </c>
    </row>
    <row r="2610">
      <c r="A2610" s="9" t="inlineStr">
        <is>
          <t>MobileSlots.com Casino</t>
        </is>
      </c>
      <c r="B2610" t="inlineStr">
        <is>
          <t>MGA</t>
        </is>
      </c>
      <c r="C2610" t="n">
        <v>5.9</v>
      </c>
      <c r="E2610" t="inlineStr">
        <is>
          <t>betpanda</t>
        </is>
      </c>
      <c r="F2610" t="n">
        <v>0.1213</v>
      </c>
      <c r="G2610" s="4" t="inlineStr">
        <is>
          <t>Yes</t>
        </is>
      </c>
      <c r="H2610" s="4" t="inlineStr">
        <is>
          <t>Yes</t>
        </is>
      </c>
      <c r="I2610" s="4" t="inlineStr">
        <is>
          <t>Yes</t>
        </is>
      </c>
      <c r="J2610" s="5" t="inlineStr">
        <is>
          <t>No</t>
        </is>
      </c>
      <c r="N2610" t="n">
        <v>1</v>
      </c>
      <c r="O2610" t="inlineStr">
        <is>
          <t>casino.guru</t>
        </is>
      </c>
      <c r="P2610" s="10" t="n">
        <v>46024</v>
      </c>
      <c r="Q2610" t="inlineStr">
        <is>
          <t>Yes</t>
        </is>
      </c>
      <c r="R2610" t="inlineStr">
        <is>
          <t>2026-04-19 06:59</t>
        </is>
      </c>
      <c r="T2610" s="3" t="inlineStr">
        <is>
          <t>https://casino.guru/exit?casinoId=10000&amp;domainLanguageId=2&amp;preferredLanguagesStr=9,2&amp;tosLinkRequired=false&amp;userCountryId=78&amp;listName=casino-detail&amp;pageType=16&amp;listPosition=1</t>
        </is>
      </c>
      <c r="U2610" t="inlineStr">
        <is>
          <t>https://casino.guru/mobileslots-com-casino-review</t>
        </is>
      </c>
    </row>
    <row r="2611">
      <c r="A2611" s="9" t="inlineStr">
        <is>
          <t>Mwin8 Casino</t>
        </is>
      </c>
      <c r="B2611" t="inlineStr">
        <is>
          <t>Curacao</t>
        </is>
      </c>
      <c r="C2611" t="n">
        <v>4.9</v>
      </c>
      <c r="E2611" t="inlineStr">
        <is>
          <t>betpanda</t>
        </is>
      </c>
      <c r="F2611" t="n">
        <v>0.1213</v>
      </c>
      <c r="G2611" s="4" t="inlineStr">
        <is>
          <t>Yes</t>
        </is>
      </c>
      <c r="H2611" s="4" t="inlineStr">
        <is>
          <t>Yes</t>
        </is>
      </c>
      <c r="I2611" s="4" t="inlineStr">
        <is>
          <t>Yes</t>
        </is>
      </c>
      <c r="J2611" s="5" t="inlineStr">
        <is>
          <t>No</t>
        </is>
      </c>
      <c r="N2611" t="n">
        <v>1</v>
      </c>
      <c r="O2611" t="inlineStr">
        <is>
          <t>casino.guru</t>
        </is>
      </c>
      <c r="P2611" s="10" t="n">
        <v>45965</v>
      </c>
      <c r="Q2611" t="inlineStr">
        <is>
          <t>Yes</t>
        </is>
      </c>
      <c r="R2611" t="inlineStr">
        <is>
          <t>2026-04-19 06:36</t>
        </is>
      </c>
      <c r="T2611" s="3" t="inlineStr">
        <is>
          <t>https://casino.guru/exit?casinoId=7127&amp;domainLanguageId=2&amp;preferredLanguagesStr=9,2&amp;tosLinkRequired=false&amp;userCountryId=78&amp;listName=casino-detail&amp;pageType=16&amp;listPosition=1</t>
        </is>
      </c>
      <c r="U2611" t="inlineStr">
        <is>
          <t>https://casino.guru/mwin8-casino-review</t>
        </is>
      </c>
    </row>
    <row r="2612">
      <c r="A2612" s="9" t="inlineStr">
        <is>
          <t>1B9 Casino</t>
        </is>
      </c>
      <c r="B2612" t="inlineStr">
        <is>
          <t>Curacao</t>
        </is>
      </c>
      <c r="C2612" t="n">
        <v>4.1</v>
      </c>
      <c r="E2612" t="inlineStr">
        <is>
          <t>betpanda</t>
        </is>
      </c>
      <c r="F2612" t="n">
        <v>0.1213</v>
      </c>
      <c r="G2612" s="4" t="inlineStr">
        <is>
          <t>Yes</t>
        </is>
      </c>
      <c r="H2612" s="5" t="inlineStr">
        <is>
          <t>No</t>
        </is>
      </c>
      <c r="I2612" s="5" t="inlineStr">
        <is>
          <t>No</t>
        </is>
      </c>
      <c r="J2612" s="5" t="inlineStr">
        <is>
          <t>No</t>
        </is>
      </c>
      <c r="N2612" t="n">
        <v>1</v>
      </c>
      <c r="O2612" t="inlineStr">
        <is>
          <t>casino.guru</t>
        </is>
      </c>
      <c r="P2612" s="10" t="n">
        <v>45937</v>
      </c>
      <c r="Q2612" t="inlineStr">
        <is>
          <t>Yes</t>
        </is>
      </c>
      <c r="R2612" t="inlineStr">
        <is>
          <t>2026-04-19 07:01</t>
        </is>
      </c>
      <c r="T2612" s="3" t="inlineStr">
        <is>
          <t>https://casino.guru/exit?casinoId=10257&amp;domainLanguageId=2&amp;preferredLanguagesStr=9,2&amp;tosLinkRequired=false&amp;userCountryId=78&amp;listName=casino-detail&amp;pageType=16&amp;listPosition=1</t>
        </is>
      </c>
      <c r="U2612" t="inlineStr">
        <is>
          <t>https://casino.guru/1b9-casino-review</t>
        </is>
      </c>
    </row>
    <row r="2613">
      <c r="A2613" s="9" t="inlineStr">
        <is>
          <t>me88 Casino</t>
        </is>
      </c>
      <c r="B2613" t="inlineStr">
        <is>
          <t>Curacao</t>
        </is>
      </c>
      <c r="C2613" t="n">
        <v>8.1</v>
      </c>
      <c r="D2613" t="inlineStr">
        <is>
          <t>Brictec BV</t>
        </is>
      </c>
      <c r="E2613" t="inlineStr">
        <is>
          <t>betpanda</t>
        </is>
      </c>
      <c r="F2613" t="n">
        <v>0.1212</v>
      </c>
      <c r="G2613" s="4" t="inlineStr">
        <is>
          <t>Yes</t>
        </is>
      </c>
      <c r="H2613" s="4" t="inlineStr">
        <is>
          <t>Yes</t>
        </is>
      </c>
      <c r="I2613" s="4" t="inlineStr">
        <is>
          <t>Yes</t>
        </is>
      </c>
      <c r="J2613" s="5" t="inlineStr">
        <is>
          <t>No</t>
        </is>
      </c>
      <c r="N2613" t="n">
        <v>1</v>
      </c>
      <c r="O2613" t="inlineStr">
        <is>
          <t>casino.guru</t>
        </is>
      </c>
      <c r="P2613" s="10" t="n">
        <v>46140</v>
      </c>
      <c r="Q2613" t="inlineStr">
        <is>
          <t>Yes</t>
        </is>
      </c>
      <c r="R2613" t="inlineStr">
        <is>
          <t>2026-04-19 06:19</t>
        </is>
      </c>
      <c r="T2613" s="3" t="inlineStr">
        <is>
          <t>https://casino.guru/exit?casinoId=4444&amp;domainLanguageId=2&amp;preferredLanguagesStr=9,2&amp;tosLinkRequired=false&amp;userCountryId=78&amp;listName=casino-detail&amp;pageType=16&amp;listPosition=1</t>
        </is>
      </c>
      <c r="U2613" t="inlineStr">
        <is>
          <t>https://casino.guru/me88-casino-review</t>
        </is>
      </c>
    </row>
    <row r="2614">
      <c r="A2614" s="9" t="inlineStr">
        <is>
          <t>68OK Casino</t>
        </is>
      </c>
      <c r="C2614" t="n">
        <v>5.4</v>
      </c>
      <c r="E2614" t="inlineStr">
        <is>
          <t>betpanda</t>
        </is>
      </c>
      <c r="F2614" t="n">
        <v>0.1211</v>
      </c>
      <c r="G2614" s="4" t="inlineStr">
        <is>
          <t>Yes</t>
        </is>
      </c>
      <c r="H2614" s="4" t="inlineStr">
        <is>
          <t>Yes</t>
        </is>
      </c>
      <c r="I2614" s="4" t="inlineStr">
        <is>
          <t>Yes</t>
        </is>
      </c>
      <c r="J2614" s="5" t="inlineStr">
        <is>
          <t>No</t>
        </is>
      </c>
      <c r="N2614" t="n">
        <v>1</v>
      </c>
      <c r="O2614" t="inlineStr">
        <is>
          <t>casino.guru</t>
        </is>
      </c>
      <c r="P2614" s="10" t="n">
        <v>46098</v>
      </c>
      <c r="Q2614" t="inlineStr">
        <is>
          <t>Yes</t>
        </is>
      </c>
      <c r="R2614" t="inlineStr">
        <is>
          <t>2026-04-19 07:12</t>
        </is>
      </c>
      <c r="T2614" s="3" t="inlineStr">
        <is>
          <t>https://casino.guru/exit?casinoId=11488&amp;domainLanguageId=2&amp;preferredLanguagesStr=9,2&amp;tosLinkRequired=false&amp;userCountryId=78&amp;listName=casino-detail&amp;pageType=16&amp;listPosition=1</t>
        </is>
      </c>
      <c r="U2614" t="inlineStr">
        <is>
          <t>https://casino.guru/68ok-casino-review</t>
        </is>
      </c>
    </row>
    <row r="2615">
      <c r="A2615" s="9" t="inlineStr">
        <is>
          <t>E-Gaming Global Casino</t>
        </is>
      </c>
      <c r="C2615" t="n">
        <v>1.9</v>
      </c>
      <c r="E2615" t="inlineStr">
        <is>
          <t>thrill</t>
        </is>
      </c>
      <c r="F2615" t="n">
        <v>0.121</v>
      </c>
      <c r="G2615" s="4" t="inlineStr">
        <is>
          <t>Yes</t>
        </is>
      </c>
      <c r="H2615" s="5" t="inlineStr">
        <is>
          <t>No</t>
        </is>
      </c>
      <c r="I2615" s="5" t="inlineStr">
        <is>
          <t>No</t>
        </is>
      </c>
      <c r="J2615" s="5" t="inlineStr">
        <is>
          <t>No</t>
        </is>
      </c>
      <c r="N2615" t="n">
        <v>1</v>
      </c>
      <c r="O2615" t="inlineStr">
        <is>
          <t>casino.guru</t>
        </is>
      </c>
      <c r="P2615" s="10" t="n">
        <v>45912</v>
      </c>
      <c r="Q2615" t="inlineStr">
        <is>
          <t>Yes</t>
        </is>
      </c>
      <c r="R2615" t="inlineStr">
        <is>
          <t>2026-04-19 06:35</t>
        </is>
      </c>
      <c r="T2615" s="3" t="inlineStr">
        <is>
          <t>https://casino.guru/exit?casinoId=7036&amp;domainLanguageId=2&amp;preferredLanguagesStr=9,2&amp;tosLinkRequired=false&amp;userCountryId=78&amp;listName=casino-detail&amp;pageType=16&amp;listPosition=1</t>
        </is>
      </c>
      <c r="U2615" t="inlineStr">
        <is>
          <t>https://casino.guru/e-gaming-global-casino-review</t>
        </is>
      </c>
    </row>
    <row r="2616">
      <c r="A2616" s="9" t="inlineStr">
        <is>
          <t>BetBlink Casino</t>
        </is>
      </c>
      <c r="B2616" t="inlineStr">
        <is>
          <t>MGA</t>
        </is>
      </c>
      <c r="C2616" t="n">
        <v>5.1</v>
      </c>
      <c r="E2616" t="inlineStr">
        <is>
          <t>betpanda</t>
        </is>
      </c>
      <c r="F2616" t="n">
        <v>0.1209</v>
      </c>
      <c r="G2616" s="4" t="inlineStr">
        <is>
          <t>Yes</t>
        </is>
      </c>
      <c r="H2616" s="4" t="inlineStr">
        <is>
          <t>Yes</t>
        </is>
      </c>
      <c r="I2616" s="4" t="inlineStr">
        <is>
          <t>Yes</t>
        </is>
      </c>
      <c r="J2616" s="5" t="inlineStr">
        <is>
          <t>No</t>
        </is>
      </c>
      <c r="N2616" t="n">
        <v>1</v>
      </c>
      <c r="O2616" t="inlineStr">
        <is>
          <t>casino.guru</t>
        </is>
      </c>
      <c r="P2616" s="10" t="n">
        <v>46009</v>
      </c>
      <c r="Q2616" t="inlineStr">
        <is>
          <t>Yes</t>
        </is>
      </c>
      <c r="R2616" t="inlineStr">
        <is>
          <t>2026-04-19 06:51</t>
        </is>
      </c>
      <c r="T2616" s="3" t="inlineStr">
        <is>
          <t>https://casino.guru/exit?casinoId=9107&amp;domainLanguageId=2&amp;preferredLanguagesStr=9,2&amp;tosLinkRequired=false&amp;userCountryId=78&amp;listName=casino-detail&amp;pageType=16&amp;listPosition=1</t>
        </is>
      </c>
      <c r="U2616" t="inlineStr">
        <is>
          <t>https://casino.guru/betblink-casino-review</t>
        </is>
      </c>
    </row>
    <row r="2617">
      <c r="A2617" s="9" t="inlineStr">
        <is>
          <t>Spin Sweet Casino</t>
        </is>
      </c>
      <c r="B2617" t="inlineStr">
        <is>
          <t>MGA</t>
        </is>
      </c>
      <c r="C2617" t="n">
        <v>8.5</v>
      </c>
      <c r="E2617" t="inlineStr">
        <is>
          <t>thrill</t>
        </is>
      </c>
      <c r="F2617" t="n">
        <v>0.1207</v>
      </c>
      <c r="G2617" s="4" t="inlineStr">
        <is>
          <t>Yes</t>
        </is>
      </c>
      <c r="H2617" s="5" t="inlineStr">
        <is>
          <t>No</t>
        </is>
      </c>
      <c r="I2617" s="5" t="inlineStr">
        <is>
          <t>No</t>
        </is>
      </c>
      <c r="J2617" s="5" t="inlineStr">
        <is>
          <t>No</t>
        </is>
      </c>
      <c r="N2617" t="n">
        <v>1</v>
      </c>
      <c r="O2617" t="inlineStr">
        <is>
          <t>casino.guru</t>
        </is>
      </c>
      <c r="P2617" s="10" t="n">
        <v>46139</v>
      </c>
      <c r="Q2617" t="inlineStr">
        <is>
          <t>Yes</t>
        </is>
      </c>
      <c r="R2617" t="inlineStr">
        <is>
          <t>2026-04-19 06:49</t>
        </is>
      </c>
      <c r="T2617" s="3" t="inlineStr">
        <is>
          <t>https://casino.guru/exit?casinoId=8918&amp;domainLanguageId=2&amp;preferredLanguagesStr=9,2&amp;tosLinkRequired=false&amp;userCountryId=78&amp;listName=casino-detail&amp;pageType=16&amp;listPosition=1</t>
        </is>
      </c>
      <c r="U2617" t="inlineStr">
        <is>
          <t>https://casino.guru/spin-sweet-casino-review</t>
        </is>
      </c>
    </row>
    <row r="2618">
      <c r="A2618" s="9" t="inlineStr">
        <is>
          <t>AdmiralBet Casino</t>
        </is>
      </c>
      <c r="C2618" t="n">
        <v>7.3</v>
      </c>
      <c r="D2618" t="inlineStr">
        <is>
          <t>ZBET.RS d.o.o.</t>
        </is>
      </c>
      <c r="E2618" t="inlineStr">
        <is>
          <t>thrill</t>
        </is>
      </c>
      <c r="F2618" t="n">
        <v>0.1207</v>
      </c>
      <c r="G2618" s="4" t="inlineStr">
        <is>
          <t>Yes</t>
        </is>
      </c>
      <c r="H2618" s="5" t="inlineStr">
        <is>
          <t>No</t>
        </is>
      </c>
      <c r="I2618" s="5" t="inlineStr">
        <is>
          <t>No</t>
        </is>
      </c>
      <c r="J2618" s="5" t="inlineStr">
        <is>
          <t>No</t>
        </is>
      </c>
      <c r="N2618" t="n">
        <v>1</v>
      </c>
      <c r="O2618" t="inlineStr">
        <is>
          <t>casino.guru</t>
        </is>
      </c>
      <c r="P2618" s="10" t="n">
        <v>45861</v>
      </c>
      <c r="Q2618" t="inlineStr">
        <is>
          <t>Yes</t>
        </is>
      </c>
      <c r="R2618" t="inlineStr">
        <is>
          <t>2026-04-19 05:58</t>
        </is>
      </c>
      <c r="S2618" s="3" t="inlineStr">
        <is>
          <t>https://admiralbet.rs</t>
        </is>
      </c>
      <c r="T2618" s="3" t="inlineStr">
        <is>
          <t>https://casino.guru/exit?casinoId=314&amp;domainLanguageId=2&amp;preferredLanguagesStr=9,2&amp;tosLinkRequired=false&amp;userCountryId=78&amp;listName=casino-detail&amp;pageType=16&amp;listPosition=1</t>
        </is>
      </c>
      <c r="U2618" t="inlineStr">
        <is>
          <t>https://casino.guru/admiralbet-casino-review</t>
        </is>
      </c>
    </row>
    <row r="2619">
      <c r="A2619" s="9" t="inlineStr">
        <is>
          <t>Betpas Casino</t>
        </is>
      </c>
      <c r="B2619" t="inlineStr">
        <is>
          <t>Curacao</t>
        </is>
      </c>
      <c r="C2619" t="n">
        <v>7.3</v>
      </c>
      <c r="D2619" t="inlineStr">
        <is>
          <t>Better World N.V.</t>
        </is>
      </c>
      <c r="E2619" t="inlineStr">
        <is>
          <t>betpanda</t>
        </is>
      </c>
      <c r="F2619" t="n">
        <v>0.1207</v>
      </c>
      <c r="G2619" s="4" t="inlineStr">
        <is>
          <t>Yes</t>
        </is>
      </c>
      <c r="H2619" s="4" t="inlineStr">
        <is>
          <t>Yes</t>
        </is>
      </c>
      <c r="I2619" s="4" t="inlineStr">
        <is>
          <t>Yes</t>
        </is>
      </c>
      <c r="J2619" s="5" t="inlineStr">
        <is>
          <t>No</t>
        </is>
      </c>
      <c r="N2619" t="n">
        <v>1</v>
      </c>
      <c r="O2619" t="inlineStr">
        <is>
          <t>casino.guru</t>
        </is>
      </c>
      <c r="P2619" s="10" t="n">
        <v>45923</v>
      </c>
      <c r="Q2619" t="inlineStr">
        <is>
          <t>Yes</t>
        </is>
      </c>
      <c r="R2619" t="inlineStr">
        <is>
          <t>2026-04-19 06:13</t>
        </is>
      </c>
      <c r="S2619" s="3" t="inlineStr">
        <is>
          <t>https://betpas.com</t>
        </is>
      </c>
      <c r="T2619" s="3" t="inlineStr">
        <is>
          <t>https://casino.guru/exit?casinoId=3310&amp;domainLanguageId=2&amp;preferredLanguagesStr=9,2&amp;tosLinkRequired=false&amp;userCountryId=78&amp;listName=casino-detail&amp;pageType=16&amp;listPosition=1</t>
        </is>
      </c>
      <c r="U2619" t="inlineStr">
        <is>
          <t>https://casino.guru/betpas-casino-review</t>
        </is>
      </c>
    </row>
    <row r="2620">
      <c r="A2620" s="9" t="inlineStr">
        <is>
          <t>WinExch24 Casino</t>
        </is>
      </c>
      <c r="B2620" t="inlineStr">
        <is>
          <t>MGA</t>
        </is>
      </c>
      <c r="C2620" t="n">
        <v>4.6</v>
      </c>
      <c r="E2620" t="inlineStr">
        <is>
          <t>betpanda</t>
        </is>
      </c>
      <c r="F2620" t="n">
        <v>0.1206</v>
      </c>
      <c r="G2620" s="4" t="inlineStr">
        <is>
          <t>Yes</t>
        </is>
      </c>
      <c r="H2620" s="5" t="inlineStr">
        <is>
          <t>No</t>
        </is>
      </c>
      <c r="I2620" s="5" t="inlineStr">
        <is>
          <t>No</t>
        </is>
      </c>
      <c r="J2620" s="5" t="inlineStr">
        <is>
          <t>No</t>
        </is>
      </c>
      <c r="N2620" t="n">
        <v>1</v>
      </c>
      <c r="O2620" t="inlineStr">
        <is>
          <t>casino.guru</t>
        </is>
      </c>
      <c r="P2620" s="10" t="n">
        <v>45932</v>
      </c>
      <c r="Q2620" t="inlineStr">
        <is>
          <t>Yes</t>
        </is>
      </c>
      <c r="R2620" t="inlineStr">
        <is>
          <t>2026-04-19 06:34</t>
        </is>
      </c>
      <c r="T2620" s="3" t="inlineStr">
        <is>
          <t>https://casino.guru/exit?casinoId=6790&amp;domainLanguageId=2&amp;preferredLanguagesStr=9,2&amp;tosLinkRequired=false&amp;userCountryId=78&amp;listName=casino-detail&amp;pageType=16&amp;listPosition=1</t>
        </is>
      </c>
      <c r="U2620" t="inlineStr">
        <is>
          <t>https://casino.guru/winexch24-casino-review</t>
        </is>
      </c>
    </row>
    <row r="2621">
      <c r="A2621" s="9" t="inlineStr">
        <is>
          <t>Exonbet Casino</t>
        </is>
      </c>
      <c r="B2621" t="inlineStr">
        <is>
          <t>Anjouan</t>
        </is>
      </c>
      <c r="C2621" t="n">
        <v>4.5</v>
      </c>
      <c r="D2621" t="inlineStr">
        <is>
          <t>GSR Technology Holding Limitada</t>
        </is>
      </c>
      <c r="E2621" t="inlineStr">
        <is>
          <t>betpanda</t>
        </is>
      </c>
      <c r="F2621" t="n">
        <v>0.1206</v>
      </c>
      <c r="G2621" s="4" t="inlineStr">
        <is>
          <t>Yes</t>
        </is>
      </c>
      <c r="H2621" s="5" t="inlineStr">
        <is>
          <t>No</t>
        </is>
      </c>
      <c r="I2621" s="5" t="inlineStr">
        <is>
          <t>No</t>
        </is>
      </c>
      <c r="J2621" s="5" t="inlineStr">
        <is>
          <t>No</t>
        </is>
      </c>
      <c r="N2621" t="n">
        <v>1</v>
      </c>
      <c r="O2621" t="inlineStr">
        <is>
          <t>casino.guru</t>
        </is>
      </c>
      <c r="P2621" s="10" t="n">
        <v>45944</v>
      </c>
      <c r="Q2621" t="inlineStr">
        <is>
          <t>Yes</t>
        </is>
      </c>
      <c r="R2621" t="inlineStr">
        <is>
          <t>2026-04-19 07:00</t>
        </is>
      </c>
      <c r="T2621" s="3" t="inlineStr">
        <is>
          <t>https://casino.guru/exit?casinoId=10174&amp;domainLanguageId=2&amp;preferredLanguagesStr=9,2&amp;tosLinkRequired=false&amp;userCountryId=78&amp;listName=casino-detail&amp;pageType=16&amp;listPosition=1</t>
        </is>
      </c>
      <c r="U2621" t="inlineStr">
        <is>
          <t>https://casino.guru/exonbet-casino-review</t>
        </is>
      </c>
    </row>
    <row r="2622">
      <c r="A2622" s="9" t="inlineStr">
        <is>
          <t>MrSlot Casino</t>
        </is>
      </c>
      <c r="B2622" t="inlineStr">
        <is>
          <t>MGA</t>
        </is>
      </c>
      <c r="C2622" t="n">
        <v>7.2</v>
      </c>
      <c r="E2622" t="inlineStr">
        <is>
          <t>betpanda</t>
        </is>
      </c>
      <c r="F2622" t="n">
        <v>0.1204</v>
      </c>
      <c r="G2622" s="4" t="inlineStr">
        <is>
          <t>Yes</t>
        </is>
      </c>
      <c r="H2622" s="4" t="inlineStr">
        <is>
          <t>Yes</t>
        </is>
      </c>
      <c r="I2622" s="4" t="inlineStr">
        <is>
          <t>Yes</t>
        </is>
      </c>
      <c r="J2622" s="5" t="inlineStr">
        <is>
          <t>No</t>
        </is>
      </c>
      <c r="N2622" t="n">
        <v>1</v>
      </c>
      <c r="O2622" t="inlineStr">
        <is>
          <t>casino.guru</t>
        </is>
      </c>
      <c r="P2622" s="10" t="n">
        <v>46063</v>
      </c>
      <c r="Q2622" t="inlineStr">
        <is>
          <t>Yes</t>
        </is>
      </c>
      <c r="R2622" t="inlineStr">
        <is>
          <t>2026-04-19 06:01</t>
        </is>
      </c>
      <c r="S2622" s="3" t="inlineStr">
        <is>
          <t>https://www.mrslot.com</t>
        </is>
      </c>
      <c r="T2622" s="3" t="inlineStr">
        <is>
          <t>https://casino.guru/exit?casinoId=705&amp;domainLanguageId=2&amp;preferredLanguagesStr=9,2&amp;tosLinkRequired=false&amp;userCountryId=78&amp;listName=casino-detail&amp;pageType=16&amp;listPosition=1</t>
        </is>
      </c>
      <c r="U2622" t="inlineStr">
        <is>
          <t>https://casino.guru/mrslot-casino-review</t>
        </is>
      </c>
    </row>
    <row r="2623">
      <c r="A2623" s="9" t="inlineStr">
        <is>
          <t>MaxiPlay Casino</t>
        </is>
      </c>
      <c r="B2623" t="inlineStr">
        <is>
          <t>MGA</t>
        </is>
      </c>
      <c r="C2623" t="n">
        <v>7.1</v>
      </c>
      <c r="D2623" t="inlineStr">
        <is>
          <t>Inter Grupp Partner Service AB</t>
        </is>
      </c>
      <c r="E2623" t="inlineStr">
        <is>
          <t>betpanda</t>
        </is>
      </c>
      <c r="F2623" t="n">
        <v>0.1204</v>
      </c>
      <c r="G2623" s="4" t="inlineStr">
        <is>
          <t>Yes</t>
        </is>
      </c>
      <c r="H2623" s="5" t="inlineStr">
        <is>
          <t>No</t>
        </is>
      </c>
      <c r="I2623" s="5" t="inlineStr">
        <is>
          <t>No</t>
        </is>
      </c>
      <c r="J2623" s="5" t="inlineStr">
        <is>
          <t>No</t>
        </is>
      </c>
      <c r="N2623" t="n">
        <v>1</v>
      </c>
      <c r="O2623" t="inlineStr">
        <is>
          <t>casino.guru</t>
        </is>
      </c>
      <c r="P2623" s="10" t="n">
        <v>46063</v>
      </c>
      <c r="Q2623" t="inlineStr">
        <is>
          <t>Yes</t>
        </is>
      </c>
      <c r="R2623" t="inlineStr">
        <is>
          <t>2026-04-19 06:04</t>
        </is>
      </c>
      <c r="S2623" s="3" t="inlineStr">
        <is>
          <t>https://maxiplay.casino-pp.net</t>
        </is>
      </c>
      <c r="T2623" s="3" t="inlineStr">
        <is>
          <t>https://casino.guru/exit?casinoId=1396&amp;domainLanguageId=2&amp;preferredLanguagesStr=9,2&amp;tosLinkRequired=false&amp;userCountryId=78&amp;listName=casino-detail&amp;pageType=16&amp;listPosition=1</t>
        </is>
      </c>
      <c r="U2623" t="inlineStr">
        <is>
          <t>https://casino.guru/MaxiPlay-Casino-review</t>
        </is>
      </c>
    </row>
    <row r="2624">
      <c r="A2624" s="9" t="inlineStr">
        <is>
          <t>Mr Mobi Casino</t>
        </is>
      </c>
      <c r="B2624" t="inlineStr">
        <is>
          <t>MGA</t>
        </is>
      </c>
      <c r="C2624" t="n">
        <v>7.1</v>
      </c>
      <c r="D2624" t="inlineStr">
        <is>
          <t>Inter Grupp Partner Service AB</t>
        </is>
      </c>
      <c r="E2624" t="inlineStr">
        <is>
          <t>betpanda</t>
        </is>
      </c>
      <c r="F2624" t="n">
        <v>0.1204</v>
      </c>
      <c r="G2624" s="4" t="inlineStr">
        <is>
          <t>Yes</t>
        </is>
      </c>
      <c r="H2624" s="5" t="inlineStr">
        <is>
          <t>No</t>
        </is>
      </c>
      <c r="I2624" s="5" t="inlineStr">
        <is>
          <t>No</t>
        </is>
      </c>
      <c r="J2624" s="5" t="inlineStr">
        <is>
          <t>No</t>
        </is>
      </c>
      <c r="N2624" t="n">
        <v>1</v>
      </c>
      <c r="O2624" t="inlineStr">
        <is>
          <t>casino.guru</t>
        </is>
      </c>
      <c r="P2624" s="10" t="n">
        <v>46062</v>
      </c>
      <c r="Q2624" t="inlineStr">
        <is>
          <t>Yes</t>
        </is>
      </c>
      <c r="R2624" t="inlineStr">
        <is>
          <t>2026-04-19 06:00</t>
        </is>
      </c>
      <c r="S2624" s="3" t="inlineStr">
        <is>
          <t>https://www.mrmobi.com</t>
        </is>
      </c>
      <c r="T2624" s="3" t="inlineStr">
        <is>
          <t>https://casino.guru/exit?casinoId=678&amp;domainLanguageId=2&amp;preferredLanguagesStr=9,2&amp;tosLinkRequired=false&amp;userCountryId=78&amp;listName=casino-detail&amp;pageType=16&amp;listPosition=1</t>
        </is>
      </c>
      <c r="U2624" t="inlineStr">
        <is>
          <t>https://casino.guru/Mr-Mobi-Casino-review</t>
        </is>
      </c>
    </row>
    <row r="2625">
      <c r="A2625" s="9" t="inlineStr">
        <is>
          <t>MrSuperPlay Casino</t>
        </is>
      </c>
      <c r="B2625" t="inlineStr">
        <is>
          <t>MGA</t>
        </is>
      </c>
      <c r="C2625" t="n">
        <v>7.1</v>
      </c>
      <c r="E2625" t="inlineStr">
        <is>
          <t>betpanda</t>
        </is>
      </c>
      <c r="F2625" t="n">
        <v>0.1204</v>
      </c>
      <c r="G2625" s="4" t="inlineStr">
        <is>
          <t>Yes</t>
        </is>
      </c>
      <c r="H2625" s="4" t="inlineStr">
        <is>
          <t>Yes</t>
        </is>
      </c>
      <c r="I2625" s="4" t="inlineStr">
        <is>
          <t>Yes</t>
        </is>
      </c>
      <c r="J2625" s="5" t="inlineStr">
        <is>
          <t>No</t>
        </is>
      </c>
      <c r="N2625" t="n">
        <v>1</v>
      </c>
      <c r="O2625" t="inlineStr">
        <is>
          <t>casino.guru</t>
        </is>
      </c>
      <c r="P2625" s="10" t="n">
        <v>46063</v>
      </c>
      <c r="Q2625" t="inlineStr">
        <is>
          <t>Yes</t>
        </is>
      </c>
      <c r="R2625" t="inlineStr">
        <is>
          <t>2026-04-19 06:00</t>
        </is>
      </c>
      <c r="S2625" s="3" t="inlineStr">
        <is>
          <t>https://mrsuperplay.casino-pp.net</t>
        </is>
      </c>
      <c r="T2625" s="3" t="inlineStr">
        <is>
          <t>https://casino.guru/exit?casinoId=695&amp;domainLanguageId=2&amp;preferredLanguagesStr=9,2&amp;tosLinkRequired=false&amp;userCountryId=78&amp;listName=casino-detail&amp;pageType=16&amp;listPosition=1</t>
        </is>
      </c>
      <c r="U2625" t="inlineStr">
        <is>
          <t>https://casino.guru/MrSuperPlay-Casino-review</t>
        </is>
      </c>
    </row>
    <row r="2626">
      <c r="A2626" s="9" t="inlineStr">
        <is>
          <t>Funky Jackpot Casino</t>
        </is>
      </c>
      <c r="B2626" t="inlineStr">
        <is>
          <t>MGA</t>
        </is>
      </c>
      <c r="C2626" t="n">
        <v>5.5</v>
      </c>
      <c r="E2626" t="inlineStr">
        <is>
          <t>betpanda</t>
        </is>
      </c>
      <c r="F2626" t="n">
        <v>0.1204</v>
      </c>
      <c r="G2626" s="4" t="inlineStr">
        <is>
          <t>Yes</t>
        </is>
      </c>
      <c r="H2626" s="5" t="inlineStr">
        <is>
          <t>No</t>
        </is>
      </c>
      <c r="I2626" s="5" t="inlineStr">
        <is>
          <t>No</t>
        </is>
      </c>
      <c r="J2626" s="5" t="inlineStr">
        <is>
          <t>No</t>
        </is>
      </c>
      <c r="N2626" t="n">
        <v>1</v>
      </c>
      <c r="O2626" t="inlineStr">
        <is>
          <t>casino.guru</t>
        </is>
      </c>
      <c r="P2626" s="10" t="n">
        <v>46009</v>
      </c>
      <c r="Q2626" t="inlineStr">
        <is>
          <t>Yes</t>
        </is>
      </c>
      <c r="R2626" t="inlineStr">
        <is>
          <t>2026-04-19 06:44</t>
        </is>
      </c>
      <c r="T2626" s="3" t="inlineStr">
        <is>
          <t>https://casino.guru/exit?casinoId=8276&amp;domainLanguageId=2&amp;preferredLanguagesStr=9,2&amp;tosLinkRequired=false&amp;userCountryId=78&amp;listName=casino-detail&amp;pageType=16&amp;listPosition=1</t>
        </is>
      </c>
      <c r="U2626" t="inlineStr">
        <is>
          <t>https://casino.guru/funky-jackpot-casino-review</t>
        </is>
      </c>
    </row>
    <row r="2627">
      <c r="A2627" s="9" t="inlineStr">
        <is>
          <t>MaxBet Casino</t>
        </is>
      </c>
      <c r="C2627" t="n">
        <v>9.800000000000001</v>
      </c>
      <c r="D2627" t="inlineStr">
        <is>
          <t>MAX BET D.O.O. NOVI SAD</t>
        </is>
      </c>
      <c r="E2627" t="inlineStr">
        <is>
          <t>betpanda</t>
        </is>
      </c>
      <c r="F2627" t="n">
        <v>0.1203</v>
      </c>
      <c r="G2627" s="4" t="inlineStr">
        <is>
          <t>Yes</t>
        </is>
      </c>
      <c r="H2627" s="5" t="inlineStr">
        <is>
          <t>No</t>
        </is>
      </c>
      <c r="I2627" s="5" t="inlineStr">
        <is>
          <t>No</t>
        </is>
      </c>
      <c r="J2627" s="5" t="inlineStr">
        <is>
          <t>No</t>
        </is>
      </c>
      <c r="N2627" t="n">
        <v>1</v>
      </c>
      <c r="O2627" t="inlineStr">
        <is>
          <t>casino.guru</t>
        </is>
      </c>
      <c r="P2627" s="10" t="n">
        <v>45996</v>
      </c>
      <c r="Q2627" t="inlineStr">
        <is>
          <t>Yes</t>
        </is>
      </c>
      <c r="R2627" t="inlineStr">
        <is>
          <t>2026-04-19 05:58</t>
        </is>
      </c>
      <c r="S2627" s="3" t="inlineStr">
        <is>
          <t>https://www.maxbet.rs</t>
        </is>
      </c>
      <c r="T2627" s="3" t="inlineStr">
        <is>
          <t>https://casino.guru/exit?casinoId=319&amp;domainLanguageId=2&amp;preferredLanguagesStr=9,2&amp;tosLinkRequired=false&amp;userCountryId=78&amp;listName=casino-detail&amp;pageType=16&amp;listPosition=1</t>
        </is>
      </c>
      <c r="U2627" t="inlineStr">
        <is>
          <t>https://casino.guru/Maxbet-Casino-review</t>
        </is>
      </c>
    </row>
    <row r="2628">
      <c r="A2628" s="9" t="inlineStr">
        <is>
          <t>Betvisa Casino</t>
        </is>
      </c>
      <c r="B2628" t="inlineStr">
        <is>
          <t>Curacao</t>
        </is>
      </c>
      <c r="C2628" t="n">
        <v>4.9</v>
      </c>
      <c r="D2628" t="inlineStr">
        <is>
          <t>VB Digital N.V.</t>
        </is>
      </c>
      <c r="E2628" t="inlineStr">
        <is>
          <t>betpanda</t>
        </is>
      </c>
      <c r="F2628" t="n">
        <v>0.1203</v>
      </c>
      <c r="G2628" s="4" t="inlineStr">
        <is>
          <t>Yes</t>
        </is>
      </c>
      <c r="H2628" s="5" t="inlineStr">
        <is>
          <t>No</t>
        </is>
      </c>
      <c r="I2628" s="5" t="inlineStr">
        <is>
          <t>No</t>
        </is>
      </c>
      <c r="J2628" s="5" t="inlineStr">
        <is>
          <t>No</t>
        </is>
      </c>
      <c r="N2628" t="n">
        <v>1</v>
      </c>
      <c r="O2628" t="inlineStr">
        <is>
          <t>casino.guru</t>
        </is>
      </c>
      <c r="P2628" s="10" t="n">
        <v>46048</v>
      </c>
      <c r="Q2628" t="inlineStr">
        <is>
          <t>Yes</t>
        </is>
      </c>
      <c r="R2628" t="inlineStr">
        <is>
          <t>2026-04-19 06:21</t>
        </is>
      </c>
      <c r="T2628" s="3" t="inlineStr">
        <is>
          <t>https://casino.guru/exit?casinoId=4840&amp;domainLanguageId=2&amp;preferredLanguagesStr=9,2&amp;tosLinkRequired=false&amp;userCountryId=78&amp;listName=casino-detail&amp;pageType=16&amp;listPosition=1</t>
        </is>
      </c>
      <c r="U2628" t="inlineStr">
        <is>
          <t>https://casino.guru/betvisa-casino-review</t>
        </is>
      </c>
    </row>
    <row r="2629">
      <c r="A2629" s="9" t="inlineStr">
        <is>
          <t>Bkbet Casino</t>
        </is>
      </c>
      <c r="B2629" t="inlineStr">
        <is>
          <t>Curacao</t>
        </is>
      </c>
      <c r="C2629" t="n">
        <v>4.9</v>
      </c>
      <c r="D2629" t="inlineStr">
        <is>
          <t>Bkbet Group</t>
        </is>
      </c>
      <c r="E2629" t="inlineStr">
        <is>
          <t>betpanda</t>
        </is>
      </c>
      <c r="F2629" t="n">
        <v>0.1203</v>
      </c>
      <c r="G2629" s="4" t="inlineStr">
        <is>
          <t>Yes</t>
        </is>
      </c>
      <c r="H2629" s="5" t="inlineStr">
        <is>
          <t>No</t>
        </is>
      </c>
      <c r="I2629" s="5" t="inlineStr">
        <is>
          <t>No</t>
        </is>
      </c>
      <c r="J2629" s="5" t="inlineStr">
        <is>
          <t>No</t>
        </is>
      </c>
      <c r="N2629" t="n">
        <v>1</v>
      </c>
      <c r="O2629" t="inlineStr">
        <is>
          <t>casino.guru</t>
        </is>
      </c>
      <c r="P2629" s="10" t="n">
        <v>45897</v>
      </c>
      <c r="Q2629" t="inlineStr">
        <is>
          <t>Yes</t>
        </is>
      </c>
      <c r="R2629" t="inlineStr">
        <is>
          <t>2026-04-19 06:34</t>
        </is>
      </c>
      <c r="T2629" s="3" t="inlineStr">
        <is>
          <t>https://casino.guru/exit?casinoId=6827&amp;domainLanguageId=2&amp;preferredLanguagesStr=9,2&amp;tosLinkRequired=false&amp;userCountryId=78&amp;listName=casino-detail&amp;pageType=16&amp;listPosition=1</t>
        </is>
      </c>
      <c r="U2629" t="inlineStr">
        <is>
          <t>https://casino.guru/bkbet-casino-review</t>
        </is>
      </c>
    </row>
    <row r="2630">
      <c r="A2630" s="9" t="inlineStr">
        <is>
          <t>CKBet Casino</t>
        </is>
      </c>
      <c r="B2630" t="inlineStr">
        <is>
          <t>Curacao</t>
        </is>
      </c>
      <c r="C2630" t="n">
        <v>4.9</v>
      </c>
      <c r="E2630" t="inlineStr">
        <is>
          <t>betpanda</t>
        </is>
      </c>
      <c r="F2630" t="n">
        <v>0.1203</v>
      </c>
      <c r="G2630" s="4" t="inlineStr">
        <is>
          <t>Yes</t>
        </is>
      </c>
      <c r="H2630" s="5" t="inlineStr">
        <is>
          <t>No</t>
        </is>
      </c>
      <c r="I2630" s="5" t="inlineStr">
        <is>
          <t>No</t>
        </is>
      </c>
      <c r="J2630" s="5" t="inlineStr">
        <is>
          <t>No</t>
        </is>
      </c>
      <c r="N2630" t="n">
        <v>1</v>
      </c>
      <c r="O2630" t="inlineStr">
        <is>
          <t>casino.guru</t>
        </is>
      </c>
      <c r="P2630" s="10" t="n">
        <v>45924</v>
      </c>
      <c r="Q2630" t="inlineStr">
        <is>
          <t>Yes</t>
        </is>
      </c>
      <c r="R2630" t="inlineStr">
        <is>
          <t>2026-04-19 06:31</t>
        </is>
      </c>
      <c r="T2630" s="3" t="inlineStr">
        <is>
          <t>https://casino.guru/exit?casinoId=6390&amp;domainLanguageId=2&amp;preferredLanguagesStr=9,2&amp;tosLinkRequired=false&amp;userCountryId=78&amp;listName=casino-detail&amp;pageType=16&amp;listPosition=1</t>
        </is>
      </c>
      <c r="U2630" t="inlineStr">
        <is>
          <t>https://casino.guru/ckbet-casino-review</t>
        </is>
      </c>
    </row>
    <row r="2631">
      <c r="A2631" s="9" t="inlineStr">
        <is>
          <t>Cartoonbet Casino</t>
        </is>
      </c>
      <c r="B2631" t="inlineStr">
        <is>
          <t>Anjouan</t>
        </is>
      </c>
      <c r="C2631" t="n">
        <v>6.1</v>
      </c>
      <c r="D2631" t="inlineStr">
        <is>
          <t>DLDAtech N.V.</t>
        </is>
      </c>
      <c r="E2631" t="inlineStr">
        <is>
          <t>betpanda</t>
        </is>
      </c>
      <c r="F2631" t="n">
        <v>0.1202</v>
      </c>
      <c r="G2631" s="4" t="inlineStr">
        <is>
          <t>Yes</t>
        </is>
      </c>
      <c r="H2631" s="5" t="inlineStr">
        <is>
          <t>No</t>
        </is>
      </c>
      <c r="I2631" s="5" t="inlineStr">
        <is>
          <t>No</t>
        </is>
      </c>
      <c r="J2631" s="5" t="inlineStr">
        <is>
          <t>No</t>
        </is>
      </c>
      <c r="N2631" t="n">
        <v>1</v>
      </c>
      <c r="O2631" t="inlineStr">
        <is>
          <t>casino.guru</t>
        </is>
      </c>
      <c r="P2631" s="10" t="n">
        <v>46019</v>
      </c>
      <c r="Q2631" t="inlineStr">
        <is>
          <t>Yes</t>
        </is>
      </c>
      <c r="R2631" t="inlineStr">
        <is>
          <t>2026-04-19 06:52</t>
        </is>
      </c>
      <c r="T2631" s="3" t="inlineStr">
        <is>
          <t>https://casino.guru/exit?casinoId=9235&amp;domainLanguageId=2&amp;preferredLanguagesStr=9,2&amp;tosLinkRequired=false&amp;userCountryId=78&amp;listName=casino-detail&amp;pageType=16&amp;listPosition=1</t>
        </is>
      </c>
      <c r="U2631" t="inlineStr">
        <is>
          <t>https://casino.guru/cartoonbet-casino-review</t>
        </is>
      </c>
    </row>
    <row r="2632">
      <c r="A2632" s="9" t="inlineStr">
        <is>
          <t>Glassi Casino</t>
        </is>
      </c>
      <c r="B2632" t="inlineStr">
        <is>
          <t>Kahnawake</t>
        </is>
      </c>
      <c r="C2632" t="n">
        <v>8.4</v>
      </c>
      <c r="E2632" t="inlineStr">
        <is>
          <t>betpanda</t>
        </is>
      </c>
      <c r="F2632" t="n">
        <v>0.1201</v>
      </c>
      <c r="G2632" s="4" t="inlineStr">
        <is>
          <t>Yes</t>
        </is>
      </c>
      <c r="H2632" s="4" t="inlineStr">
        <is>
          <t>Yes</t>
        </is>
      </c>
      <c r="I2632" s="4" t="inlineStr">
        <is>
          <t>Yes</t>
        </is>
      </c>
      <c r="J2632" s="5" t="inlineStr">
        <is>
          <t>No</t>
        </is>
      </c>
      <c r="K2632" s="4" t="inlineStr">
        <is>
          <t>Yes</t>
        </is>
      </c>
      <c r="N2632" t="n">
        <v>1</v>
      </c>
      <c r="O2632" t="inlineStr">
        <is>
          <t>casino.guru</t>
        </is>
      </c>
      <c r="P2632" s="10" t="n">
        <v>46128</v>
      </c>
      <c r="Q2632" t="inlineStr">
        <is>
          <t>Yes</t>
        </is>
      </c>
      <c r="R2632" t="inlineStr">
        <is>
          <t>2026-04-19 06:25</t>
        </is>
      </c>
      <c r="T2632" s="3" t="inlineStr">
        <is>
          <t>https://casino.guru/exit?casinoId=5339&amp;domainLanguageId=2&amp;preferredLanguagesStr=9,2&amp;tosLinkRequired=false&amp;userCountryId=78&amp;listName=casino-detail&amp;pageType=16&amp;listPosition=1</t>
        </is>
      </c>
      <c r="U2632" t="inlineStr">
        <is>
          <t>https://casino.guru/glassi-casino-review</t>
        </is>
      </c>
    </row>
    <row r="2633">
      <c r="A2633" s="9" t="inlineStr">
        <is>
          <t>Gaming Club Casino</t>
        </is>
      </c>
      <c r="B2633" t="inlineStr">
        <is>
          <t>MGA</t>
        </is>
      </c>
      <c r="C2633" t="n">
        <v>7.9</v>
      </c>
      <c r="D2633" t="inlineStr">
        <is>
          <t>Baytree Interactive Ltd</t>
        </is>
      </c>
      <c r="E2633" t="inlineStr">
        <is>
          <t>betpanda</t>
        </is>
      </c>
      <c r="F2633" t="n">
        <v>0.1201</v>
      </c>
      <c r="G2633" s="4" t="inlineStr">
        <is>
          <t>Yes</t>
        </is>
      </c>
      <c r="H2633" s="5" t="inlineStr">
        <is>
          <t>No</t>
        </is>
      </c>
      <c r="I2633" s="5" t="inlineStr">
        <is>
          <t>No</t>
        </is>
      </c>
      <c r="J2633" s="5" t="inlineStr">
        <is>
          <t>No</t>
        </is>
      </c>
      <c r="N2633" t="n">
        <v>1</v>
      </c>
      <c r="O2633" t="inlineStr">
        <is>
          <t>casino.guru</t>
        </is>
      </c>
      <c r="P2633" s="10" t="n">
        <v>46133</v>
      </c>
      <c r="Q2633" t="inlineStr">
        <is>
          <t>Yes</t>
        </is>
      </c>
      <c r="R2633" t="inlineStr">
        <is>
          <t>2026-04-19 05:57</t>
        </is>
      </c>
      <c r="S2633" s="3" t="inlineStr">
        <is>
          <t>https://www.gamingclub.com</t>
        </is>
      </c>
      <c r="T2633" s="3" t="inlineStr">
        <is>
          <t>https://casino.guru/exit?casinoId=156&amp;domainLanguageId=2&amp;preferredLanguagesStr=9,2&amp;tosLinkRequired=false&amp;userCountryId=78&amp;listName=casino-detail&amp;pageType=16&amp;listPosition=1</t>
        </is>
      </c>
      <c r="U2633" t="inlineStr">
        <is>
          <t>https://casino.guru/Gaming-Club-Casino-review</t>
        </is>
      </c>
    </row>
    <row r="2634">
      <c r="A2634" s="9" t="inlineStr">
        <is>
          <t>G2G Casino</t>
        </is>
      </c>
      <c r="C2634" t="n">
        <v>7</v>
      </c>
      <c r="E2634" t="inlineStr">
        <is>
          <t>betpanda</t>
        </is>
      </c>
      <c r="F2634" t="n">
        <v>0.1201</v>
      </c>
      <c r="G2634" s="4" t="inlineStr">
        <is>
          <t>Yes</t>
        </is>
      </c>
      <c r="H2634" s="4" t="inlineStr">
        <is>
          <t>Yes</t>
        </is>
      </c>
      <c r="I2634" s="4" t="inlineStr">
        <is>
          <t>Yes</t>
        </is>
      </c>
      <c r="J2634" s="5" t="inlineStr">
        <is>
          <t>No</t>
        </is>
      </c>
      <c r="N2634" t="n">
        <v>1</v>
      </c>
      <c r="O2634" t="inlineStr">
        <is>
          <t>casino.guru</t>
        </is>
      </c>
      <c r="P2634" s="10" t="n">
        <v>45880</v>
      </c>
      <c r="Q2634" t="inlineStr">
        <is>
          <t>Yes</t>
        </is>
      </c>
      <c r="R2634" t="inlineStr">
        <is>
          <t>2026-04-19 06:59</t>
        </is>
      </c>
      <c r="T2634" s="3" t="inlineStr">
        <is>
          <t>https://casino.guru/exit?casinoId=10074&amp;domainLanguageId=2&amp;preferredLanguagesStr=9,2&amp;tosLinkRequired=false&amp;userCountryId=78&amp;listName=casino-detail&amp;pageType=16&amp;listPosition=1</t>
        </is>
      </c>
      <c r="U2634" t="inlineStr">
        <is>
          <t>https://casino.guru/g2g-casino-review</t>
        </is>
      </c>
    </row>
    <row r="2635">
      <c r="A2635" s="9" t="inlineStr">
        <is>
          <t>HellWinz Casino</t>
        </is>
      </c>
      <c r="C2635" t="n">
        <v>6.5</v>
      </c>
      <c r="E2635" t="inlineStr">
        <is>
          <t>betpanda</t>
        </is>
      </c>
      <c r="F2635" t="n">
        <v>0.1201</v>
      </c>
      <c r="G2635" s="4" t="inlineStr">
        <is>
          <t>Yes</t>
        </is>
      </c>
      <c r="H2635" s="4" t="inlineStr">
        <is>
          <t>Yes</t>
        </is>
      </c>
      <c r="I2635" s="4" t="inlineStr">
        <is>
          <t>Yes</t>
        </is>
      </c>
      <c r="J2635" s="5" t="inlineStr">
        <is>
          <t>No</t>
        </is>
      </c>
      <c r="K2635" s="4" t="inlineStr">
        <is>
          <t>Yes</t>
        </is>
      </c>
      <c r="N2635" t="n">
        <v>1</v>
      </c>
      <c r="O2635" t="inlineStr">
        <is>
          <t>casino.guru</t>
        </is>
      </c>
      <c r="P2635" s="10" t="n">
        <v>46134</v>
      </c>
      <c r="Q2635" t="inlineStr">
        <is>
          <t>Yes</t>
        </is>
      </c>
      <c r="R2635" t="inlineStr">
        <is>
          <t>2026-04-19 07:10</t>
        </is>
      </c>
      <c r="T2635" s="3" t="inlineStr">
        <is>
          <t>https://casino.guru/exit?casinoId=11206&amp;domainLanguageId=2&amp;preferredLanguagesStr=9,2&amp;tosLinkRequired=false&amp;userCountryId=78&amp;listName=casino-detail&amp;pageType=16&amp;listPosition=1</t>
        </is>
      </c>
      <c r="U2635" t="inlineStr">
        <is>
          <t>https://casino.guru/hellwinz-casino-review</t>
        </is>
      </c>
    </row>
    <row r="2636">
      <c r="A2636" s="9" t="inlineStr">
        <is>
          <t>Bitfortune Casino</t>
        </is>
      </c>
      <c r="B2636" t="inlineStr">
        <is>
          <t>Anjouan</t>
        </is>
      </c>
      <c r="C2636" t="n">
        <v>7.3</v>
      </c>
      <c r="D2636" t="inlineStr">
        <is>
          <t>Bitfortune Group Ltd</t>
        </is>
      </c>
      <c r="E2636" t="inlineStr">
        <is>
          <t>thrill</t>
        </is>
      </c>
      <c r="F2636" t="n">
        <v>0.12</v>
      </c>
      <c r="G2636" s="4" t="inlineStr">
        <is>
          <t>Yes</t>
        </is>
      </c>
      <c r="H2636" s="4" t="inlineStr">
        <is>
          <t>Yes</t>
        </is>
      </c>
      <c r="I2636" s="4" t="inlineStr">
        <is>
          <t>Yes</t>
        </is>
      </c>
      <c r="J2636" s="5" t="inlineStr">
        <is>
          <t>No</t>
        </is>
      </c>
      <c r="N2636" t="n">
        <v>1</v>
      </c>
      <c r="O2636" t="inlineStr">
        <is>
          <t>casino.guru</t>
        </is>
      </c>
      <c r="P2636" s="10" t="n">
        <v>45986</v>
      </c>
      <c r="Q2636" t="inlineStr">
        <is>
          <t>Yes</t>
        </is>
      </c>
      <c r="R2636" t="inlineStr">
        <is>
          <t>2026-04-19 06:59</t>
        </is>
      </c>
      <c r="T2636" s="3" t="inlineStr">
        <is>
          <t>https://casino.guru/exit?casinoId=10067&amp;domainLanguageId=2&amp;preferredLanguagesStr=9,2&amp;tosLinkRequired=false&amp;userCountryId=78&amp;listName=casino-detail&amp;pageType=16&amp;listPosition=1</t>
        </is>
      </c>
      <c r="U2636" t="inlineStr">
        <is>
          <t>https://casino.guru/bitfortune-casino-review</t>
        </is>
      </c>
    </row>
    <row r="2637">
      <c r="A2637" s="9" t="inlineStr">
        <is>
          <t>SlotSite.com Casino</t>
        </is>
      </c>
      <c r="B2637" t="inlineStr">
        <is>
          <t>MGA</t>
        </is>
      </c>
      <c r="C2637" t="n">
        <v>6.8</v>
      </c>
      <c r="E2637" t="inlineStr">
        <is>
          <t>betpanda</t>
        </is>
      </c>
      <c r="F2637" t="n">
        <v>0.12</v>
      </c>
      <c r="G2637" s="4" t="inlineStr">
        <is>
          <t>Yes</t>
        </is>
      </c>
      <c r="H2637" s="5" t="inlineStr">
        <is>
          <t>No</t>
        </is>
      </c>
      <c r="I2637" s="5" t="inlineStr">
        <is>
          <t>No</t>
        </is>
      </c>
      <c r="J2637" s="5" t="inlineStr">
        <is>
          <t>No</t>
        </is>
      </c>
      <c r="N2637" t="n">
        <v>1</v>
      </c>
      <c r="O2637" t="inlineStr">
        <is>
          <t>casino.guru</t>
        </is>
      </c>
      <c r="P2637" s="10" t="n">
        <v>46140</v>
      </c>
      <c r="Q2637" t="inlineStr">
        <is>
          <t>Yes</t>
        </is>
      </c>
      <c r="R2637" t="inlineStr">
        <is>
          <t>2026-04-19 06:10</t>
        </is>
      </c>
      <c r="S2637" s="3" t="inlineStr">
        <is>
          <t>https://slotsite.com</t>
        </is>
      </c>
      <c r="T2637" s="3" t="inlineStr">
        <is>
          <t>https://casino.guru/exit?casinoId=2736&amp;domainLanguageId=2&amp;preferredLanguagesStr=9,2&amp;tosLinkRequired=false&amp;userCountryId=78&amp;listName=casino-detail&amp;pageType=16&amp;listPosition=1</t>
        </is>
      </c>
      <c r="U2637" t="inlineStr">
        <is>
          <t>https://casino.guru/slotsite-com-casino-review</t>
        </is>
      </c>
    </row>
    <row r="2638">
      <c r="A2638" s="9" t="inlineStr">
        <is>
          <t>Pots of Gold Casino</t>
        </is>
      </c>
      <c r="B2638" t="inlineStr">
        <is>
          <t>MGA</t>
        </is>
      </c>
      <c r="C2638" t="n">
        <v>6.4</v>
      </c>
      <c r="E2638" t="inlineStr">
        <is>
          <t>betpanda</t>
        </is>
      </c>
      <c r="F2638" t="n">
        <v>0.12</v>
      </c>
      <c r="G2638" s="4" t="inlineStr">
        <is>
          <t>Yes</t>
        </is>
      </c>
      <c r="H2638" s="5" t="inlineStr">
        <is>
          <t>No</t>
        </is>
      </c>
      <c r="I2638" s="5" t="inlineStr">
        <is>
          <t>No</t>
        </is>
      </c>
      <c r="J2638" s="5" t="inlineStr">
        <is>
          <t>No</t>
        </is>
      </c>
      <c r="N2638" t="n">
        <v>1</v>
      </c>
      <c r="O2638" t="inlineStr">
        <is>
          <t>casino.guru</t>
        </is>
      </c>
      <c r="P2638" s="10" t="n">
        <v>46059</v>
      </c>
      <c r="Q2638" t="inlineStr">
        <is>
          <t>Yes</t>
        </is>
      </c>
      <c r="R2638" t="inlineStr">
        <is>
          <t>2026-04-19 06:20</t>
        </is>
      </c>
      <c r="T2638" s="3" t="inlineStr">
        <is>
          <t>https://casino.guru/exit?casinoId=4482&amp;domainLanguageId=2&amp;preferredLanguagesStr=9,2&amp;tosLinkRequired=false&amp;userCountryId=78&amp;listName=casino-detail&amp;pageType=16&amp;listPosition=1</t>
        </is>
      </c>
      <c r="U2638" t="inlineStr">
        <is>
          <t>https://casino.guru/pots-of-gold-casino-review</t>
        </is>
      </c>
    </row>
    <row r="2639">
      <c r="A2639" s="9" t="inlineStr">
        <is>
          <t>JesterBet Casino</t>
        </is>
      </c>
      <c r="B2639" t="inlineStr">
        <is>
          <t>MGA</t>
        </is>
      </c>
      <c r="C2639" t="n">
        <v>5.9</v>
      </c>
      <c r="E2639" t="inlineStr">
        <is>
          <t>betpanda</t>
        </is>
      </c>
      <c r="F2639" t="n">
        <v>0.12</v>
      </c>
      <c r="G2639" s="4" t="inlineStr">
        <is>
          <t>Yes</t>
        </is>
      </c>
      <c r="H2639" s="4" t="inlineStr">
        <is>
          <t>Yes</t>
        </is>
      </c>
      <c r="I2639" s="4" t="inlineStr">
        <is>
          <t>Yes</t>
        </is>
      </c>
      <c r="J2639" s="5" t="inlineStr">
        <is>
          <t>No</t>
        </is>
      </c>
      <c r="N2639" t="n">
        <v>1</v>
      </c>
      <c r="O2639" t="inlineStr">
        <is>
          <t>casino.guru</t>
        </is>
      </c>
      <c r="P2639" s="10" t="n">
        <v>46009</v>
      </c>
      <c r="Q2639" t="inlineStr">
        <is>
          <t>Yes</t>
        </is>
      </c>
      <c r="R2639" t="inlineStr">
        <is>
          <t>2026-04-19 06:30</t>
        </is>
      </c>
      <c r="T2639" s="3" t="inlineStr">
        <is>
          <t>https://casino.guru/exit?casinoId=6229&amp;domainLanguageId=2&amp;preferredLanguagesStr=9,2&amp;tosLinkRequired=false&amp;userCountryId=78&amp;listName=casino-detail&amp;pageType=16&amp;listPosition=1</t>
        </is>
      </c>
      <c r="U2639" t="inlineStr">
        <is>
          <t>https://casino.guru/jesterbet-casino-review</t>
        </is>
      </c>
    </row>
    <row r="2640">
      <c r="A2640" s="9" t="inlineStr">
        <is>
          <t>Betwin Casino</t>
        </is>
      </c>
      <c r="B2640" t="inlineStr">
        <is>
          <t>Curacao</t>
        </is>
      </c>
      <c r="C2640" t="n">
        <v>3.5</v>
      </c>
      <c r="D2640" t="inlineStr">
        <is>
          <t>Beg Tech Group Ltd</t>
        </is>
      </c>
      <c r="E2640" t="inlineStr">
        <is>
          <t>betpanda</t>
        </is>
      </c>
      <c r="F2640" t="n">
        <v>0.12</v>
      </c>
      <c r="G2640" s="4" t="inlineStr">
        <is>
          <t>Yes</t>
        </is>
      </c>
      <c r="H2640" s="4" t="inlineStr">
        <is>
          <t>Yes</t>
        </is>
      </c>
      <c r="I2640" s="4" t="inlineStr">
        <is>
          <t>Yes</t>
        </is>
      </c>
      <c r="J2640" s="5" t="inlineStr">
        <is>
          <t>No</t>
        </is>
      </c>
      <c r="N2640" t="n">
        <v>1</v>
      </c>
      <c r="O2640" t="inlineStr">
        <is>
          <t>casino.guru</t>
        </is>
      </c>
      <c r="P2640" s="10" t="n">
        <v>46086</v>
      </c>
      <c r="Q2640" t="inlineStr">
        <is>
          <t>Yes</t>
        </is>
      </c>
      <c r="R2640" t="inlineStr">
        <is>
          <t>2026-04-19 07:02</t>
        </is>
      </c>
      <c r="T2640" s="3" t="inlineStr">
        <is>
          <t>https://casino.guru/exit?casinoId=10389&amp;domainLanguageId=2&amp;preferredLanguagesStr=9,2&amp;tosLinkRequired=false&amp;userCountryId=78&amp;listName=casino-detail&amp;pageType=16&amp;listPosition=1</t>
        </is>
      </c>
      <c r="U2640" t="inlineStr">
        <is>
          <t>https://casino.guru/betwin-casino-review</t>
        </is>
      </c>
    </row>
    <row r="2641">
      <c r="A2641" s="9" t="inlineStr">
        <is>
          <t>Jazzy Spins Casino</t>
        </is>
      </c>
      <c r="B2641" t="inlineStr">
        <is>
          <t>MGA</t>
        </is>
      </c>
      <c r="C2641" t="n">
        <v>6.9</v>
      </c>
      <c r="E2641" t="inlineStr">
        <is>
          <t>betpanda</t>
        </is>
      </c>
      <c r="F2641" t="n">
        <v>0.1199</v>
      </c>
      <c r="G2641" s="4" t="inlineStr">
        <is>
          <t>Yes</t>
        </is>
      </c>
      <c r="H2641" s="4" t="inlineStr">
        <is>
          <t>Yes</t>
        </is>
      </c>
      <c r="I2641" s="4" t="inlineStr">
        <is>
          <t>Yes</t>
        </is>
      </c>
      <c r="J2641" s="5" t="inlineStr">
        <is>
          <t>No</t>
        </is>
      </c>
      <c r="K2641" s="4" t="inlineStr">
        <is>
          <t>Yes</t>
        </is>
      </c>
      <c r="N2641" t="n">
        <v>1</v>
      </c>
      <c r="O2641" t="inlineStr">
        <is>
          <t>casino.guru</t>
        </is>
      </c>
      <c r="P2641" s="10" t="n">
        <v>46063</v>
      </c>
      <c r="Q2641" t="inlineStr">
        <is>
          <t>Yes</t>
        </is>
      </c>
      <c r="R2641" t="inlineStr">
        <is>
          <t>2026-04-19 06:08</t>
        </is>
      </c>
      <c r="S2641" s="3" t="inlineStr">
        <is>
          <t>https://www.jazzyspins.com</t>
        </is>
      </c>
      <c r="T2641" s="3" t="inlineStr">
        <is>
          <t>https://casino.guru/exit?casinoId=2429&amp;domainLanguageId=2&amp;preferredLanguagesStr=9,2&amp;tosLinkRequired=false&amp;userCountryId=78&amp;listName=casino-detail&amp;pageType=16&amp;listPosition=1</t>
        </is>
      </c>
      <c r="U2641" t="inlineStr">
        <is>
          <t>https://casino.guru/jazzy-spins-casino-review</t>
        </is>
      </c>
    </row>
    <row r="2642">
      <c r="A2642" s="9" t="inlineStr">
        <is>
          <t>Tangobet Casino</t>
        </is>
      </c>
      <c r="B2642" t="inlineStr">
        <is>
          <t>MGA</t>
        </is>
      </c>
      <c r="C2642" t="n">
        <v>5.8</v>
      </c>
      <c r="E2642" t="inlineStr">
        <is>
          <t>betpanda</t>
        </is>
      </c>
      <c r="F2642" t="n">
        <v>0.1199</v>
      </c>
      <c r="G2642" s="4" t="inlineStr">
        <is>
          <t>Yes</t>
        </is>
      </c>
      <c r="H2642" s="5" t="inlineStr">
        <is>
          <t>No</t>
        </is>
      </c>
      <c r="I2642" s="5" t="inlineStr">
        <is>
          <t>No</t>
        </is>
      </c>
      <c r="J2642" s="5" t="inlineStr">
        <is>
          <t>No</t>
        </is>
      </c>
      <c r="N2642" t="n">
        <v>1</v>
      </c>
      <c r="O2642" t="inlineStr">
        <is>
          <t>casino.guru</t>
        </is>
      </c>
      <c r="P2642" s="10" t="n">
        <v>46009</v>
      </c>
      <c r="Q2642" t="inlineStr">
        <is>
          <t>Yes</t>
        </is>
      </c>
      <c r="R2642" t="inlineStr">
        <is>
          <t>2026-04-19 06:44</t>
        </is>
      </c>
      <c r="T2642" s="3" t="inlineStr">
        <is>
          <t>https://casino.guru/exit?casinoId=8236&amp;domainLanguageId=2&amp;preferredLanguagesStr=9,2&amp;tosLinkRequired=false&amp;userCountryId=78&amp;listName=casino-detail&amp;pageType=16&amp;listPosition=1</t>
        </is>
      </c>
      <c r="U2642" t="inlineStr">
        <is>
          <t>https://casino.guru/tangobet-casino-review</t>
        </is>
      </c>
    </row>
    <row r="2643">
      <c r="A2643" s="9" t="inlineStr">
        <is>
          <t>21LuckyBet Casino</t>
        </is>
      </c>
      <c r="B2643" t="inlineStr">
        <is>
          <t>MGA</t>
        </is>
      </c>
      <c r="C2643" t="n">
        <v>5.2</v>
      </c>
      <c r="E2643" t="inlineStr">
        <is>
          <t>betpanda</t>
        </is>
      </c>
      <c r="F2643" t="n">
        <v>0.1199</v>
      </c>
      <c r="G2643" s="4" t="inlineStr">
        <is>
          <t>Yes</t>
        </is>
      </c>
      <c r="H2643" s="4" t="inlineStr">
        <is>
          <t>Yes</t>
        </is>
      </c>
      <c r="I2643" s="4" t="inlineStr">
        <is>
          <t>Yes</t>
        </is>
      </c>
      <c r="J2643" s="5" t="inlineStr">
        <is>
          <t>No</t>
        </is>
      </c>
      <c r="N2643" t="n">
        <v>1</v>
      </c>
      <c r="O2643" t="inlineStr">
        <is>
          <t>casino.guru</t>
        </is>
      </c>
      <c r="P2643" s="10" t="n">
        <v>46009</v>
      </c>
      <c r="Q2643" t="inlineStr">
        <is>
          <t>Yes</t>
        </is>
      </c>
      <c r="R2643" t="inlineStr">
        <is>
          <t>2026-04-19 06:23</t>
        </is>
      </c>
      <c r="T2643" s="3" t="inlineStr">
        <is>
          <t>https://casino.guru/exit?casinoId=5105&amp;domainLanguageId=2&amp;preferredLanguagesStr=9,2&amp;tosLinkRequired=false&amp;userCountryId=78&amp;listName=casino-detail&amp;pageType=16&amp;listPosition=1</t>
        </is>
      </c>
      <c r="U2643" t="inlineStr">
        <is>
          <t>https://casino.guru/21luckybet-casino-review</t>
        </is>
      </c>
    </row>
    <row r="2644">
      <c r="A2644" s="9" t="inlineStr">
        <is>
          <t>RainBetSplash Casino</t>
        </is>
      </c>
      <c r="B2644" t="inlineStr">
        <is>
          <t>MGA</t>
        </is>
      </c>
      <c r="C2644" t="n">
        <v>5</v>
      </c>
      <c r="E2644" t="inlineStr">
        <is>
          <t>betpanda</t>
        </is>
      </c>
      <c r="F2644" t="n">
        <v>0.1199</v>
      </c>
      <c r="G2644" s="4" t="inlineStr">
        <is>
          <t>Yes</t>
        </is>
      </c>
      <c r="H2644" s="4" t="inlineStr">
        <is>
          <t>Yes</t>
        </is>
      </c>
      <c r="I2644" s="4" t="inlineStr">
        <is>
          <t>Yes</t>
        </is>
      </c>
      <c r="J2644" s="5" t="inlineStr">
        <is>
          <t>No</t>
        </is>
      </c>
      <c r="N2644" t="n">
        <v>1</v>
      </c>
      <c r="O2644" t="inlineStr">
        <is>
          <t>casino.guru</t>
        </is>
      </c>
      <c r="P2644" s="10" t="n">
        <v>46038</v>
      </c>
      <c r="Q2644" t="inlineStr">
        <is>
          <t>Yes</t>
        </is>
      </c>
      <c r="R2644" t="inlineStr">
        <is>
          <t>2026-04-19 07:09</t>
        </is>
      </c>
      <c r="T2644" s="3" t="inlineStr">
        <is>
          <t>https://casino.guru/exit?casinoId=11100&amp;domainLanguageId=2&amp;preferredLanguagesStr=9,2&amp;tosLinkRequired=false&amp;userCountryId=78&amp;listName=casino-detail&amp;pageType=16&amp;listPosition=1</t>
        </is>
      </c>
      <c r="U2644" t="inlineStr">
        <is>
          <t>https://casino.guru/rainbetsplash-casino-review</t>
        </is>
      </c>
    </row>
    <row r="2645">
      <c r="A2645" s="9" t="inlineStr">
        <is>
          <t>StakeSpin Casino</t>
        </is>
      </c>
      <c r="B2645" t="inlineStr">
        <is>
          <t>MGA</t>
        </is>
      </c>
      <c r="C2645" t="n">
        <v>5</v>
      </c>
      <c r="E2645" t="inlineStr">
        <is>
          <t>betpanda</t>
        </is>
      </c>
      <c r="F2645" t="n">
        <v>0.1199</v>
      </c>
      <c r="G2645" s="4" t="inlineStr">
        <is>
          <t>Yes</t>
        </is>
      </c>
      <c r="H2645" s="5" t="inlineStr">
        <is>
          <t>No</t>
        </is>
      </c>
      <c r="I2645" s="5" t="inlineStr">
        <is>
          <t>No</t>
        </is>
      </c>
      <c r="J2645" s="5" t="inlineStr">
        <is>
          <t>No</t>
        </is>
      </c>
      <c r="N2645" t="n">
        <v>1</v>
      </c>
      <c r="O2645" t="inlineStr">
        <is>
          <t>casino.guru</t>
        </is>
      </c>
      <c r="P2645" s="10" t="n">
        <v>46009</v>
      </c>
      <c r="Q2645" t="inlineStr">
        <is>
          <t>Yes</t>
        </is>
      </c>
      <c r="R2645" t="inlineStr">
        <is>
          <t>2026-04-19 07:09</t>
        </is>
      </c>
      <c r="T2645" s="3" t="inlineStr">
        <is>
          <t>https://casino.guru/exit?casinoId=11099&amp;domainLanguageId=2&amp;preferredLanguagesStr=9,2&amp;tosLinkRequired=false&amp;userCountryId=78&amp;listName=casino-detail&amp;pageType=16&amp;listPosition=1</t>
        </is>
      </c>
      <c r="U2645" t="inlineStr">
        <is>
          <t>https://casino.guru/stakespin-casino-review</t>
        </is>
      </c>
    </row>
    <row r="2646">
      <c r="A2646" s="9" t="inlineStr">
        <is>
          <t>Winzila Casino</t>
        </is>
      </c>
      <c r="B2646" t="inlineStr">
        <is>
          <t>MGA</t>
        </is>
      </c>
      <c r="C2646" t="n">
        <v>5</v>
      </c>
      <c r="E2646" t="inlineStr">
        <is>
          <t>betpanda</t>
        </is>
      </c>
      <c r="F2646" t="n">
        <v>0.1199</v>
      </c>
      <c r="G2646" s="4" t="inlineStr">
        <is>
          <t>Yes</t>
        </is>
      </c>
      <c r="H2646" s="5" t="inlineStr">
        <is>
          <t>No</t>
        </is>
      </c>
      <c r="I2646" s="5" t="inlineStr">
        <is>
          <t>No</t>
        </is>
      </c>
      <c r="J2646" s="5" t="inlineStr">
        <is>
          <t>No</t>
        </is>
      </c>
      <c r="N2646" t="n">
        <v>1</v>
      </c>
      <c r="O2646" t="inlineStr">
        <is>
          <t>casino.guru</t>
        </is>
      </c>
      <c r="P2646" s="10" t="n">
        <v>46009</v>
      </c>
      <c r="Q2646" t="inlineStr">
        <is>
          <t>Yes</t>
        </is>
      </c>
      <c r="R2646" t="inlineStr">
        <is>
          <t>2026-04-19 07:09</t>
        </is>
      </c>
      <c r="T2646" s="3" t="inlineStr">
        <is>
          <t>https://casino.guru/exit?casinoId=11098&amp;domainLanguageId=2&amp;preferredLanguagesStr=9,2&amp;tosLinkRequired=false&amp;userCountryId=78&amp;listName=casino-detail&amp;pageType=16&amp;listPosition=1</t>
        </is>
      </c>
      <c r="U2646" t="inlineStr">
        <is>
          <t>https://casino.guru/winzila-casino-review</t>
        </is>
      </c>
    </row>
    <row r="2647">
      <c r="A2647" s="9" t="inlineStr">
        <is>
          <t>Sever Casino</t>
        </is>
      </c>
      <c r="B2647" t="inlineStr">
        <is>
          <t>Anjouan</t>
        </is>
      </c>
      <c r="C2647" t="n">
        <v>6.6</v>
      </c>
      <c r="D2647" t="inlineStr">
        <is>
          <t>ORBIT Interactive Tech LTD</t>
        </is>
      </c>
      <c r="E2647" t="inlineStr">
        <is>
          <t>betpanda</t>
        </is>
      </c>
      <c r="F2647" t="n">
        <v>0.1198</v>
      </c>
      <c r="G2647" s="4" t="inlineStr">
        <is>
          <t>Yes</t>
        </is>
      </c>
      <c r="H2647" s="5" t="inlineStr">
        <is>
          <t>No</t>
        </is>
      </c>
      <c r="I2647" s="5" t="inlineStr">
        <is>
          <t>No</t>
        </is>
      </c>
      <c r="J2647" s="5" t="inlineStr">
        <is>
          <t>No</t>
        </is>
      </c>
      <c r="N2647" t="n">
        <v>1</v>
      </c>
      <c r="O2647" t="inlineStr">
        <is>
          <t>casino.guru</t>
        </is>
      </c>
      <c r="P2647" s="10" t="n">
        <v>45873</v>
      </c>
      <c r="Q2647" t="inlineStr">
        <is>
          <t>Yes</t>
        </is>
      </c>
      <c r="R2647" t="inlineStr">
        <is>
          <t>2026-04-19 06:53</t>
        </is>
      </c>
      <c r="T2647" s="3" t="inlineStr">
        <is>
          <t>https://casino.guru/exit?casinoId=9369&amp;domainLanguageId=2&amp;preferredLanguagesStr=9,2&amp;tosLinkRequired=false&amp;userCountryId=78&amp;listName=casino-detail&amp;pageType=16&amp;listPosition=1</t>
        </is>
      </c>
      <c r="U2647" t="inlineStr">
        <is>
          <t>https://casino.guru/sever-casino-review</t>
        </is>
      </c>
    </row>
    <row r="2648">
      <c r="A2648" s="9" t="inlineStr">
        <is>
          <t>Seven.ro Casino</t>
        </is>
      </c>
      <c r="C2648" t="n">
        <v>8</v>
      </c>
      <c r="D2648" t="inlineStr">
        <is>
          <t>Megabet International SRL</t>
        </is>
      </c>
      <c r="E2648" t="inlineStr">
        <is>
          <t>thrill</t>
        </is>
      </c>
      <c r="F2648" t="n">
        <v>0.1196</v>
      </c>
      <c r="G2648" s="4" t="inlineStr">
        <is>
          <t>Yes</t>
        </is>
      </c>
      <c r="H2648" s="5" t="inlineStr">
        <is>
          <t>No</t>
        </is>
      </c>
      <c r="I2648" s="5" t="inlineStr">
        <is>
          <t>No</t>
        </is>
      </c>
      <c r="J2648" s="5" t="inlineStr">
        <is>
          <t>No</t>
        </is>
      </c>
      <c r="N2648" t="n">
        <v>1</v>
      </c>
      <c r="O2648" t="inlineStr">
        <is>
          <t>casino.guru</t>
        </is>
      </c>
      <c r="P2648" s="10" t="n">
        <v>45908</v>
      </c>
      <c r="Q2648" t="inlineStr">
        <is>
          <t>Yes</t>
        </is>
      </c>
      <c r="R2648" t="inlineStr">
        <is>
          <t>2026-04-19 06:29</t>
        </is>
      </c>
      <c r="T2648" s="3" t="inlineStr">
        <is>
          <t>https://casino.guru/exit?casinoId=6033&amp;domainLanguageId=2&amp;preferredLanguagesStr=9,2&amp;tosLinkRequired=false&amp;userCountryId=78&amp;listName=casino-detail&amp;pageType=16&amp;listPosition=1</t>
        </is>
      </c>
      <c r="U2648" t="inlineStr">
        <is>
          <t>https://casino.guru/seven-ro-casino-review</t>
        </is>
      </c>
    </row>
    <row r="2649">
      <c r="A2649" s="9" t="inlineStr">
        <is>
          <t>Spin.bet.br Casino</t>
        </is>
      </c>
      <c r="C2649" t="n">
        <v>4.5</v>
      </c>
      <c r="D2649" t="inlineStr">
        <is>
          <t>Lindau Gaming Brasil SA</t>
        </is>
      </c>
      <c r="E2649" t="inlineStr">
        <is>
          <t>thrill</t>
        </is>
      </c>
      <c r="F2649" t="n">
        <v>0.1196</v>
      </c>
      <c r="G2649" s="4" t="inlineStr">
        <is>
          <t>Yes</t>
        </is>
      </c>
      <c r="H2649" s="5" t="inlineStr">
        <is>
          <t>No</t>
        </is>
      </c>
      <c r="I2649" s="5" t="inlineStr">
        <is>
          <t>No</t>
        </is>
      </c>
      <c r="J2649" s="5" t="inlineStr">
        <is>
          <t>No</t>
        </is>
      </c>
      <c r="N2649" t="n">
        <v>1</v>
      </c>
      <c r="O2649" t="inlineStr">
        <is>
          <t>casino.guru</t>
        </is>
      </c>
      <c r="P2649" s="10" t="n">
        <v>45932</v>
      </c>
      <c r="Q2649" t="inlineStr">
        <is>
          <t>Yes</t>
        </is>
      </c>
      <c r="R2649" t="inlineStr">
        <is>
          <t>2026-04-19 06:32</t>
        </is>
      </c>
      <c r="T2649" s="3" t="inlineStr">
        <is>
          <t>https://casino.guru/exit?casinoId=6565&amp;domainLanguageId=2&amp;preferredLanguagesStr=9,2&amp;tosLinkRequired=false&amp;userCountryId=78&amp;listName=casino-detail&amp;pageType=16&amp;listPosition=1</t>
        </is>
      </c>
      <c r="U2649" t="inlineStr">
        <is>
          <t>https://casino.guru/spin-bet-br-casino-review</t>
        </is>
      </c>
    </row>
    <row r="2650">
      <c r="A2650" s="9" t="inlineStr">
        <is>
          <t>Mobile Wins Casino</t>
        </is>
      </c>
      <c r="B2650" t="inlineStr">
        <is>
          <t>MGA</t>
        </is>
      </c>
      <c r="C2650" t="n">
        <v>6.9</v>
      </c>
      <c r="E2650" t="inlineStr">
        <is>
          <t>betpanda</t>
        </is>
      </c>
      <c r="F2650" t="n">
        <v>0.1195</v>
      </c>
      <c r="G2650" s="4" t="inlineStr">
        <is>
          <t>Yes</t>
        </is>
      </c>
      <c r="H2650" s="5" t="inlineStr">
        <is>
          <t>No</t>
        </is>
      </c>
      <c r="I2650" s="5" t="inlineStr">
        <is>
          <t>No</t>
        </is>
      </c>
      <c r="J2650" s="5" t="inlineStr">
        <is>
          <t>No</t>
        </is>
      </c>
      <c r="N2650" t="n">
        <v>1</v>
      </c>
      <c r="O2650" t="inlineStr">
        <is>
          <t>casino.guru</t>
        </is>
      </c>
      <c r="P2650" s="10" t="n">
        <v>46061</v>
      </c>
      <c r="Q2650" t="inlineStr">
        <is>
          <t>Yes</t>
        </is>
      </c>
      <c r="R2650" t="inlineStr">
        <is>
          <t>2026-04-19 06:03</t>
        </is>
      </c>
      <c r="S2650" s="3" t="inlineStr">
        <is>
          <t>https://www.mobilewins.co.uk</t>
        </is>
      </c>
      <c r="T2650" s="3" t="inlineStr">
        <is>
          <t>https://casino.guru/exit?casinoId=1218&amp;domainLanguageId=2&amp;preferredLanguagesStr=9,2&amp;tosLinkRequired=false&amp;userCountryId=78&amp;listName=casino-detail&amp;pageType=16&amp;listPosition=1</t>
        </is>
      </c>
      <c r="U2650" t="inlineStr">
        <is>
          <t>https://casino.guru/Mobile-Wins-Casino-review</t>
        </is>
      </c>
    </row>
    <row r="2651">
      <c r="A2651" s="9" t="inlineStr">
        <is>
          <t>TheOnlineCasino</t>
        </is>
      </c>
      <c r="B2651" t="inlineStr">
        <is>
          <t>MGA</t>
        </is>
      </c>
      <c r="C2651" t="n">
        <v>6.5</v>
      </c>
      <c r="E2651" t="inlineStr">
        <is>
          <t>betpanda</t>
        </is>
      </c>
      <c r="F2651" t="n">
        <v>0.1195</v>
      </c>
      <c r="G2651" s="4" t="inlineStr">
        <is>
          <t>Yes</t>
        </is>
      </c>
      <c r="H2651" s="5" t="inlineStr">
        <is>
          <t>No</t>
        </is>
      </c>
      <c r="I2651" s="5" t="inlineStr">
        <is>
          <t>No</t>
        </is>
      </c>
      <c r="J2651" s="5" t="inlineStr">
        <is>
          <t>No</t>
        </is>
      </c>
      <c r="N2651" t="n">
        <v>1</v>
      </c>
      <c r="O2651" t="inlineStr">
        <is>
          <t>casino.guru</t>
        </is>
      </c>
      <c r="P2651" s="10" t="n">
        <v>46053</v>
      </c>
      <c r="Q2651" t="inlineStr">
        <is>
          <t>Yes</t>
        </is>
      </c>
      <c r="R2651" t="inlineStr">
        <is>
          <t>2026-04-19 06:03</t>
        </is>
      </c>
      <c r="S2651" s="3" t="inlineStr">
        <is>
          <t>https://theonlinecasino.co.uk</t>
        </is>
      </c>
      <c r="T2651" s="3" t="inlineStr">
        <is>
          <t>https://casino.guru/exit?casinoId=1084&amp;domainLanguageId=2&amp;preferredLanguagesStr=9,2&amp;tosLinkRequired=false&amp;userCountryId=78&amp;listName=casino-detail&amp;pageType=16&amp;listPosition=1</t>
        </is>
      </c>
      <c r="U2651" t="inlineStr">
        <is>
          <t>https://casino.guru/The-Online-Casino-review</t>
        </is>
      </c>
    </row>
    <row r="2652">
      <c r="A2652" s="9" t="inlineStr">
        <is>
          <t>PowerSlots Casino</t>
        </is>
      </c>
      <c r="B2652" t="inlineStr">
        <is>
          <t>MGA</t>
        </is>
      </c>
      <c r="C2652" t="n">
        <v>6.3</v>
      </c>
      <c r="E2652" t="inlineStr">
        <is>
          <t>betpanda</t>
        </is>
      </c>
      <c r="F2652" t="n">
        <v>0.1195</v>
      </c>
      <c r="G2652" s="4" t="inlineStr">
        <is>
          <t>Yes</t>
        </is>
      </c>
      <c r="H2652" s="5" t="inlineStr">
        <is>
          <t>No</t>
        </is>
      </c>
      <c r="I2652" s="5" t="inlineStr">
        <is>
          <t>No</t>
        </is>
      </c>
      <c r="J2652" s="5" t="inlineStr">
        <is>
          <t>No</t>
        </is>
      </c>
      <c r="N2652" t="n">
        <v>1</v>
      </c>
      <c r="O2652" t="inlineStr">
        <is>
          <t>casino.guru</t>
        </is>
      </c>
      <c r="P2652" s="10" t="n">
        <v>46061</v>
      </c>
      <c r="Q2652" t="inlineStr">
        <is>
          <t>Yes</t>
        </is>
      </c>
      <c r="R2652" t="inlineStr">
        <is>
          <t>2026-04-19 06:00</t>
        </is>
      </c>
      <c r="S2652" s="3" t="inlineStr">
        <is>
          <t>https://casino.powerslots.com</t>
        </is>
      </c>
      <c r="T2652" s="3" t="inlineStr">
        <is>
          <t>https://casino.guru/exit?casinoId=671&amp;domainLanguageId=2&amp;preferredLanguagesStr=9,2&amp;tosLinkRequired=false&amp;userCountryId=78&amp;listName=casino-detail&amp;pageType=16&amp;listPosition=1</t>
        </is>
      </c>
      <c r="U2652" t="inlineStr">
        <is>
          <t>https://casino.guru/powerslots-casino-review</t>
        </is>
      </c>
    </row>
    <row r="2653">
      <c r="A2653" s="9" t="inlineStr">
        <is>
          <t>RoyalSwipe Casino</t>
        </is>
      </c>
      <c r="B2653" t="inlineStr">
        <is>
          <t>MGA</t>
        </is>
      </c>
      <c r="C2653" t="n">
        <v>6.3</v>
      </c>
      <c r="E2653" t="inlineStr">
        <is>
          <t>betpanda</t>
        </is>
      </c>
      <c r="F2653" t="n">
        <v>0.1195</v>
      </c>
      <c r="G2653" s="4" t="inlineStr">
        <is>
          <t>Yes</t>
        </is>
      </c>
      <c r="H2653" s="5" t="inlineStr">
        <is>
          <t>No</t>
        </is>
      </c>
      <c r="I2653" s="5" t="inlineStr">
        <is>
          <t>No</t>
        </is>
      </c>
      <c r="J2653" s="5" t="inlineStr">
        <is>
          <t>No</t>
        </is>
      </c>
      <c r="N2653" t="n">
        <v>1</v>
      </c>
      <c r="O2653" t="inlineStr">
        <is>
          <t>casino.guru</t>
        </is>
      </c>
      <c r="P2653" s="10" t="n">
        <v>46061</v>
      </c>
      <c r="Q2653" t="inlineStr">
        <is>
          <t>Yes</t>
        </is>
      </c>
      <c r="R2653" t="inlineStr">
        <is>
          <t>2026-04-19 06:06</t>
        </is>
      </c>
      <c r="S2653" s="3" t="inlineStr">
        <is>
          <t>https://www.royalswipe.com</t>
        </is>
      </c>
      <c r="T2653" s="3" t="inlineStr">
        <is>
          <t>https://casino.guru/exit?casinoId=1884&amp;domainLanguageId=2&amp;preferredLanguagesStr=9,2&amp;tosLinkRequired=false&amp;userCountryId=78&amp;listName=casino-detail&amp;pageType=16&amp;listPosition=1</t>
        </is>
      </c>
      <c r="U2653" t="inlineStr">
        <is>
          <t>https://casino.guru/royalswipe-casino-review</t>
        </is>
      </c>
    </row>
    <row r="2654">
      <c r="A2654" s="9" t="inlineStr">
        <is>
          <t>Dream Palace Casino</t>
        </is>
      </c>
      <c r="B2654" t="inlineStr">
        <is>
          <t>MGA</t>
        </is>
      </c>
      <c r="C2654" t="n">
        <v>6.1</v>
      </c>
      <c r="E2654" t="inlineStr">
        <is>
          <t>betpanda</t>
        </is>
      </c>
      <c r="F2654" t="n">
        <v>0.1195</v>
      </c>
      <c r="G2654" s="4" t="inlineStr">
        <is>
          <t>Yes</t>
        </is>
      </c>
      <c r="H2654" s="4" t="inlineStr">
        <is>
          <t>Yes</t>
        </is>
      </c>
      <c r="I2654" s="4" t="inlineStr">
        <is>
          <t>Yes</t>
        </is>
      </c>
      <c r="J2654" s="5" t="inlineStr">
        <is>
          <t>No</t>
        </is>
      </c>
      <c r="N2654" t="n">
        <v>1</v>
      </c>
      <c r="O2654" t="inlineStr">
        <is>
          <t>casino.guru</t>
        </is>
      </c>
      <c r="P2654" s="10" t="n">
        <v>46061</v>
      </c>
      <c r="Q2654" t="inlineStr">
        <is>
          <t>Yes</t>
        </is>
      </c>
      <c r="R2654" t="inlineStr">
        <is>
          <t>2026-04-19 06:04</t>
        </is>
      </c>
      <c r="S2654" s="3" t="inlineStr">
        <is>
          <t>https://casino.dreampalacecasino.com</t>
        </is>
      </c>
      <c r="T2654" s="3" t="inlineStr">
        <is>
          <t>https://casino.guru/exit?casinoId=1416&amp;domainLanguageId=2&amp;preferredLanguagesStr=9,2&amp;tosLinkRequired=false&amp;userCountryId=78&amp;listName=casino-detail&amp;pageType=16&amp;listPosition=1</t>
        </is>
      </c>
      <c r="U2654" t="inlineStr">
        <is>
          <t>https://casino.guru/Dream-Palace-Casino-review</t>
        </is>
      </c>
    </row>
    <row r="2655">
      <c r="A2655" s="9" t="inlineStr">
        <is>
          <t>Bubble.Bingo Casino</t>
        </is>
      </c>
      <c r="B2655" t="inlineStr">
        <is>
          <t>MGA</t>
        </is>
      </c>
      <c r="C2655" t="n">
        <v>5</v>
      </c>
      <c r="E2655" t="inlineStr">
        <is>
          <t>betpanda</t>
        </is>
      </c>
      <c r="F2655" t="n">
        <v>0.1195</v>
      </c>
      <c r="G2655" s="4" t="inlineStr">
        <is>
          <t>Yes</t>
        </is>
      </c>
      <c r="H2655" s="5" t="inlineStr">
        <is>
          <t>No</t>
        </is>
      </c>
      <c r="I2655" s="5" t="inlineStr">
        <is>
          <t>No</t>
        </is>
      </c>
      <c r="J2655" s="5" t="inlineStr">
        <is>
          <t>No</t>
        </is>
      </c>
      <c r="N2655" t="n">
        <v>1</v>
      </c>
      <c r="O2655" t="inlineStr">
        <is>
          <t>casino.guru</t>
        </is>
      </c>
      <c r="P2655" s="10" t="n">
        <v>46009</v>
      </c>
      <c r="Q2655" t="inlineStr">
        <is>
          <t>Yes</t>
        </is>
      </c>
      <c r="R2655" t="inlineStr">
        <is>
          <t>2026-04-19 07:06</t>
        </is>
      </c>
      <c r="T2655" s="3" t="inlineStr">
        <is>
          <t>https://casino.guru/exit?casinoId=10759&amp;domainLanguageId=2&amp;preferredLanguagesStr=9,2&amp;tosLinkRequired=false&amp;userCountryId=78&amp;listName=casino-detail&amp;pageType=16&amp;listPosition=1</t>
        </is>
      </c>
      <c r="U2655" t="inlineStr">
        <is>
          <t>https://casino.guru/bubble-bingo-casino-review</t>
        </is>
      </c>
    </row>
    <row r="2656">
      <c r="A2656" s="9" t="inlineStr">
        <is>
          <t>Geralbet Casino</t>
        </is>
      </c>
      <c r="C2656" t="n">
        <v>8.699999999999999</v>
      </c>
      <c r="D2656" t="inlineStr">
        <is>
          <t>LOGAME DO BRASIL LTDA</t>
        </is>
      </c>
      <c r="E2656" t="inlineStr">
        <is>
          <t>betpanda</t>
        </is>
      </c>
      <c r="F2656" t="n">
        <v>0.1194</v>
      </c>
      <c r="G2656" s="4" t="inlineStr">
        <is>
          <t>Yes</t>
        </is>
      </c>
      <c r="H2656" s="4" t="inlineStr">
        <is>
          <t>Yes</t>
        </is>
      </c>
      <c r="I2656" s="4" t="inlineStr">
        <is>
          <t>Yes</t>
        </is>
      </c>
      <c r="J2656" s="5" t="inlineStr">
        <is>
          <t>No</t>
        </is>
      </c>
      <c r="N2656" t="n">
        <v>1</v>
      </c>
      <c r="O2656" t="inlineStr">
        <is>
          <t>casino.guru</t>
        </is>
      </c>
      <c r="P2656" s="10" t="n">
        <v>45881</v>
      </c>
      <c r="Q2656" t="inlineStr">
        <is>
          <t>Yes</t>
        </is>
      </c>
      <c r="R2656" t="inlineStr">
        <is>
          <t>2026-04-19 06:48</t>
        </is>
      </c>
      <c r="T2656" s="3" t="inlineStr">
        <is>
          <t>https://casino.guru/exit?casinoId=8824&amp;domainLanguageId=2&amp;preferredLanguagesStr=9,2&amp;tosLinkRequired=false&amp;userCountryId=78&amp;listName=casino-detail&amp;pageType=16&amp;listPosition=1</t>
        </is>
      </c>
      <c r="U2656" t="inlineStr">
        <is>
          <t>https://casino.guru/geralbet-casino-review</t>
        </is>
      </c>
    </row>
    <row r="2657">
      <c r="A2657" s="9" t="inlineStr">
        <is>
          <t>AlmanBahis Casino</t>
        </is>
      </c>
      <c r="B2657" t="inlineStr">
        <is>
          <t>Anjouan</t>
        </is>
      </c>
      <c r="C2657" t="n">
        <v>5.3</v>
      </c>
      <c r="D2657" t="inlineStr">
        <is>
          <t>GSR Technology Holding Limitada</t>
        </is>
      </c>
      <c r="E2657" t="inlineStr">
        <is>
          <t>betpanda</t>
        </is>
      </c>
      <c r="F2657" t="n">
        <v>0.1193</v>
      </c>
      <c r="G2657" s="4" t="inlineStr">
        <is>
          <t>Yes</t>
        </is>
      </c>
      <c r="H2657" s="4" t="inlineStr">
        <is>
          <t>Yes</t>
        </is>
      </c>
      <c r="I2657" s="4" t="inlineStr">
        <is>
          <t>Yes</t>
        </is>
      </c>
      <c r="J2657" s="5" t="inlineStr">
        <is>
          <t>No</t>
        </is>
      </c>
      <c r="N2657" t="n">
        <v>1</v>
      </c>
      <c r="O2657" t="inlineStr">
        <is>
          <t>casino.guru</t>
        </is>
      </c>
      <c r="P2657" s="10" t="n">
        <v>46120</v>
      </c>
      <c r="Q2657" t="inlineStr">
        <is>
          <t>Yes</t>
        </is>
      </c>
      <c r="R2657" t="inlineStr">
        <is>
          <t>2026-04-19 07:08</t>
        </is>
      </c>
      <c r="T2657" s="3" t="inlineStr">
        <is>
          <t>https://casino.guru/exit?casinoId=11031&amp;domainLanguageId=2&amp;preferredLanguagesStr=9,2&amp;tosLinkRequired=false&amp;userCountryId=78&amp;listName=casino-detail&amp;pageType=16&amp;listPosition=1</t>
        </is>
      </c>
      <c r="U2657" t="inlineStr">
        <is>
          <t>https://casino.guru/betrout-casino-review</t>
        </is>
      </c>
    </row>
    <row r="2658">
      <c r="A2658" s="9" t="inlineStr">
        <is>
          <t>Tomi.club Casino</t>
        </is>
      </c>
      <c r="B2658" t="inlineStr">
        <is>
          <t>Anjouan</t>
        </is>
      </c>
      <c r="C2658" t="n">
        <v>5.1</v>
      </c>
      <c r="D2658" t="inlineStr">
        <is>
          <t>Arkevia Group Ltd.</t>
        </is>
      </c>
      <c r="E2658" t="inlineStr">
        <is>
          <t>betpanda</t>
        </is>
      </c>
      <c r="F2658" t="n">
        <v>0.1192</v>
      </c>
      <c r="G2658" s="4" t="inlineStr">
        <is>
          <t>Yes</t>
        </is>
      </c>
      <c r="H2658" s="4" t="inlineStr">
        <is>
          <t>Yes</t>
        </is>
      </c>
      <c r="I2658" s="4" t="inlineStr">
        <is>
          <t>Yes</t>
        </is>
      </c>
      <c r="J2658" s="5" t="inlineStr">
        <is>
          <t>No</t>
        </is>
      </c>
      <c r="N2658" t="n">
        <v>1</v>
      </c>
      <c r="O2658" t="inlineStr">
        <is>
          <t>casino.guru</t>
        </is>
      </c>
      <c r="P2658" s="10" t="n">
        <v>46017</v>
      </c>
      <c r="Q2658" t="inlineStr">
        <is>
          <t>Yes</t>
        </is>
      </c>
      <c r="R2658" t="inlineStr">
        <is>
          <t>2026-04-19 07:09</t>
        </is>
      </c>
      <c r="T2658" s="3" t="inlineStr">
        <is>
          <t>https://casino.guru/exit?casinoId=11075&amp;domainLanguageId=2&amp;preferredLanguagesStr=9,2&amp;tosLinkRequired=false&amp;userCountryId=78&amp;listName=casino-detail&amp;pageType=16&amp;listPosition=1</t>
        </is>
      </c>
      <c r="U2658" t="inlineStr">
        <is>
          <t>https://casino.guru/tomi-club-casino-review</t>
        </is>
      </c>
    </row>
    <row r="2659">
      <c r="A2659" s="9" t="inlineStr">
        <is>
          <t>Lizabet Casino</t>
        </is>
      </c>
      <c r="B2659" t="inlineStr">
        <is>
          <t>Anjouan</t>
        </is>
      </c>
      <c r="C2659" t="n">
        <v>4</v>
      </c>
      <c r="D2659" t="inlineStr">
        <is>
          <t>Infinity Time Solutions Ltd</t>
        </is>
      </c>
      <c r="E2659" t="inlineStr">
        <is>
          <t>betpanda</t>
        </is>
      </c>
      <c r="F2659" t="n">
        <v>0.1192</v>
      </c>
      <c r="G2659" s="4" t="inlineStr">
        <is>
          <t>Yes</t>
        </is>
      </c>
      <c r="H2659" s="5" t="inlineStr">
        <is>
          <t>No</t>
        </is>
      </c>
      <c r="I2659" s="5" t="inlineStr">
        <is>
          <t>No</t>
        </is>
      </c>
      <c r="J2659" s="5" t="inlineStr">
        <is>
          <t>No</t>
        </is>
      </c>
      <c r="N2659" t="n">
        <v>1</v>
      </c>
      <c r="O2659" t="inlineStr">
        <is>
          <t>casino.guru</t>
        </is>
      </c>
      <c r="P2659" s="10" t="n">
        <v>46022</v>
      </c>
      <c r="Q2659" t="inlineStr">
        <is>
          <t>Yes</t>
        </is>
      </c>
      <c r="R2659" t="inlineStr">
        <is>
          <t>2026-04-19 07:08</t>
        </is>
      </c>
      <c r="T2659" s="3" t="inlineStr">
        <is>
          <t>https://casino.guru/exit?casinoId=11019&amp;domainLanguageId=2&amp;preferredLanguagesStr=9,2&amp;tosLinkRequired=false&amp;userCountryId=78&amp;listName=casino-detail&amp;pageType=16&amp;listPosition=1</t>
        </is>
      </c>
      <c r="U2659" t="inlineStr">
        <is>
          <t>https://casino.guru/lizabet-casino-review</t>
        </is>
      </c>
    </row>
    <row r="2660">
      <c r="A2660" s="9" t="inlineStr">
        <is>
          <t>BahisFanatik Casino</t>
        </is>
      </c>
      <c r="B2660" t="inlineStr">
        <is>
          <t>Anjouan</t>
        </is>
      </c>
      <c r="C2660" t="n">
        <v>3.9</v>
      </c>
      <c r="D2660" t="inlineStr">
        <is>
          <t>DB Solution N.V.</t>
        </is>
      </c>
      <c r="E2660" t="inlineStr">
        <is>
          <t>betpanda</t>
        </is>
      </c>
      <c r="F2660" t="n">
        <v>0.1192</v>
      </c>
      <c r="G2660" s="4" t="inlineStr">
        <is>
          <t>Yes</t>
        </is>
      </c>
      <c r="H2660" s="5" t="inlineStr">
        <is>
          <t>No</t>
        </is>
      </c>
      <c r="I2660" s="5" t="inlineStr">
        <is>
          <t>No</t>
        </is>
      </c>
      <c r="J2660" s="5" t="inlineStr">
        <is>
          <t>No</t>
        </is>
      </c>
      <c r="N2660" t="n">
        <v>1</v>
      </c>
      <c r="O2660" t="inlineStr">
        <is>
          <t>casino.guru</t>
        </is>
      </c>
      <c r="P2660" s="10" t="n">
        <v>45894</v>
      </c>
      <c r="Q2660" t="inlineStr">
        <is>
          <t>Yes</t>
        </is>
      </c>
      <c r="R2660" t="inlineStr">
        <is>
          <t>2026-04-19 06:58</t>
        </is>
      </c>
      <c r="T2660" s="3" t="inlineStr">
        <is>
          <t>https://casino.guru/exit?casinoId=9906&amp;domainLanguageId=2&amp;preferredLanguagesStr=9,2&amp;tosLinkRequired=false&amp;userCountryId=78&amp;listName=casino-detail&amp;pageType=16&amp;listPosition=1</t>
        </is>
      </c>
      <c r="U2660" t="inlineStr">
        <is>
          <t>https://casino.guru/bahisfanatik-casino-review</t>
        </is>
      </c>
    </row>
    <row r="2661">
      <c r="A2661" s="9" t="inlineStr">
        <is>
          <t>Glory Casino</t>
        </is>
      </c>
      <c r="B2661" t="inlineStr">
        <is>
          <t>Curacao</t>
        </is>
      </c>
      <c r="C2661" t="n">
        <v>7.8</v>
      </c>
      <c r="D2661" t="inlineStr">
        <is>
          <t>Bettor IO N.V.</t>
        </is>
      </c>
      <c r="E2661" t="inlineStr">
        <is>
          <t>betpanda</t>
        </is>
      </c>
      <c r="F2661" t="n">
        <v>0.119</v>
      </c>
      <c r="G2661" s="4" t="inlineStr">
        <is>
          <t>Yes</t>
        </is>
      </c>
      <c r="H2661" s="5" t="inlineStr">
        <is>
          <t>No</t>
        </is>
      </c>
      <c r="I2661" s="5" t="inlineStr">
        <is>
          <t>No</t>
        </is>
      </c>
      <c r="J2661" s="5" t="inlineStr">
        <is>
          <t>No</t>
        </is>
      </c>
      <c r="N2661" t="n">
        <v>1</v>
      </c>
      <c r="O2661" t="inlineStr">
        <is>
          <t>casino.guru</t>
        </is>
      </c>
      <c r="P2661" s="10" t="n">
        <v>45940</v>
      </c>
      <c r="Q2661" t="inlineStr">
        <is>
          <t>Yes</t>
        </is>
      </c>
      <c r="R2661" t="inlineStr">
        <is>
          <t>2026-04-19 06:26</t>
        </is>
      </c>
      <c r="T2661" s="3" t="inlineStr">
        <is>
          <t>https://casino.guru/exit?casinoId=5552&amp;domainLanguageId=2&amp;preferredLanguagesStr=9,2&amp;tosLinkRequired=false&amp;userCountryId=78&amp;listName=casino-detail&amp;pageType=16&amp;listPosition=1</t>
        </is>
      </c>
      <c r="U2661" t="inlineStr">
        <is>
          <t>https://casino.guru/glory-casino-review</t>
        </is>
      </c>
    </row>
    <row r="2662">
      <c r="A2662" s="9" t="inlineStr">
        <is>
          <t>Winvala Casino</t>
        </is>
      </c>
      <c r="B2662" t="inlineStr">
        <is>
          <t>Anjouan</t>
        </is>
      </c>
      <c r="C2662" t="n">
        <v>6.2</v>
      </c>
      <c r="D2662" t="inlineStr">
        <is>
          <t>Vanta Technology LTD</t>
        </is>
      </c>
      <c r="E2662" t="inlineStr">
        <is>
          <t>betpanda</t>
        </is>
      </c>
      <c r="F2662" t="n">
        <v>0.1189</v>
      </c>
      <c r="G2662" s="4" t="inlineStr">
        <is>
          <t>Yes</t>
        </is>
      </c>
      <c r="H2662" s="4" t="inlineStr">
        <is>
          <t>Yes</t>
        </is>
      </c>
      <c r="I2662" s="4" t="inlineStr">
        <is>
          <t>Yes</t>
        </is>
      </c>
      <c r="J2662" s="5" t="inlineStr">
        <is>
          <t>No</t>
        </is>
      </c>
      <c r="N2662" t="n">
        <v>1</v>
      </c>
      <c r="O2662" t="inlineStr">
        <is>
          <t>casino.guru</t>
        </is>
      </c>
      <c r="P2662" s="10" t="n">
        <v>46134</v>
      </c>
      <c r="Q2662" t="inlineStr">
        <is>
          <t>Yes</t>
        </is>
      </c>
      <c r="R2662" t="inlineStr">
        <is>
          <t>2026-05-01 18:14</t>
        </is>
      </c>
      <c r="T2662" s="3" t="inlineStr">
        <is>
          <t>https://casino.guru/exit?casinoId=11752&amp;domainLanguageId=2&amp;preferredLanguagesStr=9,2&amp;tosLinkRequired=false&amp;userCountryId=78&amp;listName=casino-detail&amp;pageType=16&amp;listPosition=1</t>
        </is>
      </c>
      <c r="U2662" t="inlineStr">
        <is>
          <t>https://casino.guru/winvala-casino-review</t>
        </is>
      </c>
    </row>
    <row r="2663">
      <c r="A2663" s="9" t="inlineStr">
        <is>
          <t>Red Beard Casino</t>
        </is>
      </c>
      <c r="B2663" t="inlineStr">
        <is>
          <t>Anjouan</t>
        </is>
      </c>
      <c r="C2663" t="n">
        <v>3.5</v>
      </c>
      <c r="D2663" t="inlineStr">
        <is>
          <t>IncorPlay Limited</t>
        </is>
      </c>
      <c r="E2663" t="inlineStr">
        <is>
          <t>betpanda</t>
        </is>
      </c>
      <c r="F2663" t="n">
        <v>0.1188</v>
      </c>
      <c r="G2663" s="4" t="inlineStr">
        <is>
          <t>Yes</t>
        </is>
      </c>
      <c r="H2663" s="4" t="inlineStr">
        <is>
          <t>Yes</t>
        </is>
      </c>
      <c r="I2663" s="4" t="inlineStr">
        <is>
          <t>Yes</t>
        </is>
      </c>
      <c r="J2663" s="5" t="inlineStr">
        <is>
          <t>No</t>
        </is>
      </c>
      <c r="N2663" t="n">
        <v>1</v>
      </c>
      <c r="O2663" t="inlineStr">
        <is>
          <t>casino.guru</t>
        </is>
      </c>
      <c r="P2663" s="10" t="n">
        <v>45952</v>
      </c>
      <c r="Q2663" t="inlineStr">
        <is>
          <t>Yes</t>
        </is>
      </c>
      <c r="R2663" t="inlineStr">
        <is>
          <t>2026-04-19 07:02</t>
        </is>
      </c>
      <c r="T2663" s="3" t="inlineStr">
        <is>
          <t>https://casino.guru/exit?casinoId=10361&amp;domainLanguageId=2&amp;preferredLanguagesStr=9,2&amp;tosLinkRequired=false&amp;userCountryId=78&amp;listName=casino-detail&amp;pageType=16&amp;listPosition=1</t>
        </is>
      </c>
      <c r="U2663" t="inlineStr">
        <is>
          <t>https://casino.guru/red-beard-casino-review</t>
        </is>
      </c>
    </row>
    <row r="2664">
      <c r="A2664" s="9" t="inlineStr">
        <is>
          <t>Kaboo Casino</t>
        </is>
      </c>
      <c r="B2664" t="inlineStr">
        <is>
          <t>MGA</t>
        </is>
      </c>
      <c r="C2664" t="n">
        <v>9.300000000000001</v>
      </c>
      <c r="D2664" t="inlineStr">
        <is>
          <t>Betsson Group</t>
        </is>
      </c>
      <c r="E2664" t="inlineStr">
        <is>
          <t>thrill</t>
        </is>
      </c>
      <c r="F2664" t="n">
        <v>0.1186</v>
      </c>
      <c r="G2664" s="4" t="inlineStr">
        <is>
          <t>Yes</t>
        </is>
      </c>
      <c r="H2664" s="5" t="inlineStr">
        <is>
          <t>No</t>
        </is>
      </c>
      <c r="I2664" s="5" t="inlineStr">
        <is>
          <t>No</t>
        </is>
      </c>
      <c r="J2664" s="5" t="inlineStr">
        <is>
          <t>No</t>
        </is>
      </c>
      <c r="N2664" t="n">
        <v>1</v>
      </c>
      <c r="O2664" t="inlineStr">
        <is>
          <t>casino.guru</t>
        </is>
      </c>
      <c r="P2664" s="10" t="n">
        <v>46053</v>
      </c>
      <c r="Q2664" t="inlineStr">
        <is>
          <t>Yes</t>
        </is>
      </c>
      <c r="R2664" t="inlineStr">
        <is>
          <t>2026-04-19 05:58</t>
        </is>
      </c>
      <c r="S2664" s="3" t="inlineStr">
        <is>
          <t>https://rizk.com</t>
        </is>
      </c>
      <c r="T2664" s="3" t="inlineStr">
        <is>
          <t>https://casino.guru/exit?casinoId=236&amp;domainLanguageId=2&amp;preferredLanguagesStr=9,2&amp;tosLinkRequired=false&amp;userCountryId=78&amp;listName=casino-detail&amp;pageType=16&amp;listPosition=1</t>
        </is>
      </c>
      <c r="U2664" t="inlineStr">
        <is>
          <t>https://casino.guru/Kaboo-Casino-review</t>
        </is>
      </c>
    </row>
    <row r="2665">
      <c r="A2665" s="9" t="inlineStr">
        <is>
          <t>Spelet Casino</t>
        </is>
      </c>
      <c r="C2665" t="n">
        <v>7.8</v>
      </c>
      <c r="D2665" t="inlineStr">
        <is>
          <t>NIKS</t>
        </is>
      </c>
      <c r="E2665" t="inlineStr">
        <is>
          <t>thrill</t>
        </is>
      </c>
      <c r="F2665" t="n">
        <v>0.1186</v>
      </c>
      <c r="G2665" s="4" t="inlineStr">
        <is>
          <t>Yes</t>
        </is>
      </c>
      <c r="H2665" s="5" t="inlineStr">
        <is>
          <t>No</t>
        </is>
      </c>
      <c r="I2665" s="5" t="inlineStr">
        <is>
          <t>No</t>
        </is>
      </c>
      <c r="J2665" s="5" t="inlineStr">
        <is>
          <t>No</t>
        </is>
      </c>
      <c r="N2665" t="n">
        <v>1</v>
      </c>
      <c r="O2665" t="inlineStr">
        <is>
          <t>casino.guru</t>
        </is>
      </c>
      <c r="P2665" s="10" t="n">
        <v>46087</v>
      </c>
      <c r="Q2665" t="inlineStr">
        <is>
          <t>Yes</t>
        </is>
      </c>
      <c r="R2665" t="inlineStr">
        <is>
          <t>2026-04-19 06:25</t>
        </is>
      </c>
      <c r="T2665" s="3" t="inlineStr">
        <is>
          <t>https://casino.guru/exit?casinoId=5343&amp;domainLanguageId=2&amp;preferredLanguagesStr=9,2&amp;tosLinkRequired=false&amp;userCountryId=78&amp;listName=casino-detail&amp;pageType=16&amp;listPosition=1</t>
        </is>
      </c>
      <c r="U2665" t="inlineStr">
        <is>
          <t>https://casino.guru/spelet-casino-review</t>
        </is>
      </c>
    </row>
    <row r="2666">
      <c r="A2666" s="9" t="inlineStr">
        <is>
          <t>BTC365 Casino</t>
        </is>
      </c>
      <c r="B2666" t="inlineStr">
        <is>
          <t>Anjouan</t>
        </is>
      </c>
      <c r="C2666" t="n">
        <v>3.6</v>
      </c>
      <c r="D2666" t="inlineStr">
        <is>
          <t>Kamchiya Technology Limited</t>
        </is>
      </c>
      <c r="E2666" t="inlineStr">
        <is>
          <t>thrill</t>
        </is>
      </c>
      <c r="F2666" t="n">
        <v>0.1186</v>
      </c>
      <c r="G2666" s="4" t="inlineStr">
        <is>
          <t>Yes</t>
        </is>
      </c>
      <c r="H2666" s="4" t="inlineStr">
        <is>
          <t>Yes</t>
        </is>
      </c>
      <c r="I2666" s="4" t="inlineStr">
        <is>
          <t>Yes</t>
        </is>
      </c>
      <c r="J2666" s="5" t="inlineStr">
        <is>
          <t>No</t>
        </is>
      </c>
      <c r="N2666" t="n">
        <v>1</v>
      </c>
      <c r="O2666" t="inlineStr">
        <is>
          <t>casino.guru</t>
        </is>
      </c>
      <c r="P2666" s="10" t="n">
        <v>46090</v>
      </c>
      <c r="Q2666" t="inlineStr">
        <is>
          <t>Yes</t>
        </is>
      </c>
      <c r="R2666" t="inlineStr">
        <is>
          <t>2026-04-19 06:18</t>
        </is>
      </c>
      <c r="T2666" s="3" t="inlineStr">
        <is>
          <t>https://casino.guru/exit?casinoId=4282&amp;domainLanguageId=2&amp;preferredLanguagesStr=9,2&amp;tosLinkRequired=false&amp;userCountryId=78&amp;listName=casino-detail&amp;pageType=16&amp;listPosition=1</t>
        </is>
      </c>
      <c r="U2666" t="inlineStr">
        <is>
          <t>https://casino.guru/btc365-casino-review</t>
        </is>
      </c>
    </row>
    <row r="2667">
      <c r="A2667" s="9" t="inlineStr">
        <is>
          <t>Dreamz Casino</t>
        </is>
      </c>
      <c r="B2667" t="inlineStr">
        <is>
          <t>MGA</t>
        </is>
      </c>
      <c r="C2667" t="n">
        <v>7.9</v>
      </c>
      <c r="D2667" t="inlineStr">
        <is>
          <t>N1 Interactive Ltd</t>
        </is>
      </c>
      <c r="E2667" t="inlineStr">
        <is>
          <t>betpanda</t>
        </is>
      </c>
      <c r="F2667" t="n">
        <v>0.1184</v>
      </c>
      <c r="G2667" s="4" t="inlineStr">
        <is>
          <t>Yes</t>
        </is>
      </c>
      <c r="H2667" s="5" t="inlineStr">
        <is>
          <t>No</t>
        </is>
      </c>
      <c r="I2667" s="5" t="inlineStr">
        <is>
          <t>No</t>
        </is>
      </c>
      <c r="J2667" s="5" t="inlineStr">
        <is>
          <t>No</t>
        </is>
      </c>
      <c r="N2667" t="n">
        <v>1</v>
      </c>
      <c r="O2667" t="inlineStr">
        <is>
          <t>casino.guru</t>
        </is>
      </c>
      <c r="P2667" s="10" t="n">
        <v>46050</v>
      </c>
      <c r="Q2667" t="inlineStr">
        <is>
          <t>Yes</t>
        </is>
      </c>
      <c r="R2667" t="inlineStr">
        <is>
          <t>2026-04-19 06:05</t>
        </is>
      </c>
      <c r="S2667" s="3" t="inlineStr">
        <is>
          <t>https://dreamz.com</t>
        </is>
      </c>
      <c r="T2667" s="3" t="inlineStr">
        <is>
          <t>https://casino.guru/exit?casinoId=1693&amp;domainLanguageId=2&amp;preferredLanguagesStr=9,2&amp;tosLinkRequired=false&amp;userCountryId=78&amp;listName=casino-detail&amp;pageType=16&amp;listPosition=1</t>
        </is>
      </c>
      <c r="U2667" t="inlineStr">
        <is>
          <t>https://casino.guru/Dreamz-Casino-review</t>
        </is>
      </c>
    </row>
    <row r="2668">
      <c r="A2668" s="9" t="inlineStr">
        <is>
          <t>Medusabahis Casino</t>
        </is>
      </c>
      <c r="B2668" t="inlineStr">
        <is>
          <t>Curacao</t>
        </is>
      </c>
      <c r="C2668" t="n">
        <v>3.3</v>
      </c>
      <c r="E2668" t="inlineStr">
        <is>
          <t>betpanda</t>
        </is>
      </c>
      <c r="F2668" t="n">
        <v>0.1184</v>
      </c>
      <c r="G2668" s="4" t="inlineStr">
        <is>
          <t>Yes</t>
        </is>
      </c>
      <c r="H2668" s="4" t="inlineStr">
        <is>
          <t>Yes</t>
        </is>
      </c>
      <c r="I2668" s="4" t="inlineStr">
        <is>
          <t>Yes</t>
        </is>
      </c>
      <c r="J2668" s="5" t="inlineStr">
        <is>
          <t>No</t>
        </is>
      </c>
      <c r="N2668" t="n">
        <v>1</v>
      </c>
      <c r="O2668" t="inlineStr">
        <is>
          <t>casino.guru</t>
        </is>
      </c>
      <c r="P2668" s="10" t="n">
        <v>46126</v>
      </c>
      <c r="Q2668" t="inlineStr">
        <is>
          <t>Yes</t>
        </is>
      </c>
      <c r="R2668" t="inlineStr">
        <is>
          <t>2026-04-19 07:09</t>
        </is>
      </c>
      <c r="T2668" s="3" t="inlineStr">
        <is>
          <t>https://casino.guru/exit?casinoId=11086&amp;domainLanguageId=2&amp;preferredLanguagesStr=9,2&amp;tosLinkRequired=false&amp;userCountryId=78&amp;listName=casino-detail&amp;pageType=16&amp;listPosition=1</t>
        </is>
      </c>
      <c r="U2668" t="inlineStr">
        <is>
          <t>https://casino.guru/medusabahis-casino-review</t>
        </is>
      </c>
    </row>
    <row r="2669">
      <c r="A2669" s="9" t="inlineStr">
        <is>
          <t>168Games Casino</t>
        </is>
      </c>
      <c r="C2669" t="n">
        <v>6.2</v>
      </c>
      <c r="D2669" t="inlineStr">
        <is>
          <t>Aquila Ltd.</t>
        </is>
      </c>
      <c r="E2669" t="inlineStr">
        <is>
          <t>thrill</t>
        </is>
      </c>
      <c r="F2669" t="n">
        <v>0.1182</v>
      </c>
      <c r="G2669" s="4" t="inlineStr">
        <is>
          <t>Yes</t>
        </is>
      </c>
      <c r="H2669" s="4" t="inlineStr">
        <is>
          <t>Yes</t>
        </is>
      </c>
      <c r="I2669" s="4" t="inlineStr">
        <is>
          <t>Yes</t>
        </is>
      </c>
      <c r="J2669" s="5" t="inlineStr">
        <is>
          <t>No</t>
        </is>
      </c>
      <c r="N2669" t="n">
        <v>1</v>
      </c>
      <c r="O2669" t="inlineStr">
        <is>
          <t>casino.guru</t>
        </is>
      </c>
      <c r="P2669" s="10" t="n">
        <v>46134</v>
      </c>
      <c r="Q2669" t="inlineStr">
        <is>
          <t>Yes</t>
        </is>
      </c>
      <c r="R2669" t="inlineStr">
        <is>
          <t>2026-04-19 07:03</t>
        </is>
      </c>
      <c r="T2669" s="3" t="inlineStr">
        <is>
          <t>https://casino.guru/exit?casinoId=10490&amp;domainLanguageId=2&amp;preferredLanguagesStr=9,2&amp;tosLinkRequired=false&amp;userCountryId=78&amp;listName=casino-detail&amp;pageType=16&amp;listPosition=1</t>
        </is>
      </c>
      <c r="U2669" t="inlineStr">
        <is>
          <t>https://casino.guru/168games-casino-review</t>
        </is>
      </c>
    </row>
    <row r="2670">
      <c r="A2670" s="9" t="inlineStr">
        <is>
          <t>9winz Casino</t>
        </is>
      </c>
      <c r="B2670" t="inlineStr">
        <is>
          <t>MGA</t>
        </is>
      </c>
      <c r="C2670" t="n">
        <v>8.199999999999999</v>
      </c>
      <c r="D2670" t="inlineStr">
        <is>
          <t>Globis N.V.</t>
        </is>
      </c>
      <c r="E2670" t="inlineStr">
        <is>
          <t>betpanda</t>
        </is>
      </c>
      <c r="F2670" t="n">
        <v>0.1181</v>
      </c>
      <c r="G2670" s="4" t="inlineStr">
        <is>
          <t>Yes</t>
        </is>
      </c>
      <c r="H2670" s="5" t="inlineStr">
        <is>
          <t>No</t>
        </is>
      </c>
      <c r="I2670" s="5" t="inlineStr">
        <is>
          <t>No</t>
        </is>
      </c>
      <c r="J2670" s="5" t="inlineStr">
        <is>
          <t>No</t>
        </is>
      </c>
      <c r="K2670" s="4" t="inlineStr">
        <is>
          <t>Yes</t>
        </is>
      </c>
      <c r="N2670" t="n">
        <v>1</v>
      </c>
      <c r="O2670" t="inlineStr">
        <is>
          <t>casino.guru</t>
        </is>
      </c>
      <c r="P2670" s="10" t="n">
        <v>46050</v>
      </c>
      <c r="Q2670" t="inlineStr">
        <is>
          <t>Yes</t>
        </is>
      </c>
      <c r="R2670" t="inlineStr">
        <is>
          <t>2026-04-19 06:18</t>
        </is>
      </c>
      <c r="T2670" s="3" t="inlineStr">
        <is>
          <t>https://casino.guru/exit?casinoId=4155&amp;domainLanguageId=2&amp;preferredLanguagesStr=9,2&amp;tosLinkRequired=false&amp;userCountryId=78&amp;listName=casino-detail&amp;pageType=16&amp;listPosition=1</t>
        </is>
      </c>
      <c r="U2670" t="inlineStr">
        <is>
          <t>https://casino.guru/9winz-casino-review</t>
        </is>
      </c>
    </row>
    <row r="2671">
      <c r="A2671" s="9" t="inlineStr">
        <is>
          <t>Svenska Spel Casino</t>
        </is>
      </c>
      <c r="B2671" t="inlineStr">
        <is>
          <t>Sweden</t>
        </is>
      </c>
      <c r="C2671" t="n">
        <v>9.800000000000001</v>
      </c>
      <c r="D2671" t="inlineStr">
        <is>
          <t>Svenska Spel Sport &amp; Casino AB</t>
        </is>
      </c>
      <c r="E2671" t="inlineStr">
        <is>
          <t>thrill</t>
        </is>
      </c>
      <c r="F2671" t="n">
        <v>0.1179</v>
      </c>
      <c r="G2671" s="4" t="inlineStr">
        <is>
          <t>Yes</t>
        </is>
      </c>
      <c r="H2671" s="5" t="inlineStr">
        <is>
          <t>No</t>
        </is>
      </c>
      <c r="I2671" s="5" t="inlineStr">
        <is>
          <t>No</t>
        </is>
      </c>
      <c r="J2671" s="5" t="inlineStr">
        <is>
          <t>No</t>
        </is>
      </c>
      <c r="N2671" t="n">
        <v>1</v>
      </c>
      <c r="O2671" t="inlineStr">
        <is>
          <t>casino.guru</t>
        </is>
      </c>
      <c r="P2671" s="10" t="n">
        <v>45912</v>
      </c>
      <c r="Q2671" t="inlineStr">
        <is>
          <t>Yes</t>
        </is>
      </c>
      <c r="R2671" t="inlineStr">
        <is>
          <t>2026-04-19 06:04</t>
        </is>
      </c>
      <c r="S2671" s="3" t="inlineStr">
        <is>
          <t>https://spela.svenskaspel.se</t>
        </is>
      </c>
      <c r="T2671" s="3" t="inlineStr">
        <is>
          <t>https://casino.guru/exit?casinoId=1505&amp;domainLanguageId=2&amp;preferredLanguagesStr=9,2&amp;tosLinkRequired=false&amp;userCountryId=78&amp;listName=casino-detail&amp;pageType=16&amp;listPosition=1</t>
        </is>
      </c>
      <c r="U2671" t="inlineStr">
        <is>
          <t>https://casino.guru/Svenska-Spel-Casino-review</t>
        </is>
      </c>
    </row>
    <row r="2672">
      <c r="A2672" s="9" t="inlineStr">
        <is>
          <t>GoldenPlay Casino</t>
        </is>
      </c>
      <c r="B2672" t="inlineStr">
        <is>
          <t>Tobique</t>
        </is>
      </c>
      <c r="C2672" t="n">
        <v>8.800000000000001</v>
      </c>
      <c r="D2672" t="inlineStr">
        <is>
          <t>Orgona LLC</t>
        </is>
      </c>
      <c r="E2672" t="inlineStr">
        <is>
          <t>thrill</t>
        </is>
      </c>
      <c r="F2672" t="n">
        <v>0.1179</v>
      </c>
      <c r="G2672" s="4" t="inlineStr">
        <is>
          <t>Yes</t>
        </is>
      </c>
      <c r="H2672" s="5" t="inlineStr">
        <is>
          <t>No</t>
        </is>
      </c>
      <c r="I2672" s="5" t="inlineStr">
        <is>
          <t>No</t>
        </is>
      </c>
      <c r="J2672" s="5" t="inlineStr">
        <is>
          <t>No</t>
        </is>
      </c>
      <c r="N2672" t="n">
        <v>1</v>
      </c>
      <c r="O2672" t="inlineStr">
        <is>
          <t>casino.guru</t>
        </is>
      </c>
      <c r="P2672" s="10" t="n">
        <v>46120</v>
      </c>
      <c r="Q2672" t="inlineStr">
        <is>
          <t>Yes</t>
        </is>
      </c>
      <c r="R2672" t="inlineStr">
        <is>
          <t>2026-04-19 06:51</t>
        </is>
      </c>
      <c r="T2672" s="3" t="inlineStr">
        <is>
          <t>https://casino.guru/exit?casinoId=9087&amp;domainLanguageId=2&amp;preferredLanguagesStr=9,2&amp;tosLinkRequired=false&amp;userCountryId=78&amp;listName=casino-detail&amp;pageType=16&amp;listPosition=1</t>
        </is>
      </c>
      <c r="U2672" t="inlineStr">
        <is>
          <t>https://casino.guru/goldenplay-casino-review</t>
        </is>
      </c>
    </row>
    <row r="2673">
      <c r="A2673" s="9" t="inlineStr">
        <is>
          <t>ElitBet Casino</t>
        </is>
      </c>
      <c r="C2673" t="n">
        <v>8.1</v>
      </c>
      <c r="D2673" t="inlineStr">
        <is>
          <t>Stel Bet LTD</t>
        </is>
      </c>
      <c r="E2673" t="inlineStr">
        <is>
          <t>thrill</t>
        </is>
      </c>
      <c r="F2673" t="n">
        <v>0.1179</v>
      </c>
      <c r="G2673" s="4" t="inlineStr">
        <is>
          <t>Yes</t>
        </is>
      </c>
      <c r="H2673" s="5" t="inlineStr">
        <is>
          <t>No</t>
        </is>
      </c>
      <c r="I2673" s="5" t="inlineStr">
        <is>
          <t>No</t>
        </is>
      </c>
      <c r="J2673" s="5" t="inlineStr">
        <is>
          <t>No</t>
        </is>
      </c>
      <c r="K2673" s="4" t="inlineStr">
        <is>
          <t>Yes</t>
        </is>
      </c>
      <c r="N2673" t="n">
        <v>1</v>
      </c>
      <c r="O2673" t="inlineStr">
        <is>
          <t>casino.guru</t>
        </is>
      </c>
      <c r="P2673" s="10" t="n">
        <v>46048</v>
      </c>
      <c r="Q2673" t="inlineStr">
        <is>
          <t>Yes</t>
        </is>
      </c>
      <c r="R2673" t="inlineStr">
        <is>
          <t>2026-04-19 06:33</t>
        </is>
      </c>
      <c r="T2673" s="3" t="inlineStr">
        <is>
          <t>https://casino.guru/exit?casinoId=6626&amp;domainLanguageId=2&amp;preferredLanguagesStr=9,2&amp;tosLinkRequired=false&amp;userCountryId=78&amp;listName=casino-detail&amp;pageType=16&amp;listPosition=1</t>
        </is>
      </c>
      <c r="U2673" t="inlineStr">
        <is>
          <t>https://casino.guru/elitbet-casino-review</t>
        </is>
      </c>
    </row>
    <row r="2674">
      <c r="A2674" s="9" t="inlineStr">
        <is>
          <t>Betwild Casino</t>
        </is>
      </c>
      <c r="B2674" t="inlineStr">
        <is>
          <t>Anjouan</t>
        </is>
      </c>
      <c r="C2674" t="n">
        <v>8</v>
      </c>
      <c r="D2674" t="inlineStr">
        <is>
          <t>GSR Technology Holding Limitada</t>
        </is>
      </c>
      <c r="E2674" t="inlineStr">
        <is>
          <t>betpanda</t>
        </is>
      </c>
      <c r="F2674" t="n">
        <v>0.1179</v>
      </c>
      <c r="G2674" s="4" t="inlineStr">
        <is>
          <t>Yes</t>
        </is>
      </c>
      <c r="H2674" s="5" t="inlineStr">
        <is>
          <t>No</t>
        </is>
      </c>
      <c r="I2674" s="5" t="inlineStr">
        <is>
          <t>No</t>
        </is>
      </c>
      <c r="J2674" s="5" t="inlineStr">
        <is>
          <t>No</t>
        </is>
      </c>
      <c r="N2674" t="n">
        <v>1</v>
      </c>
      <c r="O2674" t="inlineStr">
        <is>
          <t>casino.guru</t>
        </is>
      </c>
      <c r="P2674" s="10" t="n">
        <v>45923</v>
      </c>
      <c r="Q2674" t="inlineStr">
        <is>
          <t>Yes</t>
        </is>
      </c>
      <c r="R2674" t="inlineStr">
        <is>
          <t>2026-04-19 06:55</t>
        </is>
      </c>
      <c r="T2674" s="3" t="inlineStr">
        <is>
          <t>https://casino.guru/exit?casinoId=9627&amp;domainLanguageId=2&amp;preferredLanguagesStr=9,2&amp;tosLinkRequired=false&amp;userCountryId=78&amp;listName=casino-detail&amp;pageType=16&amp;listPosition=1</t>
        </is>
      </c>
      <c r="U2674" t="inlineStr">
        <is>
          <t>https://casino.guru/betwild-casino-review</t>
        </is>
      </c>
    </row>
    <row r="2675">
      <c r="A2675" s="9" t="inlineStr">
        <is>
          <t>EUWIN Casino</t>
        </is>
      </c>
      <c r="C2675" t="n">
        <v>2.5</v>
      </c>
      <c r="E2675" t="inlineStr">
        <is>
          <t>betpanda</t>
        </is>
      </c>
      <c r="F2675" t="n">
        <v>0.1178</v>
      </c>
      <c r="G2675" s="4" t="inlineStr">
        <is>
          <t>Yes</t>
        </is>
      </c>
      <c r="H2675" s="4" t="inlineStr">
        <is>
          <t>Yes</t>
        </is>
      </c>
      <c r="I2675" s="4" t="inlineStr">
        <is>
          <t>Yes</t>
        </is>
      </c>
      <c r="J2675" s="5" t="inlineStr">
        <is>
          <t>No</t>
        </is>
      </c>
      <c r="N2675" t="n">
        <v>1</v>
      </c>
      <c r="O2675" t="inlineStr">
        <is>
          <t>casino.guru</t>
        </is>
      </c>
      <c r="P2675" s="10" t="n">
        <v>45950</v>
      </c>
      <c r="Q2675" t="inlineStr">
        <is>
          <t>Yes</t>
        </is>
      </c>
      <c r="R2675" t="inlineStr">
        <is>
          <t>2026-04-19 06:02</t>
        </is>
      </c>
      <c r="S2675" s="3" t="inlineStr">
        <is>
          <t>https://www.euwinmy4.com</t>
        </is>
      </c>
      <c r="T2675" s="3" t="inlineStr">
        <is>
          <t>https://casino.guru/exit?casinoId=884&amp;domainLanguageId=2&amp;preferredLanguagesStr=9,2&amp;tosLinkRequired=false&amp;userCountryId=78&amp;listName=casino-detail&amp;pageType=16&amp;listPosition=1</t>
        </is>
      </c>
      <c r="U2675" t="inlineStr">
        <is>
          <t>https://casino.guru/EUWIN-Casino-review</t>
        </is>
      </c>
    </row>
    <row r="2676">
      <c r="A2676" s="9" t="inlineStr">
        <is>
          <t>WatchMySpin Casino</t>
        </is>
      </c>
      <c r="B2676" t="inlineStr">
        <is>
          <t>MGA</t>
        </is>
      </c>
      <c r="C2676" t="n">
        <v>7.9</v>
      </c>
      <c r="E2676" t="inlineStr">
        <is>
          <t>betpanda</t>
        </is>
      </c>
      <c r="F2676" t="n">
        <v>0.1176</v>
      </c>
      <c r="G2676" s="4" t="inlineStr">
        <is>
          <t>Yes</t>
        </is>
      </c>
      <c r="H2676" s="4" t="inlineStr">
        <is>
          <t>Yes</t>
        </is>
      </c>
      <c r="I2676" s="4" t="inlineStr">
        <is>
          <t>Yes</t>
        </is>
      </c>
      <c r="J2676" s="5" t="inlineStr">
        <is>
          <t>No</t>
        </is>
      </c>
      <c r="N2676" t="n">
        <v>1</v>
      </c>
      <c r="O2676" t="inlineStr">
        <is>
          <t>casino.guru</t>
        </is>
      </c>
      <c r="P2676" s="10" t="n">
        <v>46122</v>
      </c>
      <c r="Q2676" t="inlineStr">
        <is>
          <t>Yes</t>
        </is>
      </c>
      <c r="R2676" t="inlineStr">
        <is>
          <t>2026-04-19 06:11</t>
        </is>
      </c>
      <c r="S2676" s="3" t="inlineStr">
        <is>
          <t>https://www.watchmyspin.com</t>
        </is>
      </c>
      <c r="T2676" s="3" t="inlineStr">
        <is>
          <t>https://casino.guru/exit?casinoId=2835&amp;domainLanguageId=2&amp;preferredLanguagesStr=9,2&amp;tosLinkRequired=false&amp;userCountryId=78&amp;listName=casino-detail&amp;pageType=16&amp;listPosition=1</t>
        </is>
      </c>
      <c r="U2676" t="inlineStr">
        <is>
          <t>https://casino.guru/watchmyspin-casino-review</t>
        </is>
      </c>
    </row>
    <row r="2677">
      <c r="A2677" s="9" t="inlineStr">
        <is>
          <t>Bet-sevens Casino</t>
        </is>
      </c>
      <c r="B2677" t="inlineStr">
        <is>
          <t>Anjouan</t>
        </is>
      </c>
      <c r="C2677" t="n">
        <v>3.5</v>
      </c>
      <c r="D2677" t="inlineStr">
        <is>
          <t>Medina Entertainment Ltd.</t>
        </is>
      </c>
      <c r="E2677" t="inlineStr">
        <is>
          <t>betpanda</t>
        </is>
      </c>
      <c r="F2677" t="n">
        <v>0.1176</v>
      </c>
      <c r="G2677" s="4" t="inlineStr">
        <is>
          <t>Yes</t>
        </is>
      </c>
      <c r="H2677" s="4" t="inlineStr">
        <is>
          <t>Yes</t>
        </is>
      </c>
      <c r="I2677" s="4" t="inlineStr">
        <is>
          <t>Yes</t>
        </is>
      </c>
      <c r="J2677" s="5" t="inlineStr">
        <is>
          <t>No</t>
        </is>
      </c>
      <c r="N2677" t="n">
        <v>1</v>
      </c>
      <c r="O2677" t="inlineStr">
        <is>
          <t>casino.guru</t>
        </is>
      </c>
      <c r="P2677" s="10" t="n">
        <v>46032</v>
      </c>
      <c r="Q2677" t="inlineStr">
        <is>
          <t>Yes</t>
        </is>
      </c>
      <c r="R2677" t="inlineStr">
        <is>
          <t>2026-04-19 07:05</t>
        </is>
      </c>
      <c r="T2677" s="3" t="inlineStr">
        <is>
          <t>https://casino.guru/exit?casinoId=10699&amp;domainLanguageId=2&amp;preferredLanguagesStr=9,2&amp;tosLinkRequired=false&amp;userCountryId=78&amp;listName=casino-detail&amp;pageType=16&amp;listPosition=1</t>
        </is>
      </c>
      <c r="U2677" t="inlineStr">
        <is>
          <t>https://casino.guru/bet-sevens-casino-review</t>
        </is>
      </c>
    </row>
    <row r="2678">
      <c r="A2678" s="9" t="inlineStr">
        <is>
          <t>Sloto Nights Casino</t>
        </is>
      </c>
      <c r="B2678" t="inlineStr">
        <is>
          <t>MGA</t>
        </is>
      </c>
      <c r="C2678" t="n">
        <v>5.9</v>
      </c>
      <c r="D2678" t="inlineStr">
        <is>
          <t>Fortune Master Limitada</t>
        </is>
      </c>
      <c r="E2678" t="inlineStr">
        <is>
          <t>betpanda</t>
        </is>
      </c>
      <c r="F2678" t="n">
        <v>0.1174</v>
      </c>
      <c r="G2678" s="4" t="inlineStr">
        <is>
          <t>Yes</t>
        </is>
      </c>
      <c r="H2678" s="4" t="inlineStr">
        <is>
          <t>Yes</t>
        </is>
      </c>
      <c r="I2678" s="4" t="inlineStr">
        <is>
          <t>Yes</t>
        </is>
      </c>
      <c r="J2678" s="5" t="inlineStr">
        <is>
          <t>No</t>
        </is>
      </c>
      <c r="N2678" t="n">
        <v>1</v>
      </c>
      <c r="O2678" t="inlineStr">
        <is>
          <t>casino.guru</t>
        </is>
      </c>
      <c r="P2678" s="10" t="n">
        <v>46140</v>
      </c>
      <c r="Q2678" t="inlineStr">
        <is>
          <t>Yes</t>
        </is>
      </c>
      <c r="R2678" t="inlineStr">
        <is>
          <t>2026-04-19 06:31</t>
        </is>
      </c>
      <c r="T2678" s="3" t="inlineStr">
        <is>
          <t>https://casino.guru/exit?casinoId=6342&amp;domainLanguageId=2&amp;preferredLanguagesStr=9,2&amp;tosLinkRequired=false&amp;userCountryId=78&amp;listName=casino-detail&amp;pageType=16&amp;listPosition=1</t>
        </is>
      </c>
      <c r="U2678" t="inlineStr">
        <is>
          <t>https://casino.guru/sloto-nights-casino-review</t>
        </is>
      </c>
    </row>
    <row r="2679">
      <c r="A2679" s="9" t="inlineStr">
        <is>
          <t>Bon Rush Casino</t>
        </is>
      </c>
      <c r="C2679" t="n">
        <v>3.3</v>
      </c>
      <c r="D2679" t="inlineStr">
        <is>
          <t>UNITED MARKETING PARTNERS LIMITED</t>
        </is>
      </c>
      <c r="E2679" t="inlineStr">
        <is>
          <t>betpanda</t>
        </is>
      </c>
      <c r="F2679" t="n">
        <v>0.1174</v>
      </c>
      <c r="G2679" s="4" t="inlineStr">
        <is>
          <t>Yes</t>
        </is>
      </c>
      <c r="H2679" s="4" t="inlineStr">
        <is>
          <t>Yes</t>
        </is>
      </c>
      <c r="I2679" s="4" t="inlineStr">
        <is>
          <t>Yes</t>
        </is>
      </c>
      <c r="J2679" s="5" t="inlineStr">
        <is>
          <t>No</t>
        </is>
      </c>
      <c r="N2679" t="n">
        <v>1</v>
      </c>
      <c r="O2679" t="inlineStr">
        <is>
          <t>casino.guru</t>
        </is>
      </c>
      <c r="P2679" s="10" t="n">
        <v>46083</v>
      </c>
      <c r="Q2679" t="inlineStr">
        <is>
          <t>Yes</t>
        </is>
      </c>
      <c r="R2679" t="inlineStr">
        <is>
          <t>2026-04-19 07:13</t>
        </is>
      </c>
      <c r="T2679" s="3" t="inlineStr">
        <is>
          <t>https://casino.guru/exit?casinoId=11622&amp;domainLanguageId=2&amp;preferredLanguagesStr=9,2&amp;tosLinkRequired=false&amp;userCountryId=78&amp;listName=casino-detail&amp;pageType=16&amp;listPosition=1</t>
        </is>
      </c>
      <c r="U2679" t="inlineStr">
        <is>
          <t>https://casino.guru/bon-rush-casino-review</t>
        </is>
      </c>
    </row>
    <row r="2680">
      <c r="A2680" s="9" t="inlineStr">
        <is>
          <t>Estelarbet Casino</t>
        </is>
      </c>
      <c r="B2680" t="inlineStr">
        <is>
          <t>Curacao</t>
        </is>
      </c>
      <c r="C2680" t="n">
        <v>7.5</v>
      </c>
      <c r="D2680" t="inlineStr">
        <is>
          <t>S3 Tech N.V.</t>
        </is>
      </c>
      <c r="E2680" t="inlineStr">
        <is>
          <t>betpanda</t>
        </is>
      </c>
      <c r="F2680" t="n">
        <v>0.1173</v>
      </c>
      <c r="G2680" s="4" t="inlineStr">
        <is>
          <t>Yes</t>
        </is>
      </c>
      <c r="H2680" s="4" t="inlineStr">
        <is>
          <t>Yes</t>
        </is>
      </c>
      <c r="I2680" s="4" t="inlineStr">
        <is>
          <t>Yes</t>
        </is>
      </c>
      <c r="J2680" s="5" t="inlineStr">
        <is>
          <t>No</t>
        </is>
      </c>
      <c r="N2680" t="n">
        <v>1</v>
      </c>
      <c r="O2680" t="inlineStr">
        <is>
          <t>casino.guru</t>
        </is>
      </c>
      <c r="P2680" s="10" t="n">
        <v>45890</v>
      </c>
      <c r="Q2680" t="inlineStr">
        <is>
          <t>Yes</t>
        </is>
      </c>
      <c r="R2680" t="inlineStr">
        <is>
          <t>2026-04-19 06:25</t>
        </is>
      </c>
      <c r="T2680" s="3" t="inlineStr">
        <is>
          <t>https://casino.guru/exit?casinoId=5441&amp;domainLanguageId=2&amp;preferredLanguagesStr=9,2&amp;tosLinkRequired=false&amp;userCountryId=78&amp;listName=casino-detail&amp;pageType=16&amp;listPosition=1</t>
        </is>
      </c>
      <c r="U2680" t="inlineStr">
        <is>
          <t>https://casino.guru/estelarbet-casino-review</t>
        </is>
      </c>
    </row>
    <row r="2681">
      <c r="A2681" s="9" t="inlineStr">
        <is>
          <t>BabilonBet Casino</t>
        </is>
      </c>
      <c r="B2681" t="inlineStr">
        <is>
          <t>Anjouan</t>
        </is>
      </c>
      <c r="C2681" t="n">
        <v>2.3</v>
      </c>
      <c r="D2681" t="inlineStr">
        <is>
          <t>Lionshire Marketing Ltd.</t>
        </is>
      </c>
      <c r="E2681" t="inlineStr">
        <is>
          <t>betpanda</t>
        </is>
      </c>
      <c r="F2681" t="n">
        <v>0.1173</v>
      </c>
      <c r="G2681" s="4" t="inlineStr">
        <is>
          <t>Yes</t>
        </is>
      </c>
      <c r="H2681" s="4" t="inlineStr">
        <is>
          <t>Yes</t>
        </is>
      </c>
      <c r="I2681" s="4" t="inlineStr">
        <is>
          <t>Yes</t>
        </is>
      </c>
      <c r="J2681" s="5" t="inlineStr">
        <is>
          <t>No</t>
        </is>
      </c>
      <c r="N2681" t="n">
        <v>1</v>
      </c>
      <c r="O2681" t="inlineStr">
        <is>
          <t>casino.guru</t>
        </is>
      </c>
      <c r="P2681" s="10" t="n">
        <v>45907</v>
      </c>
      <c r="Q2681" t="inlineStr">
        <is>
          <t>Yes</t>
        </is>
      </c>
      <c r="R2681" t="inlineStr">
        <is>
          <t>2026-04-19 07:01</t>
        </is>
      </c>
      <c r="T2681" s="3" t="inlineStr">
        <is>
          <t>https://casino.guru/exit?casinoId=10243&amp;domainLanguageId=2&amp;preferredLanguagesStr=9,2&amp;tosLinkRequired=false&amp;userCountryId=78&amp;listName=casino-detail&amp;pageType=16&amp;listPosition=1</t>
        </is>
      </c>
      <c r="U2681" t="inlineStr">
        <is>
          <t>https://casino.guru/babilonbet-casino-review</t>
        </is>
      </c>
    </row>
    <row r="2682">
      <c r="A2682" s="9" t="inlineStr">
        <is>
          <t>CampoBet Casino</t>
        </is>
      </c>
      <c r="B2682" t="inlineStr">
        <is>
          <t>MGA</t>
        </is>
      </c>
      <c r="C2682" t="n">
        <v>8.300000000000001</v>
      </c>
      <c r="D2682" t="inlineStr">
        <is>
          <t>Maltix Limited</t>
        </is>
      </c>
      <c r="E2682" t="inlineStr">
        <is>
          <t>betpanda</t>
        </is>
      </c>
      <c r="F2682" t="n">
        <v>0.1172</v>
      </c>
      <c r="G2682" s="4" t="inlineStr">
        <is>
          <t>Yes</t>
        </is>
      </c>
      <c r="H2682" s="5" t="inlineStr">
        <is>
          <t>No</t>
        </is>
      </c>
      <c r="I2682" s="5" t="inlineStr">
        <is>
          <t>No</t>
        </is>
      </c>
      <c r="J2682" s="5" t="inlineStr">
        <is>
          <t>No</t>
        </is>
      </c>
      <c r="K2682" s="4" t="inlineStr">
        <is>
          <t>Yes</t>
        </is>
      </c>
      <c r="N2682" t="n">
        <v>1</v>
      </c>
      <c r="O2682" t="inlineStr">
        <is>
          <t>casino.guru</t>
        </is>
      </c>
      <c r="P2682" s="10" t="n">
        <v>46006</v>
      </c>
      <c r="Q2682" t="inlineStr">
        <is>
          <t>Yes</t>
        </is>
      </c>
      <c r="R2682" t="inlineStr">
        <is>
          <t>2026-04-19 06:01</t>
        </is>
      </c>
      <c r="S2682" s="3" t="inlineStr">
        <is>
          <t>https://cmpbtmg100.com</t>
        </is>
      </c>
      <c r="T2682" s="3" t="inlineStr">
        <is>
          <t>https://casino.guru/exit?casinoId=783&amp;domainLanguageId=2&amp;preferredLanguagesStr=9,2&amp;tosLinkRequired=false&amp;userCountryId=78&amp;listName=casino-detail&amp;pageType=16&amp;listPosition=1</t>
        </is>
      </c>
      <c r="U2682" t="inlineStr">
        <is>
          <t>https://casino.guru/CampoBet-Casino-review</t>
        </is>
      </c>
    </row>
    <row r="2683">
      <c r="A2683" s="9" t="inlineStr">
        <is>
          <t>Cherry Spins Casino</t>
        </is>
      </c>
      <c r="B2683" t="inlineStr">
        <is>
          <t>Curacao</t>
        </is>
      </c>
      <c r="C2683" t="n">
        <v>3.4</v>
      </c>
      <c r="D2683" t="inlineStr">
        <is>
          <t>Spinsoft Interactive N.V.</t>
        </is>
      </c>
      <c r="E2683" t="inlineStr">
        <is>
          <t>thrill</t>
        </is>
      </c>
      <c r="F2683" t="n">
        <v>0.1172</v>
      </c>
      <c r="G2683" s="4" t="inlineStr">
        <is>
          <t>Yes</t>
        </is>
      </c>
      <c r="H2683" s="5" t="inlineStr">
        <is>
          <t>No</t>
        </is>
      </c>
      <c r="I2683" s="5" t="inlineStr">
        <is>
          <t>No</t>
        </is>
      </c>
      <c r="J2683" s="5" t="inlineStr">
        <is>
          <t>No</t>
        </is>
      </c>
      <c r="K2683" s="4" t="inlineStr">
        <is>
          <t>Yes</t>
        </is>
      </c>
      <c r="N2683" t="n">
        <v>1</v>
      </c>
      <c r="O2683" t="inlineStr">
        <is>
          <t>casino.guru</t>
        </is>
      </c>
      <c r="P2683" s="10" t="n">
        <v>46061</v>
      </c>
      <c r="Q2683" t="inlineStr">
        <is>
          <t>Yes</t>
        </is>
      </c>
      <c r="R2683" t="inlineStr">
        <is>
          <t>2026-04-19 06:30</t>
        </is>
      </c>
      <c r="T2683" s="3" t="inlineStr">
        <is>
          <t>https://casino.guru/exit?casinoId=6146&amp;domainLanguageId=2&amp;preferredLanguagesStr=9,2&amp;tosLinkRequired=false&amp;userCountryId=78&amp;listName=casino-detail&amp;pageType=16&amp;listPosition=1</t>
        </is>
      </c>
      <c r="U2683" t="inlineStr">
        <is>
          <t>https://casino.guru/cherry-spins-casino-review</t>
        </is>
      </c>
    </row>
    <row r="2684">
      <c r="A2684" s="9" t="inlineStr">
        <is>
          <t>Roll88 Casino</t>
        </is>
      </c>
      <c r="C2684" t="n">
        <v>7.2</v>
      </c>
      <c r="E2684" t="inlineStr">
        <is>
          <t>betpanda</t>
        </is>
      </c>
      <c r="F2684" t="n">
        <v>0.1171</v>
      </c>
      <c r="G2684" s="4" t="inlineStr">
        <is>
          <t>Yes</t>
        </is>
      </c>
      <c r="H2684" s="5" t="inlineStr">
        <is>
          <t>No</t>
        </is>
      </c>
      <c r="I2684" s="5" t="inlineStr">
        <is>
          <t>No</t>
        </is>
      </c>
      <c r="J2684" s="5" t="inlineStr">
        <is>
          <t>No</t>
        </is>
      </c>
      <c r="N2684" t="n">
        <v>1</v>
      </c>
      <c r="O2684" t="inlineStr">
        <is>
          <t>casino.guru</t>
        </is>
      </c>
      <c r="P2684" s="10" t="n">
        <v>45887</v>
      </c>
      <c r="Q2684" t="inlineStr">
        <is>
          <t>Yes</t>
        </is>
      </c>
      <c r="R2684" t="inlineStr">
        <is>
          <t>2026-04-19 06:41</t>
        </is>
      </c>
      <c r="T2684" s="3" t="inlineStr">
        <is>
          <t>https://casino.guru/exit?casinoId=7970&amp;domainLanguageId=2&amp;preferredLanguagesStr=9,2&amp;tosLinkRequired=false&amp;userCountryId=78&amp;listName=casino-detail&amp;pageType=16&amp;listPosition=1</t>
        </is>
      </c>
      <c r="U2684" t="inlineStr">
        <is>
          <t>https://casino.guru/roll88-casino-review</t>
        </is>
      </c>
    </row>
    <row r="2685">
      <c r="A2685" s="9" t="inlineStr">
        <is>
          <t>2EZ.BET Casino</t>
        </is>
      </c>
      <c r="C2685" t="n">
        <v>7.3</v>
      </c>
      <c r="D2685" t="inlineStr">
        <is>
          <t>2EZ Tech N.V.</t>
        </is>
      </c>
      <c r="E2685" t="inlineStr">
        <is>
          <t>thrill</t>
        </is>
      </c>
      <c r="F2685" t="n">
        <v>0.117</v>
      </c>
      <c r="G2685" s="4" t="inlineStr">
        <is>
          <t>Yes</t>
        </is>
      </c>
      <c r="H2685" s="5" t="inlineStr">
        <is>
          <t>No</t>
        </is>
      </c>
      <c r="I2685" s="5" t="inlineStr">
        <is>
          <t>No</t>
        </is>
      </c>
      <c r="J2685" s="5" t="inlineStr">
        <is>
          <t>No</t>
        </is>
      </c>
      <c r="N2685" t="n">
        <v>1</v>
      </c>
      <c r="O2685" t="inlineStr">
        <is>
          <t>casino.guru</t>
        </is>
      </c>
      <c r="P2685" s="10" t="n">
        <v>45985</v>
      </c>
      <c r="Q2685" t="inlineStr">
        <is>
          <t>Yes</t>
        </is>
      </c>
      <c r="R2685" t="inlineStr">
        <is>
          <t>2026-04-19 06:29</t>
        </is>
      </c>
      <c r="T2685" s="3" t="inlineStr">
        <is>
          <t>https://casino.guru/exit?casinoId=5968&amp;domainLanguageId=2&amp;preferredLanguagesStr=9,2&amp;tosLinkRequired=false&amp;userCountryId=78&amp;listName=casino-detail&amp;pageType=16&amp;listPosition=1</t>
        </is>
      </c>
      <c r="U2685" t="inlineStr">
        <is>
          <t>https://casino.guru/2ez-bet-casino-review</t>
        </is>
      </c>
    </row>
    <row r="2686">
      <c r="A2686" s="9" t="inlineStr">
        <is>
          <t>Golden Game Casino</t>
        </is>
      </c>
      <c r="C2686" t="n">
        <v>6.2</v>
      </c>
      <c r="D2686" t="inlineStr">
        <is>
          <t>Overcan N.V.</t>
        </is>
      </c>
      <c r="E2686" t="inlineStr">
        <is>
          <t>thrill</t>
        </is>
      </c>
      <c r="F2686" t="n">
        <v>0.117</v>
      </c>
      <c r="G2686" s="4" t="inlineStr">
        <is>
          <t>Yes</t>
        </is>
      </c>
      <c r="H2686" s="4" t="inlineStr">
        <is>
          <t>Yes</t>
        </is>
      </c>
      <c r="I2686" s="4" t="inlineStr">
        <is>
          <t>Yes</t>
        </is>
      </c>
      <c r="J2686" s="5" t="inlineStr">
        <is>
          <t>No</t>
        </is>
      </c>
      <c r="N2686" t="n">
        <v>1</v>
      </c>
      <c r="O2686" t="inlineStr">
        <is>
          <t>casino.guru</t>
        </is>
      </c>
      <c r="P2686" s="10" t="n">
        <v>46050</v>
      </c>
      <c r="Q2686" t="inlineStr">
        <is>
          <t>Yes</t>
        </is>
      </c>
      <c r="R2686" t="inlineStr">
        <is>
          <t>2026-04-19 06:08</t>
        </is>
      </c>
      <c r="S2686" s="3" t="inlineStr">
        <is>
          <t>https://lestarino.com</t>
        </is>
      </c>
      <c r="T2686" s="3" t="inlineStr">
        <is>
          <t>https://casino.guru/exit?casinoId=2407&amp;domainLanguageId=2&amp;preferredLanguagesStr=9,2&amp;tosLinkRequired=false&amp;userCountryId=78&amp;listName=casino-detail&amp;pageType=16&amp;listPosition=1</t>
        </is>
      </c>
      <c r="U2686" t="inlineStr">
        <is>
          <t>https://casino.guru/golden-game-casino-review</t>
        </is>
      </c>
    </row>
    <row r="2687">
      <c r="A2687" s="9" t="inlineStr">
        <is>
          <t>Aladdin Casino</t>
        </is>
      </c>
      <c r="C2687" t="n">
        <v>6</v>
      </c>
      <c r="E2687" t="inlineStr">
        <is>
          <t>thrill</t>
        </is>
      </c>
      <c r="F2687" t="n">
        <v>0.117</v>
      </c>
      <c r="G2687" s="4" t="inlineStr">
        <is>
          <t>Yes</t>
        </is>
      </c>
      <c r="H2687" s="5" t="inlineStr">
        <is>
          <t>No</t>
        </is>
      </c>
      <c r="I2687" s="5" t="inlineStr">
        <is>
          <t>No</t>
        </is>
      </c>
      <c r="J2687" s="5" t="inlineStr">
        <is>
          <t>No</t>
        </is>
      </c>
      <c r="N2687" t="n">
        <v>1</v>
      </c>
      <c r="O2687" t="inlineStr">
        <is>
          <t>casino.guru</t>
        </is>
      </c>
      <c r="P2687" s="10" t="n">
        <v>45960</v>
      </c>
      <c r="Q2687" t="inlineStr">
        <is>
          <t>Yes</t>
        </is>
      </c>
      <c r="R2687" t="inlineStr">
        <is>
          <t>2026-04-19 07:03</t>
        </is>
      </c>
      <c r="T2687" s="3" t="inlineStr">
        <is>
          <t>https://casino.guru/exit?casinoId=10441&amp;domainLanguageId=2&amp;preferredLanguagesStr=9,2&amp;tosLinkRequired=false&amp;userCountryId=78&amp;listName=casino-detail&amp;pageType=16&amp;listPosition=1</t>
        </is>
      </c>
      <c r="U2687" t="inlineStr">
        <is>
          <t>https://casino.guru/aladdin-casino-review</t>
        </is>
      </c>
    </row>
    <row r="2688">
      <c r="A2688" s="9" t="inlineStr">
        <is>
          <t>Slot Boss Casino</t>
        </is>
      </c>
      <c r="B2688" t="inlineStr">
        <is>
          <t>UKGC</t>
        </is>
      </c>
      <c r="C2688" t="n">
        <v>9.800000000000001</v>
      </c>
      <c r="D2688" t="inlineStr">
        <is>
          <t>LeoVegas Gaming PLC</t>
        </is>
      </c>
      <c r="E2688" t="inlineStr">
        <is>
          <t>thrill</t>
        </is>
      </c>
      <c r="F2688" t="n">
        <v>0.1169</v>
      </c>
      <c r="G2688" s="4" t="inlineStr">
        <is>
          <t>Yes</t>
        </is>
      </c>
      <c r="H2688" s="5" t="inlineStr">
        <is>
          <t>No</t>
        </is>
      </c>
      <c r="I2688" s="5" t="inlineStr">
        <is>
          <t>No</t>
        </is>
      </c>
      <c r="J2688" s="4" t="inlineStr">
        <is>
          <t>Yes</t>
        </is>
      </c>
      <c r="K2688" s="4" t="inlineStr">
        <is>
          <t>Yes</t>
        </is>
      </c>
      <c r="N2688" t="n">
        <v>1</v>
      </c>
      <c r="O2688" t="inlineStr">
        <is>
          <t>casino.guru</t>
        </is>
      </c>
      <c r="P2688" s="10" t="n">
        <v>45973</v>
      </c>
      <c r="Q2688" t="inlineStr">
        <is>
          <t>Yes</t>
        </is>
      </c>
      <c r="R2688" t="inlineStr">
        <is>
          <t>2026-04-19 05:59</t>
        </is>
      </c>
      <c r="S2688" s="3" t="inlineStr">
        <is>
          <t>https://promo.slotboss.co.uk</t>
        </is>
      </c>
      <c r="T2688" s="3" t="inlineStr">
        <is>
          <t>https://casino.guru/exit?casinoId=437&amp;domainLanguageId=2&amp;preferredLanguagesStr=9,2&amp;tosLinkRequired=false&amp;userCountryId=78&amp;listName=casino-detail&amp;pageType=16&amp;listPosition=1</t>
        </is>
      </c>
      <c r="U2688" t="inlineStr">
        <is>
          <t>https://casino.guru/Slot-Boss-Casino-review</t>
        </is>
      </c>
    </row>
    <row r="2689">
      <c r="A2689" s="9" t="inlineStr">
        <is>
          <t>SpinzWin Casino</t>
        </is>
      </c>
      <c r="B2689" t="inlineStr">
        <is>
          <t>MGA</t>
        </is>
      </c>
      <c r="C2689" t="n">
        <v>6</v>
      </c>
      <c r="E2689" t="inlineStr">
        <is>
          <t>betpanda</t>
        </is>
      </c>
      <c r="F2689" t="n">
        <v>0.1169</v>
      </c>
      <c r="G2689" s="4" t="inlineStr">
        <is>
          <t>Yes</t>
        </is>
      </c>
      <c r="H2689" s="5" t="inlineStr">
        <is>
          <t>No</t>
        </is>
      </c>
      <c r="I2689" s="5" t="inlineStr">
        <is>
          <t>No</t>
        </is>
      </c>
      <c r="J2689" s="5" t="inlineStr">
        <is>
          <t>No</t>
        </is>
      </c>
      <c r="N2689" t="n">
        <v>1</v>
      </c>
      <c r="O2689" t="inlineStr">
        <is>
          <t>casino.guru</t>
        </is>
      </c>
      <c r="P2689" s="10" t="n">
        <v>46053</v>
      </c>
      <c r="Q2689" t="inlineStr">
        <is>
          <t>Yes</t>
        </is>
      </c>
      <c r="R2689" t="inlineStr">
        <is>
          <t>2026-04-19 06:00</t>
        </is>
      </c>
      <c r="S2689" s="3" t="inlineStr">
        <is>
          <t>https://creatives.excelaffiliates.com</t>
        </is>
      </c>
      <c r="T2689" s="3" t="inlineStr">
        <is>
          <t>https://casino.guru/exit?casinoId=602&amp;domainLanguageId=2&amp;preferredLanguagesStr=9,2&amp;tosLinkRequired=false&amp;userCountryId=78&amp;listName=casino-detail&amp;pageType=16&amp;listPosition=1</t>
        </is>
      </c>
      <c r="U2689" t="inlineStr">
        <is>
          <t>https://casino.guru/Spinzwin-Casino-review</t>
        </is>
      </c>
    </row>
    <row r="2690">
      <c r="A2690" s="9" t="inlineStr">
        <is>
          <t>Fruity King Casino</t>
        </is>
      </c>
      <c r="B2690" t="inlineStr">
        <is>
          <t>MGA</t>
        </is>
      </c>
      <c r="C2690" t="n">
        <v>5.8</v>
      </c>
      <c r="E2690" t="inlineStr">
        <is>
          <t>betpanda</t>
        </is>
      </c>
      <c r="F2690" t="n">
        <v>0.1169</v>
      </c>
      <c r="G2690" s="4" t="inlineStr">
        <is>
          <t>Yes</t>
        </is>
      </c>
      <c r="H2690" s="4" t="inlineStr">
        <is>
          <t>Yes</t>
        </is>
      </c>
      <c r="I2690" s="4" t="inlineStr">
        <is>
          <t>Yes</t>
        </is>
      </c>
      <c r="J2690" s="5" t="inlineStr">
        <is>
          <t>No</t>
        </is>
      </c>
      <c r="K2690" s="4" t="inlineStr">
        <is>
          <t>Yes</t>
        </is>
      </c>
      <c r="N2690" t="n">
        <v>1</v>
      </c>
      <c r="O2690" t="inlineStr">
        <is>
          <t>casino.guru</t>
        </is>
      </c>
      <c r="P2690" s="10" t="n">
        <v>46053</v>
      </c>
      <c r="Q2690" t="inlineStr">
        <is>
          <t>Yes</t>
        </is>
      </c>
      <c r="R2690" t="inlineStr">
        <is>
          <t>2026-04-19 06:00</t>
        </is>
      </c>
      <c r="S2690" s="3" t="inlineStr">
        <is>
          <t>https://creatives.excelaffiliates.com</t>
        </is>
      </c>
      <c r="T2690" s="3" t="inlineStr">
        <is>
          <t>https://casino.guru/exit?casinoId=599&amp;domainLanguageId=2&amp;preferredLanguagesStr=9,2&amp;tosLinkRequired=false&amp;userCountryId=78&amp;listName=casino-detail&amp;pageType=16&amp;listPosition=1</t>
        </is>
      </c>
      <c r="U2690" t="inlineStr">
        <is>
          <t>https://casino.guru/Fruity-King-Casino-review</t>
        </is>
      </c>
    </row>
    <row r="2691">
      <c r="A2691" s="9" t="inlineStr">
        <is>
          <t>EjjaBet Casino</t>
        </is>
      </c>
      <c r="B2691" t="inlineStr">
        <is>
          <t>MGA</t>
        </is>
      </c>
      <c r="C2691" t="n">
        <v>5.8</v>
      </c>
      <c r="E2691" t="inlineStr">
        <is>
          <t>betpanda</t>
        </is>
      </c>
      <c r="F2691" t="n">
        <v>0.1168</v>
      </c>
      <c r="G2691" s="4" t="inlineStr">
        <is>
          <t>Yes</t>
        </is>
      </c>
      <c r="H2691" s="5" t="inlineStr">
        <is>
          <t>No</t>
        </is>
      </c>
      <c r="I2691" s="5" t="inlineStr">
        <is>
          <t>No</t>
        </is>
      </c>
      <c r="J2691" s="5" t="inlineStr">
        <is>
          <t>No</t>
        </is>
      </c>
      <c r="N2691" t="n">
        <v>1</v>
      </c>
      <c r="O2691" t="inlineStr">
        <is>
          <t>casino.guru</t>
        </is>
      </c>
      <c r="P2691" s="10" t="n">
        <v>46009</v>
      </c>
      <c r="Q2691" t="inlineStr">
        <is>
          <t>Yes</t>
        </is>
      </c>
      <c r="R2691" t="inlineStr">
        <is>
          <t>2026-04-19 06:28</t>
        </is>
      </c>
      <c r="T2691" s="3" t="inlineStr">
        <is>
          <t>https://casino.guru/exit?casinoId=5859&amp;domainLanguageId=2&amp;preferredLanguagesStr=9,2&amp;tosLinkRequired=false&amp;userCountryId=78&amp;listName=casino-detail&amp;pageType=16&amp;listPosition=1</t>
        </is>
      </c>
      <c r="U2691" t="inlineStr">
        <is>
          <t>https://casino.guru/ejjabet-casino-review</t>
        </is>
      </c>
    </row>
    <row r="2692">
      <c r="A2692" s="9" t="inlineStr">
        <is>
          <t>KheloStar Casino</t>
        </is>
      </c>
      <c r="B2692" t="inlineStr">
        <is>
          <t>MGA</t>
        </is>
      </c>
      <c r="C2692" t="n">
        <v>5.7</v>
      </c>
      <c r="D2692" t="inlineStr">
        <is>
          <t>Aphrodite Communications N.V.</t>
        </is>
      </c>
      <c r="E2692" t="inlineStr">
        <is>
          <t>betpanda</t>
        </is>
      </c>
      <c r="F2692" t="n">
        <v>0.1168</v>
      </c>
      <c r="G2692" s="4" t="inlineStr">
        <is>
          <t>Yes</t>
        </is>
      </c>
      <c r="H2692" s="5" t="inlineStr">
        <is>
          <t>No</t>
        </is>
      </c>
      <c r="I2692" s="5" t="inlineStr">
        <is>
          <t>No</t>
        </is>
      </c>
      <c r="J2692" s="5" t="inlineStr">
        <is>
          <t>No</t>
        </is>
      </c>
      <c r="N2692" t="n">
        <v>1</v>
      </c>
      <c r="O2692" t="inlineStr">
        <is>
          <t>casino.guru</t>
        </is>
      </c>
      <c r="P2692" s="10" t="n">
        <v>45910</v>
      </c>
      <c r="Q2692" t="inlineStr">
        <is>
          <t>Yes</t>
        </is>
      </c>
      <c r="R2692" t="inlineStr">
        <is>
          <t>2026-04-19 06:30</t>
        </is>
      </c>
      <c r="T2692" s="3" t="inlineStr">
        <is>
          <t>https://casino.guru/exit?casinoId=6204&amp;domainLanguageId=2&amp;preferredLanguagesStr=9,2&amp;tosLinkRequired=false&amp;userCountryId=78&amp;listName=casino-detail&amp;pageType=16&amp;listPosition=1</t>
        </is>
      </c>
      <c r="U2692" t="inlineStr">
        <is>
          <t>https://casino.guru/khelostar-casino-review</t>
        </is>
      </c>
    </row>
    <row r="2693">
      <c r="A2693" s="9" t="inlineStr">
        <is>
          <t>Betcity.net Casino</t>
        </is>
      </c>
      <c r="B2693" t="inlineStr">
        <is>
          <t>Anjouan</t>
        </is>
      </c>
      <c r="C2693" t="n">
        <v>5.5</v>
      </c>
      <c r="D2693" t="inlineStr">
        <is>
          <t>BetFractal LTD</t>
        </is>
      </c>
      <c r="E2693" t="inlineStr">
        <is>
          <t>betpanda</t>
        </is>
      </c>
      <c r="F2693" t="n">
        <v>0.1168</v>
      </c>
      <c r="G2693" s="4" t="inlineStr">
        <is>
          <t>Yes</t>
        </is>
      </c>
      <c r="H2693" s="4" t="inlineStr">
        <is>
          <t>Yes</t>
        </is>
      </c>
      <c r="I2693" s="4" t="inlineStr">
        <is>
          <t>Yes</t>
        </is>
      </c>
      <c r="J2693" s="5" t="inlineStr">
        <is>
          <t>No</t>
        </is>
      </c>
      <c r="N2693" t="n">
        <v>1</v>
      </c>
      <c r="O2693" t="inlineStr">
        <is>
          <t>casino.guru</t>
        </is>
      </c>
      <c r="P2693" s="10" t="n">
        <v>45847</v>
      </c>
      <c r="Q2693" t="inlineStr">
        <is>
          <t>Yes</t>
        </is>
      </c>
      <c r="R2693" t="inlineStr">
        <is>
          <t>2026-04-19 06:42</t>
        </is>
      </c>
      <c r="T2693" s="3" t="inlineStr">
        <is>
          <t>https://casino.guru/exit?casinoId=8088&amp;domainLanguageId=2&amp;preferredLanguagesStr=9,2&amp;tosLinkRequired=false&amp;userCountryId=78&amp;listName=casino-detail&amp;pageType=16&amp;listPosition=1</t>
        </is>
      </c>
      <c r="U2693" t="inlineStr">
        <is>
          <t>https://casino.guru/betcity-net-casino-review</t>
        </is>
      </c>
    </row>
    <row r="2694">
      <c r="A2694" s="9" t="inlineStr">
        <is>
          <t>96M Casino</t>
        </is>
      </c>
      <c r="C2694" t="n">
        <v>7.3</v>
      </c>
      <c r="D2694" t="inlineStr">
        <is>
          <t>96M Technology CO. Ltd.</t>
        </is>
      </c>
      <c r="E2694" t="inlineStr">
        <is>
          <t>betpanda</t>
        </is>
      </c>
      <c r="F2694" t="n">
        <v>0.1167</v>
      </c>
      <c r="G2694" s="4" t="inlineStr">
        <is>
          <t>Yes</t>
        </is>
      </c>
      <c r="H2694" s="4" t="inlineStr">
        <is>
          <t>Yes</t>
        </is>
      </c>
      <c r="I2694" s="4" t="inlineStr">
        <is>
          <t>Yes</t>
        </is>
      </c>
      <c r="J2694" s="5" t="inlineStr">
        <is>
          <t>No</t>
        </is>
      </c>
      <c r="N2694" t="n">
        <v>1</v>
      </c>
      <c r="O2694" t="inlineStr">
        <is>
          <t>casino.guru</t>
        </is>
      </c>
      <c r="P2694" s="10" t="n">
        <v>46133</v>
      </c>
      <c r="Q2694" t="inlineStr">
        <is>
          <t>Yes</t>
        </is>
      </c>
      <c r="R2694" t="inlineStr">
        <is>
          <t>2026-04-19 06:19</t>
        </is>
      </c>
      <c r="T2694" s="3" t="inlineStr">
        <is>
          <t>https://casino.guru/exit?casinoId=4440&amp;domainLanguageId=2&amp;preferredLanguagesStr=9,2&amp;tosLinkRequired=false&amp;userCountryId=78&amp;listName=casino-detail&amp;pageType=16&amp;listPosition=1</t>
        </is>
      </c>
      <c r="U2694" t="inlineStr">
        <is>
          <t>https://casino.guru/96m-casino-review</t>
        </is>
      </c>
    </row>
    <row r="2695">
      <c r="A2695" s="9" t="inlineStr">
        <is>
          <t>Betgaranti Casino</t>
        </is>
      </c>
      <c r="B2695" t="inlineStr">
        <is>
          <t>Curacao</t>
        </is>
      </c>
      <c r="C2695" t="n">
        <v>2.4</v>
      </c>
      <c r="D2695" t="inlineStr">
        <is>
          <t>Total Gaming Solutions B.V.</t>
        </is>
      </c>
      <c r="E2695" t="inlineStr">
        <is>
          <t>betpanda</t>
        </is>
      </c>
      <c r="F2695" t="n">
        <v>0.1167</v>
      </c>
      <c r="G2695" s="4" t="inlineStr">
        <is>
          <t>Yes</t>
        </is>
      </c>
      <c r="H2695" s="5" t="inlineStr">
        <is>
          <t>No</t>
        </is>
      </c>
      <c r="I2695" s="5" t="inlineStr">
        <is>
          <t>No</t>
        </is>
      </c>
      <c r="J2695" s="5" t="inlineStr">
        <is>
          <t>No</t>
        </is>
      </c>
      <c r="N2695" t="n">
        <v>1</v>
      </c>
      <c r="O2695" t="inlineStr">
        <is>
          <t>casino.guru</t>
        </is>
      </c>
      <c r="P2695" s="10" t="n">
        <v>45972</v>
      </c>
      <c r="Q2695" t="inlineStr">
        <is>
          <t>Yes</t>
        </is>
      </c>
      <c r="R2695" t="inlineStr">
        <is>
          <t>2026-04-19 06:35</t>
        </is>
      </c>
      <c r="T2695" s="3" t="inlineStr">
        <is>
          <t>https://casino.guru/exit?casinoId=6962&amp;domainLanguageId=2&amp;preferredLanguagesStr=9,2&amp;tosLinkRequired=false&amp;userCountryId=78&amp;listName=casino-detail&amp;pageType=16&amp;listPosition=1</t>
        </is>
      </c>
      <c r="U2695" t="inlineStr">
        <is>
          <t>https://casino.guru/betgaranti-casino-review</t>
        </is>
      </c>
    </row>
    <row r="2696">
      <c r="A2696" s="9" t="inlineStr">
        <is>
          <t>3WE Casino</t>
        </is>
      </c>
      <c r="B2696" t="inlineStr">
        <is>
          <t>Curacao</t>
        </is>
      </c>
      <c r="C2696" t="n">
        <v>1</v>
      </c>
      <c r="D2696" t="inlineStr">
        <is>
          <t>SCS Global N.V.</t>
        </is>
      </c>
      <c r="E2696" t="inlineStr">
        <is>
          <t>betpanda</t>
        </is>
      </c>
      <c r="F2696" t="n">
        <v>0.1165</v>
      </c>
      <c r="G2696" s="4" t="inlineStr">
        <is>
          <t>Yes</t>
        </is>
      </c>
      <c r="H2696" s="4" t="inlineStr">
        <is>
          <t>Yes</t>
        </is>
      </c>
      <c r="I2696" s="4" t="inlineStr">
        <is>
          <t>Yes</t>
        </is>
      </c>
      <c r="J2696" s="5" t="inlineStr">
        <is>
          <t>No</t>
        </is>
      </c>
      <c r="N2696" t="n">
        <v>1</v>
      </c>
      <c r="O2696" t="inlineStr">
        <is>
          <t>casino.guru</t>
        </is>
      </c>
      <c r="P2696" s="10" t="n">
        <v>45957</v>
      </c>
      <c r="Q2696" t="inlineStr">
        <is>
          <t>Yes</t>
        </is>
      </c>
      <c r="R2696" t="inlineStr">
        <is>
          <t>2026-04-19 06:18</t>
        </is>
      </c>
      <c r="T2696" s="3" t="inlineStr">
        <is>
          <t>https://casino.guru/exit?casinoId=4130&amp;domainLanguageId=2&amp;preferredLanguagesStr=9,2&amp;tosLinkRequired=false&amp;userCountryId=78&amp;listName=casino-detail&amp;pageType=16&amp;listPosition=1</t>
        </is>
      </c>
      <c r="U2696" t="inlineStr">
        <is>
          <t>https://casino.guru/3webet-casino-review</t>
        </is>
      </c>
    </row>
    <row r="2697">
      <c r="A2697" s="9" t="inlineStr">
        <is>
          <t>711 Casino</t>
        </is>
      </c>
      <c r="B2697" t="inlineStr">
        <is>
          <t>MGA</t>
        </is>
      </c>
      <c r="C2697" t="n">
        <v>9.800000000000001</v>
      </c>
      <c r="D2697" t="inlineStr">
        <is>
          <t>711 BV</t>
        </is>
      </c>
      <c r="E2697" t="inlineStr">
        <is>
          <t>betpanda</t>
        </is>
      </c>
      <c r="F2697" t="n">
        <v>0.1163</v>
      </c>
      <c r="G2697" s="4" t="inlineStr">
        <is>
          <t>Yes</t>
        </is>
      </c>
      <c r="H2697" s="5" t="inlineStr">
        <is>
          <t>No</t>
        </is>
      </c>
      <c r="I2697" s="5" t="inlineStr">
        <is>
          <t>No</t>
        </is>
      </c>
      <c r="J2697" s="5" t="inlineStr">
        <is>
          <t>No</t>
        </is>
      </c>
      <c r="N2697" t="n">
        <v>1</v>
      </c>
      <c r="O2697" t="inlineStr">
        <is>
          <t>casino.guru</t>
        </is>
      </c>
      <c r="P2697" s="10" t="n">
        <v>45927</v>
      </c>
      <c r="Q2697" t="inlineStr">
        <is>
          <t>Yes</t>
        </is>
      </c>
      <c r="R2697" t="inlineStr">
        <is>
          <t>2026-04-19 06:24</t>
        </is>
      </c>
      <c r="T2697" s="3" t="inlineStr">
        <is>
          <t>https://casino.guru/exit?casinoId=5294&amp;domainLanguageId=2&amp;preferredLanguagesStr=9,2&amp;tosLinkRequired=false&amp;userCountryId=78&amp;listName=casino-detail&amp;pageType=16&amp;listPosition=1</t>
        </is>
      </c>
      <c r="U2697" t="inlineStr">
        <is>
          <t>https://casino.guru/711-casino-review</t>
        </is>
      </c>
    </row>
    <row r="2698">
      <c r="A2698" s="9" t="inlineStr">
        <is>
          <t>Goalbet Casino</t>
        </is>
      </c>
      <c r="B2698" t="inlineStr">
        <is>
          <t>Curacao</t>
        </is>
      </c>
      <c r="C2698" t="n">
        <v>7.9</v>
      </c>
      <c r="D2698" t="inlineStr">
        <is>
          <t>GLB International N.V.</t>
        </is>
      </c>
      <c r="E2698" t="inlineStr">
        <is>
          <t>betpanda</t>
        </is>
      </c>
      <c r="F2698" t="n">
        <v>0.1163</v>
      </c>
      <c r="G2698" s="4" t="inlineStr">
        <is>
          <t>Yes</t>
        </is>
      </c>
      <c r="H2698" s="5" t="inlineStr">
        <is>
          <t>No</t>
        </is>
      </c>
      <c r="I2698" s="5" t="inlineStr">
        <is>
          <t>No</t>
        </is>
      </c>
      <c r="J2698" s="5" t="inlineStr">
        <is>
          <t>No</t>
        </is>
      </c>
      <c r="N2698" t="n">
        <v>1</v>
      </c>
      <c r="O2698" t="inlineStr">
        <is>
          <t>casino.guru</t>
        </is>
      </c>
      <c r="P2698" s="10" t="n">
        <v>46059</v>
      </c>
      <c r="Q2698" t="inlineStr">
        <is>
          <t>Yes</t>
        </is>
      </c>
      <c r="R2698" t="inlineStr">
        <is>
          <t>2026-04-19 06:03</t>
        </is>
      </c>
      <c r="S2698" s="3" t="inlineStr">
        <is>
          <t>https://www.goalbet.com</t>
        </is>
      </c>
      <c r="T2698" s="3" t="inlineStr">
        <is>
          <t>https://casino.guru/exit?casinoId=1241&amp;domainLanguageId=2&amp;preferredLanguagesStr=9,2&amp;tosLinkRequired=false&amp;userCountryId=78&amp;listName=casino-detail&amp;pageType=16&amp;listPosition=1</t>
        </is>
      </c>
      <c r="U2698" t="inlineStr">
        <is>
          <t>https://casino.guru/Goalbet-Casino-review</t>
        </is>
      </c>
    </row>
    <row r="2699">
      <c r="A2699" s="9" t="inlineStr">
        <is>
          <t>RedAxePlay Casino</t>
        </is>
      </c>
      <c r="B2699" t="inlineStr">
        <is>
          <t>MGA</t>
        </is>
      </c>
      <c r="C2699" t="n">
        <v>6.7</v>
      </c>
      <c r="E2699" t="inlineStr">
        <is>
          <t>betpanda</t>
        </is>
      </c>
      <c r="F2699" t="n">
        <v>0.1163</v>
      </c>
      <c r="G2699" s="4" t="inlineStr">
        <is>
          <t>Yes</t>
        </is>
      </c>
      <c r="H2699" s="4" t="inlineStr">
        <is>
          <t>Yes</t>
        </is>
      </c>
      <c r="I2699" s="4" t="inlineStr">
        <is>
          <t>Yes</t>
        </is>
      </c>
      <c r="J2699" s="5" t="inlineStr">
        <is>
          <t>No</t>
        </is>
      </c>
      <c r="N2699" t="n">
        <v>1</v>
      </c>
      <c r="O2699" t="inlineStr">
        <is>
          <t>casino.guru</t>
        </is>
      </c>
      <c r="P2699" s="10" t="n">
        <v>46132</v>
      </c>
      <c r="Q2699" t="inlineStr">
        <is>
          <t>Yes</t>
        </is>
      </c>
      <c r="R2699" t="inlineStr">
        <is>
          <t>2026-04-19 06:18</t>
        </is>
      </c>
      <c r="T2699" s="3" t="inlineStr">
        <is>
          <t>https://casino.guru/exit?casinoId=4204&amp;domainLanguageId=2&amp;preferredLanguagesStr=9,2&amp;tosLinkRequired=false&amp;userCountryId=78&amp;listName=casino-detail&amp;pageType=16&amp;listPosition=1</t>
        </is>
      </c>
      <c r="U2699" t="inlineStr">
        <is>
          <t>https://casino.guru/redaxeplay-casino-review</t>
        </is>
      </c>
    </row>
    <row r="2700">
      <c r="A2700" s="9" t="inlineStr">
        <is>
          <t>Betrino Casino</t>
        </is>
      </c>
      <c r="B2700" t="inlineStr">
        <is>
          <t>MGA</t>
        </is>
      </c>
      <c r="C2700" t="n">
        <v>5.7</v>
      </c>
      <c r="E2700" t="inlineStr">
        <is>
          <t>betpanda</t>
        </is>
      </c>
      <c r="F2700" t="n">
        <v>0.1163</v>
      </c>
      <c r="G2700" s="4" t="inlineStr">
        <is>
          <t>Yes</t>
        </is>
      </c>
      <c r="H2700" s="5" t="inlineStr">
        <is>
          <t>No</t>
        </is>
      </c>
      <c r="I2700" s="5" t="inlineStr">
        <is>
          <t>No</t>
        </is>
      </c>
      <c r="J2700" s="5" t="inlineStr">
        <is>
          <t>No</t>
        </is>
      </c>
      <c r="N2700" t="n">
        <v>1</v>
      </c>
      <c r="O2700" t="inlineStr">
        <is>
          <t>casino.guru</t>
        </is>
      </c>
      <c r="P2700" s="10" t="n">
        <v>46053</v>
      </c>
      <c r="Q2700" t="inlineStr">
        <is>
          <t>Yes</t>
        </is>
      </c>
      <c r="R2700" t="inlineStr">
        <is>
          <t>2026-04-19 06:18</t>
        </is>
      </c>
      <c r="T2700" s="3" t="inlineStr">
        <is>
          <t>https://casino.guru/exit?casinoId=4186&amp;domainLanguageId=2&amp;preferredLanguagesStr=9,2&amp;tosLinkRequired=false&amp;userCountryId=78&amp;listName=casino-detail&amp;pageType=16&amp;listPosition=1</t>
        </is>
      </c>
      <c r="U2700" t="inlineStr">
        <is>
          <t>https://casino.guru/betrino-casino-review</t>
        </is>
      </c>
    </row>
    <row r="2701">
      <c r="A2701" s="9" t="inlineStr">
        <is>
          <t>UK Slots Casino</t>
        </is>
      </c>
      <c r="B2701" t="inlineStr">
        <is>
          <t>MGA</t>
        </is>
      </c>
      <c r="C2701" t="n">
        <v>5.7</v>
      </c>
      <c r="E2701" t="inlineStr">
        <is>
          <t>betpanda</t>
        </is>
      </c>
      <c r="F2701" t="n">
        <v>0.1163</v>
      </c>
      <c r="G2701" s="4" t="inlineStr">
        <is>
          <t>Yes</t>
        </is>
      </c>
      <c r="H2701" s="5" t="inlineStr">
        <is>
          <t>No</t>
        </is>
      </c>
      <c r="I2701" s="5" t="inlineStr">
        <is>
          <t>No</t>
        </is>
      </c>
      <c r="J2701" s="5" t="inlineStr">
        <is>
          <t>No</t>
        </is>
      </c>
      <c r="N2701" t="n">
        <v>1</v>
      </c>
      <c r="O2701" t="inlineStr">
        <is>
          <t>casino.guru</t>
        </is>
      </c>
      <c r="P2701" s="10" t="n">
        <v>46053</v>
      </c>
      <c r="Q2701" t="inlineStr">
        <is>
          <t>Yes</t>
        </is>
      </c>
      <c r="R2701" t="inlineStr">
        <is>
          <t>2026-04-19 06:08</t>
        </is>
      </c>
      <c r="S2701" s="3" t="inlineStr">
        <is>
          <t>https://ukslots.casino-pp.net</t>
        </is>
      </c>
      <c r="T2701" s="3" t="inlineStr">
        <is>
          <t>https://casino.guru/exit?casinoId=2349&amp;domainLanguageId=2&amp;preferredLanguagesStr=9,2&amp;tosLinkRequired=false&amp;userCountryId=78&amp;listName=casino-detail&amp;pageType=16&amp;listPosition=1</t>
        </is>
      </c>
      <c r="U2701" t="inlineStr">
        <is>
          <t>https://casino.guru/uk-slots-casino-review</t>
        </is>
      </c>
    </row>
    <row r="2702">
      <c r="A2702" s="9" t="inlineStr">
        <is>
          <t>Nopeampi Casino</t>
        </is>
      </c>
      <c r="B2702" t="inlineStr">
        <is>
          <t>MGA</t>
        </is>
      </c>
      <c r="C2702" t="n">
        <v>8.699999999999999</v>
      </c>
      <c r="D2702" t="inlineStr">
        <is>
          <t>Cabot Cove 03 Limited</t>
        </is>
      </c>
      <c r="E2702" t="inlineStr">
        <is>
          <t>betpanda</t>
        </is>
      </c>
      <c r="F2702" t="n">
        <v>0.1161</v>
      </c>
      <c r="G2702" s="4" t="inlineStr">
        <is>
          <t>Yes</t>
        </is>
      </c>
      <c r="H2702" s="5" t="inlineStr">
        <is>
          <t>No</t>
        </is>
      </c>
      <c r="I2702" s="5" t="inlineStr">
        <is>
          <t>No</t>
        </is>
      </c>
      <c r="J2702" s="5" t="inlineStr">
        <is>
          <t>No</t>
        </is>
      </c>
      <c r="N2702" t="n">
        <v>1</v>
      </c>
      <c r="O2702" t="inlineStr">
        <is>
          <t>casino.guru</t>
        </is>
      </c>
      <c r="P2702" s="10" t="n">
        <v>46055</v>
      </c>
      <c r="Q2702" t="inlineStr">
        <is>
          <t>Yes</t>
        </is>
      </c>
      <c r="R2702" t="inlineStr">
        <is>
          <t>2026-04-19 06:04</t>
        </is>
      </c>
      <c r="S2702" s="3" t="inlineStr">
        <is>
          <t>https://www.nopeampi.com</t>
        </is>
      </c>
      <c r="T2702" s="3" t="inlineStr">
        <is>
          <t>https://casino.guru/exit?casinoId=1502&amp;domainLanguageId=2&amp;preferredLanguagesStr=9,2&amp;tosLinkRequired=false&amp;userCountryId=78&amp;listName=casino-detail&amp;pageType=16&amp;listPosition=1</t>
        </is>
      </c>
      <c r="U2702" t="inlineStr">
        <is>
          <t>https://casino.guru/Nopeampi-Casino-review</t>
        </is>
      </c>
    </row>
    <row r="2703">
      <c r="A2703" s="9" t="inlineStr">
        <is>
          <t>All Star Casino</t>
        </is>
      </c>
      <c r="B2703" t="inlineStr">
        <is>
          <t>Curacao</t>
        </is>
      </c>
      <c r="C2703" t="n">
        <v>7.3</v>
      </c>
      <c r="D2703" t="inlineStr">
        <is>
          <t>Progress Path Co N.V</t>
        </is>
      </c>
      <c r="E2703" t="inlineStr">
        <is>
          <t>betpanda</t>
        </is>
      </c>
      <c r="F2703" t="n">
        <v>0.1161</v>
      </c>
      <c r="G2703" s="4" t="inlineStr">
        <is>
          <t>Yes</t>
        </is>
      </c>
      <c r="H2703" s="5" t="inlineStr">
        <is>
          <t>No</t>
        </is>
      </c>
      <c r="I2703" s="5" t="inlineStr">
        <is>
          <t>No</t>
        </is>
      </c>
      <c r="J2703" s="5" t="inlineStr">
        <is>
          <t>No</t>
        </is>
      </c>
      <c r="N2703" t="n">
        <v>1</v>
      </c>
      <c r="O2703" t="inlineStr">
        <is>
          <t>casino.guru</t>
        </is>
      </c>
      <c r="P2703" s="10" t="n">
        <v>46125</v>
      </c>
      <c r="Q2703" t="inlineStr">
        <is>
          <t>Yes</t>
        </is>
      </c>
      <c r="R2703" t="inlineStr">
        <is>
          <t>2026-04-19 06:45</t>
        </is>
      </c>
      <c r="T2703" s="3" t="inlineStr">
        <is>
          <t>https://casino.guru/exit?casinoId=8350&amp;domainLanguageId=2&amp;preferredLanguagesStr=9,2&amp;tosLinkRequired=false&amp;userCountryId=78&amp;listName=casino-detail&amp;pageType=16&amp;listPosition=1</t>
        </is>
      </c>
      <c r="U2703" t="inlineStr">
        <is>
          <t>https://casino.guru/all-star-casino-review</t>
        </is>
      </c>
    </row>
    <row r="2704">
      <c r="A2704" s="9" t="inlineStr">
        <is>
          <t>Rabbit Win Casino</t>
        </is>
      </c>
      <c r="B2704" t="inlineStr">
        <is>
          <t>MGA</t>
        </is>
      </c>
      <c r="C2704" t="n">
        <v>5.3</v>
      </c>
      <c r="E2704" t="inlineStr">
        <is>
          <t>betpanda</t>
        </is>
      </c>
      <c r="F2704" t="n">
        <v>0.1161</v>
      </c>
      <c r="G2704" s="4" t="inlineStr">
        <is>
          <t>Yes</t>
        </is>
      </c>
      <c r="H2704" s="4" t="inlineStr">
        <is>
          <t>Yes</t>
        </is>
      </c>
      <c r="I2704" s="4" t="inlineStr">
        <is>
          <t>Yes</t>
        </is>
      </c>
      <c r="J2704" s="5" t="inlineStr">
        <is>
          <t>No</t>
        </is>
      </c>
      <c r="N2704" t="n">
        <v>1</v>
      </c>
      <c r="O2704" t="inlineStr">
        <is>
          <t>casino.guru</t>
        </is>
      </c>
      <c r="P2704" s="10" t="n">
        <v>46135</v>
      </c>
      <c r="Q2704" t="inlineStr">
        <is>
          <t>Yes</t>
        </is>
      </c>
      <c r="R2704" t="inlineStr">
        <is>
          <t>2026-04-19 06:31</t>
        </is>
      </c>
      <c r="T2704" s="3" t="inlineStr">
        <is>
          <t>https://casino.guru/exit?casinoId=6337&amp;domainLanguageId=2&amp;preferredLanguagesStr=9,2&amp;tosLinkRequired=false&amp;userCountryId=78&amp;listName=casino-detail&amp;pageType=16&amp;listPosition=1</t>
        </is>
      </c>
      <c r="U2704" t="inlineStr">
        <is>
          <t>https://casino.guru/rabbit-win-casino-review</t>
        </is>
      </c>
    </row>
    <row r="2705">
      <c r="A2705" s="9" t="inlineStr">
        <is>
          <t>Luk666 Casino</t>
        </is>
      </c>
      <c r="B2705" t="inlineStr">
        <is>
          <t>Isle of Man</t>
        </is>
      </c>
      <c r="C2705" t="n">
        <v>3.4</v>
      </c>
      <c r="D2705" t="inlineStr">
        <is>
          <t>FunCube Corp</t>
        </is>
      </c>
      <c r="E2705" t="inlineStr">
        <is>
          <t>betpanda</t>
        </is>
      </c>
      <c r="F2705" t="n">
        <v>0.1161</v>
      </c>
      <c r="G2705" s="4" t="inlineStr">
        <is>
          <t>Yes</t>
        </is>
      </c>
      <c r="H2705" s="5" t="inlineStr">
        <is>
          <t>No</t>
        </is>
      </c>
      <c r="I2705" s="5" t="inlineStr">
        <is>
          <t>No</t>
        </is>
      </c>
      <c r="J2705" s="5" t="inlineStr">
        <is>
          <t>No</t>
        </is>
      </c>
      <c r="N2705" t="n">
        <v>1</v>
      </c>
      <c r="O2705" t="inlineStr">
        <is>
          <t>casino.guru</t>
        </is>
      </c>
      <c r="P2705" s="10" t="n">
        <v>45943</v>
      </c>
      <c r="Q2705" t="inlineStr">
        <is>
          <t>Yes</t>
        </is>
      </c>
      <c r="R2705" t="inlineStr">
        <is>
          <t>2026-04-19 06:59</t>
        </is>
      </c>
      <c r="T2705" s="3" t="inlineStr">
        <is>
          <t>https://casino.guru/exit?casinoId=10081&amp;domainLanguageId=2&amp;preferredLanguagesStr=9,2&amp;tosLinkRequired=false&amp;userCountryId=78&amp;listName=casino-detail&amp;pageType=16&amp;listPosition=1</t>
        </is>
      </c>
      <c r="U2705" t="inlineStr">
        <is>
          <t>https://casino.guru/%e2%80%8b%e2%80%8bluk666-com-casino-review</t>
        </is>
      </c>
    </row>
    <row r="2706">
      <c r="A2706" s="9" t="inlineStr">
        <is>
          <t>National-Lottery.com Casino</t>
        </is>
      </c>
      <c r="B2706" t="inlineStr">
        <is>
          <t>MGA</t>
        </is>
      </c>
      <c r="C2706" t="n">
        <v>6.7</v>
      </c>
      <c r="E2706" t="inlineStr">
        <is>
          <t>betpanda</t>
        </is>
      </c>
      <c r="F2706" t="n">
        <v>0.1159</v>
      </c>
      <c r="G2706" s="4" t="inlineStr">
        <is>
          <t>Yes</t>
        </is>
      </c>
      <c r="H2706" s="5" t="inlineStr">
        <is>
          <t>No</t>
        </is>
      </c>
      <c r="I2706" s="5" t="inlineStr">
        <is>
          <t>No</t>
        </is>
      </c>
      <c r="J2706" s="5" t="inlineStr">
        <is>
          <t>No</t>
        </is>
      </c>
      <c r="N2706" t="n">
        <v>1</v>
      </c>
      <c r="O2706" t="inlineStr">
        <is>
          <t>casino.guru</t>
        </is>
      </c>
      <c r="P2706" s="10" t="n">
        <v>46045</v>
      </c>
      <c r="Q2706" t="inlineStr">
        <is>
          <t>Yes</t>
        </is>
      </c>
      <c r="R2706" t="inlineStr">
        <is>
          <t>2026-04-19 06:32</t>
        </is>
      </c>
      <c r="T2706" s="3" t="inlineStr">
        <is>
          <t>https://casino.guru/exit?casinoId=6438&amp;domainLanguageId=2&amp;preferredLanguagesStr=9,2&amp;tosLinkRequired=false&amp;userCountryId=78&amp;listName=casino-detail&amp;pageType=16&amp;listPosition=1</t>
        </is>
      </c>
      <c r="U2706" t="inlineStr">
        <is>
          <t>https://casino.guru/national-lottery-com-casino-review</t>
        </is>
      </c>
    </row>
    <row r="2707">
      <c r="A2707" s="9" t="inlineStr">
        <is>
          <t>MrVegas Casino</t>
        </is>
      </c>
      <c r="B2707" t="inlineStr">
        <is>
          <t>MGA</t>
        </is>
      </c>
      <c r="C2707" t="n">
        <v>6.2</v>
      </c>
      <c r="E2707" t="inlineStr">
        <is>
          <t>betpanda</t>
        </is>
      </c>
      <c r="F2707" t="n">
        <v>0.1159</v>
      </c>
      <c r="G2707" s="4" t="inlineStr">
        <is>
          <t>Yes</t>
        </is>
      </c>
      <c r="H2707" s="5" t="inlineStr">
        <is>
          <t>No</t>
        </is>
      </c>
      <c r="I2707" s="5" t="inlineStr">
        <is>
          <t>No</t>
        </is>
      </c>
      <c r="J2707" s="5" t="inlineStr">
        <is>
          <t>No</t>
        </is>
      </c>
      <c r="N2707" t="n">
        <v>1</v>
      </c>
      <c r="O2707" t="inlineStr">
        <is>
          <t>casino.guru</t>
        </is>
      </c>
      <c r="P2707" s="10" t="n">
        <v>46055</v>
      </c>
      <c r="Q2707" t="inlineStr">
        <is>
          <t>Yes</t>
        </is>
      </c>
      <c r="R2707" t="inlineStr">
        <is>
          <t>2026-04-19 06:01</t>
        </is>
      </c>
      <c r="S2707" s="3" t="inlineStr">
        <is>
          <t>https://www.mrvegascasino.com</t>
        </is>
      </c>
      <c r="T2707" s="3" t="inlineStr">
        <is>
          <t>https://casino.guru/exit?casinoId=699&amp;domainLanguageId=2&amp;preferredLanguagesStr=9,2&amp;tosLinkRequired=false&amp;userCountryId=78&amp;listName=casino-detail&amp;pageType=16&amp;listPosition=1</t>
        </is>
      </c>
      <c r="U2707" t="inlineStr">
        <is>
          <t>https://casino.guru/MrVegas-Casino-review</t>
        </is>
      </c>
    </row>
    <row r="2708">
      <c r="A2708" s="9" t="inlineStr">
        <is>
          <t>Bright Lights Casino</t>
        </is>
      </c>
      <c r="B2708" t="inlineStr">
        <is>
          <t>MGA</t>
        </is>
      </c>
      <c r="C2708" t="n">
        <v>5.9</v>
      </c>
      <c r="E2708" t="inlineStr">
        <is>
          <t>betpanda</t>
        </is>
      </c>
      <c r="F2708" t="n">
        <v>0.1159</v>
      </c>
      <c r="G2708" s="4" t="inlineStr">
        <is>
          <t>Yes</t>
        </is>
      </c>
      <c r="H2708" s="4" t="inlineStr">
        <is>
          <t>Yes</t>
        </is>
      </c>
      <c r="I2708" s="4" t="inlineStr">
        <is>
          <t>Yes</t>
        </is>
      </c>
      <c r="J2708" s="5" t="inlineStr">
        <is>
          <t>No</t>
        </is>
      </c>
      <c r="N2708" t="n">
        <v>1</v>
      </c>
      <c r="O2708" t="inlineStr">
        <is>
          <t>casino.guru</t>
        </is>
      </c>
      <c r="P2708" s="10" t="n">
        <v>46009</v>
      </c>
      <c r="Q2708" t="inlineStr">
        <is>
          <t>Yes</t>
        </is>
      </c>
      <c r="R2708" t="inlineStr">
        <is>
          <t>2026-04-19 06:26</t>
        </is>
      </c>
      <c r="T2708" s="3" t="inlineStr">
        <is>
          <t>https://casino.guru/exit?casinoId=5619&amp;domainLanguageId=2&amp;preferredLanguagesStr=9,2&amp;tosLinkRequired=false&amp;userCountryId=78&amp;listName=casino-detail&amp;pageType=16&amp;listPosition=1</t>
        </is>
      </c>
      <c r="U2708" t="inlineStr">
        <is>
          <t>https://casino.guru/bright-lights-casino-review</t>
        </is>
      </c>
    </row>
    <row r="2709">
      <c r="A2709" s="9" t="inlineStr">
        <is>
          <t>ApostaGanha Casino</t>
        </is>
      </c>
      <c r="C2709" t="n">
        <v>9.800000000000001</v>
      </c>
      <c r="D2709" t="inlineStr">
        <is>
          <t>APOSTA GANHA LOTERIAS LTDA</t>
        </is>
      </c>
      <c r="E2709" t="inlineStr">
        <is>
          <t>thrill</t>
        </is>
      </c>
      <c r="F2709" t="n">
        <v>0.1158</v>
      </c>
      <c r="G2709" s="4" t="inlineStr">
        <is>
          <t>Yes</t>
        </is>
      </c>
      <c r="H2709" s="5" t="inlineStr">
        <is>
          <t>No</t>
        </is>
      </c>
      <c r="I2709" s="5" t="inlineStr">
        <is>
          <t>No</t>
        </is>
      </c>
      <c r="J2709" s="5" t="inlineStr">
        <is>
          <t>No</t>
        </is>
      </c>
      <c r="N2709" t="n">
        <v>1</v>
      </c>
      <c r="O2709" t="inlineStr">
        <is>
          <t>casino.guru</t>
        </is>
      </c>
      <c r="P2709" s="10" t="n">
        <v>46053</v>
      </c>
      <c r="Q2709" t="inlineStr">
        <is>
          <t>Yes</t>
        </is>
      </c>
      <c r="R2709" t="inlineStr">
        <is>
          <t>2026-04-19 06:28</t>
        </is>
      </c>
      <c r="T2709" s="3" t="inlineStr">
        <is>
          <t>https://casino.guru/exit?casinoId=5881&amp;domainLanguageId=2&amp;preferredLanguagesStr=9,2&amp;tosLinkRequired=false&amp;userCountryId=78&amp;listName=casino-detail&amp;pageType=16&amp;listPosition=1</t>
        </is>
      </c>
      <c r="U2709" t="inlineStr">
        <is>
          <t>https://casino.guru/apostaganha-casino-review</t>
        </is>
      </c>
    </row>
    <row r="2710">
      <c r="A2710" s="9" t="inlineStr">
        <is>
          <t>Bolsa De Aposta Casino</t>
        </is>
      </c>
      <c r="C2710" t="n">
        <v>8</v>
      </c>
      <c r="E2710" t="inlineStr">
        <is>
          <t>thrill</t>
        </is>
      </c>
      <c r="F2710" t="n">
        <v>0.1158</v>
      </c>
      <c r="G2710" s="4" t="inlineStr">
        <is>
          <t>Yes</t>
        </is>
      </c>
      <c r="H2710" s="5" t="inlineStr">
        <is>
          <t>No</t>
        </is>
      </c>
      <c r="I2710" s="5" t="inlineStr">
        <is>
          <t>No</t>
        </is>
      </c>
      <c r="J2710" s="5" t="inlineStr">
        <is>
          <t>No</t>
        </is>
      </c>
      <c r="N2710" t="n">
        <v>1</v>
      </c>
      <c r="O2710" t="inlineStr">
        <is>
          <t>casino.guru</t>
        </is>
      </c>
      <c r="P2710" s="10" t="n">
        <v>46109</v>
      </c>
      <c r="Q2710" t="inlineStr">
        <is>
          <t>Yes</t>
        </is>
      </c>
      <c r="R2710" t="inlineStr">
        <is>
          <t>2026-04-19 07:11</t>
        </is>
      </c>
      <c r="T2710" s="3" t="inlineStr">
        <is>
          <t>https://casino.guru/exit?casinoId=11413&amp;domainLanguageId=2&amp;preferredLanguagesStr=9,2&amp;tosLinkRequired=false&amp;userCountryId=78&amp;listName=casino-detail&amp;pageType=16&amp;listPosition=1</t>
        </is>
      </c>
      <c r="U2710" t="inlineStr">
        <is>
          <t>https://casino.guru/bolsa-de-aposta-casino-review</t>
        </is>
      </c>
    </row>
    <row r="2711">
      <c r="A2711" s="9" t="inlineStr">
        <is>
          <t>Winpot Casino</t>
        </is>
      </c>
      <c r="C2711" t="n">
        <v>8</v>
      </c>
      <c r="E2711" t="inlineStr">
        <is>
          <t>betpanda</t>
        </is>
      </c>
      <c r="F2711" t="n">
        <v>0.1158</v>
      </c>
      <c r="G2711" s="4" t="inlineStr">
        <is>
          <t>Yes</t>
        </is>
      </c>
      <c r="H2711" s="5" t="inlineStr">
        <is>
          <t>No</t>
        </is>
      </c>
      <c r="I2711" s="5" t="inlineStr">
        <is>
          <t>No</t>
        </is>
      </c>
      <c r="J2711" s="5" t="inlineStr">
        <is>
          <t>No</t>
        </is>
      </c>
      <c r="K2711" s="4" t="inlineStr">
        <is>
          <t>Yes</t>
        </is>
      </c>
      <c r="N2711" t="n">
        <v>1</v>
      </c>
      <c r="O2711" t="inlineStr">
        <is>
          <t>casino.guru</t>
        </is>
      </c>
      <c r="P2711" s="10" t="n">
        <v>46120</v>
      </c>
      <c r="Q2711" t="inlineStr">
        <is>
          <t>Yes</t>
        </is>
      </c>
      <c r="R2711" t="inlineStr">
        <is>
          <t>2026-04-19 06:24</t>
        </is>
      </c>
      <c r="T2711" s="3" t="inlineStr">
        <is>
          <t>https://casino.guru/exit?casinoId=5292&amp;domainLanguageId=2&amp;preferredLanguagesStr=9,2&amp;tosLinkRequired=false&amp;userCountryId=78&amp;listName=casino-detail&amp;pageType=16&amp;listPosition=1</t>
        </is>
      </c>
      <c r="U2711" t="inlineStr">
        <is>
          <t>https://casino.guru/winpot-casino-review</t>
        </is>
      </c>
    </row>
    <row r="2712">
      <c r="A2712" s="9" t="inlineStr">
        <is>
          <t>Bet Class Casino</t>
        </is>
      </c>
      <c r="C2712" t="n">
        <v>6.5</v>
      </c>
      <c r="D2712" t="inlineStr">
        <is>
          <t>Bet Class Italia S.r.l.</t>
        </is>
      </c>
      <c r="E2712" t="inlineStr">
        <is>
          <t>thrill</t>
        </is>
      </c>
      <c r="F2712" t="n">
        <v>0.1158</v>
      </c>
      <c r="G2712" s="4" t="inlineStr">
        <is>
          <t>Yes</t>
        </is>
      </c>
      <c r="H2712" s="5" t="inlineStr">
        <is>
          <t>No</t>
        </is>
      </c>
      <c r="I2712" s="5" t="inlineStr">
        <is>
          <t>No</t>
        </is>
      </c>
      <c r="J2712" s="4" t="inlineStr">
        <is>
          <t>Yes</t>
        </is>
      </c>
      <c r="N2712" t="n">
        <v>1</v>
      </c>
      <c r="O2712" t="inlineStr">
        <is>
          <t>casino.guru</t>
        </is>
      </c>
      <c r="P2712" s="10" t="n">
        <v>45995</v>
      </c>
      <c r="Q2712" t="inlineStr">
        <is>
          <t>Yes</t>
        </is>
      </c>
      <c r="R2712" t="inlineStr">
        <is>
          <t>2026-04-19 06:57</t>
        </is>
      </c>
      <c r="T2712" s="3" t="inlineStr">
        <is>
          <t>https://casino.guru/exit?casinoId=9833&amp;domainLanguageId=2&amp;preferredLanguagesStr=9,2&amp;tosLinkRequired=false&amp;userCountryId=78&amp;listName=casino-detail&amp;pageType=16&amp;listPosition=1</t>
        </is>
      </c>
      <c r="U2712" t="inlineStr">
        <is>
          <t>https://casino.guru/bet-class-casino-review</t>
        </is>
      </c>
    </row>
    <row r="2713">
      <c r="A2713" s="9" t="inlineStr">
        <is>
          <t>Cassinox Casino</t>
        </is>
      </c>
      <c r="B2713" t="inlineStr">
        <is>
          <t>Anjouan</t>
        </is>
      </c>
      <c r="C2713" t="n">
        <v>5.4</v>
      </c>
      <c r="D2713" t="inlineStr">
        <is>
          <t>Vanta Technology LTD</t>
        </is>
      </c>
      <c r="E2713" t="inlineStr">
        <is>
          <t>betpanda</t>
        </is>
      </c>
      <c r="F2713" t="n">
        <v>0.1158</v>
      </c>
      <c r="G2713" s="4" t="inlineStr">
        <is>
          <t>Yes</t>
        </is>
      </c>
      <c r="H2713" s="5" t="inlineStr">
        <is>
          <t>No</t>
        </is>
      </c>
      <c r="I2713" s="5" t="inlineStr">
        <is>
          <t>No</t>
        </is>
      </c>
      <c r="J2713" s="5" t="inlineStr">
        <is>
          <t>No</t>
        </is>
      </c>
      <c r="N2713" t="n">
        <v>1</v>
      </c>
      <c r="O2713" t="inlineStr">
        <is>
          <t>casino.guru</t>
        </is>
      </c>
      <c r="P2713" s="10" t="n">
        <v>46079</v>
      </c>
      <c r="Q2713" t="inlineStr">
        <is>
          <t>Yes</t>
        </is>
      </c>
      <c r="R2713" t="inlineStr">
        <is>
          <t>2026-04-19 07:11</t>
        </is>
      </c>
      <c r="T2713" s="3" t="inlineStr">
        <is>
          <t>https://casino.guru/exit?casinoId=11372&amp;domainLanguageId=2&amp;preferredLanguagesStr=9,2&amp;tosLinkRequired=false&amp;userCountryId=78&amp;listName=casino-detail&amp;pageType=16&amp;listPosition=1</t>
        </is>
      </c>
      <c r="U2713" t="inlineStr">
        <is>
          <t>https://casino.guru/cassinox-casino-review</t>
        </is>
      </c>
    </row>
    <row r="2714">
      <c r="A2714" s="9" t="inlineStr">
        <is>
          <t>Queens Bingo Casino</t>
        </is>
      </c>
      <c r="B2714" t="inlineStr">
        <is>
          <t>MGA</t>
        </is>
      </c>
      <c r="C2714" t="n">
        <v>6</v>
      </c>
      <c r="E2714" t="inlineStr">
        <is>
          <t>betpanda</t>
        </is>
      </c>
      <c r="F2714" t="n">
        <v>0.1157</v>
      </c>
      <c r="G2714" s="4" t="inlineStr">
        <is>
          <t>Yes</t>
        </is>
      </c>
      <c r="H2714" s="4" t="inlineStr">
        <is>
          <t>Yes</t>
        </is>
      </c>
      <c r="I2714" s="4" t="inlineStr">
        <is>
          <t>Yes</t>
        </is>
      </c>
      <c r="J2714" s="5" t="inlineStr">
        <is>
          <t>No</t>
        </is>
      </c>
      <c r="N2714" t="n">
        <v>1</v>
      </c>
      <c r="O2714" t="inlineStr">
        <is>
          <t>casino.guru</t>
        </is>
      </c>
      <c r="P2714" s="10" t="n">
        <v>46059</v>
      </c>
      <c r="Q2714" t="inlineStr">
        <is>
          <t>Yes</t>
        </is>
      </c>
      <c r="R2714" t="inlineStr">
        <is>
          <t>2026-04-19 07:05</t>
        </is>
      </c>
      <c r="T2714" s="3" t="inlineStr">
        <is>
          <t>https://casino.guru/exit?casinoId=10720&amp;domainLanguageId=2&amp;preferredLanguagesStr=9,2&amp;tosLinkRequired=false&amp;userCountryId=78&amp;listName=casino-detail&amp;pageType=16&amp;listPosition=1</t>
        </is>
      </c>
      <c r="U2714" t="inlineStr">
        <is>
          <t>https://casino.guru/queens-bingo-casino-review</t>
        </is>
      </c>
    </row>
    <row r="2715">
      <c r="A2715" s="9" t="inlineStr">
        <is>
          <t>LumoSlots Casino</t>
        </is>
      </c>
      <c r="B2715" t="inlineStr">
        <is>
          <t>MGA</t>
        </is>
      </c>
      <c r="C2715" t="n">
        <v>5</v>
      </c>
      <c r="E2715" t="inlineStr">
        <is>
          <t>betpanda</t>
        </is>
      </c>
      <c r="F2715" t="n">
        <v>0.1157</v>
      </c>
      <c r="G2715" s="4" t="inlineStr">
        <is>
          <t>Yes</t>
        </is>
      </c>
      <c r="H2715" s="4" t="inlineStr">
        <is>
          <t>Yes</t>
        </is>
      </c>
      <c r="I2715" s="4" t="inlineStr">
        <is>
          <t>Yes</t>
        </is>
      </c>
      <c r="J2715" s="5" t="inlineStr">
        <is>
          <t>No</t>
        </is>
      </c>
      <c r="N2715" t="n">
        <v>1</v>
      </c>
      <c r="O2715" t="inlineStr">
        <is>
          <t>casino.guru</t>
        </is>
      </c>
      <c r="P2715" s="10" t="n">
        <v>46009</v>
      </c>
      <c r="Q2715" t="inlineStr">
        <is>
          <t>Yes</t>
        </is>
      </c>
      <c r="R2715" t="inlineStr">
        <is>
          <t>2026-04-19 07:06</t>
        </is>
      </c>
      <c r="T2715" s="3" t="inlineStr">
        <is>
          <t>https://casino.guru/exit?casinoId=10757&amp;domainLanguageId=2&amp;preferredLanguagesStr=9,2&amp;tosLinkRequired=false&amp;userCountryId=78&amp;listName=casino-detail&amp;pageType=16&amp;listPosition=1</t>
        </is>
      </c>
      <c r="U2715" t="inlineStr">
        <is>
          <t>https://casino.guru/lumoslots-casino-review</t>
        </is>
      </c>
    </row>
    <row r="2716">
      <c r="A2716" s="9" t="inlineStr">
        <is>
          <t>Vegas Mobile Casino</t>
        </is>
      </c>
      <c r="B2716" t="inlineStr">
        <is>
          <t>MGA</t>
        </is>
      </c>
      <c r="C2716" t="n">
        <v>6.5</v>
      </c>
      <c r="E2716" t="inlineStr">
        <is>
          <t>betpanda</t>
        </is>
      </c>
      <c r="F2716" t="n">
        <v>0.1156</v>
      </c>
      <c r="G2716" s="4" t="inlineStr">
        <is>
          <t>Yes</t>
        </is>
      </c>
      <c r="H2716" s="5" t="inlineStr">
        <is>
          <t>No</t>
        </is>
      </c>
      <c r="I2716" s="5" t="inlineStr">
        <is>
          <t>No</t>
        </is>
      </c>
      <c r="J2716" s="5" t="inlineStr">
        <is>
          <t>No</t>
        </is>
      </c>
      <c r="N2716" t="n">
        <v>1</v>
      </c>
      <c r="O2716" t="inlineStr">
        <is>
          <t>casino.guru</t>
        </is>
      </c>
      <c r="P2716" s="10" t="n">
        <v>46062</v>
      </c>
      <c r="Q2716" t="inlineStr">
        <is>
          <t>Yes</t>
        </is>
      </c>
      <c r="R2716" t="inlineStr">
        <is>
          <t>2026-04-19 06:02</t>
        </is>
      </c>
      <c r="S2716" s="3" t="inlineStr">
        <is>
          <t>https://vegasmobilecasino.co.uk</t>
        </is>
      </c>
      <c r="T2716" s="3" t="inlineStr">
        <is>
          <t>https://casino.guru/exit?casinoId=945&amp;domainLanguageId=2&amp;preferredLanguagesStr=9,2&amp;tosLinkRequired=false&amp;userCountryId=78&amp;listName=casino-detail&amp;pageType=16&amp;listPosition=1</t>
        </is>
      </c>
      <c r="U2716" t="inlineStr">
        <is>
          <t>https://casino.guru/Vegas-Mobile-Casino-review</t>
        </is>
      </c>
    </row>
    <row r="2717">
      <c r="A2717" s="9" t="inlineStr">
        <is>
          <t>Betzillo Casino</t>
        </is>
      </c>
      <c r="C2717" t="n">
        <v>6.9</v>
      </c>
      <c r="E2717" t="inlineStr">
        <is>
          <t>betpanda</t>
        </is>
      </c>
      <c r="F2717" t="n">
        <v>0.1155</v>
      </c>
      <c r="G2717" s="4" t="inlineStr">
        <is>
          <t>Yes</t>
        </is>
      </c>
      <c r="H2717" s="4" t="inlineStr">
        <is>
          <t>Yes</t>
        </is>
      </c>
      <c r="I2717" s="4" t="inlineStr">
        <is>
          <t>Yes</t>
        </is>
      </c>
      <c r="J2717" s="5" t="inlineStr">
        <is>
          <t>No</t>
        </is>
      </c>
      <c r="N2717" t="n">
        <v>1</v>
      </c>
      <c r="O2717" t="inlineStr">
        <is>
          <t>casino.guru</t>
        </is>
      </c>
      <c r="P2717" s="10" t="n">
        <v>46020</v>
      </c>
      <c r="Q2717" t="inlineStr">
        <is>
          <t>Yes</t>
        </is>
      </c>
      <c r="R2717" t="inlineStr">
        <is>
          <t>2026-04-19 06:49</t>
        </is>
      </c>
      <c r="T2717" s="3" t="inlineStr">
        <is>
          <t>https://casino.guru/exit?casinoId=8868&amp;domainLanguageId=2&amp;preferredLanguagesStr=9,2&amp;tosLinkRequired=false&amp;userCountryId=78&amp;listName=casino-detail&amp;pageType=16&amp;listPosition=1</t>
        </is>
      </c>
      <c r="U2717" t="inlineStr">
        <is>
          <t>https://casino.guru/betzillo-casino-review</t>
        </is>
      </c>
    </row>
    <row r="2718">
      <c r="A2718" s="9" t="inlineStr">
        <is>
          <t>Kavabet Casino</t>
        </is>
      </c>
      <c r="B2718" t="inlineStr">
        <is>
          <t>MGA</t>
        </is>
      </c>
      <c r="C2718" t="n">
        <v>6.5</v>
      </c>
      <c r="D2718" t="inlineStr">
        <is>
          <t>Grand Complications Ltd</t>
        </is>
      </c>
      <c r="E2718" t="inlineStr">
        <is>
          <t>betpanda</t>
        </is>
      </c>
      <c r="F2718" t="n">
        <v>0.1154</v>
      </c>
      <c r="G2718" s="4" t="inlineStr">
        <is>
          <t>Yes</t>
        </is>
      </c>
      <c r="H2718" s="4" t="inlineStr">
        <is>
          <t>Yes</t>
        </is>
      </c>
      <c r="I2718" s="4" t="inlineStr">
        <is>
          <t>Yes</t>
        </is>
      </c>
      <c r="J2718" s="5" t="inlineStr">
        <is>
          <t>No</t>
        </is>
      </c>
      <c r="N2718" t="n">
        <v>1</v>
      </c>
      <c r="O2718" t="inlineStr">
        <is>
          <t>casino.guru</t>
        </is>
      </c>
      <c r="P2718" s="10" t="n">
        <v>46024</v>
      </c>
      <c r="Q2718" t="inlineStr">
        <is>
          <t>Yes</t>
        </is>
      </c>
      <c r="R2718" t="inlineStr">
        <is>
          <t>2026-04-19 06:54</t>
        </is>
      </c>
      <c r="T2718" s="3" t="inlineStr">
        <is>
          <t>https://casino.guru/exit?casinoId=9555&amp;domainLanguageId=2&amp;preferredLanguagesStr=9,2&amp;tosLinkRequired=false&amp;userCountryId=78&amp;listName=casino-detail&amp;pageType=16&amp;listPosition=1</t>
        </is>
      </c>
      <c r="U2718" t="inlineStr">
        <is>
          <t>https://casino.guru/kavabet-casino-review</t>
        </is>
      </c>
    </row>
    <row r="2719">
      <c r="A2719" s="9" t="inlineStr">
        <is>
          <t>HotWins Casino</t>
        </is>
      </c>
      <c r="B2719" t="inlineStr">
        <is>
          <t>MGA</t>
        </is>
      </c>
      <c r="C2719" t="n">
        <v>6.4</v>
      </c>
      <c r="E2719" t="inlineStr">
        <is>
          <t>betpanda</t>
        </is>
      </c>
      <c r="F2719" t="n">
        <v>0.1154</v>
      </c>
      <c r="G2719" s="4" t="inlineStr">
        <is>
          <t>Yes</t>
        </is>
      </c>
      <c r="H2719" s="5" t="inlineStr">
        <is>
          <t>No</t>
        </is>
      </c>
      <c r="I2719" s="5" t="inlineStr">
        <is>
          <t>No</t>
        </is>
      </c>
      <c r="J2719" s="5" t="inlineStr">
        <is>
          <t>No</t>
        </is>
      </c>
      <c r="N2719" t="n">
        <v>1</v>
      </c>
      <c r="O2719" t="inlineStr">
        <is>
          <t>casino.guru</t>
        </is>
      </c>
      <c r="P2719" s="10" t="n">
        <v>46058</v>
      </c>
      <c r="Q2719" t="inlineStr">
        <is>
          <t>Yes</t>
        </is>
      </c>
      <c r="R2719" t="inlineStr">
        <is>
          <t>2026-04-19 06:38</t>
        </is>
      </c>
      <c r="T2719" s="3" t="inlineStr">
        <is>
          <t>https://casino.guru/exit?casinoId=7526&amp;domainLanguageId=2&amp;preferredLanguagesStr=9,2&amp;tosLinkRequired=false&amp;userCountryId=78&amp;listName=casino-detail&amp;pageType=16&amp;listPosition=1</t>
        </is>
      </c>
      <c r="U2719" t="inlineStr">
        <is>
          <t>https://casino.guru/hotwins-casino-review</t>
        </is>
      </c>
    </row>
    <row r="2720">
      <c r="A2720" s="9" t="inlineStr">
        <is>
          <t>SaviBet Casino</t>
        </is>
      </c>
      <c r="B2720" t="inlineStr">
        <is>
          <t>MGA</t>
        </is>
      </c>
      <c r="C2720" t="n">
        <v>6.2</v>
      </c>
      <c r="E2720" t="inlineStr">
        <is>
          <t>betpanda</t>
        </is>
      </c>
      <c r="F2720" t="n">
        <v>0.1154</v>
      </c>
      <c r="G2720" s="4" t="inlineStr">
        <is>
          <t>Yes</t>
        </is>
      </c>
      <c r="H2720" s="5" t="inlineStr">
        <is>
          <t>No</t>
        </is>
      </c>
      <c r="I2720" s="5" t="inlineStr">
        <is>
          <t>No</t>
        </is>
      </c>
      <c r="J2720" s="5" t="inlineStr">
        <is>
          <t>No</t>
        </is>
      </c>
      <c r="N2720" t="n">
        <v>1</v>
      </c>
      <c r="O2720" t="inlineStr">
        <is>
          <t>casino.guru</t>
        </is>
      </c>
      <c r="P2720" s="10" t="n">
        <v>46045</v>
      </c>
      <c r="Q2720" t="inlineStr">
        <is>
          <t>Yes</t>
        </is>
      </c>
      <c r="R2720" t="inlineStr">
        <is>
          <t>2026-04-19 06:37</t>
        </is>
      </c>
      <c r="T2720" s="3" t="inlineStr">
        <is>
          <t>https://casino.guru/exit?casinoId=7389&amp;domainLanguageId=2&amp;preferredLanguagesStr=9,2&amp;tosLinkRequired=false&amp;userCountryId=78&amp;listName=casino-detail&amp;pageType=16&amp;listPosition=1</t>
        </is>
      </c>
      <c r="U2720" t="inlineStr">
        <is>
          <t>https://casino.guru/savibet-casino-review</t>
        </is>
      </c>
    </row>
    <row r="2721">
      <c r="A2721" s="9" t="inlineStr">
        <is>
          <t>LuckCity Casino</t>
        </is>
      </c>
      <c r="B2721" t="inlineStr">
        <is>
          <t>MGA</t>
        </is>
      </c>
      <c r="C2721" t="n">
        <v>5.8</v>
      </c>
      <c r="E2721" t="inlineStr">
        <is>
          <t>betpanda</t>
        </is>
      </c>
      <c r="F2721" t="n">
        <v>0.1154</v>
      </c>
      <c r="G2721" s="4" t="inlineStr">
        <is>
          <t>Yes</t>
        </is>
      </c>
      <c r="H2721" s="4" t="inlineStr">
        <is>
          <t>Yes</t>
        </is>
      </c>
      <c r="I2721" s="4" t="inlineStr">
        <is>
          <t>Yes</t>
        </is>
      </c>
      <c r="J2721" s="5" t="inlineStr">
        <is>
          <t>No</t>
        </is>
      </c>
      <c r="N2721" t="n">
        <v>1</v>
      </c>
      <c r="O2721" t="inlineStr">
        <is>
          <t>casino.guru</t>
        </is>
      </c>
      <c r="P2721" s="10" t="n">
        <v>46059</v>
      </c>
      <c r="Q2721" t="inlineStr">
        <is>
          <t>Yes</t>
        </is>
      </c>
      <c r="R2721" t="inlineStr">
        <is>
          <t>2026-04-19 06:37</t>
        </is>
      </c>
      <c r="T2721" s="3" t="inlineStr">
        <is>
          <t>https://casino.guru/exit?casinoId=7388&amp;domainLanguageId=2&amp;preferredLanguagesStr=9,2&amp;tosLinkRequired=false&amp;userCountryId=78&amp;listName=casino-detail&amp;pageType=16&amp;listPosition=1</t>
        </is>
      </c>
      <c r="U2721" t="inlineStr">
        <is>
          <t>https://casino.guru/luckcity-casino-review</t>
        </is>
      </c>
    </row>
    <row r="2722">
      <c r="A2722" s="9" t="inlineStr">
        <is>
          <t>QuidSlots Casino</t>
        </is>
      </c>
      <c r="B2722" t="inlineStr">
        <is>
          <t>MGA</t>
        </is>
      </c>
      <c r="C2722" t="n">
        <v>5.5</v>
      </c>
      <c r="E2722" t="inlineStr">
        <is>
          <t>betpanda</t>
        </is>
      </c>
      <c r="F2722" t="n">
        <v>0.1154</v>
      </c>
      <c r="G2722" s="4" t="inlineStr">
        <is>
          <t>Yes</t>
        </is>
      </c>
      <c r="H2722" s="4" t="inlineStr">
        <is>
          <t>Yes</t>
        </is>
      </c>
      <c r="I2722" s="4" t="inlineStr">
        <is>
          <t>Yes</t>
        </is>
      </c>
      <c r="J2722" s="5" t="inlineStr">
        <is>
          <t>No</t>
        </is>
      </c>
      <c r="N2722" t="n">
        <v>1</v>
      </c>
      <c r="O2722" t="inlineStr">
        <is>
          <t>casino.guru</t>
        </is>
      </c>
      <c r="P2722" s="10" t="n">
        <v>46045</v>
      </c>
      <c r="Q2722" t="inlineStr">
        <is>
          <t>Yes</t>
        </is>
      </c>
      <c r="R2722" t="inlineStr">
        <is>
          <t>2026-04-19 06:10</t>
        </is>
      </c>
      <c r="S2722" s="3" t="inlineStr">
        <is>
          <t>https://www.quidslots.com</t>
        </is>
      </c>
      <c r="T2722" s="3" t="inlineStr">
        <is>
          <t>https://casino.guru/exit?casinoId=2649&amp;domainLanguageId=2&amp;preferredLanguagesStr=9,2&amp;tosLinkRequired=false&amp;userCountryId=78&amp;listName=casino-detail&amp;pageType=16&amp;listPosition=1</t>
        </is>
      </c>
      <c r="U2722" t="inlineStr">
        <is>
          <t>https://casino.guru/quidslots-casino-review</t>
        </is>
      </c>
    </row>
    <row r="2723">
      <c r="A2723" s="9" t="inlineStr">
        <is>
          <t>BahisAbi Casino</t>
        </is>
      </c>
      <c r="B2723" t="inlineStr">
        <is>
          <t>Curacao</t>
        </is>
      </c>
      <c r="C2723" t="n">
        <v>1.7</v>
      </c>
      <c r="D2723" t="inlineStr">
        <is>
          <t>Lionshire Marketing Ltd.</t>
        </is>
      </c>
      <c r="E2723" t="inlineStr">
        <is>
          <t>betpanda</t>
        </is>
      </c>
      <c r="F2723" t="n">
        <v>0.1154</v>
      </c>
      <c r="G2723" s="4" t="inlineStr">
        <is>
          <t>Yes</t>
        </is>
      </c>
      <c r="H2723" s="4" t="inlineStr">
        <is>
          <t>Yes</t>
        </is>
      </c>
      <c r="I2723" s="4" t="inlineStr">
        <is>
          <t>Yes</t>
        </is>
      </c>
      <c r="J2723" s="5" t="inlineStr">
        <is>
          <t>No</t>
        </is>
      </c>
      <c r="N2723" t="n">
        <v>1</v>
      </c>
      <c r="O2723" t="inlineStr">
        <is>
          <t>casino.guru</t>
        </is>
      </c>
      <c r="P2723" s="10" t="n">
        <v>45944</v>
      </c>
      <c r="Q2723" t="inlineStr">
        <is>
          <t>Yes</t>
        </is>
      </c>
      <c r="R2723" t="inlineStr">
        <is>
          <t>2026-04-19 07:01</t>
        </is>
      </c>
      <c r="T2723" s="3" t="inlineStr">
        <is>
          <t>https://casino.guru/exit?casinoId=10210&amp;domainLanguageId=2&amp;preferredLanguagesStr=9,2&amp;tosLinkRequired=false&amp;userCountryId=78&amp;listName=casino-detail&amp;pageType=16&amp;listPosition=1</t>
        </is>
      </c>
      <c r="U2723" t="inlineStr">
        <is>
          <t>https://casino.guru/bahisabi-casino-review</t>
        </is>
      </c>
    </row>
    <row r="2724">
      <c r="A2724" s="9" t="inlineStr">
        <is>
          <t>Spins.lv Casino</t>
        </is>
      </c>
      <c r="C2724" t="n">
        <v>8.4</v>
      </c>
      <c r="D2724" t="inlineStr">
        <is>
          <t>SIA BALTENT</t>
        </is>
      </c>
      <c r="E2724" t="inlineStr">
        <is>
          <t>thrill</t>
        </is>
      </c>
      <c r="F2724" t="n">
        <v>0.1153</v>
      </c>
      <c r="G2724" s="4" t="inlineStr">
        <is>
          <t>Yes</t>
        </is>
      </c>
      <c r="H2724" s="5" t="inlineStr">
        <is>
          <t>No</t>
        </is>
      </c>
      <c r="I2724" s="5" t="inlineStr">
        <is>
          <t>No</t>
        </is>
      </c>
      <c r="J2724" s="5" t="inlineStr">
        <is>
          <t>No</t>
        </is>
      </c>
      <c r="N2724" t="n">
        <v>1</v>
      </c>
      <c r="O2724" t="inlineStr">
        <is>
          <t>casino.guru</t>
        </is>
      </c>
      <c r="P2724" s="10" t="n">
        <v>46061</v>
      </c>
      <c r="Q2724" t="inlineStr">
        <is>
          <t>Yes</t>
        </is>
      </c>
      <c r="R2724" t="inlineStr">
        <is>
          <t>2026-04-19 06:41</t>
        </is>
      </c>
      <c r="T2724" s="3" t="inlineStr">
        <is>
          <t>https://casino.guru/exit?casinoId=7951&amp;domainLanguageId=2&amp;preferredLanguagesStr=9,2&amp;tosLinkRequired=false&amp;userCountryId=78&amp;listName=casino-detail&amp;pageType=16&amp;listPosition=1</t>
        </is>
      </c>
      <c r="U2724" t="inlineStr">
        <is>
          <t>https://casino.guru/spins-casino-review</t>
        </is>
      </c>
    </row>
    <row r="2725">
      <c r="A2725" s="9" t="inlineStr">
        <is>
          <t>TG6 Casino</t>
        </is>
      </c>
      <c r="B2725" t="inlineStr">
        <is>
          <t>Curacao</t>
        </is>
      </c>
      <c r="C2725" t="n">
        <v>6.1</v>
      </c>
      <c r="D2725" t="inlineStr">
        <is>
          <t>Edge Five Entertainment B.V.</t>
        </is>
      </c>
      <c r="E2725" t="inlineStr">
        <is>
          <t>thrill</t>
        </is>
      </c>
      <c r="F2725" t="n">
        <v>0.1153</v>
      </c>
      <c r="G2725" s="4" t="inlineStr">
        <is>
          <t>Yes</t>
        </is>
      </c>
      <c r="H2725" s="4" t="inlineStr">
        <is>
          <t>Yes</t>
        </is>
      </c>
      <c r="I2725" s="4" t="inlineStr">
        <is>
          <t>Yes</t>
        </is>
      </c>
      <c r="J2725" s="5" t="inlineStr">
        <is>
          <t>No</t>
        </is>
      </c>
      <c r="N2725" t="n">
        <v>1</v>
      </c>
      <c r="O2725" t="inlineStr">
        <is>
          <t>casino.guru</t>
        </is>
      </c>
      <c r="P2725" s="10" t="n">
        <v>45946</v>
      </c>
      <c r="Q2725" t="inlineStr">
        <is>
          <t>Yes</t>
        </is>
      </c>
      <c r="R2725" t="inlineStr">
        <is>
          <t>2026-04-19 06:40</t>
        </is>
      </c>
      <c r="T2725" s="3" t="inlineStr">
        <is>
          <t>https://casino.guru/exit?casinoId=7673&amp;domainLanguageId=2&amp;preferredLanguagesStr=9,2&amp;tosLinkRequired=false&amp;userCountryId=78&amp;listName=casino-detail&amp;pageType=16&amp;listPosition=1</t>
        </is>
      </c>
      <c r="U2725" t="inlineStr">
        <is>
          <t>https://casino.guru/tg6-casino-review</t>
        </is>
      </c>
    </row>
    <row r="2726">
      <c r="A2726" s="9" t="inlineStr">
        <is>
          <t>BetDukes Casino</t>
        </is>
      </c>
      <c r="B2726" t="inlineStr">
        <is>
          <t>MGA</t>
        </is>
      </c>
      <c r="C2726" t="n">
        <v>6.7</v>
      </c>
      <c r="E2726" t="inlineStr">
        <is>
          <t>betpanda</t>
        </is>
      </c>
      <c r="F2726" t="n">
        <v>0.1152</v>
      </c>
      <c r="G2726" s="4" t="inlineStr">
        <is>
          <t>Yes</t>
        </is>
      </c>
      <c r="H2726" s="4" t="inlineStr">
        <is>
          <t>Yes</t>
        </is>
      </c>
      <c r="I2726" s="4" t="inlineStr">
        <is>
          <t>Yes</t>
        </is>
      </c>
      <c r="J2726" s="5" t="inlineStr">
        <is>
          <t>No</t>
        </is>
      </c>
      <c r="N2726" t="n">
        <v>1</v>
      </c>
      <c r="O2726" t="inlineStr">
        <is>
          <t>casino.guru</t>
        </is>
      </c>
      <c r="P2726" s="10" t="n">
        <v>46041</v>
      </c>
      <c r="Q2726" t="inlineStr">
        <is>
          <t>Yes</t>
        </is>
      </c>
      <c r="R2726" t="inlineStr">
        <is>
          <t>2026-04-19 06:16</t>
        </is>
      </c>
      <c r="S2726" s="3" t="inlineStr">
        <is>
          <t>https://www.betdukes.com</t>
        </is>
      </c>
      <c r="T2726" s="3" t="inlineStr">
        <is>
          <t>https://casino.guru/exit?casinoId=3871&amp;domainLanguageId=2&amp;preferredLanguagesStr=9,2&amp;tosLinkRequired=false&amp;userCountryId=78&amp;listName=casino-detail&amp;pageType=16&amp;listPosition=1</t>
        </is>
      </c>
      <c r="U2726" t="inlineStr">
        <is>
          <t>https://casino.guru/betdukes-casino-review</t>
        </is>
      </c>
    </row>
    <row r="2727">
      <c r="A2727" s="9" t="inlineStr">
        <is>
          <t>Pitch90bet Casino</t>
        </is>
      </c>
      <c r="C2727" t="n">
        <v>5.8</v>
      </c>
      <c r="D2727" t="inlineStr">
        <is>
          <t>Bet Mbao Ltd</t>
        </is>
      </c>
      <c r="E2727" t="inlineStr">
        <is>
          <t>betpanda</t>
        </is>
      </c>
      <c r="F2727" t="n">
        <v>0.1152</v>
      </c>
      <c r="G2727" s="4" t="inlineStr">
        <is>
          <t>Yes</t>
        </is>
      </c>
      <c r="H2727" s="5" t="inlineStr">
        <is>
          <t>No</t>
        </is>
      </c>
      <c r="I2727" s="5" t="inlineStr">
        <is>
          <t>No</t>
        </is>
      </c>
      <c r="J2727" s="5" t="inlineStr">
        <is>
          <t>No</t>
        </is>
      </c>
      <c r="N2727" t="n">
        <v>1</v>
      </c>
      <c r="O2727" t="inlineStr">
        <is>
          <t>casino.guru</t>
        </is>
      </c>
      <c r="P2727" s="10" t="n">
        <v>45964</v>
      </c>
      <c r="Q2727" t="inlineStr">
        <is>
          <t>Yes</t>
        </is>
      </c>
      <c r="R2727" t="inlineStr">
        <is>
          <t>2026-04-19 06:24</t>
        </is>
      </c>
      <c r="T2727" s="3" t="inlineStr">
        <is>
          <t>https://casino.guru/exit?casinoId=5226&amp;domainLanguageId=2&amp;preferredLanguagesStr=9,2&amp;tosLinkRequired=false&amp;userCountryId=78&amp;listName=casino-detail&amp;pageType=16&amp;listPosition=1</t>
        </is>
      </c>
      <c r="U2727" t="inlineStr">
        <is>
          <t>https://casino.guru/pitch90bet-casino-review</t>
        </is>
      </c>
    </row>
    <row r="2728">
      <c r="A2728" s="9" t="inlineStr">
        <is>
          <t>Spilleboden Casino</t>
        </is>
      </c>
      <c r="C2728" t="n">
        <v>7.8</v>
      </c>
      <c r="D2728" t="inlineStr">
        <is>
          <t>Infiton Limited</t>
        </is>
      </c>
      <c r="E2728" t="inlineStr">
        <is>
          <t>thrill</t>
        </is>
      </c>
      <c r="F2728" t="n">
        <v>0.1151</v>
      </c>
      <c r="G2728" s="4" t="inlineStr">
        <is>
          <t>Yes</t>
        </is>
      </c>
      <c r="H2728" s="5" t="inlineStr">
        <is>
          <t>No</t>
        </is>
      </c>
      <c r="I2728" s="5" t="inlineStr">
        <is>
          <t>No</t>
        </is>
      </c>
      <c r="J2728" s="5" t="inlineStr">
        <is>
          <t>No</t>
        </is>
      </c>
      <c r="N2728" t="n">
        <v>1</v>
      </c>
      <c r="O2728" t="inlineStr">
        <is>
          <t>casino.guru</t>
        </is>
      </c>
      <c r="P2728" s="10" t="n">
        <v>45901</v>
      </c>
      <c r="Q2728" t="inlineStr">
        <is>
          <t>Yes</t>
        </is>
      </c>
      <c r="R2728" t="inlineStr">
        <is>
          <t>2026-04-19 06:27</t>
        </is>
      </c>
      <c r="T2728" s="3" t="inlineStr">
        <is>
          <t>https://casino.guru/exit?casinoId=5690&amp;domainLanguageId=2&amp;preferredLanguagesStr=9,2&amp;tosLinkRequired=false&amp;userCountryId=78&amp;listName=casino-detail&amp;pageType=16&amp;listPosition=1</t>
        </is>
      </c>
      <c r="U2728" t="inlineStr">
        <is>
          <t>https://casino.guru/spilleboden-casino-review</t>
        </is>
      </c>
    </row>
    <row r="2729">
      <c r="A2729" s="9" t="inlineStr">
        <is>
          <t>Funzy Bets Casino</t>
        </is>
      </c>
      <c r="B2729" t="inlineStr">
        <is>
          <t>Anjouan</t>
        </is>
      </c>
      <c r="C2729" t="n">
        <v>4.1</v>
      </c>
      <c r="D2729" t="inlineStr">
        <is>
          <t>IncorPlay Limited</t>
        </is>
      </c>
      <c r="E2729" t="inlineStr">
        <is>
          <t>betpanda</t>
        </is>
      </c>
      <c r="F2729" t="n">
        <v>0.1151</v>
      </c>
      <c r="G2729" s="4" t="inlineStr">
        <is>
          <t>Yes</t>
        </is>
      </c>
      <c r="H2729" s="4" t="inlineStr">
        <is>
          <t>Yes</t>
        </is>
      </c>
      <c r="I2729" s="4" t="inlineStr">
        <is>
          <t>Yes</t>
        </is>
      </c>
      <c r="J2729" s="5" t="inlineStr">
        <is>
          <t>No</t>
        </is>
      </c>
      <c r="N2729" t="n">
        <v>1</v>
      </c>
      <c r="O2729" t="inlineStr">
        <is>
          <t>casino.guru</t>
        </is>
      </c>
      <c r="P2729" s="10" t="n">
        <v>46111</v>
      </c>
      <c r="Q2729" t="inlineStr">
        <is>
          <t>Yes</t>
        </is>
      </c>
      <c r="R2729" t="inlineStr">
        <is>
          <t>2026-04-19 06:57</t>
        </is>
      </c>
      <c r="T2729" s="3" t="inlineStr">
        <is>
          <t>https://casino.guru/exit?casinoId=9823&amp;domainLanguageId=2&amp;preferredLanguagesStr=9,2&amp;tosLinkRequired=false&amp;userCountryId=78&amp;listName=casino-detail&amp;pageType=16&amp;listPosition=1</t>
        </is>
      </c>
      <c r="U2729" t="inlineStr">
        <is>
          <t>https://casino.guru/funzy-bets-casino-review</t>
        </is>
      </c>
    </row>
    <row r="2730">
      <c r="A2730" s="9" t="inlineStr">
        <is>
          <t>Tuzoca Casino</t>
        </is>
      </c>
      <c r="B2730" t="inlineStr">
        <is>
          <t>MGA</t>
        </is>
      </c>
      <c r="C2730" t="n">
        <v>3.5</v>
      </c>
      <c r="D2730" t="inlineStr">
        <is>
          <t>Playes PLC</t>
        </is>
      </c>
      <c r="E2730" t="inlineStr">
        <is>
          <t>thrill</t>
        </is>
      </c>
      <c r="F2730" t="n">
        <v>0.1151</v>
      </c>
      <c r="G2730" s="4" t="inlineStr">
        <is>
          <t>Yes</t>
        </is>
      </c>
      <c r="H2730" s="5" t="inlineStr">
        <is>
          <t>No</t>
        </is>
      </c>
      <c r="I2730" s="5" t="inlineStr">
        <is>
          <t>No</t>
        </is>
      </c>
      <c r="J2730" s="4" t="inlineStr">
        <is>
          <t>Yes</t>
        </is>
      </c>
      <c r="N2730" t="n">
        <v>1</v>
      </c>
      <c r="O2730" t="inlineStr">
        <is>
          <t>casino.guru</t>
        </is>
      </c>
      <c r="P2730" s="10" t="n">
        <v>46063</v>
      </c>
      <c r="Q2730" t="inlineStr">
        <is>
          <t>Yes</t>
        </is>
      </c>
      <c r="R2730" t="inlineStr">
        <is>
          <t>2026-04-19 07:09</t>
        </is>
      </c>
      <c r="T2730" s="3" t="inlineStr">
        <is>
          <t>https://casino.guru/exit?casinoId=11087&amp;domainLanguageId=2&amp;preferredLanguagesStr=9,2&amp;tosLinkRequired=false&amp;userCountryId=78&amp;listName=casino-detail&amp;pageType=16&amp;listPosition=1</t>
        </is>
      </c>
      <c r="U2730" t="inlineStr">
        <is>
          <t>https://casino.guru/tuzoca-casino-review</t>
        </is>
      </c>
    </row>
    <row r="2731">
      <c r="A2731" s="9" t="inlineStr">
        <is>
          <t>VertBet Casino</t>
        </is>
      </c>
      <c r="C2731" t="n">
        <v>3.3</v>
      </c>
      <c r="D2731" t="inlineStr">
        <is>
          <t>7MBR LTDA</t>
        </is>
      </c>
      <c r="E2731" t="inlineStr">
        <is>
          <t>thrill</t>
        </is>
      </c>
      <c r="F2731" t="n">
        <v>0.1151</v>
      </c>
      <c r="G2731" s="4" t="inlineStr">
        <is>
          <t>Yes</t>
        </is>
      </c>
      <c r="H2731" s="4" t="inlineStr">
        <is>
          <t>Yes</t>
        </is>
      </c>
      <c r="I2731" s="4" t="inlineStr">
        <is>
          <t>Yes</t>
        </is>
      </c>
      <c r="J2731" s="5" t="inlineStr">
        <is>
          <t>No</t>
        </is>
      </c>
      <c r="N2731" t="n">
        <v>1</v>
      </c>
      <c r="O2731" t="inlineStr">
        <is>
          <t>casino.guru</t>
        </is>
      </c>
      <c r="P2731" s="10" t="n">
        <v>46050</v>
      </c>
      <c r="Q2731" t="inlineStr">
        <is>
          <t>Yes</t>
        </is>
      </c>
      <c r="R2731" t="inlineStr">
        <is>
          <t>2026-04-19 06:25</t>
        </is>
      </c>
      <c r="T2731" s="3" t="inlineStr">
        <is>
          <t>https://casino.guru/exit?casinoId=5333&amp;domainLanguageId=2&amp;preferredLanguagesStr=9,2&amp;tosLinkRequired=false&amp;userCountryId=78&amp;listName=casino-detail&amp;pageType=16&amp;listPosition=1</t>
        </is>
      </c>
      <c r="U2731" t="inlineStr">
        <is>
          <t>https://casino.guru/vertbet-casino-review</t>
        </is>
      </c>
    </row>
    <row r="2732">
      <c r="A2732" s="9" t="inlineStr">
        <is>
          <t>Solverde.pt Casino</t>
        </is>
      </c>
      <c r="B2732" t="inlineStr">
        <is>
          <t>MGA</t>
        </is>
      </c>
      <c r="C2732" t="n">
        <v>9.699999999999999</v>
      </c>
      <c r="D2732" t="inlineStr">
        <is>
          <t>Sociedade de Investimentos Turísticos da Costa Verde (Solverde) SA</t>
        </is>
      </c>
      <c r="E2732" t="inlineStr">
        <is>
          <t>thrill</t>
        </is>
      </c>
      <c r="F2732" t="n">
        <v>0.1149</v>
      </c>
      <c r="G2732" s="4" t="inlineStr">
        <is>
          <t>Yes</t>
        </is>
      </c>
      <c r="H2732" s="5" t="inlineStr">
        <is>
          <t>No</t>
        </is>
      </c>
      <c r="I2732" s="5" t="inlineStr">
        <is>
          <t>No</t>
        </is>
      </c>
      <c r="J2732" s="4" t="inlineStr">
        <is>
          <t>Yes</t>
        </is>
      </c>
      <c r="N2732" t="n">
        <v>1</v>
      </c>
      <c r="O2732" t="inlineStr">
        <is>
          <t>casino.guru</t>
        </is>
      </c>
      <c r="P2732" s="10" t="n">
        <v>46122</v>
      </c>
      <c r="Q2732" t="inlineStr">
        <is>
          <t>Yes</t>
        </is>
      </c>
      <c r="R2732" t="inlineStr">
        <is>
          <t>2026-04-19 06:06</t>
        </is>
      </c>
      <c r="S2732" s="3" t="inlineStr">
        <is>
          <t>https://www.solverde.pt</t>
        </is>
      </c>
      <c r="T2732" s="3" t="inlineStr">
        <is>
          <t>https://casino.guru/exit?casinoId=1917&amp;domainLanguageId=2&amp;preferredLanguagesStr=9,2&amp;tosLinkRequired=false&amp;userCountryId=78&amp;listName=casino-detail&amp;pageType=16&amp;listPosition=1</t>
        </is>
      </c>
      <c r="U2732" t="inlineStr">
        <is>
          <t>https://casino.guru/solverde-pt-casino-review</t>
        </is>
      </c>
    </row>
    <row r="2733">
      <c r="A2733" s="9" t="inlineStr">
        <is>
          <t>Volerbet Casino</t>
        </is>
      </c>
      <c r="B2733" t="inlineStr">
        <is>
          <t>Tobique</t>
        </is>
      </c>
      <c r="C2733" t="n">
        <v>6.9</v>
      </c>
      <c r="E2733" t="inlineStr">
        <is>
          <t>betpanda</t>
        </is>
      </c>
      <c r="F2733" t="n">
        <v>0.1148</v>
      </c>
      <c r="G2733" s="4" t="inlineStr">
        <is>
          <t>Yes</t>
        </is>
      </c>
      <c r="H2733" s="4" t="inlineStr">
        <is>
          <t>Yes</t>
        </is>
      </c>
      <c r="I2733" s="4" t="inlineStr">
        <is>
          <t>Yes</t>
        </is>
      </c>
      <c r="J2733" s="5" t="inlineStr">
        <is>
          <t>No</t>
        </is>
      </c>
      <c r="N2733" t="n">
        <v>1</v>
      </c>
      <c r="O2733" t="inlineStr">
        <is>
          <t>casino.guru</t>
        </is>
      </c>
      <c r="P2733" s="10" t="n">
        <v>46018</v>
      </c>
      <c r="Q2733" t="inlineStr">
        <is>
          <t>Yes</t>
        </is>
      </c>
      <c r="R2733" t="inlineStr">
        <is>
          <t>2026-04-19 06:51</t>
        </is>
      </c>
      <c r="T2733" s="3" t="inlineStr">
        <is>
          <t>https://casino.guru/exit?casinoId=9157&amp;domainLanguageId=2&amp;preferredLanguagesStr=9,2&amp;tosLinkRequired=false&amp;userCountryId=78&amp;listName=casino-detail&amp;pageType=16&amp;listPosition=1</t>
        </is>
      </c>
      <c r="U2733" t="inlineStr">
        <is>
          <t>https://casino.guru/volerbet-casino-review</t>
        </is>
      </c>
    </row>
    <row r="2734">
      <c r="A2734" s="9" t="inlineStr">
        <is>
          <t>Ether Empire Casino</t>
        </is>
      </c>
      <c r="C2734" t="n">
        <v>5.5</v>
      </c>
      <c r="D2734" t="inlineStr">
        <is>
          <t>EE Entertainment Ltd.</t>
        </is>
      </c>
      <c r="E2734" t="inlineStr">
        <is>
          <t>betpanda</t>
        </is>
      </c>
      <c r="F2734" t="n">
        <v>0.1148</v>
      </c>
      <c r="G2734" s="4" t="inlineStr">
        <is>
          <t>Yes</t>
        </is>
      </c>
      <c r="H2734" s="4" t="inlineStr">
        <is>
          <t>Yes</t>
        </is>
      </c>
      <c r="I2734" s="4" t="inlineStr">
        <is>
          <t>Yes</t>
        </is>
      </c>
      <c r="J2734" s="5" t="inlineStr">
        <is>
          <t>No</t>
        </is>
      </c>
      <c r="N2734" t="n">
        <v>1</v>
      </c>
      <c r="O2734" t="inlineStr">
        <is>
          <t>casino.guru</t>
        </is>
      </c>
      <c r="P2734" s="10" t="n">
        <v>46133</v>
      </c>
      <c r="Q2734" t="inlineStr">
        <is>
          <t>Yes</t>
        </is>
      </c>
      <c r="R2734" t="inlineStr">
        <is>
          <t>2026-04-19 06:43</t>
        </is>
      </c>
      <c r="T2734" s="3" t="inlineStr">
        <is>
          <t>https://casino.guru/exit?casinoId=8123&amp;domainLanguageId=2&amp;preferredLanguagesStr=9,2&amp;tosLinkRequired=false&amp;userCountryId=78&amp;listName=casino-detail&amp;pageType=16&amp;listPosition=1</t>
        </is>
      </c>
      <c r="U2734" t="inlineStr">
        <is>
          <t>https://casino.guru/ether-empite-casino-review</t>
        </is>
      </c>
    </row>
    <row r="2735">
      <c r="A2735" s="9" t="inlineStr">
        <is>
          <t>GXY888 Casino</t>
        </is>
      </c>
      <c r="B2735" t="inlineStr">
        <is>
          <t>Curacao</t>
        </is>
      </c>
      <c r="C2735" t="n">
        <v>4.8</v>
      </c>
      <c r="D2735" t="inlineStr">
        <is>
          <t>FunCube Corp</t>
        </is>
      </c>
      <c r="E2735" t="inlineStr">
        <is>
          <t>betpanda</t>
        </is>
      </c>
      <c r="F2735" t="n">
        <v>0.1148</v>
      </c>
      <c r="G2735" s="4" t="inlineStr">
        <is>
          <t>Yes</t>
        </is>
      </c>
      <c r="H2735" s="4" t="inlineStr">
        <is>
          <t>Yes</t>
        </is>
      </c>
      <c r="I2735" s="4" t="inlineStr">
        <is>
          <t>Yes</t>
        </is>
      </c>
      <c r="J2735" s="5" t="inlineStr">
        <is>
          <t>No</t>
        </is>
      </c>
      <c r="N2735" t="n">
        <v>1</v>
      </c>
      <c r="O2735" t="inlineStr">
        <is>
          <t>casino.guru</t>
        </is>
      </c>
      <c r="P2735" s="10" t="n">
        <v>45943</v>
      </c>
      <c r="Q2735" t="inlineStr">
        <is>
          <t>Yes</t>
        </is>
      </c>
      <c r="R2735" t="inlineStr">
        <is>
          <t>2026-04-19 07:00</t>
        </is>
      </c>
      <c r="T2735" s="3" t="inlineStr">
        <is>
          <t>https://casino.guru/exit?casinoId=10134&amp;domainLanguageId=2&amp;preferredLanguagesStr=9,2&amp;tosLinkRequired=false&amp;userCountryId=78&amp;listName=casino-detail&amp;pageType=16&amp;listPosition=1</t>
        </is>
      </c>
      <c r="U2735" t="inlineStr">
        <is>
          <t>https://casino.guru/gxy888-casino-review</t>
        </is>
      </c>
    </row>
    <row r="2736">
      <c r="A2736" s="9" t="inlineStr">
        <is>
          <t>59BRL Casino</t>
        </is>
      </c>
      <c r="B2736" t="inlineStr">
        <is>
          <t>Curacao</t>
        </is>
      </c>
      <c r="C2736" t="n">
        <v>0</v>
      </c>
      <c r="E2736" t="inlineStr">
        <is>
          <t>betpanda</t>
        </is>
      </c>
      <c r="F2736" t="n">
        <v>0.1148</v>
      </c>
      <c r="G2736" s="4" t="inlineStr">
        <is>
          <t>Yes</t>
        </is>
      </c>
      <c r="H2736" s="4" t="inlineStr">
        <is>
          <t>Yes</t>
        </is>
      </c>
      <c r="I2736" s="4" t="inlineStr">
        <is>
          <t>Yes</t>
        </is>
      </c>
      <c r="J2736" s="5" t="inlineStr">
        <is>
          <t>No</t>
        </is>
      </c>
      <c r="N2736" t="n">
        <v>1</v>
      </c>
      <c r="O2736" t="inlineStr">
        <is>
          <t>casino.guru</t>
        </is>
      </c>
      <c r="P2736" s="10" t="n">
        <v>45961</v>
      </c>
      <c r="Q2736" t="inlineStr">
        <is>
          <t>Yes</t>
        </is>
      </c>
      <c r="R2736" t="inlineStr">
        <is>
          <t>2026-04-19 06:48</t>
        </is>
      </c>
      <c r="T2736" s="3" t="inlineStr">
        <is>
          <t>https://casino.guru/exit?casinoId=8788&amp;domainLanguageId=2&amp;preferredLanguagesStr=9,2&amp;tosLinkRequired=false&amp;userCountryId=78&amp;listName=casino-detail&amp;pageType=16&amp;listPosition=1</t>
        </is>
      </c>
      <c r="U2736" t="inlineStr">
        <is>
          <t>https://casino.guru/68brl-casino-review</t>
        </is>
      </c>
    </row>
    <row r="2737">
      <c r="A2737" s="9" t="inlineStr">
        <is>
          <t>Play Fortune Casino</t>
        </is>
      </c>
      <c r="B2737" t="inlineStr">
        <is>
          <t>MGA</t>
        </is>
      </c>
      <c r="C2737" t="n">
        <v>8.6</v>
      </c>
      <c r="D2737" t="inlineStr">
        <is>
          <t>PlayMer Ltd</t>
        </is>
      </c>
      <c r="E2737" t="inlineStr">
        <is>
          <t>thrill</t>
        </is>
      </c>
      <c r="F2737" t="n">
        <v>0.1146</v>
      </c>
      <c r="G2737" s="4" t="inlineStr">
        <is>
          <t>Yes</t>
        </is>
      </c>
      <c r="H2737" s="4" t="inlineStr">
        <is>
          <t>Yes</t>
        </is>
      </c>
      <c r="I2737" s="4" t="inlineStr">
        <is>
          <t>Yes</t>
        </is>
      </c>
      <c r="J2737" s="5" t="inlineStr">
        <is>
          <t>No</t>
        </is>
      </c>
      <c r="N2737" t="n">
        <v>1</v>
      </c>
      <c r="O2737" t="inlineStr">
        <is>
          <t>casino.guru</t>
        </is>
      </c>
      <c r="P2737" s="10" t="n">
        <v>46125</v>
      </c>
      <c r="Q2737" t="inlineStr">
        <is>
          <t>Yes</t>
        </is>
      </c>
      <c r="R2737" t="inlineStr">
        <is>
          <t>2026-04-19 06:30</t>
        </is>
      </c>
      <c r="T2737" s="3" t="inlineStr">
        <is>
          <t>https://casino.guru/exit?casinoId=6200&amp;domainLanguageId=2&amp;preferredLanguagesStr=9,2&amp;tosLinkRequired=false&amp;userCountryId=78&amp;listName=casino-detail&amp;pageType=16&amp;listPosition=1</t>
        </is>
      </c>
      <c r="U2737" t="inlineStr">
        <is>
          <t>https://casino.guru/play-fortune-casino-review</t>
        </is>
      </c>
    </row>
    <row r="2738">
      <c r="A2738" s="9" t="inlineStr">
        <is>
          <t>iLOTBet Casino</t>
        </is>
      </c>
      <c r="C2738" t="n">
        <v>7.3</v>
      </c>
      <c r="D2738" t="inlineStr">
        <is>
          <t>Lucky9ja lotto Limited</t>
        </is>
      </c>
      <c r="E2738" t="inlineStr">
        <is>
          <t>thrill</t>
        </is>
      </c>
      <c r="F2738" t="n">
        <v>0.1146</v>
      </c>
      <c r="G2738" s="4" t="inlineStr">
        <is>
          <t>Yes</t>
        </is>
      </c>
      <c r="H2738" s="5" t="inlineStr">
        <is>
          <t>No</t>
        </is>
      </c>
      <c r="I2738" s="5" t="inlineStr">
        <is>
          <t>No</t>
        </is>
      </c>
      <c r="J2738" s="5" t="inlineStr">
        <is>
          <t>No</t>
        </is>
      </c>
      <c r="N2738" t="n">
        <v>1</v>
      </c>
      <c r="O2738" t="inlineStr">
        <is>
          <t>casino.guru</t>
        </is>
      </c>
      <c r="P2738" s="10" t="n">
        <v>45901</v>
      </c>
      <c r="Q2738" t="inlineStr">
        <is>
          <t>Yes</t>
        </is>
      </c>
      <c r="R2738" t="inlineStr">
        <is>
          <t>2026-04-19 06:27</t>
        </is>
      </c>
      <c r="T2738" s="3" t="inlineStr">
        <is>
          <t>https://casino.guru/exit?casinoId=5712&amp;domainLanguageId=2&amp;preferredLanguagesStr=9,2&amp;tosLinkRequired=false&amp;userCountryId=78&amp;listName=casino-detail&amp;pageType=16&amp;listPosition=1</t>
        </is>
      </c>
      <c r="U2738" t="inlineStr">
        <is>
          <t>https://casino.guru/ilotbet-casino-review</t>
        </is>
      </c>
    </row>
    <row r="2739">
      <c r="A2739" s="9" t="inlineStr">
        <is>
          <t>Maxline Casino</t>
        </is>
      </c>
      <c r="C2739" t="n">
        <v>6.9</v>
      </c>
      <c r="D2739" t="inlineStr">
        <is>
          <t>LLC "Financial and Investment Company "INHO"</t>
        </is>
      </c>
      <c r="E2739" t="inlineStr">
        <is>
          <t>thrill</t>
        </is>
      </c>
      <c r="F2739" t="n">
        <v>0.1146</v>
      </c>
      <c r="G2739" s="4" t="inlineStr">
        <is>
          <t>Yes</t>
        </is>
      </c>
      <c r="H2739" s="5" t="inlineStr">
        <is>
          <t>No</t>
        </is>
      </c>
      <c r="I2739" s="5" t="inlineStr">
        <is>
          <t>No</t>
        </is>
      </c>
      <c r="J2739" s="5" t="inlineStr">
        <is>
          <t>No</t>
        </is>
      </c>
      <c r="N2739" t="n">
        <v>1</v>
      </c>
      <c r="O2739" t="inlineStr">
        <is>
          <t>casino.guru</t>
        </is>
      </c>
      <c r="P2739" s="10" t="n">
        <v>46022</v>
      </c>
      <c r="Q2739" t="inlineStr">
        <is>
          <t>Yes</t>
        </is>
      </c>
      <c r="R2739" t="inlineStr">
        <is>
          <t>2026-04-19 06:54</t>
        </is>
      </c>
      <c r="T2739" s="3" t="inlineStr">
        <is>
          <t>https://casino.guru/exit?casinoId=9474&amp;domainLanguageId=2&amp;preferredLanguagesStr=9,2&amp;tosLinkRequired=false&amp;userCountryId=78&amp;listName=casino-detail&amp;pageType=16&amp;listPosition=1</t>
        </is>
      </c>
      <c r="U2739" t="inlineStr">
        <is>
          <t>https://casino.guru/maxline-casino-review</t>
        </is>
      </c>
    </row>
    <row r="2740">
      <c r="A2740" s="9" t="inlineStr">
        <is>
          <t>Gamblo Casino</t>
        </is>
      </c>
      <c r="C2740" t="n">
        <v>6.4</v>
      </c>
      <c r="D2740" t="inlineStr">
        <is>
          <t>Micromarket Ltd UK</t>
        </is>
      </c>
      <c r="E2740" t="inlineStr">
        <is>
          <t>betpanda</t>
        </is>
      </c>
      <c r="F2740" t="n">
        <v>0.1146</v>
      </c>
      <c r="G2740" s="4" t="inlineStr">
        <is>
          <t>Yes</t>
        </is>
      </c>
      <c r="H2740" s="4" t="inlineStr">
        <is>
          <t>Yes</t>
        </is>
      </c>
      <c r="I2740" s="4" t="inlineStr">
        <is>
          <t>Yes</t>
        </is>
      </c>
      <c r="J2740" s="5" t="inlineStr">
        <is>
          <t>No</t>
        </is>
      </c>
      <c r="N2740" t="n">
        <v>1</v>
      </c>
      <c r="O2740" t="inlineStr">
        <is>
          <t>casino.guru</t>
        </is>
      </c>
      <c r="P2740" s="10" t="n">
        <v>46134</v>
      </c>
      <c r="Q2740" t="inlineStr">
        <is>
          <t>Yes</t>
        </is>
      </c>
      <c r="R2740" t="inlineStr">
        <is>
          <t>2026-04-19 06:18</t>
        </is>
      </c>
      <c r="T2740" s="3" t="inlineStr">
        <is>
          <t>https://casino.guru/exit?casinoId=4294&amp;domainLanguageId=2&amp;preferredLanguagesStr=9,2&amp;tosLinkRequired=false&amp;userCountryId=78&amp;listName=casino-detail&amp;pageType=16&amp;listPosition=1</t>
        </is>
      </c>
      <c r="U2740" t="inlineStr">
        <is>
          <t>https://casino.guru/gamblo-casino-review</t>
        </is>
      </c>
    </row>
    <row r="2741">
      <c r="A2741" s="9" t="inlineStr">
        <is>
          <t>Zeon Casino</t>
        </is>
      </c>
      <c r="C2741" t="n">
        <v>6.2</v>
      </c>
      <c r="D2741" t="inlineStr">
        <is>
          <t>Nadontil Limited</t>
        </is>
      </c>
      <c r="E2741" t="inlineStr">
        <is>
          <t>thrill</t>
        </is>
      </c>
      <c r="F2741" t="n">
        <v>0.1146</v>
      </c>
      <c r="G2741" s="4" t="inlineStr">
        <is>
          <t>Yes</t>
        </is>
      </c>
      <c r="H2741" s="4" t="inlineStr">
        <is>
          <t>Yes</t>
        </is>
      </c>
      <c r="I2741" s="4" t="inlineStr">
        <is>
          <t>Yes</t>
        </is>
      </c>
      <c r="J2741" s="5" t="inlineStr">
        <is>
          <t>No</t>
        </is>
      </c>
      <c r="N2741" t="n">
        <v>1</v>
      </c>
      <c r="O2741" t="inlineStr">
        <is>
          <t>casino.guru</t>
        </is>
      </c>
      <c r="P2741" s="10" t="n">
        <v>46050</v>
      </c>
      <c r="Q2741" t="inlineStr">
        <is>
          <t>Yes</t>
        </is>
      </c>
      <c r="R2741" t="inlineStr">
        <is>
          <t>2026-04-19 06:10</t>
        </is>
      </c>
      <c r="S2741" s="3" t="inlineStr">
        <is>
          <t>https://lestarino.com</t>
        </is>
      </c>
      <c r="T2741" s="3" t="inlineStr">
        <is>
          <t>https://casino.guru/exit?casinoId=2635&amp;domainLanguageId=2&amp;preferredLanguagesStr=9,2&amp;tosLinkRequired=false&amp;userCountryId=78&amp;listName=casino-detail&amp;pageType=16&amp;listPosition=1</t>
        </is>
      </c>
      <c r="U2741" t="inlineStr">
        <is>
          <t>https://casino.guru/zeon-casino-review</t>
        </is>
      </c>
    </row>
    <row r="2742">
      <c r="A2742" s="9" t="inlineStr">
        <is>
          <t>GQbet Casino</t>
        </is>
      </c>
      <c r="C2742" t="n">
        <v>5.8</v>
      </c>
      <c r="D2742" t="inlineStr">
        <is>
          <t>International Features Ltd.</t>
        </is>
      </c>
      <c r="E2742" t="inlineStr">
        <is>
          <t>thrill</t>
        </is>
      </c>
      <c r="F2742" t="n">
        <v>0.1146</v>
      </c>
      <c r="G2742" s="4" t="inlineStr">
        <is>
          <t>Yes</t>
        </is>
      </c>
      <c r="H2742" s="5" t="inlineStr">
        <is>
          <t>No</t>
        </is>
      </c>
      <c r="I2742" s="5" t="inlineStr">
        <is>
          <t>No</t>
        </is>
      </c>
      <c r="J2742" s="5" t="inlineStr">
        <is>
          <t>No</t>
        </is>
      </c>
      <c r="N2742" t="n">
        <v>1</v>
      </c>
      <c r="O2742" t="inlineStr">
        <is>
          <t>casino.guru</t>
        </is>
      </c>
      <c r="P2742" s="10" t="n">
        <v>46065</v>
      </c>
      <c r="Q2742" t="inlineStr">
        <is>
          <t>Yes</t>
        </is>
      </c>
      <c r="R2742" t="inlineStr">
        <is>
          <t>2026-04-19 07:11</t>
        </is>
      </c>
      <c r="T2742" s="3" t="inlineStr">
        <is>
          <t>https://casino.guru/exit?casinoId=11345&amp;domainLanguageId=2&amp;preferredLanguagesStr=9,2&amp;tosLinkRequired=false&amp;userCountryId=78&amp;listName=casino-detail&amp;pageType=16&amp;listPosition=1</t>
        </is>
      </c>
      <c r="U2742" t="inlineStr">
        <is>
          <t>https://casino.guru/gqbet-casino-review</t>
        </is>
      </c>
    </row>
    <row r="2743">
      <c r="A2743" s="9" t="inlineStr">
        <is>
          <t>Betreels Casino</t>
        </is>
      </c>
      <c r="B2743" t="inlineStr">
        <is>
          <t>MGA</t>
        </is>
      </c>
      <c r="C2743" t="n">
        <v>4.5</v>
      </c>
      <c r="E2743" t="inlineStr">
        <is>
          <t>betpanda</t>
        </is>
      </c>
      <c r="F2743" t="n">
        <v>0.1145</v>
      </c>
      <c r="G2743" s="4" t="inlineStr">
        <is>
          <t>Yes</t>
        </is>
      </c>
      <c r="H2743" s="4" t="inlineStr">
        <is>
          <t>Yes</t>
        </is>
      </c>
      <c r="I2743" s="4" t="inlineStr">
        <is>
          <t>Yes</t>
        </is>
      </c>
      <c r="J2743" s="5" t="inlineStr">
        <is>
          <t>No</t>
        </is>
      </c>
      <c r="K2743" s="4" t="inlineStr">
        <is>
          <t>Yes</t>
        </is>
      </c>
      <c r="N2743" t="n">
        <v>1</v>
      </c>
      <c r="O2743" t="inlineStr">
        <is>
          <t>casino.guru</t>
        </is>
      </c>
      <c r="P2743" s="10" t="n">
        <v>46050</v>
      </c>
      <c r="Q2743" t="inlineStr">
        <is>
          <t>Yes</t>
        </is>
      </c>
      <c r="R2743" t="inlineStr">
        <is>
          <t>2026-04-19 06:08</t>
        </is>
      </c>
      <c r="S2743" s="3" t="inlineStr">
        <is>
          <t>https://www.betreels.com</t>
        </is>
      </c>
      <c r="T2743" s="3" t="inlineStr">
        <is>
          <t>https://casino.guru/exit?casinoId=2335&amp;domainLanguageId=2&amp;preferredLanguagesStr=9,2&amp;tosLinkRequired=false&amp;userCountryId=78&amp;listName=casino-detail&amp;pageType=16&amp;listPosition=1</t>
        </is>
      </c>
      <c r="U2743" t="inlineStr">
        <is>
          <t>https://casino.guru/betreels-casino-review</t>
        </is>
      </c>
    </row>
    <row r="2744">
      <c r="A2744" s="9" t="inlineStr">
        <is>
          <t>Crowngreen Casino</t>
        </is>
      </c>
      <c r="B2744" t="inlineStr">
        <is>
          <t>Anjouan</t>
        </is>
      </c>
      <c r="C2744" t="n">
        <v>5.2</v>
      </c>
      <c r="D2744" t="inlineStr">
        <is>
          <t>Royal Flush Ventures Limited</t>
        </is>
      </c>
      <c r="E2744" t="inlineStr">
        <is>
          <t>betpanda</t>
        </is>
      </c>
      <c r="F2744" t="n">
        <v>0.1144</v>
      </c>
      <c r="G2744" s="4" t="inlineStr">
        <is>
          <t>Yes</t>
        </is>
      </c>
      <c r="H2744" s="5" t="inlineStr">
        <is>
          <t>No</t>
        </is>
      </c>
      <c r="I2744" s="5" t="inlineStr">
        <is>
          <t>No</t>
        </is>
      </c>
      <c r="J2744" s="5" t="inlineStr">
        <is>
          <t>No</t>
        </is>
      </c>
      <c r="K2744" s="4" t="inlineStr">
        <is>
          <t>Yes</t>
        </is>
      </c>
      <c r="N2744" t="n">
        <v>1</v>
      </c>
      <c r="O2744" t="inlineStr">
        <is>
          <t>casino.guru</t>
        </is>
      </c>
      <c r="P2744" s="10" t="n">
        <v>46142</v>
      </c>
      <c r="Q2744" t="inlineStr">
        <is>
          <t>Yes</t>
        </is>
      </c>
      <c r="R2744" t="inlineStr">
        <is>
          <t>2026-04-19 06:52</t>
        </is>
      </c>
      <c r="T2744" s="3" t="inlineStr">
        <is>
          <t>https://casino.guru/exit?casinoId=9243&amp;domainLanguageId=2&amp;preferredLanguagesStr=9,2&amp;tosLinkRequired=false&amp;userCountryId=78&amp;listName=casino-detail&amp;pageType=16&amp;listPosition=1</t>
        </is>
      </c>
      <c r="U2744" t="inlineStr">
        <is>
          <t>https://casino.guru/crowngreen-casino-review</t>
        </is>
      </c>
    </row>
    <row r="2745">
      <c r="A2745" s="9" t="inlineStr">
        <is>
          <t>OB9 Casino MY</t>
        </is>
      </c>
      <c r="B2745" t="inlineStr">
        <is>
          <t>MGA</t>
        </is>
      </c>
      <c r="C2745" t="n">
        <v>0</v>
      </c>
      <c r="D2745" t="inlineStr">
        <is>
          <t>OB9 Entertainment</t>
        </is>
      </c>
      <c r="E2745" t="inlineStr">
        <is>
          <t>betpanda</t>
        </is>
      </c>
      <c r="F2745" t="n">
        <v>0.1144</v>
      </c>
      <c r="G2745" s="4" t="inlineStr">
        <is>
          <t>Yes</t>
        </is>
      </c>
      <c r="H2745" s="4" t="inlineStr">
        <is>
          <t>Yes</t>
        </is>
      </c>
      <c r="I2745" s="4" t="inlineStr">
        <is>
          <t>Yes</t>
        </is>
      </c>
      <c r="J2745" s="5" t="inlineStr">
        <is>
          <t>No</t>
        </is>
      </c>
      <c r="N2745" t="n">
        <v>1</v>
      </c>
      <c r="O2745" t="inlineStr">
        <is>
          <t>casino.guru</t>
        </is>
      </c>
      <c r="P2745" s="10" t="n">
        <v>45901</v>
      </c>
      <c r="Q2745" t="inlineStr">
        <is>
          <t>Yes</t>
        </is>
      </c>
      <c r="R2745" t="inlineStr">
        <is>
          <t>2026-04-19 06:27</t>
        </is>
      </c>
      <c r="T2745" s="3" t="inlineStr">
        <is>
          <t>https://casino.guru/exit?casinoId=5740&amp;domainLanguageId=2&amp;preferredLanguagesStr=9,2&amp;tosLinkRequired=false&amp;userCountryId=78&amp;listName=casino-detail&amp;pageType=16&amp;listPosition=1</t>
        </is>
      </c>
      <c r="U2745" t="inlineStr">
        <is>
          <t>https://casino.guru/ob-entertainment-casino-review</t>
        </is>
      </c>
    </row>
    <row r="2746">
      <c r="A2746" s="9" t="inlineStr">
        <is>
          <t>Betwin360 Casino</t>
        </is>
      </c>
      <c r="B2746" t="inlineStr">
        <is>
          <t>MGA</t>
        </is>
      </c>
      <c r="C2746" t="n">
        <v>8.300000000000001</v>
      </c>
      <c r="D2746" t="inlineStr">
        <is>
          <t>E-play 24 Ita Limited</t>
        </is>
      </c>
      <c r="E2746" t="inlineStr">
        <is>
          <t>thrill</t>
        </is>
      </c>
      <c r="F2746" t="n">
        <v>0.1143</v>
      </c>
      <c r="G2746" s="4" t="inlineStr">
        <is>
          <t>Yes</t>
        </is>
      </c>
      <c r="H2746" s="5" t="inlineStr">
        <is>
          <t>No</t>
        </is>
      </c>
      <c r="I2746" s="5" t="inlineStr">
        <is>
          <t>No</t>
        </is>
      </c>
      <c r="J2746" s="4" t="inlineStr">
        <is>
          <t>Yes</t>
        </is>
      </c>
      <c r="N2746" t="n">
        <v>1</v>
      </c>
      <c r="O2746" t="inlineStr">
        <is>
          <t>casino.guru</t>
        </is>
      </c>
      <c r="P2746" s="10" t="n">
        <v>46063</v>
      </c>
      <c r="Q2746" t="inlineStr">
        <is>
          <t>Yes</t>
        </is>
      </c>
      <c r="R2746" t="inlineStr">
        <is>
          <t>2026-04-19 06:37</t>
        </is>
      </c>
      <c r="T2746" s="3" t="inlineStr">
        <is>
          <t>https://casino.guru/exit?casinoId=7230&amp;domainLanguageId=2&amp;preferredLanguagesStr=9,2&amp;tosLinkRequired=false&amp;userCountryId=78&amp;listName=casino-detail&amp;pageType=16&amp;listPosition=1</t>
        </is>
      </c>
      <c r="U2746" t="inlineStr">
        <is>
          <t>https://casino.guru/betwin360-casino-review</t>
        </is>
      </c>
    </row>
    <row r="2747">
      <c r="A2747" s="9" t="inlineStr">
        <is>
          <t>EPlay24 Casino</t>
        </is>
      </c>
      <c r="B2747" t="inlineStr">
        <is>
          <t>MGA</t>
        </is>
      </c>
      <c r="C2747" t="n">
        <v>8.199999999999999</v>
      </c>
      <c r="D2747" t="inlineStr">
        <is>
          <t>E-play 24 Ita Limited</t>
        </is>
      </c>
      <c r="E2747" t="inlineStr">
        <is>
          <t>thrill</t>
        </is>
      </c>
      <c r="F2747" t="n">
        <v>0.1143</v>
      </c>
      <c r="G2747" s="4" t="inlineStr">
        <is>
          <t>Yes</t>
        </is>
      </c>
      <c r="H2747" s="5" t="inlineStr">
        <is>
          <t>No</t>
        </is>
      </c>
      <c r="I2747" s="5" t="inlineStr">
        <is>
          <t>No</t>
        </is>
      </c>
      <c r="J2747" s="4" t="inlineStr">
        <is>
          <t>Yes</t>
        </is>
      </c>
      <c r="N2747" t="n">
        <v>1</v>
      </c>
      <c r="O2747" t="inlineStr">
        <is>
          <t>casino.guru</t>
        </is>
      </c>
      <c r="P2747" s="10" t="n">
        <v>46063</v>
      </c>
      <c r="Q2747" t="inlineStr">
        <is>
          <t>Yes</t>
        </is>
      </c>
      <c r="R2747" t="inlineStr">
        <is>
          <t>2026-04-19 06:37</t>
        </is>
      </c>
      <c r="T2747" s="3" t="inlineStr">
        <is>
          <t>https://casino.guru/exit?casinoId=7334&amp;domainLanguageId=2&amp;preferredLanguagesStr=9,2&amp;tosLinkRequired=false&amp;userCountryId=78&amp;listName=casino-detail&amp;pageType=16&amp;listPosition=1</t>
        </is>
      </c>
      <c r="U2747" t="inlineStr">
        <is>
          <t>https://casino.guru/eplay24-casino-review</t>
        </is>
      </c>
    </row>
    <row r="2748">
      <c r="A2748" s="9" t="inlineStr">
        <is>
          <t>Onwin Casino</t>
        </is>
      </c>
      <c r="B2748" t="inlineStr">
        <is>
          <t>Curacao</t>
        </is>
      </c>
      <c r="C2748" t="n">
        <v>7.2</v>
      </c>
      <c r="E2748" t="inlineStr">
        <is>
          <t>thrill</t>
        </is>
      </c>
      <c r="F2748" t="n">
        <v>0.1143</v>
      </c>
      <c r="G2748" s="4" t="inlineStr">
        <is>
          <t>Yes</t>
        </is>
      </c>
      <c r="H2748" s="5" t="inlineStr">
        <is>
          <t>No</t>
        </is>
      </c>
      <c r="I2748" s="5" t="inlineStr">
        <is>
          <t>No</t>
        </is>
      </c>
      <c r="J2748" s="5" t="inlineStr">
        <is>
          <t>No</t>
        </is>
      </c>
      <c r="N2748" t="n">
        <v>1</v>
      </c>
      <c r="O2748" t="inlineStr">
        <is>
          <t>casino.guru</t>
        </is>
      </c>
      <c r="P2748" s="10" t="n">
        <v>46060</v>
      </c>
      <c r="Q2748" t="inlineStr">
        <is>
          <t>Yes</t>
        </is>
      </c>
      <c r="R2748" t="inlineStr">
        <is>
          <t>2026-04-19 06:20</t>
        </is>
      </c>
      <c r="T2748" s="3" t="inlineStr">
        <is>
          <t>https://casino.guru/exit?casinoId=4526&amp;domainLanguageId=2&amp;preferredLanguagesStr=9,2&amp;tosLinkRequired=false&amp;userCountryId=78&amp;listName=casino-detail&amp;pageType=16&amp;listPosition=1</t>
        </is>
      </c>
      <c r="U2748" t="inlineStr">
        <is>
          <t>https://casino.guru/onwin-casino-review</t>
        </is>
      </c>
    </row>
    <row r="2749">
      <c r="A2749" s="9" t="inlineStr">
        <is>
          <t>PalmsGold Casino</t>
        </is>
      </c>
      <c r="B2749" t="inlineStr">
        <is>
          <t>MGA</t>
        </is>
      </c>
      <c r="C2749" t="n">
        <v>5.9</v>
      </c>
      <c r="E2749" t="inlineStr">
        <is>
          <t>betpanda</t>
        </is>
      </c>
      <c r="F2749" t="n">
        <v>0.1143</v>
      </c>
      <c r="G2749" s="4" t="inlineStr">
        <is>
          <t>Yes</t>
        </is>
      </c>
      <c r="H2749" s="4" t="inlineStr">
        <is>
          <t>Yes</t>
        </is>
      </c>
      <c r="I2749" s="4" t="inlineStr">
        <is>
          <t>Yes</t>
        </is>
      </c>
      <c r="J2749" s="5" t="inlineStr">
        <is>
          <t>No</t>
        </is>
      </c>
      <c r="N2749" t="n">
        <v>1</v>
      </c>
      <c r="O2749" t="inlineStr">
        <is>
          <t>casino.guru</t>
        </is>
      </c>
      <c r="P2749" s="10" t="n">
        <v>46009</v>
      </c>
      <c r="Q2749" t="inlineStr">
        <is>
          <t>Yes</t>
        </is>
      </c>
      <c r="R2749" t="inlineStr">
        <is>
          <t>2026-04-19 06:35</t>
        </is>
      </c>
      <c r="T2749" s="3" t="inlineStr">
        <is>
          <t>https://casino.guru/exit?casinoId=6981&amp;domainLanguageId=2&amp;preferredLanguagesStr=9,2&amp;tosLinkRequired=false&amp;userCountryId=78&amp;listName=casino-detail&amp;pageType=16&amp;listPosition=1</t>
        </is>
      </c>
      <c r="U2749" t="inlineStr">
        <is>
          <t>https://casino.guru/palmsgold-casino-review</t>
        </is>
      </c>
    </row>
    <row r="2750">
      <c r="A2750" s="9" t="inlineStr">
        <is>
          <t>London Casino</t>
        </is>
      </c>
      <c r="B2750" t="inlineStr">
        <is>
          <t>Curacao</t>
        </is>
      </c>
      <c r="C2750" t="n">
        <v>3.5</v>
      </c>
      <c r="D2750" t="inlineStr">
        <is>
          <t>Alpamaro N.V.</t>
        </is>
      </c>
      <c r="E2750" t="inlineStr">
        <is>
          <t>thrill</t>
        </is>
      </c>
      <c r="F2750" t="n">
        <v>0.1143</v>
      </c>
      <c r="G2750" s="4" t="inlineStr">
        <is>
          <t>Yes</t>
        </is>
      </c>
      <c r="H2750" s="4" t="inlineStr">
        <is>
          <t>Yes</t>
        </is>
      </c>
      <c r="I2750" s="4" t="inlineStr">
        <is>
          <t>Yes</t>
        </is>
      </c>
      <c r="J2750" s="5" t="inlineStr">
        <is>
          <t>No</t>
        </is>
      </c>
      <c r="N2750" t="n">
        <v>1</v>
      </c>
      <c r="O2750" t="inlineStr">
        <is>
          <t>casino.guru</t>
        </is>
      </c>
      <c r="P2750" s="10" t="n">
        <v>46135</v>
      </c>
      <c r="Q2750" t="inlineStr">
        <is>
          <t>Yes</t>
        </is>
      </c>
      <c r="R2750" t="inlineStr">
        <is>
          <t>2026-04-19 06:22</t>
        </is>
      </c>
      <c r="T2750" s="3" t="inlineStr">
        <is>
          <t>https://casino.guru/exit?casinoId=4900&amp;domainLanguageId=2&amp;preferredLanguagesStr=9,2&amp;tosLinkRequired=false&amp;userCountryId=78&amp;listName=casino-detail&amp;pageType=16&amp;listPosition=1</t>
        </is>
      </c>
      <c r="U2750" t="inlineStr">
        <is>
          <t>https://casino.guru/london-casino-review</t>
        </is>
      </c>
    </row>
    <row r="2751">
      <c r="A2751" s="9" t="inlineStr">
        <is>
          <t>Beton Casino</t>
        </is>
      </c>
      <c r="C2751" t="n">
        <v>8.6</v>
      </c>
      <c r="D2751" t="inlineStr">
        <is>
          <t>CITYCODE LLC</t>
        </is>
      </c>
      <c r="E2751" t="inlineStr">
        <is>
          <t>betpanda</t>
        </is>
      </c>
      <c r="F2751" t="n">
        <v>0.114</v>
      </c>
      <c r="G2751" s="4" t="inlineStr">
        <is>
          <t>Yes</t>
        </is>
      </c>
      <c r="H2751" s="5" t="inlineStr">
        <is>
          <t>No</t>
        </is>
      </c>
      <c r="I2751" s="5" t="inlineStr">
        <is>
          <t>No</t>
        </is>
      </c>
      <c r="J2751" s="5" t="inlineStr">
        <is>
          <t>No</t>
        </is>
      </c>
      <c r="N2751" t="n">
        <v>1</v>
      </c>
      <c r="O2751" t="inlineStr">
        <is>
          <t>casino.guru</t>
        </is>
      </c>
      <c r="P2751" s="10" t="n">
        <v>46001</v>
      </c>
      <c r="Q2751" t="inlineStr">
        <is>
          <t>Yes</t>
        </is>
      </c>
      <c r="R2751" t="inlineStr">
        <is>
          <t>2026-04-19 06:49</t>
        </is>
      </c>
      <c r="T2751" s="3" t="inlineStr">
        <is>
          <t>https://casino.guru/exit?casinoId=8972&amp;domainLanguageId=2&amp;preferredLanguagesStr=9,2&amp;tosLinkRequired=false&amp;userCountryId=78&amp;listName=casino-detail&amp;pageType=16&amp;listPosition=1</t>
        </is>
      </c>
      <c r="U2751" t="inlineStr">
        <is>
          <t>https://casino.guru/beton-casino-review</t>
        </is>
      </c>
    </row>
    <row r="2752">
      <c r="A2752" s="9" t="inlineStr">
        <is>
          <t>Corgibet Casino</t>
        </is>
      </c>
      <c r="B2752" t="inlineStr">
        <is>
          <t>Anjouan</t>
        </is>
      </c>
      <c r="C2752" t="n">
        <v>8.300000000000001</v>
      </c>
      <c r="D2752" t="inlineStr">
        <is>
          <t>Ceshiroza Limitada</t>
        </is>
      </c>
      <c r="E2752" t="inlineStr">
        <is>
          <t>betpanda</t>
        </is>
      </c>
      <c r="F2752" t="n">
        <v>0.114</v>
      </c>
      <c r="G2752" s="4" t="inlineStr">
        <is>
          <t>Yes</t>
        </is>
      </c>
      <c r="H2752" s="4" t="inlineStr">
        <is>
          <t>Yes</t>
        </is>
      </c>
      <c r="I2752" s="4" t="inlineStr">
        <is>
          <t>Yes</t>
        </is>
      </c>
      <c r="J2752" s="5" t="inlineStr">
        <is>
          <t>No</t>
        </is>
      </c>
      <c r="K2752" s="4" t="inlineStr">
        <is>
          <t>Yes</t>
        </is>
      </c>
      <c r="N2752" t="n">
        <v>1</v>
      </c>
      <c r="O2752" t="inlineStr">
        <is>
          <t>casino.guru</t>
        </is>
      </c>
      <c r="P2752" s="10" t="n">
        <v>46058</v>
      </c>
      <c r="Q2752" t="inlineStr">
        <is>
          <t>Yes</t>
        </is>
      </c>
      <c r="R2752" t="inlineStr">
        <is>
          <t>2026-04-19 06:51</t>
        </is>
      </c>
      <c r="T2752" s="3" t="inlineStr">
        <is>
          <t>https://casino.guru/exit?casinoId=9196&amp;domainLanguageId=2&amp;preferredLanguagesStr=9,2&amp;tosLinkRequired=false&amp;userCountryId=78&amp;listName=casino-detail&amp;pageType=16&amp;listPosition=1</t>
        </is>
      </c>
      <c r="U2752" t="inlineStr">
        <is>
          <t>https://casino.guru/corgibet-casino-review</t>
        </is>
      </c>
    </row>
    <row r="2753">
      <c r="A2753" s="9" t="inlineStr">
        <is>
          <t>KingsWin Casino</t>
        </is>
      </c>
      <c r="C2753" t="n">
        <v>8</v>
      </c>
      <c r="D2753" t="inlineStr">
        <is>
          <t>Kingswin Online OÜ</t>
        </is>
      </c>
      <c r="E2753" t="inlineStr">
        <is>
          <t>thrill</t>
        </is>
      </c>
      <c r="F2753" t="n">
        <v>0.114</v>
      </c>
      <c r="G2753" s="4" t="inlineStr">
        <is>
          <t>Yes</t>
        </is>
      </c>
      <c r="H2753" s="4" t="inlineStr">
        <is>
          <t>Yes</t>
        </is>
      </c>
      <c r="I2753" s="4" t="inlineStr">
        <is>
          <t>Yes</t>
        </is>
      </c>
      <c r="J2753" s="5" t="inlineStr">
        <is>
          <t>No</t>
        </is>
      </c>
      <c r="N2753" t="n">
        <v>1</v>
      </c>
      <c r="O2753" t="inlineStr">
        <is>
          <t>casino.guru</t>
        </is>
      </c>
      <c r="P2753" s="10" t="n">
        <v>45875</v>
      </c>
      <c r="Q2753" t="inlineStr">
        <is>
          <t>Yes</t>
        </is>
      </c>
      <c r="R2753" t="inlineStr">
        <is>
          <t>2026-04-19 06:04</t>
        </is>
      </c>
      <c r="S2753" s="3" t="inlineStr">
        <is>
          <t>https://www.kingswin.com</t>
        </is>
      </c>
      <c r="T2753" s="3" t="inlineStr">
        <is>
          <t>https://casino.guru/exit?casinoId=1365&amp;domainLanguageId=2&amp;preferredLanguagesStr=9,2&amp;tosLinkRequired=false&amp;userCountryId=78&amp;listName=casino-detail&amp;pageType=16&amp;listPosition=1</t>
        </is>
      </c>
      <c r="U2753" t="inlineStr">
        <is>
          <t>https://casino.guru/KingsWin-Casino-review</t>
        </is>
      </c>
    </row>
    <row r="2754">
      <c r="A2754" s="9" t="inlineStr">
        <is>
          <t>Milyon88 Casino</t>
        </is>
      </c>
      <c r="B2754" t="inlineStr">
        <is>
          <t>Curacao</t>
        </is>
      </c>
      <c r="C2754" t="n">
        <v>4.9</v>
      </c>
      <c r="E2754" t="inlineStr">
        <is>
          <t>betpanda</t>
        </is>
      </c>
      <c r="F2754" t="n">
        <v>0.114</v>
      </c>
      <c r="G2754" s="4" t="inlineStr">
        <is>
          <t>Yes</t>
        </is>
      </c>
      <c r="H2754" s="5" t="inlineStr">
        <is>
          <t>No</t>
        </is>
      </c>
      <c r="I2754" s="5" t="inlineStr">
        <is>
          <t>No</t>
        </is>
      </c>
      <c r="J2754" s="5" t="inlineStr">
        <is>
          <t>No</t>
        </is>
      </c>
      <c r="N2754" t="n">
        <v>1</v>
      </c>
      <c r="O2754" t="inlineStr">
        <is>
          <t>casino.guru</t>
        </is>
      </c>
      <c r="P2754" s="10" t="n">
        <v>45985</v>
      </c>
      <c r="Q2754" t="inlineStr">
        <is>
          <t>Yes</t>
        </is>
      </c>
      <c r="R2754" t="inlineStr">
        <is>
          <t>2026-04-19 06:40</t>
        </is>
      </c>
      <c r="T2754" s="3" t="inlineStr">
        <is>
          <t>https://casino.guru/exit?casinoId=7755&amp;domainLanguageId=2&amp;preferredLanguagesStr=9,2&amp;tosLinkRequired=false&amp;userCountryId=78&amp;listName=casino-detail&amp;pageType=16&amp;listPosition=1</t>
        </is>
      </c>
      <c r="U2754" t="inlineStr">
        <is>
          <t>https://casino.guru/milyon88-casino-review</t>
        </is>
      </c>
    </row>
    <row r="2755">
      <c r="A2755" s="9" t="inlineStr">
        <is>
          <t>Kartoosh Bet Casino</t>
        </is>
      </c>
      <c r="B2755" t="inlineStr">
        <is>
          <t>Curacao</t>
        </is>
      </c>
      <c r="C2755" t="n">
        <v>2</v>
      </c>
      <c r="D2755" t="inlineStr">
        <is>
          <t>Mega Play N.V.</t>
        </is>
      </c>
      <c r="E2755" t="inlineStr">
        <is>
          <t>betpanda</t>
        </is>
      </c>
      <c r="F2755" t="n">
        <v>0.114</v>
      </c>
      <c r="G2755" s="4" t="inlineStr">
        <is>
          <t>Yes</t>
        </is>
      </c>
      <c r="H2755" s="5" t="inlineStr">
        <is>
          <t>No</t>
        </is>
      </c>
      <c r="I2755" s="5" t="inlineStr">
        <is>
          <t>No</t>
        </is>
      </c>
      <c r="J2755" s="5" t="inlineStr">
        <is>
          <t>No</t>
        </is>
      </c>
      <c r="N2755" t="n">
        <v>1</v>
      </c>
      <c r="O2755" t="inlineStr">
        <is>
          <t>casino.guru</t>
        </is>
      </c>
      <c r="P2755" s="10" t="n">
        <v>46018</v>
      </c>
      <c r="Q2755" t="inlineStr">
        <is>
          <t>Yes</t>
        </is>
      </c>
      <c r="R2755" t="inlineStr">
        <is>
          <t>2026-04-19 06:51</t>
        </is>
      </c>
      <c r="T2755" s="3" t="inlineStr">
        <is>
          <t>https://casino.guru/exit?casinoId=9179&amp;domainLanguageId=2&amp;preferredLanguagesStr=9,2&amp;tosLinkRequired=false&amp;userCountryId=78&amp;listName=casino-detail&amp;pageType=16&amp;listPosition=1</t>
        </is>
      </c>
      <c r="U2755" t="inlineStr">
        <is>
          <t>https://casino.guru/kartoosh-bet-casino-review</t>
        </is>
      </c>
    </row>
    <row r="2756">
      <c r="A2756" s="9" t="inlineStr">
        <is>
          <t>Bingo ao Vivo Casino</t>
        </is>
      </c>
      <c r="C2756" t="n">
        <v>6.8</v>
      </c>
      <c r="D2756" t="inlineStr">
        <is>
          <t>BV Online Develop B.V.</t>
        </is>
      </c>
      <c r="E2756" t="inlineStr">
        <is>
          <t>betpanda</t>
        </is>
      </c>
      <c r="F2756" t="n">
        <v>0.1138</v>
      </c>
      <c r="G2756" s="4" t="inlineStr">
        <is>
          <t>Yes</t>
        </is>
      </c>
      <c r="H2756" s="5" t="inlineStr">
        <is>
          <t>No</t>
        </is>
      </c>
      <c r="I2756" s="5" t="inlineStr">
        <is>
          <t>No</t>
        </is>
      </c>
      <c r="J2756" s="5" t="inlineStr">
        <is>
          <t>No</t>
        </is>
      </c>
      <c r="N2756" t="n">
        <v>1</v>
      </c>
      <c r="O2756" t="inlineStr">
        <is>
          <t>casino.guru</t>
        </is>
      </c>
      <c r="P2756" s="10" t="n">
        <v>45895</v>
      </c>
      <c r="Q2756" t="inlineStr">
        <is>
          <t>Yes</t>
        </is>
      </c>
      <c r="R2756" t="inlineStr">
        <is>
          <t>2026-04-19 06:42</t>
        </is>
      </c>
      <c r="T2756" s="3" t="inlineStr">
        <is>
          <t>https://casino.guru/exit?casinoId=8100&amp;domainLanguageId=2&amp;preferredLanguagesStr=9,2&amp;tosLinkRequired=false&amp;userCountryId=78&amp;listName=casino-detail&amp;pageType=16&amp;listPosition=1</t>
        </is>
      </c>
      <c r="U2756" t="inlineStr">
        <is>
          <t>https://casino.guru/bingo-ao-vivo-casino-review</t>
        </is>
      </c>
    </row>
    <row r="2757">
      <c r="A2757" s="9" t="inlineStr">
        <is>
          <t>Prazer Casino</t>
        </is>
      </c>
      <c r="C2757" t="n">
        <v>3.5</v>
      </c>
      <c r="D2757" t="inlineStr">
        <is>
          <t>Novogames Lab N.V.</t>
        </is>
      </c>
      <c r="E2757" t="inlineStr">
        <is>
          <t>thrill</t>
        </is>
      </c>
      <c r="F2757" t="n">
        <v>0.1138</v>
      </c>
      <c r="G2757" s="4" t="inlineStr">
        <is>
          <t>Yes</t>
        </is>
      </c>
      <c r="H2757" s="4" t="inlineStr">
        <is>
          <t>Yes</t>
        </is>
      </c>
      <c r="I2757" s="4" t="inlineStr">
        <is>
          <t>Yes</t>
        </is>
      </c>
      <c r="J2757" s="5" t="inlineStr">
        <is>
          <t>No</t>
        </is>
      </c>
      <c r="N2757" t="n">
        <v>1</v>
      </c>
      <c r="O2757" t="inlineStr">
        <is>
          <t>casino.guru</t>
        </is>
      </c>
      <c r="P2757" s="10" t="n">
        <v>46018</v>
      </c>
      <c r="Q2757" t="inlineStr">
        <is>
          <t>Yes</t>
        </is>
      </c>
      <c r="R2757" t="inlineStr">
        <is>
          <t>2026-04-19 06:51</t>
        </is>
      </c>
      <c r="T2757" s="3" t="inlineStr">
        <is>
          <t>https://casino.guru/exit?casinoId=9094&amp;domainLanguageId=2&amp;preferredLanguagesStr=9,2&amp;tosLinkRequired=false&amp;userCountryId=78&amp;listName=casino-detail&amp;pageType=16&amp;listPosition=1</t>
        </is>
      </c>
      <c r="U2757" t="inlineStr">
        <is>
          <t>https://casino.guru/prazer-casino-review</t>
        </is>
      </c>
    </row>
    <row r="2758">
      <c r="A2758" s="9" t="inlineStr">
        <is>
          <t>Adjarabet Casino</t>
        </is>
      </c>
      <c r="C2758" t="n">
        <v>9.699999999999999</v>
      </c>
      <c r="D2758" t="inlineStr">
        <is>
          <t>Aviator Technologies N.V.</t>
        </is>
      </c>
      <c r="E2758" t="inlineStr">
        <is>
          <t>betpanda</t>
        </is>
      </c>
      <c r="F2758" t="n">
        <v>0.1136</v>
      </c>
      <c r="G2758" s="4" t="inlineStr">
        <is>
          <t>Yes</t>
        </is>
      </c>
      <c r="H2758" s="5" t="inlineStr">
        <is>
          <t>No</t>
        </is>
      </c>
      <c r="I2758" s="5" t="inlineStr">
        <is>
          <t>No</t>
        </is>
      </c>
      <c r="J2758" s="5" t="inlineStr">
        <is>
          <t>No</t>
        </is>
      </c>
      <c r="N2758" t="n">
        <v>1</v>
      </c>
      <c r="O2758" t="inlineStr">
        <is>
          <t>casino.guru</t>
        </is>
      </c>
      <c r="P2758" s="10" t="n">
        <v>45996</v>
      </c>
      <c r="Q2758" t="inlineStr">
        <is>
          <t>Yes</t>
        </is>
      </c>
      <c r="R2758" t="inlineStr">
        <is>
          <t>2026-04-19 06:04</t>
        </is>
      </c>
      <c r="S2758" s="3" t="inlineStr">
        <is>
          <t>https://www.adjarabet.com</t>
        </is>
      </c>
      <c r="T2758" s="3" t="inlineStr">
        <is>
          <t>https://casino.guru/exit?casinoId=1370&amp;domainLanguageId=2&amp;preferredLanguagesStr=9,2&amp;tosLinkRequired=false&amp;userCountryId=78&amp;listName=casino-detail&amp;pageType=16&amp;listPosition=1</t>
        </is>
      </c>
      <c r="U2758" t="inlineStr">
        <is>
          <t>https://casino.guru/Adjarabet-Casino-review</t>
        </is>
      </c>
    </row>
    <row r="2759">
      <c r="A2759" s="9" t="inlineStr">
        <is>
          <t>Winota Casino</t>
        </is>
      </c>
      <c r="B2759" t="inlineStr">
        <is>
          <t>MGA</t>
        </is>
      </c>
      <c r="C2759" t="n">
        <v>9.300000000000001</v>
      </c>
      <c r="D2759" t="inlineStr">
        <is>
          <t>Maltix Limited</t>
        </is>
      </c>
      <c r="E2759" t="inlineStr">
        <is>
          <t>betpanda</t>
        </is>
      </c>
      <c r="F2759" t="n">
        <v>0.1136</v>
      </c>
      <c r="G2759" s="4" t="inlineStr">
        <is>
          <t>Yes</t>
        </is>
      </c>
      <c r="H2759" s="5" t="inlineStr">
        <is>
          <t>No</t>
        </is>
      </c>
      <c r="I2759" s="5" t="inlineStr">
        <is>
          <t>No</t>
        </is>
      </c>
      <c r="J2759" s="5" t="inlineStr">
        <is>
          <t>No</t>
        </is>
      </c>
      <c r="K2759" s="4" t="inlineStr">
        <is>
          <t>Yes</t>
        </is>
      </c>
      <c r="N2759" t="n">
        <v>1</v>
      </c>
      <c r="O2759" t="inlineStr">
        <is>
          <t>casino.guru</t>
        </is>
      </c>
      <c r="P2759" s="10" t="n">
        <v>46129</v>
      </c>
      <c r="Q2759" t="inlineStr">
        <is>
          <t>Yes</t>
        </is>
      </c>
      <c r="R2759" t="inlineStr">
        <is>
          <t>2026-04-19 06:16</t>
        </is>
      </c>
      <c r="S2759" s="3" t="inlineStr">
        <is>
          <t>https://qwi7o9gt2jk.com</t>
        </is>
      </c>
      <c r="T2759" s="3" t="inlineStr">
        <is>
          <t>https://casino.guru/exit?casinoId=3921&amp;domainLanguageId=2&amp;preferredLanguagesStr=9,2&amp;tosLinkRequired=false&amp;userCountryId=78&amp;listName=casino-detail&amp;pageType=16&amp;listPosition=1</t>
        </is>
      </c>
      <c r="U2759" t="inlineStr">
        <is>
          <t>https://casino.guru/winota-casino-review</t>
        </is>
      </c>
    </row>
    <row r="2760">
      <c r="A2760" s="9" t="inlineStr">
        <is>
          <t>WinBoss Casino RO</t>
        </is>
      </c>
      <c r="C2760" t="n">
        <v>8.800000000000001</v>
      </c>
      <c r="D2760" t="inlineStr">
        <is>
          <t>Crowd Entertainment Ltd.</t>
        </is>
      </c>
      <c r="E2760" t="inlineStr">
        <is>
          <t>betpanda</t>
        </is>
      </c>
      <c r="F2760" t="n">
        <v>0.1136</v>
      </c>
      <c r="G2760" s="4" t="inlineStr">
        <is>
          <t>Yes</t>
        </is>
      </c>
      <c r="H2760" s="5" t="inlineStr">
        <is>
          <t>No</t>
        </is>
      </c>
      <c r="I2760" s="5" t="inlineStr">
        <is>
          <t>No</t>
        </is>
      </c>
      <c r="J2760" s="5" t="inlineStr">
        <is>
          <t>No</t>
        </is>
      </c>
      <c r="N2760" t="n">
        <v>1</v>
      </c>
      <c r="O2760" t="inlineStr">
        <is>
          <t>casino.guru</t>
        </is>
      </c>
      <c r="P2760" s="10" t="n">
        <v>45887</v>
      </c>
      <c r="Q2760" t="inlineStr">
        <is>
          <t>Yes</t>
        </is>
      </c>
      <c r="R2760" t="inlineStr">
        <is>
          <t>2026-04-19 06:22</t>
        </is>
      </c>
      <c r="T2760" s="3" t="inlineStr">
        <is>
          <t>https://casino.guru/exit?casinoId=4969&amp;domainLanguageId=2&amp;preferredLanguagesStr=9,2&amp;tosLinkRequired=false&amp;userCountryId=78&amp;listName=casino-detail&amp;pageType=16&amp;listPosition=1</t>
        </is>
      </c>
      <c r="U2760" t="inlineStr">
        <is>
          <t>https://casino.guru/winboss-casino-review</t>
        </is>
      </c>
    </row>
    <row r="2761">
      <c r="A2761" s="9" t="inlineStr">
        <is>
          <t>IMPERIABET Casino</t>
        </is>
      </c>
      <c r="B2761" t="inlineStr">
        <is>
          <t>Anjouan</t>
        </is>
      </c>
      <c r="C2761" t="n">
        <v>3.5</v>
      </c>
      <c r="D2761" t="inlineStr">
        <is>
          <t>Mega Play N.V.</t>
        </is>
      </c>
      <c r="E2761" t="inlineStr">
        <is>
          <t>betpanda</t>
        </is>
      </c>
      <c r="F2761" t="n">
        <v>0.1136</v>
      </c>
      <c r="G2761" s="4" t="inlineStr">
        <is>
          <t>Yes</t>
        </is>
      </c>
      <c r="H2761" s="5" t="inlineStr">
        <is>
          <t>No</t>
        </is>
      </c>
      <c r="I2761" s="5" t="inlineStr">
        <is>
          <t>No</t>
        </is>
      </c>
      <c r="J2761" s="5" t="inlineStr">
        <is>
          <t>No</t>
        </is>
      </c>
      <c r="N2761" t="n">
        <v>1</v>
      </c>
      <c r="O2761" t="inlineStr">
        <is>
          <t>casino.guru</t>
        </is>
      </c>
      <c r="P2761" s="10" t="n">
        <v>46098</v>
      </c>
      <c r="Q2761" t="inlineStr">
        <is>
          <t>Yes</t>
        </is>
      </c>
      <c r="R2761" t="inlineStr">
        <is>
          <t>2026-04-19 07:13</t>
        </is>
      </c>
      <c r="T2761" s="3" t="inlineStr">
        <is>
          <t>https://casino.guru/exit?casinoId=11538&amp;domainLanguageId=2&amp;preferredLanguagesStr=9,2&amp;tosLinkRequired=false&amp;userCountryId=78&amp;listName=casino-detail&amp;pageType=16&amp;listPosition=1</t>
        </is>
      </c>
      <c r="U2761" t="inlineStr">
        <is>
          <t>https://casino.guru/imperiabet-casino-review</t>
        </is>
      </c>
    </row>
    <row r="2762">
      <c r="A2762" s="9" t="inlineStr">
        <is>
          <t>Euro88 Casino</t>
        </is>
      </c>
      <c r="B2762" t="inlineStr">
        <is>
          <t>Anjouan</t>
        </is>
      </c>
      <c r="C2762" t="n">
        <v>7.3</v>
      </c>
      <c r="E2762" t="inlineStr">
        <is>
          <t>betpanda</t>
        </is>
      </c>
      <c r="F2762" t="n">
        <v>0.1135</v>
      </c>
      <c r="G2762" s="4" t="inlineStr">
        <is>
          <t>Yes</t>
        </is>
      </c>
      <c r="H2762" s="5" t="inlineStr">
        <is>
          <t>No</t>
        </is>
      </c>
      <c r="I2762" s="5" t="inlineStr">
        <is>
          <t>No</t>
        </is>
      </c>
      <c r="J2762" s="5" t="inlineStr">
        <is>
          <t>No</t>
        </is>
      </c>
      <c r="N2762" t="n">
        <v>1</v>
      </c>
      <c r="O2762" t="inlineStr">
        <is>
          <t>casino.guru</t>
        </is>
      </c>
      <c r="P2762" s="10" t="n">
        <v>46028</v>
      </c>
      <c r="Q2762" t="inlineStr">
        <is>
          <t>Yes</t>
        </is>
      </c>
      <c r="R2762" t="inlineStr">
        <is>
          <t>2026-04-19 07:05</t>
        </is>
      </c>
      <c r="T2762" s="3" t="inlineStr">
        <is>
          <t>https://casino.guru/exit?casinoId=10715&amp;domainLanguageId=2&amp;preferredLanguagesStr=9,2&amp;tosLinkRequired=false&amp;userCountryId=78&amp;listName=casino-detail&amp;pageType=16&amp;listPosition=1</t>
        </is>
      </c>
      <c r="U2762" t="inlineStr">
        <is>
          <t>https://casino.guru/euro88-casino-review</t>
        </is>
      </c>
    </row>
    <row r="2763">
      <c r="A2763" s="9" t="inlineStr">
        <is>
          <t>JD99 Casino</t>
        </is>
      </c>
      <c r="B2763" t="inlineStr">
        <is>
          <t>Curacao</t>
        </is>
      </c>
      <c r="C2763" t="n">
        <v>2.2</v>
      </c>
      <c r="E2763" t="inlineStr">
        <is>
          <t>betpanda</t>
        </is>
      </c>
      <c r="F2763" t="n">
        <v>0.1135</v>
      </c>
      <c r="G2763" s="4" t="inlineStr">
        <is>
          <t>Yes</t>
        </is>
      </c>
      <c r="H2763" s="4" t="inlineStr">
        <is>
          <t>Yes</t>
        </is>
      </c>
      <c r="I2763" s="4" t="inlineStr">
        <is>
          <t>Yes</t>
        </is>
      </c>
      <c r="J2763" s="5" t="inlineStr">
        <is>
          <t>No</t>
        </is>
      </c>
      <c r="N2763" t="n">
        <v>1</v>
      </c>
      <c r="O2763" t="inlineStr">
        <is>
          <t>casino.guru</t>
        </is>
      </c>
      <c r="P2763" s="10" t="n">
        <v>46067</v>
      </c>
      <c r="Q2763" t="inlineStr">
        <is>
          <t>Yes</t>
        </is>
      </c>
      <c r="R2763" t="inlineStr">
        <is>
          <t>2026-04-19 07:11</t>
        </is>
      </c>
      <c r="T2763" s="3" t="inlineStr">
        <is>
          <t>https://casino.guru/exit?casinoId=11311&amp;domainLanguageId=2&amp;preferredLanguagesStr=9,2&amp;tosLinkRequired=false&amp;userCountryId=78&amp;listName=casino-detail&amp;pageType=16&amp;listPosition=1</t>
        </is>
      </c>
      <c r="U2763" t="inlineStr">
        <is>
          <t>https://casino.guru/jd99-casino-review</t>
        </is>
      </c>
    </row>
    <row r="2764">
      <c r="A2764" s="9" t="inlineStr">
        <is>
          <t>EasyWin77 Casino</t>
        </is>
      </c>
      <c r="B2764" t="inlineStr">
        <is>
          <t>Curacao</t>
        </is>
      </c>
      <c r="C2764" t="n">
        <v>0.3</v>
      </c>
      <c r="D2764" t="inlineStr">
        <is>
          <t>Moon Technologies B.V.</t>
        </is>
      </c>
      <c r="E2764" t="inlineStr">
        <is>
          <t>betpanda</t>
        </is>
      </c>
      <c r="F2764" t="n">
        <v>0.1135</v>
      </c>
      <c r="G2764" s="4" t="inlineStr">
        <is>
          <t>Yes</t>
        </is>
      </c>
      <c r="H2764" s="4" t="inlineStr">
        <is>
          <t>Yes</t>
        </is>
      </c>
      <c r="I2764" s="4" t="inlineStr">
        <is>
          <t>Yes</t>
        </is>
      </c>
      <c r="J2764" s="5" t="inlineStr">
        <is>
          <t>No</t>
        </is>
      </c>
      <c r="N2764" t="n">
        <v>1</v>
      </c>
      <c r="O2764" t="inlineStr">
        <is>
          <t>casino.guru</t>
        </is>
      </c>
      <c r="P2764" s="10" t="n">
        <v>45881</v>
      </c>
      <c r="Q2764" t="inlineStr">
        <is>
          <t>Yes</t>
        </is>
      </c>
      <c r="R2764" t="inlineStr">
        <is>
          <t>2026-04-19 06:59</t>
        </is>
      </c>
      <c r="T2764" s="3" t="inlineStr">
        <is>
          <t>https://casino.guru/exit?casinoId=10078&amp;domainLanguageId=2&amp;preferredLanguagesStr=9,2&amp;tosLinkRequired=false&amp;userCountryId=78&amp;listName=casino-detail&amp;pageType=16&amp;listPosition=1</t>
        </is>
      </c>
      <c r="U2764" t="inlineStr">
        <is>
          <t>https://casino.guru/easywin77-casino-review</t>
        </is>
      </c>
    </row>
    <row r="2765">
      <c r="A2765" s="9" t="inlineStr">
        <is>
          <t>Playon99 Casino</t>
        </is>
      </c>
      <c r="B2765" t="inlineStr">
        <is>
          <t>Anjouan</t>
        </is>
      </c>
      <c r="C2765" t="n">
        <v>6.6</v>
      </c>
      <c r="D2765" t="inlineStr">
        <is>
          <t>GIT Operations N.V.</t>
        </is>
      </c>
      <c r="E2765" t="inlineStr">
        <is>
          <t>betpanda</t>
        </is>
      </c>
      <c r="F2765" t="n">
        <v>0.1134</v>
      </c>
      <c r="G2765" s="4" t="inlineStr">
        <is>
          <t>Yes</t>
        </is>
      </c>
      <c r="H2765" s="5" t="inlineStr">
        <is>
          <t>No</t>
        </is>
      </c>
      <c r="I2765" s="5" t="inlineStr">
        <is>
          <t>No</t>
        </is>
      </c>
      <c r="J2765" s="5" t="inlineStr">
        <is>
          <t>No</t>
        </is>
      </c>
      <c r="N2765" t="n">
        <v>1</v>
      </c>
      <c r="O2765" t="inlineStr">
        <is>
          <t>casino.guru</t>
        </is>
      </c>
      <c r="P2765" s="10" t="n">
        <v>45880</v>
      </c>
      <c r="Q2765" t="inlineStr">
        <is>
          <t>Yes</t>
        </is>
      </c>
      <c r="R2765" t="inlineStr">
        <is>
          <t>2026-04-19 06:59</t>
        </is>
      </c>
      <c r="T2765" s="3" t="inlineStr">
        <is>
          <t>https://casino.guru/exit?casinoId=10047&amp;domainLanguageId=2&amp;preferredLanguagesStr=9,2&amp;tosLinkRequired=false&amp;userCountryId=78&amp;listName=casino-detail&amp;pageType=16&amp;listPosition=1</t>
        </is>
      </c>
      <c r="U2765" t="inlineStr">
        <is>
          <t>https://casino.guru/playon99-casino-review</t>
        </is>
      </c>
    </row>
    <row r="2766">
      <c r="A2766" s="9" t="inlineStr">
        <is>
          <t>Betrahen Casino</t>
        </is>
      </c>
      <c r="B2766" t="inlineStr">
        <is>
          <t>Anjouan</t>
        </is>
      </c>
      <c r="C2766" t="n">
        <v>2.8</v>
      </c>
      <c r="D2766" t="inlineStr">
        <is>
          <t>Mega Play N.V.</t>
        </is>
      </c>
      <c r="E2766" t="inlineStr">
        <is>
          <t>betpanda</t>
        </is>
      </c>
      <c r="F2766" t="n">
        <v>0.1134</v>
      </c>
      <c r="G2766" s="4" t="inlineStr">
        <is>
          <t>Yes</t>
        </is>
      </c>
      <c r="H2766" s="4" t="inlineStr">
        <is>
          <t>Yes</t>
        </is>
      </c>
      <c r="I2766" s="4" t="inlineStr">
        <is>
          <t>Yes</t>
        </is>
      </c>
      <c r="J2766" s="5" t="inlineStr">
        <is>
          <t>No</t>
        </is>
      </c>
      <c r="N2766" t="n">
        <v>1</v>
      </c>
      <c r="O2766" t="inlineStr">
        <is>
          <t>casino.guru</t>
        </is>
      </c>
      <c r="P2766" s="10" t="n">
        <v>46071</v>
      </c>
      <c r="Q2766" t="inlineStr">
        <is>
          <t>Yes</t>
        </is>
      </c>
      <c r="R2766" t="inlineStr">
        <is>
          <t>2026-04-19 06:50</t>
        </is>
      </c>
      <c r="T2766" s="3" t="inlineStr">
        <is>
          <t>https://casino.guru/exit?casinoId=9069&amp;domainLanguageId=2&amp;preferredLanguagesStr=9,2&amp;tosLinkRequired=false&amp;userCountryId=78&amp;listName=casino-detail&amp;pageType=16&amp;listPosition=1</t>
        </is>
      </c>
      <c r="U2766" t="inlineStr">
        <is>
          <t>https://casino.guru/betrahen-casino-review</t>
        </is>
      </c>
    </row>
    <row r="2767">
      <c r="A2767" s="9" t="inlineStr">
        <is>
          <t>Happy Vegas Casino</t>
        </is>
      </c>
      <c r="B2767" t="inlineStr">
        <is>
          <t>Anjouan</t>
        </is>
      </c>
      <c r="C2767" t="n">
        <v>8.6</v>
      </c>
      <c r="D2767" t="inlineStr">
        <is>
          <t>SOLARIS INNOVE LIMITADA</t>
        </is>
      </c>
      <c r="E2767" t="inlineStr">
        <is>
          <t>betpanda</t>
        </is>
      </c>
      <c r="F2767" t="n">
        <v>0.1132</v>
      </c>
      <c r="G2767" s="4" t="inlineStr">
        <is>
          <t>Yes</t>
        </is>
      </c>
      <c r="H2767" s="5" t="inlineStr">
        <is>
          <t>No</t>
        </is>
      </c>
      <c r="I2767" s="5" t="inlineStr">
        <is>
          <t>No</t>
        </is>
      </c>
      <c r="J2767" s="5" t="inlineStr">
        <is>
          <t>No</t>
        </is>
      </c>
      <c r="N2767" t="n">
        <v>1</v>
      </c>
      <c r="O2767" t="inlineStr">
        <is>
          <t>casino.guru</t>
        </is>
      </c>
      <c r="P2767" s="10" t="n">
        <v>46061</v>
      </c>
      <c r="Q2767" t="inlineStr">
        <is>
          <t>Yes</t>
        </is>
      </c>
      <c r="R2767" t="inlineStr">
        <is>
          <t>2026-04-19 06:41</t>
        </is>
      </c>
      <c r="T2767" s="3" t="inlineStr">
        <is>
          <t>https://casino.guru/exit?casinoId=7809&amp;domainLanguageId=2&amp;preferredLanguagesStr=9,2&amp;tosLinkRequired=false&amp;userCountryId=78&amp;listName=casino-detail&amp;pageType=16&amp;listPosition=1</t>
        </is>
      </c>
      <c r="U2767" t="inlineStr">
        <is>
          <t>https://casino.guru/happy-vegas-casino-review</t>
        </is>
      </c>
    </row>
    <row r="2768">
      <c r="A2768" s="9" t="inlineStr">
        <is>
          <t>VegasParadise Casino</t>
        </is>
      </c>
      <c r="B2768" t="inlineStr">
        <is>
          <t>MGA</t>
        </is>
      </c>
      <c r="C2768" t="n">
        <v>7.1</v>
      </c>
      <c r="E2768" t="inlineStr">
        <is>
          <t>betpanda</t>
        </is>
      </c>
      <c r="F2768" t="n">
        <v>0.1132</v>
      </c>
      <c r="G2768" s="4" t="inlineStr">
        <is>
          <t>Yes</t>
        </is>
      </c>
      <c r="H2768" s="5" t="inlineStr">
        <is>
          <t>No</t>
        </is>
      </c>
      <c r="I2768" s="5" t="inlineStr">
        <is>
          <t>No</t>
        </is>
      </c>
      <c r="J2768" s="5" t="inlineStr">
        <is>
          <t>No</t>
        </is>
      </c>
      <c r="N2768" t="n">
        <v>1</v>
      </c>
      <c r="O2768" t="inlineStr">
        <is>
          <t>casino.guru</t>
        </is>
      </c>
      <c r="P2768" s="10" t="n">
        <v>46059</v>
      </c>
      <c r="Q2768" t="inlineStr">
        <is>
          <t>Yes</t>
        </is>
      </c>
      <c r="R2768" t="inlineStr">
        <is>
          <t>2026-04-19 06:00</t>
        </is>
      </c>
      <c r="S2768" s="3" t="inlineStr">
        <is>
          <t>https://vegasparadise.com</t>
        </is>
      </c>
      <c r="T2768" s="3" t="inlineStr">
        <is>
          <t>https://casino.guru/exit?casinoId=598&amp;domainLanguageId=2&amp;preferredLanguagesStr=9,2&amp;tosLinkRequired=false&amp;userCountryId=78&amp;listName=casino-detail&amp;pageType=16&amp;listPosition=1</t>
        </is>
      </c>
      <c r="U2768" t="inlineStr">
        <is>
          <t>https://casino.guru/vegasparadise-casino-review</t>
        </is>
      </c>
    </row>
    <row r="2769">
      <c r="A2769" s="9" t="inlineStr">
        <is>
          <t>BresBet Casino</t>
        </is>
      </c>
      <c r="B2769" t="inlineStr">
        <is>
          <t>UKGC</t>
        </is>
      </c>
      <c r="C2769" t="n">
        <v>6.8</v>
      </c>
      <c r="D2769" t="inlineStr">
        <is>
          <t>Playbook Gaming Ltd</t>
        </is>
      </c>
      <c r="E2769" t="inlineStr">
        <is>
          <t>thrill</t>
        </is>
      </c>
      <c r="F2769" t="n">
        <v>0.1132</v>
      </c>
      <c r="G2769" s="4" t="inlineStr">
        <is>
          <t>Yes</t>
        </is>
      </c>
      <c r="H2769" s="5" t="inlineStr">
        <is>
          <t>No</t>
        </is>
      </c>
      <c r="I2769" s="5" t="inlineStr">
        <is>
          <t>No</t>
        </is>
      </c>
      <c r="J2769" s="5" t="inlineStr">
        <is>
          <t>No</t>
        </is>
      </c>
      <c r="N2769" t="n">
        <v>1</v>
      </c>
      <c r="O2769" t="inlineStr">
        <is>
          <t>casino.guru</t>
        </is>
      </c>
      <c r="P2769" s="10" t="n">
        <v>45912</v>
      </c>
      <c r="Q2769" t="inlineStr">
        <is>
          <t>Yes</t>
        </is>
      </c>
      <c r="R2769" t="inlineStr">
        <is>
          <t>2026-04-19 06:30</t>
        </is>
      </c>
      <c r="T2769" s="3" t="inlineStr">
        <is>
          <t>https://casino.guru/exit?casinoId=6243&amp;domainLanguageId=2&amp;preferredLanguagesStr=9,2&amp;tosLinkRequired=false&amp;userCountryId=78&amp;listName=casino-detail&amp;pageType=16&amp;listPosition=1</t>
        </is>
      </c>
      <c r="U2769" t="inlineStr">
        <is>
          <t>https://casino.guru/bresbet-casino-review</t>
        </is>
      </c>
    </row>
    <row r="2770">
      <c r="A2770" s="9" t="inlineStr">
        <is>
          <t>BetElite Casino</t>
        </is>
      </c>
      <c r="B2770" t="inlineStr">
        <is>
          <t>MGA</t>
        </is>
      </c>
      <c r="C2770" t="n">
        <v>6.1</v>
      </c>
      <c r="E2770" t="inlineStr">
        <is>
          <t>betpanda</t>
        </is>
      </c>
      <c r="F2770" t="n">
        <v>0.1132</v>
      </c>
      <c r="G2770" s="4" t="inlineStr">
        <is>
          <t>Yes</t>
        </is>
      </c>
      <c r="H2770" s="5" t="inlineStr">
        <is>
          <t>No</t>
        </is>
      </c>
      <c r="I2770" s="5" t="inlineStr">
        <is>
          <t>No</t>
        </is>
      </c>
      <c r="J2770" s="5" t="inlineStr">
        <is>
          <t>No</t>
        </is>
      </c>
      <c r="N2770" t="n">
        <v>1</v>
      </c>
      <c r="O2770" t="inlineStr">
        <is>
          <t>casino.guru</t>
        </is>
      </c>
      <c r="P2770" s="10" t="n">
        <v>46009</v>
      </c>
      <c r="Q2770" t="inlineStr">
        <is>
          <t>Yes</t>
        </is>
      </c>
      <c r="R2770" t="inlineStr">
        <is>
          <t>2026-04-19 06:37</t>
        </is>
      </c>
      <c r="T2770" s="3" t="inlineStr">
        <is>
          <t>https://casino.guru/exit?casinoId=7358&amp;domainLanguageId=2&amp;preferredLanguagesStr=9,2&amp;tosLinkRequired=false&amp;userCountryId=78&amp;listName=casino-detail&amp;pageType=16&amp;listPosition=1</t>
        </is>
      </c>
      <c r="U2770" t="inlineStr">
        <is>
          <t>https://casino.guru/betelite-casino-review</t>
        </is>
      </c>
    </row>
    <row r="2771">
      <c r="A2771" s="9" t="inlineStr">
        <is>
          <t>Casimon Casino</t>
        </is>
      </c>
      <c r="B2771" t="inlineStr">
        <is>
          <t>Anjouan</t>
        </is>
      </c>
      <c r="C2771" t="n">
        <v>6.6</v>
      </c>
      <c r="D2771" t="inlineStr">
        <is>
          <t>Mega Play N.V.</t>
        </is>
      </c>
      <c r="E2771" t="inlineStr">
        <is>
          <t>betpanda</t>
        </is>
      </c>
      <c r="F2771" t="n">
        <v>0.1131</v>
      </c>
      <c r="G2771" s="4" t="inlineStr">
        <is>
          <t>Yes</t>
        </is>
      </c>
      <c r="H2771" s="5" t="inlineStr">
        <is>
          <t>No</t>
        </is>
      </c>
      <c r="I2771" s="5" t="inlineStr">
        <is>
          <t>No</t>
        </is>
      </c>
      <c r="J2771" s="5" t="inlineStr">
        <is>
          <t>No</t>
        </is>
      </c>
      <c r="N2771" t="n">
        <v>1</v>
      </c>
      <c r="O2771" t="inlineStr">
        <is>
          <t>casino.guru</t>
        </is>
      </c>
      <c r="P2771" s="10" t="n">
        <v>45929</v>
      </c>
      <c r="Q2771" t="inlineStr">
        <is>
          <t>Yes</t>
        </is>
      </c>
      <c r="R2771" t="inlineStr">
        <is>
          <t>2026-04-19 06:53</t>
        </is>
      </c>
      <c r="T2771" s="3" t="inlineStr">
        <is>
          <t>https://casino.guru/exit?casinoId=9403&amp;domainLanguageId=2&amp;preferredLanguagesStr=9,2&amp;tosLinkRequired=false&amp;userCountryId=78&amp;listName=casino-detail&amp;pageType=16&amp;listPosition=1</t>
        </is>
      </c>
      <c r="U2771" t="inlineStr">
        <is>
          <t>https://casino.guru/casimon-casino-review</t>
        </is>
      </c>
    </row>
    <row r="2772">
      <c r="A2772" s="9" t="inlineStr">
        <is>
          <t>F0rbet Casino</t>
        </is>
      </c>
      <c r="C2772" t="n">
        <v>3.5</v>
      </c>
      <c r="D2772" t="inlineStr">
        <is>
          <t>Golden Arvisa Group Corp SRL.</t>
        </is>
      </c>
      <c r="E2772" t="inlineStr">
        <is>
          <t>betpanda</t>
        </is>
      </c>
      <c r="F2772" t="n">
        <v>0.1131</v>
      </c>
      <c r="G2772" s="4" t="inlineStr">
        <is>
          <t>Yes</t>
        </is>
      </c>
      <c r="H2772" s="5" t="inlineStr">
        <is>
          <t>No</t>
        </is>
      </c>
      <c r="I2772" s="5" t="inlineStr">
        <is>
          <t>No</t>
        </is>
      </c>
      <c r="J2772" s="5" t="inlineStr">
        <is>
          <t>No</t>
        </is>
      </c>
      <c r="N2772" t="n">
        <v>1</v>
      </c>
      <c r="O2772" t="inlineStr">
        <is>
          <t>casino.guru</t>
        </is>
      </c>
      <c r="P2772" s="10" t="n">
        <v>46013</v>
      </c>
      <c r="Q2772" t="inlineStr">
        <is>
          <t>Yes</t>
        </is>
      </c>
      <c r="R2772" t="inlineStr">
        <is>
          <t>2026-04-19 06:50</t>
        </is>
      </c>
      <c r="T2772" s="3" t="inlineStr">
        <is>
          <t>https://casino.guru/exit?casinoId=8987&amp;domainLanguageId=2&amp;preferredLanguagesStr=9,2&amp;tosLinkRequired=false&amp;userCountryId=78&amp;listName=casino-detail&amp;pageType=16&amp;listPosition=1</t>
        </is>
      </c>
      <c r="U2772" t="inlineStr">
        <is>
          <t>https://casino.guru/f0rbet-casino-review</t>
        </is>
      </c>
    </row>
    <row r="2773">
      <c r="A2773" s="9" t="inlineStr">
        <is>
          <t>7Games.bet Casino</t>
        </is>
      </c>
      <c r="C2773" t="n">
        <v>9.800000000000001</v>
      </c>
      <c r="E2773" t="inlineStr">
        <is>
          <t>thrill</t>
        </is>
      </c>
      <c r="F2773" t="n">
        <v>0.113</v>
      </c>
      <c r="G2773" s="4" t="inlineStr">
        <is>
          <t>Yes</t>
        </is>
      </c>
      <c r="H2773" s="5" t="inlineStr">
        <is>
          <t>No</t>
        </is>
      </c>
      <c r="I2773" s="5" t="inlineStr">
        <is>
          <t>No</t>
        </is>
      </c>
      <c r="J2773" s="5" t="inlineStr">
        <is>
          <t>No</t>
        </is>
      </c>
      <c r="N2773" t="n">
        <v>1</v>
      </c>
      <c r="O2773" t="inlineStr">
        <is>
          <t>casino.guru</t>
        </is>
      </c>
      <c r="P2773" s="10" t="n">
        <v>45896</v>
      </c>
      <c r="Q2773" t="inlineStr">
        <is>
          <t>Yes</t>
        </is>
      </c>
      <c r="R2773" t="inlineStr">
        <is>
          <t>2026-04-19 06:27</t>
        </is>
      </c>
      <c r="T2773" s="3" t="inlineStr">
        <is>
          <t>https://casino.guru/exit?casinoId=5657&amp;domainLanguageId=2&amp;preferredLanguagesStr=9,2&amp;tosLinkRequired=false&amp;userCountryId=78&amp;listName=casino-detail&amp;pageType=16&amp;listPosition=1</t>
        </is>
      </c>
      <c r="U2773" t="inlineStr">
        <is>
          <t>https://casino.guru/7games-bet-casino-review</t>
        </is>
      </c>
    </row>
    <row r="2774">
      <c r="A2774" s="9" t="inlineStr">
        <is>
          <t>KingPlay Casino</t>
        </is>
      </c>
      <c r="B2774" t="inlineStr">
        <is>
          <t>MGA</t>
        </is>
      </c>
      <c r="C2774" t="n">
        <v>7.5</v>
      </c>
      <c r="D2774" t="inlineStr">
        <is>
          <t>E-play 24 Ita Limited</t>
        </is>
      </c>
      <c r="E2774" t="inlineStr">
        <is>
          <t>thrill</t>
        </is>
      </c>
      <c r="F2774" t="n">
        <v>0.113</v>
      </c>
      <c r="G2774" s="4" t="inlineStr">
        <is>
          <t>Yes</t>
        </is>
      </c>
      <c r="H2774" s="5" t="inlineStr">
        <is>
          <t>No</t>
        </is>
      </c>
      <c r="I2774" s="5" t="inlineStr">
        <is>
          <t>No</t>
        </is>
      </c>
      <c r="J2774" s="4" t="inlineStr">
        <is>
          <t>Yes</t>
        </is>
      </c>
      <c r="N2774" t="n">
        <v>1</v>
      </c>
      <c r="O2774" t="inlineStr">
        <is>
          <t>casino.guru</t>
        </is>
      </c>
      <c r="P2774" s="10" t="n">
        <v>45995</v>
      </c>
      <c r="Q2774" t="inlineStr">
        <is>
          <t>Yes</t>
        </is>
      </c>
      <c r="R2774" t="inlineStr">
        <is>
          <t>2026-04-19 06:37</t>
        </is>
      </c>
      <c r="T2774" s="3" t="inlineStr">
        <is>
          <t>https://casino.guru/exit?casinoId=7323&amp;domainLanguageId=2&amp;preferredLanguagesStr=9,2&amp;tosLinkRequired=false&amp;userCountryId=78&amp;listName=casino-detail&amp;pageType=16&amp;listPosition=1</t>
        </is>
      </c>
      <c r="U2774" t="inlineStr">
        <is>
          <t>https://casino.guru/kingplay-casino-review</t>
        </is>
      </c>
    </row>
    <row r="2775">
      <c r="A2775" s="9" t="inlineStr">
        <is>
          <t>Lyllo Casino</t>
        </is>
      </c>
      <c r="B2775" t="inlineStr">
        <is>
          <t>Sweden</t>
        </is>
      </c>
      <c r="C2775" t="n">
        <v>8.1</v>
      </c>
      <c r="D2775" t="inlineStr">
        <is>
          <t>MOA Gaming Sweden Ltd.</t>
        </is>
      </c>
      <c r="E2775" t="inlineStr">
        <is>
          <t>betpanda</t>
        </is>
      </c>
      <c r="F2775" t="n">
        <v>0.1129</v>
      </c>
      <c r="G2775" s="4" t="inlineStr">
        <is>
          <t>Yes</t>
        </is>
      </c>
      <c r="H2775" s="4" t="inlineStr">
        <is>
          <t>Yes</t>
        </is>
      </c>
      <c r="I2775" s="4" t="inlineStr">
        <is>
          <t>Yes</t>
        </is>
      </c>
      <c r="J2775" s="5" t="inlineStr">
        <is>
          <t>No</t>
        </is>
      </c>
      <c r="N2775" t="n">
        <v>1</v>
      </c>
      <c r="O2775" t="inlineStr">
        <is>
          <t>casino.guru</t>
        </is>
      </c>
      <c r="P2775" s="10" t="n">
        <v>46055</v>
      </c>
      <c r="Q2775" t="inlineStr">
        <is>
          <t>Yes</t>
        </is>
      </c>
      <c r="R2775" t="inlineStr">
        <is>
          <t>2026-04-19 06:03</t>
        </is>
      </c>
      <c r="S2775" s="3" t="inlineStr">
        <is>
          <t>https://www.mobilespin.com</t>
        </is>
      </c>
      <c r="T2775" s="3" t="inlineStr">
        <is>
          <t>https://casino.guru/exit?casinoId=1233&amp;domainLanguageId=2&amp;preferredLanguagesStr=9,2&amp;tosLinkRequired=false&amp;userCountryId=78&amp;listName=casino-detail&amp;pageType=16&amp;listPosition=1</t>
        </is>
      </c>
      <c r="U2775" t="inlineStr">
        <is>
          <t>https://casino.guru/lyllo-casino-review</t>
        </is>
      </c>
    </row>
    <row r="2776">
      <c r="A2776" s="9" t="inlineStr">
        <is>
          <t>Magnumbet Casino</t>
        </is>
      </c>
      <c r="C2776" t="n">
        <v>8</v>
      </c>
      <c r="D2776" t="inlineStr">
        <is>
          <t>Crowd Entertainment Ltd.</t>
        </is>
      </c>
      <c r="E2776" t="inlineStr">
        <is>
          <t>betpanda</t>
        </is>
      </c>
      <c r="F2776" t="n">
        <v>0.1129</v>
      </c>
      <c r="G2776" s="4" t="inlineStr">
        <is>
          <t>Yes</t>
        </is>
      </c>
      <c r="H2776" s="5" t="inlineStr">
        <is>
          <t>No</t>
        </is>
      </c>
      <c r="I2776" s="5" t="inlineStr">
        <is>
          <t>No</t>
        </is>
      </c>
      <c r="J2776" s="5" t="inlineStr">
        <is>
          <t>No</t>
        </is>
      </c>
      <c r="N2776" t="n">
        <v>1</v>
      </c>
      <c r="O2776" t="inlineStr">
        <is>
          <t>casino.guru</t>
        </is>
      </c>
      <c r="P2776" s="10" t="n">
        <v>46002</v>
      </c>
      <c r="Q2776" t="inlineStr">
        <is>
          <t>Yes</t>
        </is>
      </c>
      <c r="R2776" t="inlineStr">
        <is>
          <t>2026-04-19 06:25</t>
        </is>
      </c>
      <c r="T2776" s="3" t="inlineStr">
        <is>
          <t>https://casino.guru/exit?casinoId=5397&amp;domainLanguageId=2&amp;preferredLanguagesStr=9,2&amp;tosLinkRequired=false&amp;userCountryId=78&amp;listName=casino-detail&amp;pageType=16&amp;listPosition=1</t>
        </is>
      </c>
      <c r="U2776" t="inlineStr">
        <is>
          <t>https://casino.guru/magnumbet-casino-review</t>
        </is>
      </c>
    </row>
    <row r="2777">
      <c r="A2777" s="9" t="inlineStr">
        <is>
          <t>Apostabet10 Casino</t>
        </is>
      </c>
      <c r="B2777" t="inlineStr">
        <is>
          <t>Curacao</t>
        </is>
      </c>
      <c r="C2777" t="n">
        <v>6.9</v>
      </c>
      <c r="E2777" t="inlineStr">
        <is>
          <t>betpanda</t>
        </is>
      </c>
      <c r="F2777" t="n">
        <v>0.1129</v>
      </c>
      <c r="G2777" s="4" t="inlineStr">
        <is>
          <t>Yes</t>
        </is>
      </c>
      <c r="H2777" s="5" t="inlineStr">
        <is>
          <t>No</t>
        </is>
      </c>
      <c r="I2777" s="5" t="inlineStr">
        <is>
          <t>No</t>
        </is>
      </c>
      <c r="J2777" s="5" t="inlineStr">
        <is>
          <t>No</t>
        </is>
      </c>
      <c r="N2777" t="n">
        <v>1</v>
      </c>
      <c r="O2777" t="inlineStr">
        <is>
          <t>casino.guru</t>
        </is>
      </c>
      <c r="P2777" s="10" t="n">
        <v>45943</v>
      </c>
      <c r="Q2777" t="inlineStr">
        <is>
          <t>Yes</t>
        </is>
      </c>
      <c r="R2777" t="inlineStr">
        <is>
          <t>2026-04-19 06:59</t>
        </is>
      </c>
      <c r="T2777" s="3" t="inlineStr">
        <is>
          <t>https://casino.guru/exit?casinoId=10054&amp;domainLanguageId=2&amp;preferredLanguagesStr=9,2&amp;tosLinkRequired=false&amp;userCountryId=78&amp;listName=casino-detail&amp;pageType=16&amp;listPosition=1</t>
        </is>
      </c>
      <c r="U2777" t="inlineStr">
        <is>
          <t>https://casino.guru/apostabet10-casino-review</t>
        </is>
      </c>
    </row>
    <row r="2778">
      <c r="A2778" s="9" t="inlineStr">
        <is>
          <t>GuazuBet Casino</t>
        </is>
      </c>
      <c r="C2778" t="n">
        <v>8.800000000000001</v>
      </c>
      <c r="D2778" t="inlineStr">
        <is>
          <t>IPLyC Misiones</t>
        </is>
      </c>
      <c r="E2778" t="inlineStr">
        <is>
          <t>betpanda</t>
        </is>
      </c>
      <c r="F2778" t="n">
        <v>0.1128</v>
      </c>
      <c r="G2778" s="4" t="inlineStr">
        <is>
          <t>Yes</t>
        </is>
      </c>
      <c r="H2778" s="5" t="inlineStr">
        <is>
          <t>No</t>
        </is>
      </c>
      <c r="I2778" s="5" t="inlineStr">
        <is>
          <t>No</t>
        </is>
      </c>
      <c r="J2778" s="5" t="inlineStr">
        <is>
          <t>No</t>
        </is>
      </c>
      <c r="N2778" t="n">
        <v>1</v>
      </c>
      <c r="O2778" t="inlineStr">
        <is>
          <t>casino.guru</t>
        </is>
      </c>
      <c r="P2778" s="10" t="n">
        <v>45887</v>
      </c>
      <c r="Q2778" t="inlineStr">
        <is>
          <t>Yes</t>
        </is>
      </c>
      <c r="R2778" t="inlineStr">
        <is>
          <t>2026-04-19 06:42</t>
        </is>
      </c>
      <c r="T2778" s="3" t="inlineStr">
        <is>
          <t>https://casino.guru/exit?casinoId=8006&amp;domainLanguageId=2&amp;preferredLanguagesStr=9,2&amp;tosLinkRequired=false&amp;userCountryId=78&amp;listName=casino-detail&amp;pageType=16&amp;listPosition=1</t>
        </is>
      </c>
      <c r="U2778" t="inlineStr">
        <is>
          <t>https://casino.guru/guazubet-casino-review</t>
        </is>
      </c>
    </row>
    <row r="2779">
      <c r="A2779" s="9" t="inlineStr">
        <is>
          <t>Bateu Valeu Casino</t>
        </is>
      </c>
      <c r="C2779" t="n">
        <v>6.7</v>
      </c>
      <c r="D2779" t="inlineStr">
        <is>
          <t>BV Online Develop B.V</t>
        </is>
      </c>
      <c r="E2779" t="inlineStr">
        <is>
          <t>betpanda</t>
        </is>
      </c>
      <c r="F2779" t="n">
        <v>0.1128</v>
      </c>
      <c r="G2779" s="4" t="inlineStr">
        <is>
          <t>Yes</t>
        </is>
      </c>
      <c r="H2779" s="5" t="inlineStr">
        <is>
          <t>No</t>
        </is>
      </c>
      <c r="I2779" s="5" t="inlineStr">
        <is>
          <t>No</t>
        </is>
      </c>
      <c r="J2779" s="5" t="inlineStr">
        <is>
          <t>No</t>
        </is>
      </c>
      <c r="N2779" t="n">
        <v>1</v>
      </c>
      <c r="O2779" t="inlineStr">
        <is>
          <t>casino.guru</t>
        </is>
      </c>
      <c r="P2779" s="10" t="n">
        <v>45895</v>
      </c>
      <c r="Q2779" t="inlineStr">
        <is>
          <t>Yes</t>
        </is>
      </c>
      <c r="R2779" t="inlineStr">
        <is>
          <t>2026-04-19 06:42</t>
        </is>
      </c>
      <c r="T2779" s="3" t="inlineStr">
        <is>
          <t>https://casino.guru/exit?casinoId=8000&amp;domainLanguageId=2&amp;preferredLanguagesStr=9,2&amp;tosLinkRequired=false&amp;userCountryId=78&amp;listName=casino-detail&amp;pageType=16&amp;listPosition=1</t>
        </is>
      </c>
      <c r="U2779" t="inlineStr">
        <is>
          <t>https://casino.guru/bateu-valeu-casino-review</t>
        </is>
      </c>
    </row>
    <row r="2780">
      <c r="A2780" s="9" t="inlineStr">
        <is>
          <t>YesClub88 Casino</t>
        </is>
      </c>
      <c r="B2780" t="inlineStr">
        <is>
          <t>Curacao</t>
        </is>
      </c>
      <c r="C2780" t="n">
        <v>0.9</v>
      </c>
      <c r="E2780" t="inlineStr">
        <is>
          <t>betpanda</t>
        </is>
      </c>
      <c r="F2780" t="n">
        <v>0.1128</v>
      </c>
      <c r="G2780" s="4" t="inlineStr">
        <is>
          <t>Yes</t>
        </is>
      </c>
      <c r="H2780" s="4" t="inlineStr">
        <is>
          <t>Yes</t>
        </is>
      </c>
      <c r="I2780" s="4" t="inlineStr">
        <is>
          <t>Yes</t>
        </is>
      </c>
      <c r="J2780" s="5" t="inlineStr">
        <is>
          <t>No</t>
        </is>
      </c>
      <c r="N2780" t="n">
        <v>1</v>
      </c>
      <c r="O2780" t="inlineStr">
        <is>
          <t>casino.guru</t>
        </is>
      </c>
      <c r="P2780" s="10" t="n">
        <v>45909</v>
      </c>
      <c r="Q2780" t="inlineStr">
        <is>
          <t>Yes</t>
        </is>
      </c>
      <c r="R2780" t="inlineStr">
        <is>
          <t>2026-04-19 07:01</t>
        </is>
      </c>
      <c r="T2780" s="3" t="inlineStr">
        <is>
          <t>https://casino.guru/exit?casinoId=10260&amp;domainLanguageId=2&amp;preferredLanguagesStr=9,2&amp;tosLinkRequired=false&amp;userCountryId=78&amp;listName=casino-detail&amp;pageType=16&amp;listPosition=1</t>
        </is>
      </c>
      <c r="U2780" t="inlineStr">
        <is>
          <t>https://casino.guru/yesclub88-casino-review</t>
        </is>
      </c>
    </row>
    <row r="2781">
      <c r="A2781" s="9" t="inlineStr">
        <is>
          <t>Snabbare Casino</t>
        </is>
      </c>
      <c r="B2781" t="inlineStr">
        <is>
          <t>MGA</t>
        </is>
      </c>
      <c r="C2781" t="n">
        <v>8.1</v>
      </c>
      <c r="D2781" t="inlineStr">
        <is>
          <t>Snabbare Ltd.</t>
        </is>
      </c>
      <c r="E2781" t="inlineStr">
        <is>
          <t>thrill</t>
        </is>
      </c>
      <c r="F2781" t="n">
        <v>0.1127</v>
      </c>
      <c r="G2781" s="4" t="inlineStr">
        <is>
          <t>Yes</t>
        </is>
      </c>
      <c r="H2781" s="5" t="inlineStr">
        <is>
          <t>No</t>
        </is>
      </c>
      <c r="I2781" s="5" t="inlineStr">
        <is>
          <t>No</t>
        </is>
      </c>
      <c r="J2781" s="5" t="inlineStr">
        <is>
          <t>No</t>
        </is>
      </c>
      <c r="N2781" t="n">
        <v>1</v>
      </c>
      <c r="O2781" t="inlineStr">
        <is>
          <t>casino.guru</t>
        </is>
      </c>
      <c r="P2781" s="10" t="n">
        <v>45943</v>
      </c>
      <c r="Q2781" t="inlineStr">
        <is>
          <t>Yes</t>
        </is>
      </c>
      <c r="R2781" t="inlineStr">
        <is>
          <t>2026-04-19 06:04</t>
        </is>
      </c>
      <c r="S2781" s="3" t="inlineStr">
        <is>
          <t>https://www.snabbare.com</t>
        </is>
      </c>
      <c r="T2781" s="3" t="inlineStr">
        <is>
          <t>https://casino.guru/exit?casinoId=1503&amp;domainLanguageId=2&amp;preferredLanguagesStr=9,2&amp;tosLinkRequired=false&amp;userCountryId=78&amp;listName=casino-detail&amp;pageType=16&amp;listPosition=1</t>
        </is>
      </c>
      <c r="U2781" t="inlineStr">
        <is>
          <t>https://casino.guru/Snabbare-Casino-review</t>
        </is>
      </c>
    </row>
    <row r="2782">
      <c r="A2782" s="9" t="inlineStr">
        <is>
          <t>Epybet Casino</t>
        </is>
      </c>
      <c r="B2782" t="inlineStr">
        <is>
          <t>Anjouan</t>
        </is>
      </c>
      <c r="C2782" t="n">
        <v>6.8</v>
      </c>
      <c r="D2782" t="inlineStr">
        <is>
          <t>PMG ANJ Limitada</t>
        </is>
      </c>
      <c r="E2782" t="inlineStr">
        <is>
          <t>thrill</t>
        </is>
      </c>
      <c r="F2782" t="n">
        <v>0.1127</v>
      </c>
      <c r="G2782" s="4" t="inlineStr">
        <is>
          <t>Yes</t>
        </is>
      </c>
      <c r="H2782" s="5" t="inlineStr">
        <is>
          <t>No</t>
        </is>
      </c>
      <c r="I2782" s="5" t="inlineStr">
        <is>
          <t>No</t>
        </is>
      </c>
      <c r="J2782" s="5" t="inlineStr">
        <is>
          <t>No</t>
        </is>
      </c>
      <c r="N2782" t="n">
        <v>1</v>
      </c>
      <c r="O2782" t="inlineStr">
        <is>
          <t>casino.guru</t>
        </is>
      </c>
      <c r="P2782" s="10" t="n">
        <v>46007</v>
      </c>
      <c r="Q2782" t="inlineStr">
        <is>
          <t>Yes</t>
        </is>
      </c>
      <c r="R2782" t="inlineStr">
        <is>
          <t>2026-04-19 07:00</t>
        </is>
      </c>
      <c r="T2782" s="3" t="inlineStr">
        <is>
          <t>https://casino.guru/exit?casinoId=10196&amp;domainLanguageId=2&amp;preferredLanguagesStr=9,2&amp;tosLinkRequired=false&amp;userCountryId=78&amp;listName=casino-detail&amp;pageType=16&amp;listPosition=1</t>
        </is>
      </c>
      <c r="U2782" t="inlineStr">
        <is>
          <t>https://casino.guru/epybet-casino-review</t>
        </is>
      </c>
    </row>
    <row r="2783">
      <c r="A2783" s="9" t="inlineStr">
        <is>
          <t>Sing55 Casino</t>
        </is>
      </c>
      <c r="B2783" t="inlineStr">
        <is>
          <t>Curacao</t>
        </is>
      </c>
      <c r="C2783" t="n">
        <v>4.9</v>
      </c>
      <c r="E2783" t="inlineStr">
        <is>
          <t>thrill</t>
        </is>
      </c>
      <c r="F2783" t="n">
        <v>0.1127</v>
      </c>
      <c r="G2783" s="4" t="inlineStr">
        <is>
          <t>Yes</t>
        </is>
      </c>
      <c r="H2783" s="5" t="inlineStr">
        <is>
          <t>No</t>
        </is>
      </c>
      <c r="I2783" s="5" t="inlineStr">
        <is>
          <t>No</t>
        </is>
      </c>
      <c r="J2783" s="5" t="inlineStr">
        <is>
          <t>No</t>
        </is>
      </c>
      <c r="N2783" t="n">
        <v>1</v>
      </c>
      <c r="O2783" t="inlineStr">
        <is>
          <t>casino.guru</t>
        </is>
      </c>
      <c r="P2783" s="10" t="n">
        <v>45974</v>
      </c>
      <c r="Q2783" t="inlineStr">
        <is>
          <t>Yes</t>
        </is>
      </c>
      <c r="R2783" t="inlineStr">
        <is>
          <t>2026-04-19 06:47</t>
        </is>
      </c>
      <c r="T2783" s="3" t="inlineStr">
        <is>
          <t>https://casino.guru/exit?casinoId=8659&amp;domainLanguageId=2&amp;preferredLanguagesStr=9,2&amp;tosLinkRequired=false&amp;userCountryId=78&amp;listName=casino-detail&amp;pageType=16&amp;listPosition=1</t>
        </is>
      </c>
      <c r="U2783" t="inlineStr">
        <is>
          <t>https://casino.guru/sing55-casino-review</t>
        </is>
      </c>
    </row>
    <row r="2784">
      <c r="A2784" s="9" t="inlineStr">
        <is>
          <t>Betbuta Casino</t>
        </is>
      </c>
      <c r="B2784" t="inlineStr">
        <is>
          <t>Curacao</t>
        </is>
      </c>
      <c r="C2784" t="n">
        <v>4.7</v>
      </c>
      <c r="D2784" t="inlineStr">
        <is>
          <t>Ryker B.V.</t>
        </is>
      </c>
      <c r="E2784" t="inlineStr">
        <is>
          <t>betpanda</t>
        </is>
      </c>
      <c r="F2784" t="n">
        <v>0.1127</v>
      </c>
      <c r="G2784" s="4" t="inlineStr">
        <is>
          <t>Yes</t>
        </is>
      </c>
      <c r="H2784" s="4" t="inlineStr">
        <is>
          <t>Yes</t>
        </is>
      </c>
      <c r="I2784" s="4" t="inlineStr">
        <is>
          <t>Yes</t>
        </is>
      </c>
      <c r="J2784" s="5" t="inlineStr">
        <is>
          <t>No</t>
        </is>
      </c>
      <c r="N2784" t="n">
        <v>1</v>
      </c>
      <c r="O2784" t="inlineStr">
        <is>
          <t>casino.guru</t>
        </is>
      </c>
      <c r="P2784" s="10" t="n">
        <v>45859</v>
      </c>
      <c r="Q2784" t="inlineStr">
        <is>
          <t>Yes</t>
        </is>
      </c>
      <c r="R2784" t="inlineStr">
        <is>
          <t>2026-04-19 06:58</t>
        </is>
      </c>
      <c r="T2784" s="3" t="inlineStr">
        <is>
          <t>https://casino.guru/exit?casinoId=9887&amp;domainLanguageId=2&amp;preferredLanguagesStr=9,2&amp;tosLinkRequired=false&amp;userCountryId=78&amp;listName=casino-detail&amp;pageType=16&amp;listPosition=1</t>
        </is>
      </c>
      <c r="U2784" t="inlineStr">
        <is>
          <t>https://casino.guru/betbuta-casino-review</t>
        </is>
      </c>
    </row>
    <row r="2785">
      <c r="A2785" s="9" t="inlineStr">
        <is>
          <t>JackpotParadise Casino</t>
        </is>
      </c>
      <c r="B2785" t="inlineStr">
        <is>
          <t>MGA</t>
        </is>
      </c>
      <c r="C2785" t="n">
        <v>7.1</v>
      </c>
      <c r="E2785" t="inlineStr">
        <is>
          <t>betpanda</t>
        </is>
      </c>
      <c r="F2785" t="n">
        <v>0.1126</v>
      </c>
      <c r="G2785" s="4" t="inlineStr">
        <is>
          <t>Yes</t>
        </is>
      </c>
      <c r="H2785" s="4" t="inlineStr">
        <is>
          <t>Yes</t>
        </is>
      </c>
      <c r="I2785" s="4" t="inlineStr">
        <is>
          <t>Yes</t>
        </is>
      </c>
      <c r="J2785" s="5" t="inlineStr">
        <is>
          <t>No</t>
        </is>
      </c>
      <c r="N2785" t="n">
        <v>1</v>
      </c>
      <c r="O2785" t="inlineStr">
        <is>
          <t>casino.guru</t>
        </is>
      </c>
      <c r="P2785" s="10" t="n">
        <v>46059</v>
      </c>
      <c r="Q2785" t="inlineStr">
        <is>
          <t>Yes</t>
        </is>
      </c>
      <c r="R2785" t="inlineStr">
        <is>
          <t>2026-04-19 05:59</t>
        </is>
      </c>
      <c r="S2785" s="3" t="inlineStr">
        <is>
          <t>https://www.jackpotparadise.com</t>
        </is>
      </c>
      <c r="T2785" s="3" t="inlineStr">
        <is>
          <t>https://casino.guru/exit?casinoId=528&amp;domainLanguageId=2&amp;preferredLanguagesStr=9,2&amp;tosLinkRequired=false&amp;userCountryId=78&amp;listName=casino-detail&amp;pageType=16&amp;listPosition=1</t>
        </is>
      </c>
      <c r="U2785" t="inlineStr">
        <is>
          <t>https://casino.guru/JackpotParadise-Casino-review</t>
        </is>
      </c>
    </row>
    <row r="2786">
      <c r="A2786" s="9" t="inlineStr">
        <is>
          <t>GratoGana Casino</t>
        </is>
      </c>
      <c r="B2786" t="inlineStr">
        <is>
          <t>MGA</t>
        </is>
      </c>
      <c r="C2786" t="n">
        <v>9.1</v>
      </c>
      <c r="D2786" t="inlineStr">
        <is>
          <t>Playes PLC</t>
        </is>
      </c>
      <c r="E2786" t="inlineStr">
        <is>
          <t>thrill</t>
        </is>
      </c>
      <c r="F2786" t="n">
        <v>0.1125</v>
      </c>
      <c r="G2786" s="4" t="inlineStr">
        <is>
          <t>Yes</t>
        </is>
      </c>
      <c r="H2786" s="5" t="inlineStr">
        <is>
          <t>No</t>
        </is>
      </c>
      <c r="I2786" s="5" t="inlineStr">
        <is>
          <t>No</t>
        </is>
      </c>
      <c r="J2786" s="4" t="inlineStr">
        <is>
          <t>Yes</t>
        </is>
      </c>
      <c r="N2786" t="n">
        <v>1</v>
      </c>
      <c r="O2786" t="inlineStr">
        <is>
          <t>casino.guru</t>
        </is>
      </c>
      <c r="P2786" s="10" t="n">
        <v>46122</v>
      </c>
      <c r="Q2786" t="inlineStr">
        <is>
          <t>Yes</t>
        </is>
      </c>
      <c r="R2786" t="inlineStr">
        <is>
          <t>2026-04-19 06:14</t>
        </is>
      </c>
      <c r="S2786" s="3" t="inlineStr">
        <is>
          <t>https://lp.gratogana.es</t>
        </is>
      </c>
      <c r="T2786" s="3" t="inlineStr">
        <is>
          <t>https://casino.guru/exit?casinoId=3598&amp;domainLanguageId=2&amp;preferredLanguagesStr=9,2&amp;tosLinkRequired=false&amp;userCountryId=78&amp;listName=casino-detail&amp;pageType=16&amp;listPosition=1</t>
        </is>
      </c>
      <c r="U2786" t="inlineStr">
        <is>
          <t>https://casino.guru/gratogana-casino-review</t>
        </is>
      </c>
    </row>
    <row r="2787">
      <c r="A2787" s="9" t="inlineStr">
        <is>
          <t>LeoVegas Casino</t>
        </is>
      </c>
      <c r="B2787" t="inlineStr">
        <is>
          <t>MGA</t>
        </is>
      </c>
      <c r="C2787" t="n">
        <v>9.699999999999999</v>
      </c>
      <c r="D2787" t="inlineStr">
        <is>
          <t>LeoVegas Gaming PLC</t>
        </is>
      </c>
      <c r="E2787" t="inlineStr">
        <is>
          <t>thrill</t>
        </is>
      </c>
      <c r="F2787" t="n">
        <v>0.1122</v>
      </c>
      <c r="G2787" s="4" t="inlineStr">
        <is>
          <t>Yes</t>
        </is>
      </c>
      <c r="H2787" s="5" t="inlineStr">
        <is>
          <t>No</t>
        </is>
      </c>
      <c r="I2787" s="5" t="inlineStr">
        <is>
          <t>No</t>
        </is>
      </c>
      <c r="J2787" s="5" t="inlineStr">
        <is>
          <t>No</t>
        </is>
      </c>
      <c r="K2787" s="4" t="inlineStr">
        <is>
          <t>Yes</t>
        </is>
      </c>
      <c r="N2787" t="n">
        <v>1</v>
      </c>
      <c r="O2787" t="inlineStr">
        <is>
          <t>casino.guru</t>
        </is>
      </c>
      <c r="P2787" s="10" t="n">
        <v>46045</v>
      </c>
      <c r="Q2787" t="inlineStr">
        <is>
          <t>Yes</t>
        </is>
      </c>
      <c r="R2787" t="inlineStr">
        <is>
          <t>2026-04-19 05:56</t>
        </is>
      </c>
      <c r="S2787" s="3" t="inlineStr">
        <is>
          <t>https://promo.leovegas.com</t>
        </is>
      </c>
      <c r="T2787" s="3" t="inlineStr">
        <is>
          <t>https://casino.guru/exit?casinoId=27&amp;domainLanguageId=2&amp;preferredLanguagesStr=9,2&amp;tosLinkRequired=false&amp;userCountryId=78&amp;listName=casino-detail&amp;pageType=16&amp;listPosition=1</t>
        </is>
      </c>
      <c r="U2787" t="inlineStr">
        <is>
          <t>https://casino.guru/LeoVegas-Casino-review</t>
        </is>
      </c>
    </row>
    <row r="2788">
      <c r="A2788" s="9" t="inlineStr">
        <is>
          <t>Slot Pony Casino</t>
        </is>
      </c>
      <c r="B2788" t="inlineStr">
        <is>
          <t>MGA</t>
        </is>
      </c>
      <c r="C2788" t="n">
        <v>8.300000000000001</v>
      </c>
      <c r="E2788" t="inlineStr">
        <is>
          <t>thrill</t>
        </is>
      </c>
      <c r="F2788" t="n">
        <v>0.1122</v>
      </c>
      <c r="G2788" s="4" t="inlineStr">
        <is>
          <t>Yes</t>
        </is>
      </c>
      <c r="H2788" s="5" t="inlineStr">
        <is>
          <t>No</t>
        </is>
      </c>
      <c r="I2788" s="5" t="inlineStr">
        <is>
          <t>No</t>
        </is>
      </c>
      <c r="J2788" s="5" t="inlineStr">
        <is>
          <t>No</t>
        </is>
      </c>
      <c r="N2788" t="n">
        <v>1</v>
      </c>
      <c r="O2788" t="inlineStr">
        <is>
          <t>casino.guru</t>
        </is>
      </c>
      <c r="P2788" s="10" t="n">
        <v>46139</v>
      </c>
      <c r="Q2788" t="inlineStr">
        <is>
          <t>Yes</t>
        </is>
      </c>
      <c r="R2788" t="inlineStr">
        <is>
          <t>2026-04-19 06:53</t>
        </is>
      </c>
      <c r="T2788" s="3" t="inlineStr">
        <is>
          <t>https://casino.guru/exit?casinoId=9377&amp;domainLanguageId=2&amp;preferredLanguagesStr=9,2&amp;tosLinkRequired=false&amp;userCountryId=78&amp;listName=casino-detail&amp;pageType=16&amp;listPosition=1</t>
        </is>
      </c>
      <c r="U2788" t="inlineStr">
        <is>
          <t>https://casino.guru/slot-pony-casino-review</t>
        </is>
      </c>
    </row>
    <row r="2789">
      <c r="A2789" s="9" t="inlineStr">
        <is>
          <t>NolimitWay Casino</t>
        </is>
      </c>
      <c r="C2789" t="n">
        <v>6</v>
      </c>
      <c r="E2789" t="inlineStr">
        <is>
          <t>thrill</t>
        </is>
      </c>
      <c r="F2789" t="n">
        <v>0.1122</v>
      </c>
      <c r="G2789" s="4" t="inlineStr">
        <is>
          <t>Yes</t>
        </is>
      </c>
      <c r="H2789" s="4" t="inlineStr">
        <is>
          <t>Yes</t>
        </is>
      </c>
      <c r="I2789" s="4" t="inlineStr">
        <is>
          <t>Yes</t>
        </is>
      </c>
      <c r="J2789" s="5" t="inlineStr">
        <is>
          <t>No</t>
        </is>
      </c>
      <c r="K2789" s="4" t="inlineStr">
        <is>
          <t>Yes</t>
        </is>
      </c>
      <c r="N2789" t="n">
        <v>1</v>
      </c>
      <c r="O2789" t="inlineStr">
        <is>
          <t>casino.guru</t>
        </is>
      </c>
      <c r="P2789" s="10" t="n">
        <v>45937</v>
      </c>
      <c r="Q2789" t="inlineStr">
        <is>
          <t>Yes</t>
        </is>
      </c>
      <c r="R2789" t="inlineStr">
        <is>
          <t>2026-04-19 06:32</t>
        </is>
      </c>
      <c r="T2789" s="3" t="inlineStr">
        <is>
          <t>https://casino.guru/exit?casinoId=6550&amp;domainLanguageId=2&amp;preferredLanguagesStr=9,2&amp;tosLinkRequired=false&amp;userCountryId=78&amp;listName=casino-detail&amp;pageType=16&amp;listPosition=1</t>
        </is>
      </c>
      <c r="U2789" t="inlineStr">
        <is>
          <t>https://casino.guru/nolimitway-casino-review</t>
        </is>
      </c>
    </row>
    <row r="2790">
      <c r="A2790" s="9" t="inlineStr">
        <is>
          <t>Betvast Casino</t>
        </is>
      </c>
      <c r="B2790" t="inlineStr">
        <is>
          <t>Anjouan</t>
        </is>
      </c>
      <c r="C2790" t="n">
        <v>5.4</v>
      </c>
      <c r="D2790" t="inlineStr">
        <is>
          <t>Enigma Digital Solutions Limitada</t>
        </is>
      </c>
      <c r="E2790" t="inlineStr">
        <is>
          <t>betpanda</t>
        </is>
      </c>
      <c r="F2790" t="n">
        <v>0.1122</v>
      </c>
      <c r="G2790" s="4" t="inlineStr">
        <is>
          <t>Yes</t>
        </is>
      </c>
      <c r="H2790" s="5" t="inlineStr">
        <is>
          <t>No</t>
        </is>
      </c>
      <c r="I2790" s="5" t="inlineStr">
        <is>
          <t>No</t>
        </is>
      </c>
      <c r="J2790" s="5" t="inlineStr">
        <is>
          <t>No</t>
        </is>
      </c>
      <c r="N2790" t="n">
        <v>1</v>
      </c>
      <c r="O2790" t="inlineStr">
        <is>
          <t>casino.guru</t>
        </is>
      </c>
      <c r="P2790" s="10" t="n">
        <v>45957</v>
      </c>
      <c r="Q2790" t="inlineStr">
        <is>
          <t>Yes</t>
        </is>
      </c>
      <c r="R2790" t="inlineStr">
        <is>
          <t>2026-04-19 07:06</t>
        </is>
      </c>
      <c r="T2790" s="3" t="inlineStr">
        <is>
          <t>https://casino.guru/exit?casinoId=10768&amp;domainLanguageId=2&amp;preferredLanguagesStr=9,2&amp;tosLinkRequired=false&amp;userCountryId=78&amp;listName=casino-detail&amp;pageType=16&amp;listPosition=1</t>
        </is>
      </c>
      <c r="U2790" t="inlineStr">
        <is>
          <t>https://casino.guru/betvast--casino-review</t>
        </is>
      </c>
    </row>
    <row r="2791">
      <c r="A2791" s="9" t="inlineStr">
        <is>
          <t>HW Bet Casino</t>
        </is>
      </c>
      <c r="B2791" t="inlineStr">
        <is>
          <t>MGA</t>
        </is>
      </c>
      <c r="C2791" t="n">
        <v>1.9</v>
      </c>
      <c r="E2791" t="inlineStr">
        <is>
          <t>betpanda</t>
        </is>
      </c>
      <c r="F2791" t="n">
        <v>0.1122</v>
      </c>
      <c r="G2791" s="4" t="inlineStr">
        <is>
          <t>Yes</t>
        </is>
      </c>
      <c r="H2791" s="5" t="inlineStr">
        <is>
          <t>No</t>
        </is>
      </c>
      <c r="I2791" s="5" t="inlineStr">
        <is>
          <t>No</t>
        </is>
      </c>
      <c r="J2791" s="5" t="inlineStr">
        <is>
          <t>No</t>
        </is>
      </c>
      <c r="N2791" t="n">
        <v>1</v>
      </c>
      <c r="O2791" t="inlineStr">
        <is>
          <t>casino.guru</t>
        </is>
      </c>
      <c r="P2791" s="10" t="n">
        <v>46009</v>
      </c>
      <c r="Q2791" t="inlineStr">
        <is>
          <t>Yes</t>
        </is>
      </c>
      <c r="R2791" t="inlineStr">
        <is>
          <t>2026-04-19 06:43</t>
        </is>
      </c>
      <c r="T2791" s="3" t="inlineStr">
        <is>
          <t>https://casino.guru/exit?casinoId=8161&amp;domainLanguageId=2&amp;preferredLanguagesStr=9,2&amp;tosLinkRequired=false&amp;userCountryId=78&amp;listName=casino-detail&amp;pageType=16&amp;listPosition=1</t>
        </is>
      </c>
      <c r="U2791" t="inlineStr">
        <is>
          <t>https://casino.guru/hw-bet-casino-review</t>
        </is>
      </c>
    </row>
    <row r="2792">
      <c r="A2792" s="9" t="inlineStr">
        <is>
          <t>INZ9 Casino</t>
        </is>
      </c>
      <c r="B2792" t="inlineStr">
        <is>
          <t>Anjouan</t>
        </is>
      </c>
      <c r="C2792" t="n">
        <v>0.6</v>
      </c>
      <c r="E2792" t="inlineStr">
        <is>
          <t>betpanda</t>
        </is>
      </c>
      <c r="F2792" t="n">
        <v>0.1122</v>
      </c>
      <c r="G2792" s="4" t="inlineStr">
        <is>
          <t>Yes</t>
        </is>
      </c>
      <c r="H2792" s="4" t="inlineStr">
        <is>
          <t>Yes</t>
        </is>
      </c>
      <c r="I2792" s="4" t="inlineStr">
        <is>
          <t>Yes</t>
        </is>
      </c>
      <c r="J2792" s="5" t="inlineStr">
        <is>
          <t>No</t>
        </is>
      </c>
      <c r="K2792" s="4" t="inlineStr">
        <is>
          <t>Yes</t>
        </is>
      </c>
      <c r="N2792" t="n">
        <v>1</v>
      </c>
      <c r="O2792" t="inlineStr">
        <is>
          <t>casino.guru</t>
        </is>
      </c>
      <c r="P2792" s="10" t="n">
        <v>46006</v>
      </c>
      <c r="Q2792" t="inlineStr">
        <is>
          <t>Yes</t>
        </is>
      </c>
      <c r="R2792" t="inlineStr">
        <is>
          <t>2026-04-19 06:31</t>
        </is>
      </c>
      <c r="T2792" s="3" t="inlineStr">
        <is>
          <t>https://casino.guru/exit?casinoId=6276&amp;domainLanguageId=2&amp;preferredLanguagesStr=9,2&amp;tosLinkRequired=false&amp;userCountryId=78&amp;listName=casino-detail&amp;pageType=16&amp;listPosition=1</t>
        </is>
      </c>
      <c r="U2792" t="inlineStr">
        <is>
          <t>https://casino.guru/inz9-casino-review</t>
        </is>
      </c>
    </row>
    <row r="2793">
      <c r="A2793" s="9" t="inlineStr">
        <is>
          <t>Netwin Casino</t>
        </is>
      </c>
      <c r="C2793" t="n">
        <v>8.699999999999999</v>
      </c>
      <c r="D2793" t="inlineStr">
        <is>
          <t>MAC S.R.L.</t>
        </is>
      </c>
      <c r="E2793" t="inlineStr">
        <is>
          <t>betpanda</t>
        </is>
      </c>
      <c r="F2793" t="n">
        <v>0.1121</v>
      </c>
      <c r="G2793" s="4" t="inlineStr">
        <is>
          <t>Yes</t>
        </is>
      </c>
      <c r="H2793" s="5" t="inlineStr">
        <is>
          <t>No</t>
        </is>
      </c>
      <c r="I2793" s="5" t="inlineStr">
        <is>
          <t>No</t>
        </is>
      </c>
      <c r="J2793" s="4" t="inlineStr">
        <is>
          <t>Yes</t>
        </is>
      </c>
      <c r="N2793" t="n">
        <v>1</v>
      </c>
      <c r="O2793" t="inlineStr">
        <is>
          <t>casino.guru</t>
        </is>
      </c>
      <c r="P2793" s="10" t="n">
        <v>46014</v>
      </c>
      <c r="Q2793" t="inlineStr">
        <is>
          <t>Yes</t>
        </is>
      </c>
      <c r="R2793" t="inlineStr">
        <is>
          <t>2026-04-19 06:26</t>
        </is>
      </c>
      <c r="T2793" s="3" t="inlineStr">
        <is>
          <t>https://casino.guru/exit?casinoId=5602&amp;domainLanguageId=2&amp;preferredLanguagesStr=9,2&amp;tosLinkRequired=false&amp;userCountryId=78&amp;listName=casino-detail&amp;pageType=16&amp;listPosition=1</t>
        </is>
      </c>
      <c r="U2793" t="inlineStr">
        <is>
          <t>https://casino.guru/netwin-casino-review</t>
        </is>
      </c>
    </row>
    <row r="2794">
      <c r="A2794" s="9" t="inlineStr">
        <is>
          <t>PlayKaro Casino</t>
        </is>
      </c>
      <c r="C2794" t="n">
        <v>8.199999999999999</v>
      </c>
      <c r="E2794" t="inlineStr">
        <is>
          <t>betpanda</t>
        </is>
      </c>
      <c r="F2794" t="n">
        <v>0.1121</v>
      </c>
      <c r="G2794" s="4" t="inlineStr">
        <is>
          <t>Yes</t>
        </is>
      </c>
      <c r="H2794" s="5" t="inlineStr">
        <is>
          <t>No</t>
        </is>
      </c>
      <c r="I2794" s="5" t="inlineStr">
        <is>
          <t>No</t>
        </is>
      </c>
      <c r="J2794" s="5" t="inlineStr">
        <is>
          <t>No</t>
        </is>
      </c>
      <c r="N2794" t="n">
        <v>1</v>
      </c>
      <c r="O2794" t="inlineStr">
        <is>
          <t>casino.guru</t>
        </is>
      </c>
      <c r="P2794" s="10" t="n">
        <v>46077</v>
      </c>
      <c r="Q2794" t="inlineStr">
        <is>
          <t>Yes</t>
        </is>
      </c>
      <c r="R2794" t="inlineStr">
        <is>
          <t>2026-04-19 06:57</t>
        </is>
      </c>
      <c r="T2794" s="3" t="inlineStr">
        <is>
          <t>https://casino.guru/exit?casinoId=9860&amp;domainLanguageId=2&amp;preferredLanguagesStr=9,2&amp;tosLinkRequired=false&amp;userCountryId=78&amp;listName=casino-detail&amp;pageType=16&amp;listPosition=1</t>
        </is>
      </c>
      <c r="U2794" t="inlineStr">
        <is>
          <t>https://casino.guru/playkaro-casino-review</t>
        </is>
      </c>
    </row>
    <row r="2795">
      <c r="A2795" s="9" t="inlineStr">
        <is>
          <t>Happy Luke Casino</t>
        </is>
      </c>
      <c r="B2795" t="inlineStr">
        <is>
          <t>Anjouan</t>
        </is>
      </c>
      <c r="C2795" t="n">
        <v>7.3</v>
      </c>
      <c r="D2795" t="inlineStr">
        <is>
          <t>SOLARIS INNOVE LIMITADA</t>
        </is>
      </c>
      <c r="E2795" t="inlineStr">
        <is>
          <t>betpanda</t>
        </is>
      </c>
      <c r="F2795" t="n">
        <v>0.1121</v>
      </c>
      <c r="G2795" s="4" t="inlineStr">
        <is>
          <t>Yes</t>
        </is>
      </c>
      <c r="H2795" s="4" t="inlineStr">
        <is>
          <t>Yes</t>
        </is>
      </c>
      <c r="I2795" s="4" t="inlineStr">
        <is>
          <t>Yes</t>
        </is>
      </c>
      <c r="J2795" s="5" t="inlineStr">
        <is>
          <t>No</t>
        </is>
      </c>
      <c r="K2795" s="4" t="inlineStr">
        <is>
          <t>Yes</t>
        </is>
      </c>
      <c r="N2795" t="n">
        <v>1</v>
      </c>
      <c r="O2795" t="inlineStr">
        <is>
          <t>casino.guru</t>
        </is>
      </c>
      <c r="P2795" s="10" t="n">
        <v>46061</v>
      </c>
      <c r="Q2795" t="inlineStr">
        <is>
          <t>Yes</t>
        </is>
      </c>
      <c r="R2795" t="inlineStr">
        <is>
          <t>2026-04-19 05:57</t>
        </is>
      </c>
      <c r="S2795" s="3" t="inlineStr">
        <is>
          <t>https://thehappyluke.com</t>
        </is>
      </c>
      <c r="T2795" s="3" t="inlineStr">
        <is>
          <t>https://casino.guru/exit?casinoId=38&amp;domainLanguageId=2&amp;preferredLanguagesStr=9,2&amp;tosLinkRequired=false&amp;userCountryId=78&amp;listName=casino-detail&amp;pageType=16&amp;listPosition=1</t>
        </is>
      </c>
      <c r="U2795" t="inlineStr">
        <is>
          <t>https://casino.guru/Happy-Luke-Casino-review</t>
        </is>
      </c>
    </row>
    <row r="2796">
      <c r="A2796" s="9" t="inlineStr">
        <is>
          <t>JOLIBET Casino</t>
        </is>
      </c>
      <c r="B2796" t="inlineStr">
        <is>
          <t>Curacao</t>
        </is>
      </c>
      <c r="C2796" t="n">
        <v>4.9</v>
      </c>
      <c r="E2796" t="inlineStr">
        <is>
          <t>betpanda</t>
        </is>
      </c>
      <c r="F2796" t="n">
        <v>0.1121</v>
      </c>
      <c r="G2796" s="4" t="inlineStr">
        <is>
          <t>Yes</t>
        </is>
      </c>
      <c r="H2796" s="4" t="inlineStr">
        <is>
          <t>Yes</t>
        </is>
      </c>
      <c r="I2796" s="4" t="inlineStr">
        <is>
          <t>Yes</t>
        </is>
      </c>
      <c r="J2796" s="5" t="inlineStr">
        <is>
          <t>No</t>
        </is>
      </c>
      <c r="N2796" t="n">
        <v>1</v>
      </c>
      <c r="O2796" t="inlineStr">
        <is>
          <t>casino.guru</t>
        </is>
      </c>
      <c r="P2796" s="10" t="n">
        <v>45984</v>
      </c>
      <c r="Q2796" t="inlineStr">
        <is>
          <t>Yes</t>
        </is>
      </c>
      <c r="R2796" t="inlineStr">
        <is>
          <t>2026-04-19 06:39</t>
        </is>
      </c>
      <c r="T2796" s="3" t="inlineStr">
        <is>
          <t>https://casino.guru/exit?casinoId=7614&amp;domainLanguageId=2&amp;preferredLanguagesStr=9,2&amp;tosLinkRequired=false&amp;userCountryId=78&amp;listName=casino-detail&amp;pageType=16&amp;listPosition=1</t>
        </is>
      </c>
      <c r="U2796" t="inlineStr">
        <is>
          <t>https://casino.guru/jolibet-casino-review</t>
        </is>
      </c>
    </row>
    <row r="2797">
      <c r="A2797" s="9" t="inlineStr">
        <is>
          <t>Cricaza Casino</t>
        </is>
      </c>
      <c r="B2797" t="inlineStr">
        <is>
          <t>MGA</t>
        </is>
      </c>
      <c r="C2797" t="n">
        <v>4.7</v>
      </c>
      <c r="E2797" t="inlineStr">
        <is>
          <t>betpanda</t>
        </is>
      </c>
      <c r="F2797" t="n">
        <v>0.112</v>
      </c>
      <c r="G2797" s="4" t="inlineStr">
        <is>
          <t>Yes</t>
        </is>
      </c>
      <c r="H2797" s="5" t="inlineStr">
        <is>
          <t>No</t>
        </is>
      </c>
      <c r="I2797" s="5" t="inlineStr">
        <is>
          <t>No</t>
        </is>
      </c>
      <c r="J2797" s="5" t="inlineStr">
        <is>
          <t>No</t>
        </is>
      </c>
      <c r="N2797" t="n">
        <v>1</v>
      </c>
      <c r="O2797" t="inlineStr">
        <is>
          <t>casino.guru</t>
        </is>
      </c>
      <c r="P2797" s="10" t="n">
        <v>45983</v>
      </c>
      <c r="Q2797" t="inlineStr">
        <is>
          <t>Yes</t>
        </is>
      </c>
      <c r="R2797" t="inlineStr">
        <is>
          <t>2026-04-19 06:39</t>
        </is>
      </c>
      <c r="T2797" s="3" t="inlineStr">
        <is>
          <t>https://casino.guru/exit?casinoId=7575&amp;domainLanguageId=2&amp;preferredLanguagesStr=9,2&amp;tosLinkRequired=false&amp;userCountryId=78&amp;listName=casino-detail&amp;pageType=16&amp;listPosition=1</t>
        </is>
      </c>
      <c r="U2797" t="inlineStr">
        <is>
          <t>https://casino.guru/cricaza-casino-review</t>
        </is>
      </c>
    </row>
    <row r="2798">
      <c r="A2798" s="9" t="inlineStr">
        <is>
          <t>WinOMania Casino</t>
        </is>
      </c>
      <c r="B2798" t="inlineStr">
        <is>
          <t>UKGC</t>
        </is>
      </c>
      <c r="C2798" t="n">
        <v>9.199999999999999</v>
      </c>
      <c r="D2798" t="inlineStr">
        <is>
          <t>Anakatech Interactive Limited</t>
        </is>
      </c>
      <c r="E2798" t="inlineStr">
        <is>
          <t>thrill</t>
        </is>
      </c>
      <c r="F2798" t="n">
        <v>0.1119</v>
      </c>
      <c r="G2798" s="4" t="inlineStr">
        <is>
          <t>Yes</t>
        </is>
      </c>
      <c r="H2798" s="4" t="inlineStr">
        <is>
          <t>Yes</t>
        </is>
      </c>
      <c r="I2798" s="4" t="inlineStr">
        <is>
          <t>Yes</t>
        </is>
      </c>
      <c r="J2798" s="5" t="inlineStr">
        <is>
          <t>No</t>
        </is>
      </c>
      <c r="N2798" t="n">
        <v>1</v>
      </c>
      <c r="O2798" t="inlineStr">
        <is>
          <t>casino.guru</t>
        </is>
      </c>
      <c r="P2798" s="10" t="n">
        <v>46093</v>
      </c>
      <c r="Q2798" t="inlineStr">
        <is>
          <t>Yes</t>
        </is>
      </c>
      <c r="R2798" t="inlineStr">
        <is>
          <t>2026-04-19 06:03</t>
        </is>
      </c>
      <c r="S2798" s="3" t="inlineStr">
        <is>
          <t>https://secure.winomania.co.uk</t>
        </is>
      </c>
      <c r="T2798" s="3" t="inlineStr">
        <is>
          <t>https://casino.guru/exit?casinoId=1261&amp;domainLanguageId=2&amp;preferredLanguagesStr=9,2&amp;tosLinkRequired=false&amp;userCountryId=78&amp;listName=casino-detail&amp;pageType=16&amp;listPosition=1</t>
        </is>
      </c>
      <c r="U2798" t="inlineStr">
        <is>
          <t>https://casino.guru/Winomania-Casino-review</t>
        </is>
      </c>
    </row>
    <row r="2799">
      <c r="A2799" s="9" t="inlineStr">
        <is>
          <t>LuckyMate Casino</t>
        </is>
      </c>
      <c r="B2799" t="inlineStr">
        <is>
          <t>UKGC</t>
        </is>
      </c>
      <c r="C2799" t="n">
        <v>8.699999999999999</v>
      </c>
      <c r="D2799" t="inlineStr">
        <is>
          <t>Anakatech Interactive Limited</t>
        </is>
      </c>
      <c r="E2799" t="inlineStr">
        <is>
          <t>thrill</t>
        </is>
      </c>
      <c r="F2799" t="n">
        <v>0.1119</v>
      </c>
      <c r="G2799" s="4" t="inlineStr">
        <is>
          <t>Yes</t>
        </is>
      </c>
      <c r="H2799" s="5" t="inlineStr">
        <is>
          <t>No</t>
        </is>
      </c>
      <c r="I2799" s="5" t="inlineStr">
        <is>
          <t>No</t>
        </is>
      </c>
      <c r="J2799" s="5" t="inlineStr">
        <is>
          <t>No</t>
        </is>
      </c>
      <c r="N2799" t="n">
        <v>1</v>
      </c>
      <c r="O2799" t="inlineStr">
        <is>
          <t>casino.guru</t>
        </is>
      </c>
      <c r="P2799" s="10" t="n">
        <v>46109</v>
      </c>
      <c r="Q2799" t="inlineStr">
        <is>
          <t>Yes</t>
        </is>
      </c>
      <c r="R2799" t="inlineStr">
        <is>
          <t>2026-04-19 06:59</t>
        </is>
      </c>
      <c r="T2799" s="3" t="inlineStr">
        <is>
          <t>https://casino.guru/exit?casinoId=10018&amp;domainLanguageId=2&amp;preferredLanguagesStr=9,2&amp;tosLinkRequired=false&amp;userCountryId=78&amp;listName=casino-detail&amp;pageType=16&amp;listPosition=1</t>
        </is>
      </c>
      <c r="U2799" t="inlineStr">
        <is>
          <t>https://casino.guru/luckymate-casino-review</t>
        </is>
      </c>
    </row>
    <row r="2800">
      <c r="A2800" s="9" t="inlineStr">
        <is>
          <t>BetScreamer Casino</t>
        </is>
      </c>
      <c r="B2800" t="inlineStr">
        <is>
          <t>MGA</t>
        </is>
      </c>
      <c r="C2800" t="n">
        <v>6.1</v>
      </c>
      <c r="E2800" t="inlineStr">
        <is>
          <t>betpanda</t>
        </is>
      </c>
      <c r="F2800" t="n">
        <v>0.1119</v>
      </c>
      <c r="G2800" s="4" t="inlineStr">
        <is>
          <t>Yes</t>
        </is>
      </c>
      <c r="H2800" s="4" t="inlineStr">
        <is>
          <t>Yes</t>
        </is>
      </c>
      <c r="I2800" s="4" t="inlineStr">
        <is>
          <t>Yes</t>
        </is>
      </c>
      <c r="J2800" s="5" t="inlineStr">
        <is>
          <t>No</t>
        </is>
      </c>
      <c r="N2800" t="n">
        <v>1</v>
      </c>
      <c r="O2800" t="inlineStr">
        <is>
          <t>casino.guru</t>
        </is>
      </c>
      <c r="P2800" s="10" t="n">
        <v>46009</v>
      </c>
      <c r="Q2800" t="inlineStr">
        <is>
          <t>Yes</t>
        </is>
      </c>
      <c r="R2800" t="inlineStr">
        <is>
          <t>2026-04-19 06:27</t>
        </is>
      </c>
      <c r="T2800" s="3" t="inlineStr">
        <is>
          <t>https://casino.guru/exit?casinoId=5626&amp;domainLanguageId=2&amp;preferredLanguagesStr=9,2&amp;tosLinkRequired=false&amp;userCountryId=78&amp;listName=casino-detail&amp;pageType=16&amp;listPosition=1</t>
        </is>
      </c>
      <c r="U2800" t="inlineStr">
        <is>
          <t>https://casino.guru/betscreamer-casino-review</t>
        </is>
      </c>
    </row>
    <row r="2801">
      <c r="A2801" s="9" t="inlineStr">
        <is>
          <t>747.live Casino</t>
        </is>
      </c>
      <c r="B2801" t="inlineStr">
        <is>
          <t>MGA</t>
        </is>
      </c>
      <c r="C2801" t="n">
        <v>7.9</v>
      </c>
      <c r="D2801" t="inlineStr">
        <is>
          <t>Fun Extreme N.V.</t>
        </is>
      </c>
      <c r="E2801" t="inlineStr">
        <is>
          <t>betpanda</t>
        </is>
      </c>
      <c r="F2801" t="n">
        <v>0.1118</v>
      </c>
      <c r="G2801" s="4" t="inlineStr">
        <is>
          <t>Yes</t>
        </is>
      </c>
      <c r="H2801" s="4" t="inlineStr">
        <is>
          <t>Yes</t>
        </is>
      </c>
      <c r="I2801" s="4" t="inlineStr">
        <is>
          <t>Yes</t>
        </is>
      </c>
      <c r="J2801" s="5" t="inlineStr">
        <is>
          <t>No</t>
        </is>
      </c>
      <c r="K2801" s="4" t="inlineStr">
        <is>
          <t>Yes</t>
        </is>
      </c>
      <c r="N2801" t="n">
        <v>1</v>
      </c>
      <c r="O2801" t="inlineStr">
        <is>
          <t>casino.guru</t>
        </is>
      </c>
      <c r="P2801" s="10" t="n">
        <v>46058</v>
      </c>
      <c r="Q2801" t="inlineStr">
        <is>
          <t>Yes</t>
        </is>
      </c>
      <c r="R2801" t="inlineStr">
        <is>
          <t>2026-04-19 06:28</t>
        </is>
      </c>
      <c r="T2801" s="3" t="inlineStr">
        <is>
          <t>https://casino.guru/exit?casinoId=5819&amp;domainLanguageId=2&amp;preferredLanguagesStr=9,2&amp;tosLinkRequired=false&amp;userCountryId=78&amp;listName=casino-detail&amp;pageType=16&amp;listPosition=1</t>
        </is>
      </c>
      <c r="U2801" t="inlineStr">
        <is>
          <t>https://casino.guru/747-live-casino-review</t>
        </is>
      </c>
    </row>
    <row r="2802">
      <c r="A2802" s="9" t="inlineStr">
        <is>
          <t>Meridianbet Casino</t>
        </is>
      </c>
      <c r="B2802" t="inlineStr">
        <is>
          <t>MGA</t>
        </is>
      </c>
      <c r="C2802" t="n">
        <v>8.800000000000001</v>
      </c>
      <c r="D2802" t="inlineStr">
        <is>
          <t>Meridian Gaming LTD.</t>
        </is>
      </c>
      <c r="E2802" t="inlineStr">
        <is>
          <t>thrill</t>
        </is>
      </c>
      <c r="F2802" t="n">
        <v>0.1117</v>
      </c>
      <c r="G2802" s="4" t="inlineStr">
        <is>
          <t>Yes</t>
        </is>
      </c>
      <c r="H2802" s="4" t="inlineStr">
        <is>
          <t>Yes</t>
        </is>
      </c>
      <c r="I2802" s="4" t="inlineStr">
        <is>
          <t>Yes</t>
        </is>
      </c>
      <c r="J2802" s="5" t="inlineStr">
        <is>
          <t>No</t>
        </is>
      </c>
      <c r="N2802" t="n">
        <v>1</v>
      </c>
      <c r="O2802" t="inlineStr">
        <is>
          <t>casino.guru</t>
        </is>
      </c>
      <c r="P2802" s="10" t="n">
        <v>46055</v>
      </c>
      <c r="Q2802" t="inlineStr">
        <is>
          <t>Yes</t>
        </is>
      </c>
      <c r="R2802" t="inlineStr">
        <is>
          <t>2026-04-19 06:03</t>
        </is>
      </c>
      <c r="S2802" s="3" t="inlineStr">
        <is>
          <t>https://meridianbet.com</t>
        </is>
      </c>
      <c r="T2802" s="3" t="inlineStr">
        <is>
          <t>https://casino.guru/exit?casinoId=1197&amp;domainLanguageId=2&amp;preferredLanguagesStr=9,2&amp;tosLinkRequired=false&amp;userCountryId=78&amp;listName=casino-detail&amp;pageType=16&amp;listPosition=1</t>
        </is>
      </c>
      <c r="U2802" t="inlineStr">
        <is>
          <t>https://casino.guru/Meridianbet-Casino-review</t>
        </is>
      </c>
    </row>
    <row r="2803">
      <c r="A2803" s="9" t="inlineStr">
        <is>
          <t>0039bet Casino</t>
        </is>
      </c>
      <c r="B2803" t="inlineStr">
        <is>
          <t>MGA</t>
        </is>
      </c>
      <c r="C2803" t="n">
        <v>6.8</v>
      </c>
      <c r="D2803" t="inlineStr">
        <is>
          <t>E-play 24 Ita Limited</t>
        </is>
      </c>
      <c r="E2803" t="inlineStr">
        <is>
          <t>thrill</t>
        </is>
      </c>
      <c r="F2803" t="n">
        <v>0.1116</v>
      </c>
      <c r="G2803" s="4" t="inlineStr">
        <is>
          <t>Yes</t>
        </is>
      </c>
      <c r="H2803" s="5" t="inlineStr">
        <is>
          <t>No</t>
        </is>
      </c>
      <c r="I2803" s="5" t="inlineStr">
        <is>
          <t>No</t>
        </is>
      </c>
      <c r="J2803" s="4" t="inlineStr">
        <is>
          <t>Yes</t>
        </is>
      </c>
      <c r="N2803" t="n">
        <v>1</v>
      </c>
      <c r="O2803" t="inlineStr">
        <is>
          <t>casino.guru</t>
        </is>
      </c>
      <c r="P2803" s="10" t="n">
        <v>45995</v>
      </c>
      <c r="Q2803" t="inlineStr">
        <is>
          <t>Yes</t>
        </is>
      </c>
      <c r="R2803" t="inlineStr">
        <is>
          <t>2026-04-19 06:28</t>
        </is>
      </c>
      <c r="T2803" s="3" t="inlineStr">
        <is>
          <t>https://casino.guru/exit?casinoId=5840&amp;domainLanguageId=2&amp;preferredLanguagesStr=9,2&amp;tosLinkRequired=false&amp;userCountryId=78&amp;listName=casino-detail&amp;pageType=16&amp;listPosition=1</t>
        </is>
      </c>
      <c r="U2803" t="inlineStr">
        <is>
          <t>https://casino.guru/0039bet-casino-review</t>
        </is>
      </c>
    </row>
    <row r="2804">
      <c r="A2804" s="9" t="inlineStr">
        <is>
          <t>SalamisBet Casino</t>
        </is>
      </c>
      <c r="B2804" t="inlineStr">
        <is>
          <t>Anjouan</t>
        </is>
      </c>
      <c r="C2804" t="n">
        <v>6.6</v>
      </c>
      <c r="D2804" t="inlineStr">
        <is>
          <t>GSR Technology Holding Limitada</t>
        </is>
      </c>
      <c r="E2804" t="inlineStr">
        <is>
          <t>betpanda</t>
        </is>
      </c>
      <c r="F2804" t="n">
        <v>0.1116</v>
      </c>
      <c r="G2804" s="4" t="inlineStr">
        <is>
          <t>Yes</t>
        </is>
      </c>
      <c r="H2804" s="5" t="inlineStr">
        <is>
          <t>No</t>
        </is>
      </c>
      <c r="I2804" s="5" t="inlineStr">
        <is>
          <t>No</t>
        </is>
      </c>
      <c r="J2804" s="5" t="inlineStr">
        <is>
          <t>No</t>
        </is>
      </c>
      <c r="N2804" t="n">
        <v>1</v>
      </c>
      <c r="O2804" t="inlineStr">
        <is>
          <t>casino.guru</t>
        </is>
      </c>
      <c r="P2804" s="10" t="n">
        <v>46069</v>
      </c>
      <c r="Q2804" t="inlineStr">
        <is>
          <t>Yes</t>
        </is>
      </c>
      <c r="R2804" t="inlineStr">
        <is>
          <t>2026-04-19 07:03</t>
        </is>
      </c>
      <c r="T2804" s="3" t="inlineStr">
        <is>
          <t>https://casino.guru/exit?casinoId=10513&amp;domainLanguageId=2&amp;preferredLanguagesStr=9,2&amp;tosLinkRequired=false&amp;userCountryId=78&amp;listName=casino-detail&amp;pageType=16&amp;listPosition=1</t>
        </is>
      </c>
      <c r="U2804" t="inlineStr">
        <is>
          <t>https://casino.guru/salamisbet-casino-review</t>
        </is>
      </c>
    </row>
    <row r="2805">
      <c r="A2805" s="9" t="inlineStr">
        <is>
          <t>Xbahis Casino</t>
        </is>
      </c>
      <c r="B2805" t="inlineStr">
        <is>
          <t>Anjouan</t>
        </is>
      </c>
      <c r="C2805" t="n">
        <v>6.9</v>
      </c>
      <c r="E2805" t="inlineStr">
        <is>
          <t>betpanda</t>
        </is>
      </c>
      <c r="F2805" t="n">
        <v>0.1113</v>
      </c>
      <c r="G2805" s="4" t="inlineStr">
        <is>
          <t>Yes</t>
        </is>
      </c>
      <c r="H2805" s="5" t="inlineStr">
        <is>
          <t>No</t>
        </is>
      </c>
      <c r="I2805" s="5" t="inlineStr">
        <is>
          <t>No</t>
        </is>
      </c>
      <c r="J2805" s="5" t="inlineStr">
        <is>
          <t>No</t>
        </is>
      </c>
      <c r="N2805" t="n">
        <v>1</v>
      </c>
      <c r="O2805" t="inlineStr">
        <is>
          <t>casino.guru</t>
        </is>
      </c>
      <c r="P2805" s="10" t="n">
        <v>46024</v>
      </c>
      <c r="Q2805" t="inlineStr">
        <is>
          <t>Yes</t>
        </is>
      </c>
      <c r="R2805" t="inlineStr">
        <is>
          <t>2026-04-19 06:55</t>
        </is>
      </c>
      <c r="T2805" s="3" t="inlineStr">
        <is>
          <t>https://casino.guru/exit?casinoId=9597&amp;domainLanguageId=2&amp;preferredLanguagesStr=9,2&amp;tosLinkRequired=false&amp;userCountryId=78&amp;listName=casino-detail&amp;pageType=16&amp;listPosition=1</t>
        </is>
      </c>
      <c r="U2805" t="inlineStr">
        <is>
          <t>https://casino.guru/xbahis-casino-review</t>
        </is>
      </c>
    </row>
    <row r="2806">
      <c r="A2806" s="9" t="inlineStr">
        <is>
          <t>Yugibet Casino</t>
        </is>
      </c>
      <c r="B2806" t="inlineStr">
        <is>
          <t>MGA</t>
        </is>
      </c>
      <c r="C2806" t="n">
        <v>5.7</v>
      </c>
      <c r="D2806" t="inlineStr">
        <is>
          <t>L.C.S Limited</t>
        </is>
      </c>
      <c r="E2806" t="inlineStr">
        <is>
          <t>betpanda</t>
        </is>
      </c>
      <c r="F2806" t="n">
        <v>0.1112</v>
      </c>
      <c r="G2806" s="4" t="inlineStr">
        <is>
          <t>Yes</t>
        </is>
      </c>
      <c r="H2806" s="5" t="inlineStr">
        <is>
          <t>No</t>
        </is>
      </c>
      <c r="I2806" s="5" t="inlineStr">
        <is>
          <t>No</t>
        </is>
      </c>
      <c r="J2806" s="5" t="inlineStr">
        <is>
          <t>No</t>
        </is>
      </c>
      <c r="N2806" t="n">
        <v>1</v>
      </c>
      <c r="O2806" t="inlineStr">
        <is>
          <t>casino.guru</t>
        </is>
      </c>
      <c r="P2806" s="10" t="n">
        <v>46009</v>
      </c>
      <c r="Q2806" t="inlineStr">
        <is>
          <t>Yes</t>
        </is>
      </c>
      <c r="R2806" t="inlineStr">
        <is>
          <t>2026-04-19 06:29</t>
        </is>
      </c>
      <c r="T2806" s="3" t="inlineStr">
        <is>
          <t>https://casino.guru/exit?casinoId=6018&amp;domainLanguageId=2&amp;preferredLanguagesStr=9,2&amp;tosLinkRequired=false&amp;userCountryId=78&amp;listName=casino-detail&amp;pageType=16&amp;listPosition=1</t>
        </is>
      </c>
      <c r="U2806" t="inlineStr">
        <is>
          <t>https://casino.guru/yugibet-casino-review</t>
        </is>
      </c>
    </row>
    <row r="2807">
      <c r="A2807" s="9" t="inlineStr">
        <is>
          <t>Galactic Wins Casino</t>
        </is>
      </c>
      <c r="B2807" t="inlineStr">
        <is>
          <t>MGA</t>
        </is>
      </c>
      <c r="C2807" t="n">
        <v>5.7</v>
      </c>
      <c r="D2807" t="inlineStr">
        <is>
          <t>Green Feather Online Limited</t>
        </is>
      </c>
      <c r="E2807" t="inlineStr">
        <is>
          <t>betpanda</t>
        </is>
      </c>
      <c r="F2807" t="n">
        <v>0.1111</v>
      </c>
      <c r="G2807" s="4" t="inlineStr">
        <is>
          <t>Yes</t>
        </is>
      </c>
      <c r="H2807" s="5" t="inlineStr">
        <is>
          <t>No</t>
        </is>
      </c>
      <c r="I2807" s="5" t="inlineStr">
        <is>
          <t>No</t>
        </is>
      </c>
      <c r="J2807" s="5" t="inlineStr">
        <is>
          <t>No</t>
        </is>
      </c>
      <c r="K2807" s="4" t="inlineStr">
        <is>
          <t>Yes</t>
        </is>
      </c>
      <c r="N2807" t="n">
        <v>1</v>
      </c>
      <c r="O2807" t="inlineStr">
        <is>
          <t>casino.guru</t>
        </is>
      </c>
      <c r="P2807" s="10" t="n">
        <v>46059</v>
      </c>
      <c r="Q2807" t="inlineStr">
        <is>
          <t>Yes</t>
        </is>
      </c>
      <c r="R2807" t="inlineStr">
        <is>
          <t>2026-04-19 06:19</t>
        </is>
      </c>
      <c r="T2807" s="3" t="inlineStr">
        <is>
          <t>https://casino.guru/exit?casinoId=4386&amp;domainLanguageId=2&amp;preferredLanguagesStr=9,2&amp;tosLinkRequired=false&amp;userCountryId=78&amp;listName=casino-detail&amp;pageType=16&amp;listPosition=1</t>
        </is>
      </c>
      <c r="U2807" t="inlineStr">
        <is>
          <t>https://casino.guru/galactic-wins-casino-review</t>
        </is>
      </c>
    </row>
    <row r="2808">
      <c r="A2808" s="9" t="inlineStr">
        <is>
          <t>Mr Fortune Casino</t>
        </is>
      </c>
      <c r="B2808" t="inlineStr">
        <is>
          <t>MGA</t>
        </is>
      </c>
      <c r="C2808" t="n">
        <v>5.7</v>
      </c>
      <c r="D2808" t="inlineStr">
        <is>
          <t>Green Feather Online Limited</t>
        </is>
      </c>
      <c r="E2808" t="inlineStr">
        <is>
          <t>betpanda</t>
        </is>
      </c>
      <c r="F2808" t="n">
        <v>0.1111</v>
      </c>
      <c r="G2808" s="4" t="inlineStr">
        <is>
          <t>Yes</t>
        </is>
      </c>
      <c r="H2808" s="5" t="inlineStr">
        <is>
          <t>No</t>
        </is>
      </c>
      <c r="I2808" s="5" t="inlineStr">
        <is>
          <t>No</t>
        </is>
      </c>
      <c r="J2808" s="5" t="inlineStr">
        <is>
          <t>No</t>
        </is>
      </c>
      <c r="K2808" s="4" t="inlineStr">
        <is>
          <t>Yes</t>
        </is>
      </c>
      <c r="N2808" t="n">
        <v>1</v>
      </c>
      <c r="O2808" t="inlineStr">
        <is>
          <t>casino.guru</t>
        </is>
      </c>
      <c r="P2808" s="10" t="n">
        <v>46094</v>
      </c>
      <c r="Q2808" t="inlineStr">
        <is>
          <t>Yes</t>
        </is>
      </c>
      <c r="R2808" t="inlineStr">
        <is>
          <t>2026-04-19 06:28</t>
        </is>
      </c>
      <c r="T2808" s="3" t="inlineStr">
        <is>
          <t>https://casino.guru/exit?casinoId=5799&amp;domainLanguageId=2&amp;preferredLanguagesStr=9,2&amp;tosLinkRequired=false&amp;userCountryId=78&amp;listName=casino-detail&amp;pageType=16&amp;listPosition=1</t>
        </is>
      </c>
      <c r="U2808" t="inlineStr">
        <is>
          <t>https://casino.guru/mr-fortune-casino-review</t>
        </is>
      </c>
    </row>
    <row r="2809">
      <c r="A2809" s="9" t="inlineStr">
        <is>
          <t>Boo Casino</t>
        </is>
      </c>
      <c r="B2809" t="inlineStr">
        <is>
          <t>MGA</t>
        </is>
      </c>
      <c r="C2809" t="n">
        <v>5.3</v>
      </c>
      <c r="D2809" t="inlineStr">
        <is>
          <t>Green Feather Online Limited</t>
        </is>
      </c>
      <c r="E2809" t="inlineStr">
        <is>
          <t>betpanda</t>
        </is>
      </c>
      <c r="F2809" t="n">
        <v>0.1111</v>
      </c>
      <c r="G2809" s="4" t="inlineStr">
        <is>
          <t>Yes</t>
        </is>
      </c>
      <c r="H2809" s="5" t="inlineStr">
        <is>
          <t>No</t>
        </is>
      </c>
      <c r="I2809" s="5" t="inlineStr">
        <is>
          <t>No</t>
        </is>
      </c>
      <c r="J2809" s="5" t="inlineStr">
        <is>
          <t>No</t>
        </is>
      </c>
      <c r="K2809" s="4" t="inlineStr">
        <is>
          <t>Yes</t>
        </is>
      </c>
      <c r="N2809" t="n">
        <v>1</v>
      </c>
      <c r="O2809" t="inlineStr">
        <is>
          <t>casino.guru</t>
        </is>
      </c>
      <c r="P2809" s="10" t="n">
        <v>46059</v>
      </c>
      <c r="Q2809" t="inlineStr">
        <is>
          <t>Yes</t>
        </is>
      </c>
      <c r="R2809" t="inlineStr">
        <is>
          <t>2026-04-19 06:08</t>
        </is>
      </c>
      <c r="S2809" s="3" t="inlineStr">
        <is>
          <t>https://www.boocasino.com</t>
        </is>
      </c>
      <c r="T2809" s="3" t="inlineStr">
        <is>
          <t>https://casino.guru/exit?casinoId=2328&amp;domainLanguageId=2&amp;preferredLanguagesStr=9,2&amp;tosLinkRequired=false&amp;userCountryId=78&amp;listName=casino-detail&amp;pageType=16&amp;listPosition=1</t>
        </is>
      </c>
      <c r="U2809" t="inlineStr">
        <is>
          <t>https://casino.guru/boo-casino-review</t>
        </is>
      </c>
    </row>
    <row r="2810">
      <c r="A2810" s="9" t="inlineStr">
        <is>
          <t>JClub99 Casino</t>
        </is>
      </c>
      <c r="B2810" t="inlineStr">
        <is>
          <t>Curacao</t>
        </is>
      </c>
      <c r="C2810" t="n">
        <v>3.8</v>
      </c>
      <c r="E2810" t="inlineStr">
        <is>
          <t>betpanda</t>
        </is>
      </c>
      <c r="F2810" t="n">
        <v>0.111</v>
      </c>
      <c r="G2810" s="4" t="inlineStr">
        <is>
          <t>Yes</t>
        </is>
      </c>
      <c r="H2810" s="5" t="inlineStr">
        <is>
          <t>No</t>
        </is>
      </c>
      <c r="I2810" s="5" t="inlineStr">
        <is>
          <t>No</t>
        </is>
      </c>
      <c r="J2810" s="5" t="inlineStr">
        <is>
          <t>No</t>
        </is>
      </c>
      <c r="N2810" t="n">
        <v>1</v>
      </c>
      <c r="O2810" t="inlineStr">
        <is>
          <t>casino.guru</t>
        </is>
      </c>
      <c r="P2810" s="10" t="n">
        <v>45864</v>
      </c>
      <c r="Q2810" t="inlineStr">
        <is>
          <t>Yes</t>
        </is>
      </c>
      <c r="R2810" t="inlineStr">
        <is>
          <t>2026-04-19 06:53</t>
        </is>
      </c>
      <c r="T2810" s="3" t="inlineStr">
        <is>
          <t>https://casino.guru/exit?casinoId=9384&amp;domainLanguageId=2&amp;preferredLanguagesStr=9,2&amp;tosLinkRequired=false&amp;userCountryId=78&amp;listName=casino-detail&amp;pageType=16&amp;listPosition=1</t>
        </is>
      </c>
      <c r="U2810" t="inlineStr">
        <is>
          <t>https://casino.guru/jclub99-casino-review</t>
        </is>
      </c>
    </row>
    <row r="2811">
      <c r="A2811" s="9" t="inlineStr">
        <is>
          <t>1xkoora Casino</t>
        </is>
      </c>
      <c r="B2811" t="inlineStr">
        <is>
          <t>Anjouan</t>
        </is>
      </c>
      <c r="C2811" t="n">
        <v>6.6</v>
      </c>
      <c r="D2811" t="inlineStr">
        <is>
          <t>Green Stream Holding Limitada</t>
        </is>
      </c>
      <c r="E2811" t="inlineStr">
        <is>
          <t>betpanda</t>
        </is>
      </c>
      <c r="F2811" t="n">
        <v>0.1109</v>
      </c>
      <c r="G2811" s="4" t="inlineStr">
        <is>
          <t>Yes</t>
        </is>
      </c>
      <c r="H2811" s="4" t="inlineStr">
        <is>
          <t>Yes</t>
        </is>
      </c>
      <c r="I2811" s="4" t="inlineStr">
        <is>
          <t>Yes</t>
        </is>
      </c>
      <c r="J2811" s="5" t="inlineStr">
        <is>
          <t>No</t>
        </is>
      </c>
      <c r="N2811" t="n">
        <v>1</v>
      </c>
      <c r="O2811" t="inlineStr">
        <is>
          <t>casino.guru</t>
        </is>
      </c>
      <c r="P2811" s="10" t="n">
        <v>46085</v>
      </c>
      <c r="Q2811" t="inlineStr">
        <is>
          <t>Yes</t>
        </is>
      </c>
      <c r="R2811" t="inlineStr">
        <is>
          <t>2026-04-19 07:08</t>
        </is>
      </c>
      <c r="T2811" s="3" t="inlineStr">
        <is>
          <t>https://casino.guru/exit?casinoId=11009&amp;domainLanguageId=2&amp;preferredLanguagesStr=9,2&amp;tosLinkRequired=false&amp;userCountryId=78&amp;listName=casino-detail&amp;pageType=16&amp;listPosition=1</t>
        </is>
      </c>
      <c r="U2811" t="inlineStr">
        <is>
          <t>https://casino.guru/1xkoora-casino-review</t>
        </is>
      </c>
    </row>
    <row r="2812">
      <c r="A2812" s="9" t="inlineStr">
        <is>
          <t>RonyBets Casino</t>
        </is>
      </c>
      <c r="B2812" t="inlineStr">
        <is>
          <t>Anjouan</t>
        </is>
      </c>
      <c r="C2812" t="n">
        <v>2.8</v>
      </c>
      <c r="D2812" t="inlineStr">
        <is>
          <t>RONY GROUP B.V.</t>
        </is>
      </c>
      <c r="E2812" t="inlineStr">
        <is>
          <t>betpanda</t>
        </is>
      </c>
      <c r="F2812" t="n">
        <v>0.1109</v>
      </c>
      <c r="G2812" s="4" t="inlineStr">
        <is>
          <t>Yes</t>
        </is>
      </c>
      <c r="H2812" s="5" t="inlineStr">
        <is>
          <t>No</t>
        </is>
      </c>
      <c r="I2812" s="5" t="inlineStr">
        <is>
          <t>No</t>
        </is>
      </c>
      <c r="J2812" s="5" t="inlineStr">
        <is>
          <t>No</t>
        </is>
      </c>
      <c r="N2812" t="n">
        <v>1</v>
      </c>
      <c r="O2812" t="inlineStr">
        <is>
          <t>casino.guru</t>
        </is>
      </c>
      <c r="P2812" s="10" t="n">
        <v>46027</v>
      </c>
      <c r="Q2812" t="inlineStr">
        <is>
          <t>Yes</t>
        </is>
      </c>
      <c r="R2812" t="inlineStr">
        <is>
          <t>2026-04-19 07:04</t>
        </is>
      </c>
      <c r="T2812" s="3" t="inlineStr">
        <is>
          <t>https://casino.guru/exit?casinoId=10640&amp;domainLanguageId=2&amp;preferredLanguagesStr=9,2&amp;tosLinkRequired=false&amp;userCountryId=78&amp;listName=casino-detail&amp;pageType=16&amp;listPosition=1</t>
        </is>
      </c>
      <c r="U2812" t="inlineStr">
        <is>
          <t>https://casino.guru/ronybets-casino-review</t>
        </is>
      </c>
    </row>
    <row r="2813">
      <c r="A2813" s="9" t="inlineStr">
        <is>
          <t>Betera Casino</t>
        </is>
      </c>
      <c r="C2813" t="n">
        <v>8.5</v>
      </c>
      <c r="D2813" t="inlineStr">
        <is>
          <t>STATUSKVO LLC</t>
        </is>
      </c>
      <c r="E2813" t="inlineStr">
        <is>
          <t>betpanda</t>
        </is>
      </c>
      <c r="F2813" t="n">
        <v>0.1108</v>
      </c>
      <c r="G2813" s="4" t="inlineStr">
        <is>
          <t>Yes</t>
        </is>
      </c>
      <c r="H2813" s="5" t="inlineStr">
        <is>
          <t>No</t>
        </is>
      </c>
      <c r="I2813" s="5" t="inlineStr">
        <is>
          <t>No</t>
        </is>
      </c>
      <c r="J2813" s="5" t="inlineStr">
        <is>
          <t>No</t>
        </is>
      </c>
      <c r="N2813" t="n">
        <v>1</v>
      </c>
      <c r="O2813" t="inlineStr">
        <is>
          <t>casino.guru</t>
        </is>
      </c>
      <c r="P2813" s="10" t="n">
        <v>46041</v>
      </c>
      <c r="Q2813" t="inlineStr">
        <is>
          <t>Yes</t>
        </is>
      </c>
      <c r="R2813" t="inlineStr">
        <is>
          <t>2026-04-19 06:24</t>
        </is>
      </c>
      <c r="T2813" s="3" t="inlineStr">
        <is>
          <t>https://casino.guru/exit?casinoId=5300&amp;domainLanguageId=2&amp;preferredLanguagesStr=9,2&amp;tosLinkRequired=false&amp;userCountryId=78&amp;listName=casino-detail&amp;pageType=16&amp;listPosition=1</t>
        </is>
      </c>
      <c r="U2813" t="inlineStr">
        <is>
          <t>https://casino.guru/betera-casino-review</t>
        </is>
      </c>
    </row>
    <row r="2814">
      <c r="A2814" s="9" t="inlineStr">
        <is>
          <t>Regal88 Casino</t>
        </is>
      </c>
      <c r="C2814" t="n">
        <v>7.5</v>
      </c>
      <c r="E2814" t="inlineStr">
        <is>
          <t>betpanda</t>
        </is>
      </c>
      <c r="F2814" t="n">
        <v>0.1101</v>
      </c>
      <c r="G2814" s="4" t="inlineStr">
        <is>
          <t>Yes</t>
        </is>
      </c>
      <c r="H2814" s="4" t="inlineStr">
        <is>
          <t>Yes</t>
        </is>
      </c>
      <c r="I2814" s="4" t="inlineStr">
        <is>
          <t>Yes</t>
        </is>
      </c>
      <c r="J2814" s="5" t="inlineStr">
        <is>
          <t>No</t>
        </is>
      </c>
      <c r="N2814" t="n">
        <v>1</v>
      </c>
      <c r="O2814" t="inlineStr">
        <is>
          <t>casino.guru</t>
        </is>
      </c>
      <c r="P2814" s="10" t="n">
        <v>46061</v>
      </c>
      <c r="Q2814" t="inlineStr">
        <is>
          <t>Yes</t>
        </is>
      </c>
      <c r="R2814" t="inlineStr">
        <is>
          <t>2026-04-19 05:59</t>
        </is>
      </c>
      <c r="S2814" s="3" t="inlineStr">
        <is>
          <t>https://regal88.net</t>
        </is>
      </c>
      <c r="T2814" s="3" t="inlineStr">
        <is>
          <t>https://casino.guru/exit?casinoId=377&amp;domainLanguageId=2&amp;preferredLanguagesStr=9,2&amp;tosLinkRequired=false&amp;userCountryId=78&amp;listName=casino-detail&amp;pageType=16&amp;listPosition=1</t>
        </is>
      </c>
      <c r="U2814" t="inlineStr">
        <is>
          <t>https://casino.guru/regal88-casino-review</t>
        </is>
      </c>
    </row>
    <row r="2815">
      <c r="A2815" s="9" t="inlineStr">
        <is>
          <t>Betika Casino</t>
        </is>
      </c>
      <c r="C2815" t="n">
        <v>9.800000000000001</v>
      </c>
      <c r="D2815" t="inlineStr">
        <is>
          <t>SHOP AND DELIVER Limited</t>
        </is>
      </c>
      <c r="E2815" t="inlineStr">
        <is>
          <t>thrill</t>
        </is>
      </c>
      <c r="F2815" t="n">
        <v>0.11</v>
      </c>
      <c r="G2815" s="4" t="inlineStr">
        <is>
          <t>Yes</t>
        </is>
      </c>
      <c r="H2815" s="5" t="inlineStr">
        <is>
          <t>No</t>
        </is>
      </c>
      <c r="I2815" s="5" t="inlineStr">
        <is>
          <t>No</t>
        </is>
      </c>
      <c r="J2815" s="5" t="inlineStr">
        <is>
          <t>No</t>
        </is>
      </c>
      <c r="N2815" t="n">
        <v>1</v>
      </c>
      <c r="O2815" t="inlineStr">
        <is>
          <t>casino.guru</t>
        </is>
      </c>
      <c r="P2815" s="10" t="n">
        <v>46111</v>
      </c>
      <c r="Q2815" t="inlineStr">
        <is>
          <t>Yes</t>
        </is>
      </c>
      <c r="R2815" t="inlineStr">
        <is>
          <t>2026-04-19 06:08</t>
        </is>
      </c>
      <c r="S2815" s="3" t="inlineStr">
        <is>
          <t>https://www.betika.com</t>
        </is>
      </c>
      <c r="T2815" s="3" t="inlineStr">
        <is>
          <t>https://casino.guru/exit?casinoId=2437&amp;domainLanguageId=2&amp;preferredLanguagesStr=9,2&amp;tosLinkRequired=false&amp;userCountryId=78&amp;listName=casino-detail&amp;pageType=16&amp;listPosition=1</t>
        </is>
      </c>
      <c r="U2815" t="inlineStr">
        <is>
          <t>https://casino.guru/betika-casino-review</t>
        </is>
      </c>
    </row>
    <row r="2816">
      <c r="A2816" s="9" t="inlineStr">
        <is>
          <t>Stoiximan Casino</t>
        </is>
      </c>
      <c r="C2816" t="n">
        <v>9.800000000000001</v>
      </c>
      <c r="D2816" t="inlineStr">
        <is>
          <t>Kaizen Gaming International Ltd.</t>
        </is>
      </c>
      <c r="E2816" t="inlineStr">
        <is>
          <t>thrill</t>
        </is>
      </c>
      <c r="F2816" t="n">
        <v>0.11</v>
      </c>
      <c r="G2816" s="4" t="inlineStr">
        <is>
          <t>Yes</t>
        </is>
      </c>
      <c r="H2816" s="5" t="inlineStr">
        <is>
          <t>No</t>
        </is>
      </c>
      <c r="I2816" s="5" t="inlineStr">
        <is>
          <t>No</t>
        </is>
      </c>
      <c r="J2816" s="4" t="inlineStr">
        <is>
          <t>Yes</t>
        </is>
      </c>
      <c r="N2816" t="n">
        <v>1</v>
      </c>
      <c r="O2816" t="inlineStr">
        <is>
          <t>casino.guru</t>
        </is>
      </c>
      <c r="P2816" s="10" t="n">
        <v>46094</v>
      </c>
      <c r="Q2816" t="inlineStr">
        <is>
          <t>Yes</t>
        </is>
      </c>
      <c r="R2816" t="inlineStr">
        <is>
          <t>2026-04-19 06:00</t>
        </is>
      </c>
      <c r="S2816" s="3" t="inlineStr">
        <is>
          <t>https://www.stoiximan.gr</t>
        </is>
      </c>
      <c r="T2816" s="3" t="inlineStr">
        <is>
          <t>https://casino.guru/exit?casinoId=662&amp;domainLanguageId=2&amp;preferredLanguagesStr=9,2&amp;tosLinkRequired=false&amp;userCountryId=78&amp;listName=casino-detail&amp;pageType=16&amp;listPosition=1</t>
        </is>
      </c>
      <c r="U2816" t="inlineStr">
        <is>
          <t>https://casino.guru/Stoiximan-Casino-review</t>
        </is>
      </c>
    </row>
    <row r="2817">
      <c r="A2817" s="9" t="inlineStr">
        <is>
          <t>Codere Casino</t>
        </is>
      </c>
      <c r="B2817" t="inlineStr">
        <is>
          <t>MGA</t>
        </is>
      </c>
      <c r="C2817" t="n">
        <v>9.300000000000001</v>
      </c>
      <c r="D2817" t="inlineStr">
        <is>
          <t>CODERE ONLINE, SAU</t>
        </is>
      </c>
      <c r="E2817" t="inlineStr">
        <is>
          <t>thrill</t>
        </is>
      </c>
      <c r="F2817" t="n">
        <v>0.11</v>
      </c>
      <c r="G2817" s="4" t="inlineStr">
        <is>
          <t>Yes</t>
        </is>
      </c>
      <c r="H2817" s="5" t="inlineStr">
        <is>
          <t>No</t>
        </is>
      </c>
      <c r="I2817" s="5" t="inlineStr">
        <is>
          <t>No</t>
        </is>
      </c>
      <c r="J2817" s="4" t="inlineStr">
        <is>
          <t>Yes</t>
        </is>
      </c>
      <c r="N2817" t="n">
        <v>1</v>
      </c>
      <c r="O2817" t="inlineStr">
        <is>
          <t>casino.guru</t>
        </is>
      </c>
      <c r="P2817" s="10" t="n">
        <v>46056</v>
      </c>
      <c r="Q2817" t="inlineStr">
        <is>
          <t>Yes</t>
        </is>
      </c>
      <c r="R2817" t="inlineStr">
        <is>
          <t>2026-04-19 05:58</t>
        </is>
      </c>
      <c r="S2817" s="3" t="inlineStr">
        <is>
          <t>https://landing.codere.es</t>
        </is>
      </c>
      <c r="T2817" s="3" t="inlineStr">
        <is>
          <t>https://casino.guru/exit?casinoId=267&amp;domainLanguageId=2&amp;preferredLanguagesStr=9,2&amp;tosLinkRequired=false&amp;userCountryId=78&amp;listName=casino-detail&amp;pageType=16&amp;listPosition=1</t>
        </is>
      </c>
      <c r="U2817" t="inlineStr">
        <is>
          <t>https://casino.guru/Codere-Casino-review</t>
        </is>
      </c>
    </row>
    <row r="2818">
      <c r="A2818" s="9" t="inlineStr">
        <is>
          <t>Fair Play Casino</t>
        </is>
      </c>
      <c r="B2818" t="inlineStr">
        <is>
          <t>Netherlands</t>
        </is>
      </c>
      <c r="C2818" t="n">
        <v>9.300000000000001</v>
      </c>
      <c r="D2818" t="inlineStr">
        <is>
          <t>FPO Nederland B.V.</t>
        </is>
      </c>
      <c r="E2818" t="inlineStr">
        <is>
          <t>thrill</t>
        </is>
      </c>
      <c r="F2818" t="n">
        <v>0.11</v>
      </c>
      <c r="G2818" s="4" t="inlineStr">
        <is>
          <t>Yes</t>
        </is>
      </c>
      <c r="H2818" s="5" t="inlineStr">
        <is>
          <t>No</t>
        </is>
      </c>
      <c r="I2818" s="5" t="inlineStr">
        <is>
          <t>No</t>
        </is>
      </c>
      <c r="J2818" s="5" t="inlineStr">
        <is>
          <t>No</t>
        </is>
      </c>
      <c r="N2818" t="n">
        <v>1</v>
      </c>
      <c r="O2818" t="inlineStr">
        <is>
          <t>casino.guru</t>
        </is>
      </c>
      <c r="P2818" s="10" t="n">
        <v>45933</v>
      </c>
      <c r="Q2818" t="inlineStr">
        <is>
          <t>Yes</t>
        </is>
      </c>
      <c r="R2818" t="inlineStr">
        <is>
          <t>2026-04-19 06:20</t>
        </is>
      </c>
      <c r="T2818" s="3" t="inlineStr">
        <is>
          <t>https://casino.guru/exit?casinoId=4596&amp;domainLanguageId=2&amp;preferredLanguagesStr=9,2&amp;tosLinkRequired=false&amp;userCountryId=78&amp;listName=casino-detail&amp;pageType=16&amp;listPosition=1</t>
        </is>
      </c>
      <c r="U2818" t="inlineStr">
        <is>
          <t>https://casino.guru/fair-play-casino-review</t>
        </is>
      </c>
    </row>
    <row r="2819">
      <c r="A2819" s="9" t="inlineStr">
        <is>
          <t>Rizk Casino</t>
        </is>
      </c>
      <c r="B2819" t="inlineStr">
        <is>
          <t>MGA</t>
        </is>
      </c>
      <c r="C2819" t="n">
        <v>9.300000000000001</v>
      </c>
      <c r="D2819" t="inlineStr">
        <is>
          <t>Betsson Group</t>
        </is>
      </c>
      <c r="E2819" t="inlineStr">
        <is>
          <t>betpanda</t>
        </is>
      </c>
      <c r="F2819" t="n">
        <v>0.11</v>
      </c>
      <c r="G2819" s="4" t="inlineStr">
        <is>
          <t>Yes</t>
        </is>
      </c>
      <c r="H2819" s="4" t="inlineStr">
        <is>
          <t>Yes</t>
        </is>
      </c>
      <c r="I2819" s="4" t="inlineStr">
        <is>
          <t>Yes</t>
        </is>
      </c>
      <c r="J2819" s="4" t="inlineStr">
        <is>
          <t>Yes</t>
        </is>
      </c>
      <c r="N2819" t="n">
        <v>1</v>
      </c>
      <c r="O2819" t="inlineStr">
        <is>
          <t>casino.guru</t>
        </is>
      </c>
      <c r="P2819" s="10" t="n">
        <v>46011</v>
      </c>
      <c r="Q2819" t="inlineStr">
        <is>
          <t>Yes</t>
        </is>
      </c>
      <c r="R2819" t="inlineStr">
        <is>
          <t>2026-04-19 05:57</t>
        </is>
      </c>
      <c r="S2819" s="3" t="inlineStr">
        <is>
          <t>https://rizk.com</t>
        </is>
      </c>
      <c r="T2819" s="3" t="inlineStr">
        <is>
          <t>https://casino.guru/exit?casinoId=39&amp;domainLanguageId=2&amp;preferredLanguagesStr=9,2&amp;tosLinkRequired=false&amp;userCountryId=78&amp;listName=casino-detail&amp;pageType=16&amp;listPosition=1</t>
        </is>
      </c>
      <c r="U2819" t="inlineStr">
        <is>
          <t>https://casino.guru/Rizk-Casino-review</t>
        </is>
      </c>
    </row>
    <row r="2820">
      <c r="A2820" s="9" t="inlineStr">
        <is>
          <t>BacanaPlay Casino</t>
        </is>
      </c>
      <c r="B2820" t="inlineStr">
        <is>
          <t>MGA</t>
        </is>
      </c>
      <c r="C2820" t="n">
        <v>8.9</v>
      </c>
      <c r="E2820" t="inlineStr">
        <is>
          <t>betpanda</t>
        </is>
      </c>
      <c r="F2820" t="n">
        <v>0.11</v>
      </c>
      <c r="G2820" s="4" t="inlineStr">
        <is>
          <t>Yes</t>
        </is>
      </c>
      <c r="H2820" s="4" t="inlineStr">
        <is>
          <t>Yes</t>
        </is>
      </c>
      <c r="I2820" s="4" t="inlineStr">
        <is>
          <t>Yes</t>
        </is>
      </c>
      <c r="J2820" s="5" t="inlineStr">
        <is>
          <t>No</t>
        </is>
      </c>
      <c r="K2820" s="4" t="inlineStr">
        <is>
          <t>Yes</t>
        </is>
      </c>
      <c r="N2820" t="n">
        <v>1</v>
      </c>
      <c r="O2820" t="inlineStr">
        <is>
          <t>casino.guru</t>
        </is>
      </c>
      <c r="P2820" s="10" t="n">
        <v>46070</v>
      </c>
      <c r="Q2820" t="inlineStr">
        <is>
          <t>Yes</t>
        </is>
      </c>
      <c r="R2820" t="inlineStr">
        <is>
          <t>2026-04-19 06:11</t>
        </is>
      </c>
      <c r="S2820" s="3" t="inlineStr">
        <is>
          <t>https://www.bacanaplay.com</t>
        </is>
      </c>
      <c r="T2820" s="3" t="inlineStr">
        <is>
          <t>https://casino.guru/exit?casinoId=2875&amp;domainLanguageId=2&amp;preferredLanguagesStr=9,2&amp;tosLinkRequired=false&amp;userCountryId=78&amp;listName=casino-detail&amp;pageType=16&amp;listPosition=1</t>
        </is>
      </c>
      <c r="U2820" t="inlineStr">
        <is>
          <t>https://casino.guru/bacanaplay-casino-review</t>
        </is>
      </c>
    </row>
    <row r="2821">
      <c r="A2821" s="9" t="inlineStr">
        <is>
          <t>PSK Casino</t>
        </is>
      </c>
      <c r="C2821" t="n">
        <v>8.4</v>
      </c>
      <c r="D2821" t="inlineStr">
        <is>
          <t>Hattrick PSK d.o.o.</t>
        </is>
      </c>
      <c r="E2821" t="inlineStr">
        <is>
          <t>betpanda</t>
        </is>
      </c>
      <c r="F2821" t="n">
        <v>0.11</v>
      </c>
      <c r="G2821" s="4" t="inlineStr">
        <is>
          <t>Yes</t>
        </is>
      </c>
      <c r="H2821" s="5" t="inlineStr">
        <is>
          <t>No</t>
        </is>
      </c>
      <c r="I2821" s="5" t="inlineStr">
        <is>
          <t>No</t>
        </is>
      </c>
      <c r="J2821" s="5" t="inlineStr">
        <is>
          <t>No</t>
        </is>
      </c>
      <c r="N2821" t="n">
        <v>1</v>
      </c>
      <c r="O2821" t="inlineStr">
        <is>
          <t>casino.guru</t>
        </is>
      </c>
      <c r="P2821" s="10" t="n">
        <v>45964</v>
      </c>
      <c r="Q2821" t="inlineStr">
        <is>
          <t>Yes</t>
        </is>
      </c>
      <c r="R2821" t="inlineStr">
        <is>
          <t>2026-04-19 06:10</t>
        </is>
      </c>
      <c r="S2821" s="3" t="inlineStr">
        <is>
          <t>https://www.psk.hr</t>
        </is>
      </c>
      <c r="T2821" s="3" t="inlineStr">
        <is>
          <t>https://casino.guru/exit?casinoId=2698&amp;domainLanguageId=2&amp;preferredLanguagesStr=9,2&amp;tosLinkRequired=false&amp;userCountryId=78&amp;listName=casino-detail&amp;pageType=16&amp;listPosition=1</t>
        </is>
      </c>
      <c r="U2821" t="inlineStr">
        <is>
          <t>https://casino.guru/psk-casino-review</t>
        </is>
      </c>
    </row>
    <row r="2822">
      <c r="A2822" s="9" t="inlineStr">
        <is>
          <t>Betinia Casino</t>
        </is>
      </c>
      <c r="B2822" t="inlineStr">
        <is>
          <t>MGA</t>
        </is>
      </c>
      <c r="C2822" t="n">
        <v>8.300000000000001</v>
      </c>
      <c r="D2822" t="inlineStr">
        <is>
          <t>Maltix Limited</t>
        </is>
      </c>
      <c r="E2822" t="inlineStr">
        <is>
          <t>betpanda</t>
        </is>
      </c>
      <c r="F2822" t="n">
        <v>0.11</v>
      </c>
      <c r="G2822" s="4" t="inlineStr">
        <is>
          <t>Yes</t>
        </is>
      </c>
      <c r="H2822" s="4" t="inlineStr">
        <is>
          <t>Yes</t>
        </is>
      </c>
      <c r="I2822" s="4" t="inlineStr">
        <is>
          <t>Yes</t>
        </is>
      </c>
      <c r="J2822" s="5" t="inlineStr">
        <is>
          <t>No</t>
        </is>
      </c>
      <c r="K2822" s="4" t="inlineStr">
        <is>
          <t>Yes</t>
        </is>
      </c>
      <c r="N2822" t="n">
        <v>1</v>
      </c>
      <c r="O2822" t="inlineStr">
        <is>
          <t>casino.guru</t>
        </is>
      </c>
      <c r="P2822" s="10" t="n">
        <v>46006</v>
      </c>
      <c r="Q2822" t="inlineStr">
        <is>
          <t>Yes</t>
        </is>
      </c>
      <c r="R2822" t="inlineStr">
        <is>
          <t>2026-04-19 06:16</t>
        </is>
      </c>
      <c r="S2822" s="3" t="inlineStr">
        <is>
          <t>https://6182-betinia.com</t>
        </is>
      </c>
      <c r="T2822" s="3" t="inlineStr">
        <is>
          <t>https://casino.guru/exit?casinoId=3825&amp;domainLanguageId=2&amp;preferredLanguagesStr=9,2&amp;tosLinkRequired=false&amp;userCountryId=78&amp;listName=casino-detail&amp;pageType=16&amp;listPosition=1</t>
        </is>
      </c>
      <c r="U2822" t="inlineStr">
        <is>
          <t>https://casino.guru/betinia-casino-review</t>
        </is>
      </c>
    </row>
    <row r="2823">
      <c r="A2823" s="9" t="inlineStr">
        <is>
          <t>Betberry.io Casino</t>
        </is>
      </c>
      <c r="B2823" t="inlineStr">
        <is>
          <t>Anjouan</t>
        </is>
      </c>
      <c r="C2823" t="n">
        <v>8.1</v>
      </c>
      <c r="D2823" t="inlineStr">
        <is>
          <t>Futuro Corp Limited</t>
        </is>
      </c>
      <c r="E2823" t="inlineStr">
        <is>
          <t>betpanda</t>
        </is>
      </c>
      <c r="F2823" t="n">
        <v>0.11</v>
      </c>
      <c r="G2823" s="4" t="inlineStr">
        <is>
          <t>Yes</t>
        </is>
      </c>
      <c r="H2823" s="5" t="inlineStr">
        <is>
          <t>No</t>
        </is>
      </c>
      <c r="I2823" s="5" t="inlineStr">
        <is>
          <t>No</t>
        </is>
      </c>
      <c r="J2823" s="5" t="inlineStr">
        <is>
          <t>No</t>
        </is>
      </c>
      <c r="N2823" t="n">
        <v>1</v>
      </c>
      <c r="O2823" t="inlineStr">
        <is>
          <t>casino.guru</t>
        </is>
      </c>
      <c r="P2823" s="10" t="n">
        <v>45953</v>
      </c>
      <c r="Q2823" t="inlineStr">
        <is>
          <t>Yes</t>
        </is>
      </c>
      <c r="R2823" t="inlineStr">
        <is>
          <t>2026-04-19 06:45</t>
        </is>
      </c>
      <c r="T2823" s="3" t="inlineStr">
        <is>
          <t>https://casino.guru/exit?casinoId=8359&amp;domainLanguageId=2&amp;preferredLanguagesStr=9,2&amp;tosLinkRequired=false&amp;userCountryId=78&amp;listName=casino-detail&amp;pageType=16&amp;listPosition=1</t>
        </is>
      </c>
      <c r="U2823" t="inlineStr">
        <is>
          <t>https://casino.guru/betberry-io-casino-review</t>
        </is>
      </c>
    </row>
    <row r="2824">
      <c r="A2824" s="9" t="inlineStr">
        <is>
          <t>ApexBets Casino</t>
        </is>
      </c>
      <c r="C2824" t="n">
        <v>8</v>
      </c>
      <c r="D2824" t="inlineStr">
        <is>
          <t>Letsbet (PTY) Ltd</t>
        </is>
      </c>
      <c r="E2824" t="inlineStr">
        <is>
          <t>thrill</t>
        </is>
      </c>
      <c r="F2824" t="n">
        <v>0.11</v>
      </c>
      <c r="G2824" s="4" t="inlineStr">
        <is>
          <t>Yes</t>
        </is>
      </c>
      <c r="H2824" s="5" t="inlineStr">
        <is>
          <t>No</t>
        </is>
      </c>
      <c r="I2824" s="5" t="inlineStr">
        <is>
          <t>No</t>
        </is>
      </c>
      <c r="J2824" s="5" t="inlineStr">
        <is>
          <t>No</t>
        </is>
      </c>
      <c r="N2824" t="n">
        <v>1</v>
      </c>
      <c r="O2824" t="inlineStr">
        <is>
          <t>casino.guru</t>
        </is>
      </c>
      <c r="P2824" s="10" t="n">
        <v>46125</v>
      </c>
      <c r="Q2824" t="inlineStr">
        <is>
          <t>Yes</t>
        </is>
      </c>
      <c r="R2824" t="inlineStr">
        <is>
          <t>2026-04-19 07:14</t>
        </is>
      </c>
      <c r="T2824" s="3" t="inlineStr">
        <is>
          <t>https://casino.guru/exit?casinoId=11751&amp;domainLanguageId=2&amp;preferredLanguagesStr=9,2&amp;tosLinkRequired=false&amp;userCountryId=78&amp;listName=casino-detail&amp;pageType=16&amp;listPosition=1</t>
        </is>
      </c>
      <c r="U2824" t="inlineStr">
        <is>
          <t>https://casino.guru/apexbets-casino-review</t>
        </is>
      </c>
    </row>
    <row r="2825">
      <c r="A2825" s="9" t="inlineStr">
        <is>
          <t>21point Casino</t>
        </is>
      </c>
      <c r="B2825" t="inlineStr">
        <is>
          <t>MGA</t>
        </is>
      </c>
      <c r="C2825" t="n">
        <v>7.3</v>
      </c>
      <c r="D2825" t="inlineStr">
        <is>
          <t>E-play 24 Ita Limited</t>
        </is>
      </c>
      <c r="E2825" t="inlineStr">
        <is>
          <t>thrill</t>
        </is>
      </c>
      <c r="F2825" t="n">
        <v>0.11</v>
      </c>
      <c r="G2825" s="4" t="inlineStr">
        <is>
          <t>Yes</t>
        </is>
      </c>
      <c r="H2825" s="5" t="inlineStr">
        <is>
          <t>No</t>
        </is>
      </c>
      <c r="I2825" s="5" t="inlineStr">
        <is>
          <t>No</t>
        </is>
      </c>
      <c r="J2825" s="4" t="inlineStr">
        <is>
          <t>Yes</t>
        </is>
      </c>
      <c r="N2825" t="n">
        <v>1</v>
      </c>
      <c r="O2825" t="inlineStr">
        <is>
          <t>casino.guru</t>
        </is>
      </c>
      <c r="P2825" s="10" t="n">
        <v>45995</v>
      </c>
      <c r="Q2825" t="inlineStr">
        <is>
          <t>Yes</t>
        </is>
      </c>
      <c r="R2825" t="inlineStr">
        <is>
          <t>2026-04-19 06:28</t>
        </is>
      </c>
      <c r="T2825" s="3" t="inlineStr">
        <is>
          <t>https://casino.guru/exit?casinoId=5817&amp;domainLanguageId=2&amp;preferredLanguagesStr=9,2&amp;tosLinkRequired=false&amp;userCountryId=78&amp;listName=casino-detail&amp;pageType=16&amp;listPosition=1</t>
        </is>
      </c>
      <c r="U2825" t="inlineStr">
        <is>
          <t>https://casino.guru/21point-casino-review</t>
        </is>
      </c>
    </row>
    <row r="2826">
      <c r="A2826" s="9" t="inlineStr">
        <is>
          <t>DiceBet Casino</t>
        </is>
      </c>
      <c r="B2826" t="inlineStr">
        <is>
          <t>MGA</t>
        </is>
      </c>
      <c r="C2826" t="n">
        <v>7.3</v>
      </c>
      <c r="D2826" t="inlineStr">
        <is>
          <t>Advanced Sports Entertainment NV</t>
        </is>
      </c>
      <c r="E2826" t="inlineStr">
        <is>
          <t>betpanda</t>
        </is>
      </c>
      <c r="F2826" t="n">
        <v>0.11</v>
      </c>
      <c r="G2826" s="4" t="inlineStr">
        <is>
          <t>Yes</t>
        </is>
      </c>
      <c r="H2826" s="5" t="inlineStr">
        <is>
          <t>No</t>
        </is>
      </c>
      <c r="I2826" s="5" t="inlineStr">
        <is>
          <t>No</t>
        </is>
      </c>
      <c r="J2826" s="5" t="inlineStr">
        <is>
          <t>No</t>
        </is>
      </c>
      <c r="N2826" t="n">
        <v>1</v>
      </c>
      <c r="O2826" t="inlineStr">
        <is>
          <t>casino.guru</t>
        </is>
      </c>
      <c r="P2826" s="10" t="n">
        <v>46113</v>
      </c>
      <c r="Q2826" t="inlineStr">
        <is>
          <t>Yes</t>
        </is>
      </c>
      <c r="R2826" t="inlineStr">
        <is>
          <t>2026-04-19 06:38</t>
        </is>
      </c>
      <c r="T2826" s="3" t="inlineStr">
        <is>
          <t>https://casino.guru/exit?casinoId=7466&amp;domainLanguageId=2&amp;preferredLanguagesStr=9,2&amp;tosLinkRequired=false&amp;userCountryId=78&amp;listName=casino-detail&amp;pageType=16&amp;listPosition=1</t>
        </is>
      </c>
      <c r="U2826" t="inlineStr">
        <is>
          <t>https://casino.guru/dicebet-casino-review</t>
        </is>
      </c>
    </row>
    <row r="2827">
      <c r="A2827" s="9" t="inlineStr">
        <is>
          <t>Indi 365 Casino</t>
        </is>
      </c>
      <c r="B2827" t="inlineStr">
        <is>
          <t>Anjouan</t>
        </is>
      </c>
      <c r="C2827" t="n">
        <v>7.3</v>
      </c>
      <c r="E2827" t="inlineStr">
        <is>
          <t>betpanda</t>
        </is>
      </c>
      <c r="F2827" t="n">
        <v>0.11</v>
      </c>
      <c r="G2827" s="4" t="inlineStr">
        <is>
          <t>Yes</t>
        </is>
      </c>
      <c r="H2827" s="4" t="inlineStr">
        <is>
          <t>Yes</t>
        </is>
      </c>
      <c r="I2827" s="4" t="inlineStr">
        <is>
          <t>Yes</t>
        </is>
      </c>
      <c r="J2827" s="5" t="inlineStr">
        <is>
          <t>No</t>
        </is>
      </c>
      <c r="N2827" t="n">
        <v>1</v>
      </c>
      <c r="O2827" t="inlineStr">
        <is>
          <t>casino.guru</t>
        </is>
      </c>
      <c r="P2827" s="10" t="n">
        <v>46032</v>
      </c>
      <c r="Q2827" t="inlineStr">
        <is>
          <t>Yes</t>
        </is>
      </c>
      <c r="R2827" t="inlineStr">
        <is>
          <t>2026-04-19 07:03</t>
        </is>
      </c>
      <c r="T2827" s="3" t="inlineStr">
        <is>
          <t>https://casino.guru/exit?casinoId=10418&amp;domainLanguageId=2&amp;preferredLanguagesStr=9,2&amp;tosLinkRequired=false&amp;userCountryId=78&amp;listName=casino-detail&amp;pageType=16&amp;listPosition=1</t>
        </is>
      </c>
      <c r="U2827" t="inlineStr">
        <is>
          <t>https://casino.guru/indi-365-casino-review</t>
        </is>
      </c>
    </row>
    <row r="2828">
      <c r="A2828" s="9" t="inlineStr">
        <is>
          <t>WRBET Casino</t>
        </is>
      </c>
      <c r="C2828" t="n">
        <v>7</v>
      </c>
      <c r="D2828" t="inlineStr">
        <is>
          <t>Fakel Venture Limited</t>
        </is>
      </c>
      <c r="E2828" t="inlineStr">
        <is>
          <t>betpanda</t>
        </is>
      </c>
      <c r="F2828" t="n">
        <v>0.11</v>
      </c>
      <c r="G2828" s="4" t="inlineStr">
        <is>
          <t>Yes</t>
        </is>
      </c>
      <c r="H2828" s="5" t="inlineStr">
        <is>
          <t>No</t>
        </is>
      </c>
      <c r="I2828" s="5" t="inlineStr">
        <is>
          <t>No</t>
        </is>
      </c>
      <c r="J2828" s="5" t="inlineStr">
        <is>
          <t>No</t>
        </is>
      </c>
      <c r="N2828" t="n">
        <v>1</v>
      </c>
      <c r="O2828" t="inlineStr">
        <is>
          <t>casino.guru</t>
        </is>
      </c>
      <c r="P2828" s="10" t="n">
        <v>46019</v>
      </c>
      <c r="Q2828" t="inlineStr">
        <is>
          <t>Yes</t>
        </is>
      </c>
      <c r="R2828" t="inlineStr">
        <is>
          <t>2026-04-19 06:53</t>
        </is>
      </c>
      <c r="T2828" s="3" t="inlineStr">
        <is>
          <t>https://casino.guru/exit?casinoId=9365&amp;domainLanguageId=2&amp;preferredLanguagesStr=9,2&amp;tosLinkRequired=false&amp;userCountryId=78&amp;listName=casino-detail&amp;pageType=16&amp;listPosition=1</t>
        </is>
      </c>
      <c r="U2828" t="inlineStr">
        <is>
          <t>https://casino.guru/wrbet-casino-review</t>
        </is>
      </c>
    </row>
    <row r="2829">
      <c r="A2829" s="9" t="inlineStr">
        <is>
          <t>Scarawins Casino</t>
        </is>
      </c>
      <c r="B2829" t="inlineStr">
        <is>
          <t>MGA</t>
        </is>
      </c>
      <c r="C2829" t="n">
        <v>6.4</v>
      </c>
      <c r="D2829" t="inlineStr">
        <is>
          <t>L.C.S Limited</t>
        </is>
      </c>
      <c r="E2829" t="inlineStr">
        <is>
          <t>betpanda</t>
        </is>
      </c>
      <c r="F2829" t="n">
        <v>0.11</v>
      </c>
      <c r="G2829" s="4" t="inlineStr">
        <is>
          <t>Yes</t>
        </is>
      </c>
      <c r="H2829" s="5" t="inlineStr">
        <is>
          <t>No</t>
        </is>
      </c>
      <c r="I2829" s="5" t="inlineStr">
        <is>
          <t>No</t>
        </is>
      </c>
      <c r="J2829" s="5" t="inlineStr">
        <is>
          <t>No</t>
        </is>
      </c>
      <c r="K2829" s="4" t="inlineStr">
        <is>
          <t>Yes</t>
        </is>
      </c>
      <c r="N2829" t="n">
        <v>1</v>
      </c>
      <c r="O2829" t="inlineStr">
        <is>
          <t>casino.guru</t>
        </is>
      </c>
      <c r="P2829" s="10" t="n">
        <v>46076</v>
      </c>
      <c r="Q2829" t="inlineStr">
        <is>
          <t>Yes</t>
        </is>
      </c>
      <c r="R2829" t="inlineStr">
        <is>
          <t>2026-04-19 06:37</t>
        </is>
      </c>
      <c r="T2829" s="3" t="inlineStr">
        <is>
          <t>https://casino.guru/exit?casinoId=7279&amp;domainLanguageId=2&amp;preferredLanguagesStr=9,2&amp;tosLinkRequired=false&amp;userCountryId=78&amp;listName=casino-detail&amp;pageType=16&amp;listPosition=1</t>
        </is>
      </c>
      <c r="U2829" t="inlineStr">
        <is>
          <t>https://casino.guru/scarawins-casino-review</t>
        </is>
      </c>
    </row>
    <row r="2830">
      <c r="A2830" s="9" t="inlineStr">
        <is>
          <t>FORTUNA Casino JP</t>
        </is>
      </c>
      <c r="C2830" t="n">
        <v>5.9</v>
      </c>
      <c r="D2830" t="inlineStr">
        <is>
          <t>Astrobet N.V.</t>
        </is>
      </c>
      <c r="E2830" t="inlineStr">
        <is>
          <t>thrill</t>
        </is>
      </c>
      <c r="F2830" t="n">
        <v>0.11</v>
      </c>
      <c r="G2830" s="4" t="inlineStr">
        <is>
          <t>Yes</t>
        </is>
      </c>
      <c r="H2830" s="4" t="inlineStr">
        <is>
          <t>Yes</t>
        </is>
      </c>
      <c r="I2830" s="4" t="inlineStr">
        <is>
          <t>Yes</t>
        </is>
      </c>
      <c r="J2830" s="5" t="inlineStr">
        <is>
          <t>No</t>
        </is>
      </c>
      <c r="N2830" t="n">
        <v>1</v>
      </c>
      <c r="O2830" t="inlineStr">
        <is>
          <t>casino.guru</t>
        </is>
      </c>
      <c r="P2830" s="10" t="n">
        <v>45985</v>
      </c>
      <c r="Q2830" t="inlineStr">
        <is>
          <t>Yes</t>
        </is>
      </c>
      <c r="R2830" t="inlineStr">
        <is>
          <t>2026-04-19 06:41</t>
        </is>
      </c>
      <c r="T2830" s="3" t="inlineStr">
        <is>
          <t>https://casino.guru/exit?casinoId=7953&amp;domainLanguageId=2&amp;preferredLanguagesStr=9,2&amp;tosLinkRequired=false&amp;userCountryId=78&amp;listName=casino-detail&amp;pageType=16&amp;listPosition=1</t>
        </is>
      </c>
      <c r="U2830" t="inlineStr">
        <is>
          <t>https://casino.guru/fortuna888-casino-review</t>
        </is>
      </c>
    </row>
    <row r="2831">
      <c r="A2831" s="9" t="inlineStr">
        <is>
          <t>BetNFlix Casino</t>
        </is>
      </c>
      <c r="B2831" t="inlineStr">
        <is>
          <t>MGA</t>
        </is>
      </c>
      <c r="C2831" t="n">
        <v>5.2</v>
      </c>
      <c r="D2831" t="inlineStr">
        <is>
          <t>L.C.S Limited</t>
        </is>
      </c>
      <c r="E2831" t="inlineStr">
        <is>
          <t>betpanda</t>
        </is>
      </c>
      <c r="F2831" t="n">
        <v>0.11</v>
      </c>
      <c r="G2831" s="4" t="inlineStr">
        <is>
          <t>Yes</t>
        </is>
      </c>
      <c r="H2831" s="5" t="inlineStr">
        <is>
          <t>No</t>
        </is>
      </c>
      <c r="I2831" s="5" t="inlineStr">
        <is>
          <t>No</t>
        </is>
      </c>
      <c r="J2831" s="5" t="inlineStr">
        <is>
          <t>No</t>
        </is>
      </c>
      <c r="K2831" s="4" t="inlineStr">
        <is>
          <t>Yes</t>
        </is>
      </c>
      <c r="N2831" t="n">
        <v>1</v>
      </c>
      <c r="O2831" t="inlineStr">
        <is>
          <t>casino.guru</t>
        </is>
      </c>
      <c r="P2831" s="10" t="n">
        <v>46076</v>
      </c>
      <c r="Q2831" t="inlineStr">
        <is>
          <t>Yes</t>
        </is>
      </c>
      <c r="R2831" t="inlineStr">
        <is>
          <t>2026-04-19 06:28</t>
        </is>
      </c>
      <c r="T2831" s="3" t="inlineStr">
        <is>
          <t>https://casino.guru/exit?casinoId=5909&amp;domainLanguageId=2&amp;preferredLanguagesStr=9,2&amp;tosLinkRequired=false&amp;userCountryId=78&amp;listName=casino-detail&amp;pageType=16&amp;listPosition=1</t>
        </is>
      </c>
      <c r="U2831" t="inlineStr">
        <is>
          <t>https://casino.guru/betnflix-casino-review</t>
        </is>
      </c>
    </row>
    <row r="2832">
      <c r="A2832" s="9" t="inlineStr">
        <is>
          <t>Slots Hammer Casino</t>
        </is>
      </c>
      <c r="B2832" t="inlineStr">
        <is>
          <t>MGA</t>
        </is>
      </c>
      <c r="C2832" t="n">
        <v>5.1</v>
      </c>
      <c r="D2832" t="inlineStr">
        <is>
          <t>L.C.S Limited</t>
        </is>
      </c>
      <c r="E2832" t="inlineStr">
        <is>
          <t>betpanda</t>
        </is>
      </c>
      <c r="F2832" t="n">
        <v>0.11</v>
      </c>
      <c r="G2832" s="4" t="inlineStr">
        <is>
          <t>Yes</t>
        </is>
      </c>
      <c r="H2832" s="5" t="inlineStr">
        <is>
          <t>No</t>
        </is>
      </c>
      <c r="I2832" s="5" t="inlineStr">
        <is>
          <t>No</t>
        </is>
      </c>
      <c r="J2832" s="5" t="inlineStr">
        <is>
          <t>No</t>
        </is>
      </c>
      <c r="K2832" s="4" t="inlineStr">
        <is>
          <t>Yes</t>
        </is>
      </c>
      <c r="N2832" t="n">
        <v>1</v>
      </c>
      <c r="O2832" t="inlineStr">
        <is>
          <t>casino.guru</t>
        </is>
      </c>
      <c r="P2832" s="10" t="n">
        <v>46076</v>
      </c>
      <c r="Q2832" t="inlineStr">
        <is>
          <t>Yes</t>
        </is>
      </c>
      <c r="R2832" t="inlineStr">
        <is>
          <t>2026-04-19 06:35</t>
        </is>
      </c>
      <c r="T2832" s="3" t="inlineStr">
        <is>
          <t>https://casino.guru/exit?casinoId=7014&amp;domainLanguageId=2&amp;preferredLanguagesStr=9,2&amp;tosLinkRequired=false&amp;userCountryId=78&amp;listName=casino-detail&amp;pageType=16&amp;listPosition=1</t>
        </is>
      </c>
      <c r="U2832" t="inlineStr">
        <is>
          <t>https://casino.guru/slots-hammer-casino-review</t>
        </is>
      </c>
    </row>
    <row r="2833">
      <c r="A2833" s="9" t="inlineStr">
        <is>
          <t>BonusBet Casino</t>
        </is>
      </c>
      <c r="B2833" t="inlineStr">
        <is>
          <t>MGA</t>
        </is>
      </c>
      <c r="C2833" t="n">
        <v>5</v>
      </c>
      <c r="D2833" t="inlineStr">
        <is>
          <t>L.C.S Limited</t>
        </is>
      </c>
      <c r="E2833" t="inlineStr">
        <is>
          <t>betpanda</t>
        </is>
      </c>
      <c r="F2833" t="n">
        <v>0.11</v>
      </c>
      <c r="G2833" s="4" t="inlineStr">
        <is>
          <t>Yes</t>
        </is>
      </c>
      <c r="H2833" s="5" t="inlineStr">
        <is>
          <t>No</t>
        </is>
      </c>
      <c r="I2833" s="5" t="inlineStr">
        <is>
          <t>No</t>
        </is>
      </c>
      <c r="J2833" s="5" t="inlineStr">
        <is>
          <t>No</t>
        </is>
      </c>
      <c r="K2833" s="4" t="inlineStr">
        <is>
          <t>Yes</t>
        </is>
      </c>
      <c r="N2833" t="n">
        <v>1</v>
      </c>
      <c r="O2833" t="inlineStr">
        <is>
          <t>casino.guru</t>
        </is>
      </c>
      <c r="P2833" s="10" t="n">
        <v>46009</v>
      </c>
      <c r="Q2833" t="inlineStr">
        <is>
          <t>Yes</t>
        </is>
      </c>
      <c r="R2833" t="inlineStr">
        <is>
          <t>2026-04-19 06:26</t>
        </is>
      </c>
      <c r="T2833" s="3" t="inlineStr">
        <is>
          <t>https://casino.guru/exit?casinoId=5583&amp;domainLanguageId=2&amp;preferredLanguagesStr=9,2&amp;tosLinkRequired=false&amp;userCountryId=78&amp;listName=casino-detail&amp;pageType=16&amp;listPosition=1</t>
        </is>
      </c>
      <c r="U2833" t="inlineStr">
        <is>
          <t>https://casino.guru/bonusbet-casino-review</t>
        </is>
      </c>
    </row>
    <row r="2834">
      <c r="A2834" s="9" t="inlineStr">
        <is>
          <t>Betstro Casino</t>
        </is>
      </c>
      <c r="B2834" t="inlineStr">
        <is>
          <t>MGA</t>
        </is>
      </c>
      <c r="C2834" t="n">
        <v>4.8</v>
      </c>
      <c r="D2834" t="inlineStr">
        <is>
          <t>L.C.S Limited</t>
        </is>
      </c>
      <c r="E2834" t="inlineStr">
        <is>
          <t>betpanda</t>
        </is>
      </c>
      <c r="F2834" t="n">
        <v>0.11</v>
      </c>
      <c r="G2834" s="4" t="inlineStr">
        <is>
          <t>Yes</t>
        </is>
      </c>
      <c r="H2834" s="5" t="inlineStr">
        <is>
          <t>No</t>
        </is>
      </c>
      <c r="I2834" s="5" t="inlineStr">
        <is>
          <t>No</t>
        </is>
      </c>
      <c r="J2834" s="5" t="inlineStr">
        <is>
          <t>No</t>
        </is>
      </c>
      <c r="N2834" t="n">
        <v>1</v>
      </c>
      <c r="O2834" t="inlineStr">
        <is>
          <t>casino.guru</t>
        </is>
      </c>
      <c r="P2834" s="10" t="n">
        <v>46009</v>
      </c>
      <c r="Q2834" t="inlineStr">
        <is>
          <t>Yes</t>
        </is>
      </c>
      <c r="R2834" t="inlineStr">
        <is>
          <t>2026-04-19 06:25</t>
        </is>
      </c>
      <c r="T2834" s="3" t="inlineStr">
        <is>
          <t>https://casino.guru/exit?casinoId=5413&amp;domainLanguageId=2&amp;preferredLanguagesStr=9,2&amp;tosLinkRequired=false&amp;userCountryId=78&amp;listName=casino-detail&amp;pageType=16&amp;listPosition=1</t>
        </is>
      </c>
      <c r="U2834" t="inlineStr">
        <is>
          <t>https://casino.guru/betstro-casino-review</t>
        </is>
      </c>
    </row>
    <row r="2835">
      <c r="A2835" s="9" t="inlineStr">
        <is>
          <t>Foggybet Casino</t>
        </is>
      </c>
      <c r="B2835" t="inlineStr">
        <is>
          <t>MGA</t>
        </is>
      </c>
      <c r="C2835" t="n">
        <v>4.6</v>
      </c>
      <c r="D2835" t="inlineStr">
        <is>
          <t>L.C.S Limited</t>
        </is>
      </c>
      <c r="E2835" t="inlineStr">
        <is>
          <t>betpanda</t>
        </is>
      </c>
      <c r="F2835" t="n">
        <v>0.11</v>
      </c>
      <c r="G2835" s="4" t="inlineStr">
        <is>
          <t>Yes</t>
        </is>
      </c>
      <c r="H2835" s="5" t="inlineStr">
        <is>
          <t>No</t>
        </is>
      </c>
      <c r="I2835" s="5" t="inlineStr">
        <is>
          <t>No</t>
        </is>
      </c>
      <c r="J2835" s="5" t="inlineStr">
        <is>
          <t>No</t>
        </is>
      </c>
      <c r="K2835" s="4" t="inlineStr">
        <is>
          <t>Yes</t>
        </is>
      </c>
      <c r="N2835" t="n">
        <v>1</v>
      </c>
      <c r="O2835" t="inlineStr">
        <is>
          <t>casino.guru</t>
        </is>
      </c>
      <c r="P2835" s="10" t="n">
        <v>46009</v>
      </c>
      <c r="Q2835" t="inlineStr">
        <is>
          <t>Yes</t>
        </is>
      </c>
      <c r="R2835" t="inlineStr">
        <is>
          <t>2026-04-19 06:30</t>
        </is>
      </c>
      <c r="T2835" s="3" t="inlineStr">
        <is>
          <t>https://casino.guru/exit?casinoId=6210&amp;domainLanguageId=2&amp;preferredLanguagesStr=9,2&amp;tosLinkRequired=false&amp;userCountryId=78&amp;listName=casino-detail&amp;pageType=16&amp;listPosition=1</t>
        </is>
      </c>
      <c r="U2835" t="inlineStr">
        <is>
          <t>https://casino.guru/foggybet-casino-review</t>
        </is>
      </c>
    </row>
    <row r="2836">
      <c r="A2836" s="9" t="inlineStr">
        <is>
          <t>Bets Amigo Casino</t>
        </is>
      </c>
      <c r="B2836" t="inlineStr">
        <is>
          <t>MGA</t>
        </is>
      </c>
      <c r="C2836" t="n">
        <v>4.5</v>
      </c>
      <c r="D2836" t="inlineStr">
        <is>
          <t>L.C.S Limited</t>
        </is>
      </c>
      <c r="E2836" t="inlineStr">
        <is>
          <t>betpanda</t>
        </is>
      </c>
      <c r="F2836" t="n">
        <v>0.11</v>
      </c>
      <c r="G2836" s="4" t="inlineStr">
        <is>
          <t>Yes</t>
        </is>
      </c>
      <c r="H2836" s="5" t="inlineStr">
        <is>
          <t>No</t>
        </is>
      </c>
      <c r="I2836" s="5" t="inlineStr">
        <is>
          <t>No</t>
        </is>
      </c>
      <c r="J2836" s="5" t="inlineStr">
        <is>
          <t>No</t>
        </is>
      </c>
      <c r="N2836" t="n">
        <v>1</v>
      </c>
      <c r="O2836" t="inlineStr">
        <is>
          <t>casino.guru</t>
        </is>
      </c>
      <c r="P2836" s="10" t="n">
        <v>46009</v>
      </c>
      <c r="Q2836" t="inlineStr">
        <is>
          <t>Yes</t>
        </is>
      </c>
      <c r="R2836" t="inlineStr">
        <is>
          <t>2026-04-19 06:25</t>
        </is>
      </c>
      <c r="T2836" s="3" t="inlineStr">
        <is>
          <t>https://casino.guru/exit?casinoId=5481&amp;domainLanguageId=2&amp;preferredLanguagesStr=9,2&amp;tosLinkRequired=false&amp;userCountryId=78&amp;listName=casino-detail&amp;pageType=16&amp;listPosition=1</t>
        </is>
      </c>
      <c r="U2836" t="inlineStr">
        <is>
          <t>https://casino.guru/bets-amigo-casino-review</t>
        </is>
      </c>
    </row>
    <row r="2837">
      <c r="A2837" s="9" t="inlineStr">
        <is>
          <t>Wallacebet Casino</t>
        </is>
      </c>
      <c r="B2837" t="inlineStr">
        <is>
          <t>MGA</t>
        </is>
      </c>
      <c r="C2837" t="n">
        <v>4.5</v>
      </c>
      <c r="D2837" t="inlineStr">
        <is>
          <t>L.C.S Limited</t>
        </is>
      </c>
      <c r="E2837" t="inlineStr">
        <is>
          <t>betpanda</t>
        </is>
      </c>
      <c r="F2837" t="n">
        <v>0.11</v>
      </c>
      <c r="G2837" s="4" t="inlineStr">
        <is>
          <t>Yes</t>
        </is>
      </c>
      <c r="H2837" s="5" t="inlineStr">
        <is>
          <t>No</t>
        </is>
      </c>
      <c r="I2837" s="5" t="inlineStr">
        <is>
          <t>No</t>
        </is>
      </c>
      <c r="J2837" s="5" t="inlineStr">
        <is>
          <t>No</t>
        </is>
      </c>
      <c r="K2837" s="4" t="inlineStr">
        <is>
          <t>Yes</t>
        </is>
      </c>
      <c r="N2837" t="n">
        <v>1</v>
      </c>
      <c r="O2837" t="inlineStr">
        <is>
          <t>casino.guru</t>
        </is>
      </c>
      <c r="P2837" s="10" t="n">
        <v>46009</v>
      </c>
      <c r="Q2837" t="inlineStr">
        <is>
          <t>Yes</t>
        </is>
      </c>
      <c r="R2837" t="inlineStr">
        <is>
          <t>2026-04-19 06:14</t>
        </is>
      </c>
      <c r="T2837" s="3" t="inlineStr">
        <is>
          <t>https://casino.guru/exit?casinoId=3449&amp;domainLanguageId=2&amp;preferredLanguagesStr=9,2&amp;tosLinkRequired=false&amp;userCountryId=78&amp;listName=casino-detail&amp;pageType=16&amp;listPosition=1</t>
        </is>
      </c>
      <c r="U2837" t="inlineStr">
        <is>
          <t>https://casino.guru/wallacebet-casino-review</t>
        </is>
      </c>
    </row>
    <row r="2838">
      <c r="A2838" s="9" t="inlineStr">
        <is>
          <t>Scibet Casino</t>
        </is>
      </c>
      <c r="B2838" t="inlineStr">
        <is>
          <t>MGA</t>
        </is>
      </c>
      <c r="C2838" t="n">
        <v>4</v>
      </c>
      <c r="E2838" t="inlineStr">
        <is>
          <t>betpanda</t>
        </is>
      </c>
      <c r="F2838" t="n">
        <v>0.11</v>
      </c>
      <c r="G2838" s="4" t="inlineStr">
        <is>
          <t>Yes</t>
        </is>
      </c>
      <c r="H2838" s="4" t="inlineStr">
        <is>
          <t>Yes</t>
        </is>
      </c>
      <c r="I2838" s="4" t="inlineStr">
        <is>
          <t>Yes</t>
        </is>
      </c>
      <c r="J2838" s="5" t="inlineStr">
        <is>
          <t>No</t>
        </is>
      </c>
      <c r="K2838" s="4" t="inlineStr">
        <is>
          <t>Yes</t>
        </is>
      </c>
      <c r="N2838" t="n">
        <v>1</v>
      </c>
      <c r="O2838" t="inlineStr">
        <is>
          <t>casino.guru</t>
        </is>
      </c>
      <c r="P2838" s="10" t="n">
        <v>46076</v>
      </c>
      <c r="Q2838" t="inlineStr">
        <is>
          <t>Yes</t>
        </is>
      </c>
      <c r="R2838" t="inlineStr">
        <is>
          <t>2026-04-19 06:44</t>
        </is>
      </c>
      <c r="T2838" s="3" t="inlineStr">
        <is>
          <t>https://casino.guru/exit?casinoId=8283&amp;domainLanguageId=2&amp;preferredLanguagesStr=9,2&amp;tosLinkRequired=false&amp;userCountryId=78&amp;listName=casino-detail&amp;pageType=16&amp;listPosition=1</t>
        </is>
      </c>
      <c r="U2838" t="inlineStr">
        <is>
          <t>https://casino.guru/scibet-casino-review</t>
        </is>
      </c>
    </row>
    <row r="2839">
      <c r="A2839" s="9" t="inlineStr">
        <is>
          <t>ClickiBet Casino</t>
        </is>
      </c>
      <c r="B2839" t="inlineStr">
        <is>
          <t>Anjouan</t>
        </is>
      </c>
      <c r="C2839" t="n">
        <v>3.5</v>
      </c>
      <c r="D2839" t="inlineStr">
        <is>
          <t>ORBIT Interactive Tech LTD</t>
        </is>
      </c>
      <c r="E2839" t="inlineStr">
        <is>
          <t>betpanda</t>
        </is>
      </c>
      <c r="F2839" t="n">
        <v>0.11</v>
      </c>
      <c r="G2839" s="4" t="inlineStr">
        <is>
          <t>Yes</t>
        </is>
      </c>
      <c r="H2839" s="5" t="inlineStr">
        <is>
          <t>No</t>
        </is>
      </c>
      <c r="I2839" s="5" t="inlineStr">
        <is>
          <t>No</t>
        </is>
      </c>
      <c r="J2839" s="5" t="inlineStr">
        <is>
          <t>No</t>
        </is>
      </c>
      <c r="N2839" t="n">
        <v>1</v>
      </c>
      <c r="O2839" t="inlineStr">
        <is>
          <t>casino.guru</t>
        </is>
      </c>
      <c r="P2839" s="10" t="n">
        <v>46139</v>
      </c>
      <c r="Q2839" t="inlineStr">
        <is>
          <t>Yes</t>
        </is>
      </c>
      <c r="R2839" t="inlineStr">
        <is>
          <t>2026-04-19 07:01</t>
        </is>
      </c>
      <c r="T2839" s="3" t="inlineStr">
        <is>
          <t>https://casino.guru/exit?casinoId=10229&amp;domainLanguageId=2&amp;preferredLanguagesStr=9,2&amp;tosLinkRequired=false&amp;userCountryId=78&amp;listName=casino-detail&amp;pageType=16&amp;listPosition=1</t>
        </is>
      </c>
      <c r="U2839" t="inlineStr">
        <is>
          <t>https://casino.guru/clickibet-casino-review</t>
        </is>
      </c>
    </row>
    <row r="2840">
      <c r="A2840" s="9" t="inlineStr">
        <is>
          <t>Vipganer Casino</t>
        </is>
      </c>
      <c r="B2840" t="inlineStr">
        <is>
          <t>Curacao</t>
        </is>
      </c>
      <c r="C2840" t="n">
        <v>3.4</v>
      </c>
      <c r="E2840" t="inlineStr">
        <is>
          <t>betpanda</t>
        </is>
      </c>
      <c r="F2840" t="n">
        <v>0.11</v>
      </c>
      <c r="G2840" s="4" t="inlineStr">
        <is>
          <t>Yes</t>
        </is>
      </c>
      <c r="H2840" s="5" t="inlineStr">
        <is>
          <t>No</t>
        </is>
      </c>
      <c r="I2840" s="5" t="inlineStr">
        <is>
          <t>No</t>
        </is>
      </c>
      <c r="J2840" s="5" t="inlineStr">
        <is>
          <t>No</t>
        </is>
      </c>
      <c r="N2840" t="n">
        <v>1</v>
      </c>
      <c r="O2840" t="inlineStr">
        <is>
          <t>casino.guru</t>
        </is>
      </c>
      <c r="P2840" s="10" t="n">
        <v>45968</v>
      </c>
      <c r="Q2840" t="inlineStr">
        <is>
          <t>Yes</t>
        </is>
      </c>
      <c r="R2840" t="inlineStr">
        <is>
          <t>2026-04-19 06:52</t>
        </is>
      </c>
      <c r="T2840" s="3" t="inlineStr">
        <is>
          <t>https://casino.guru/exit?casinoId=9252&amp;domainLanguageId=2&amp;preferredLanguagesStr=9,2&amp;tosLinkRequired=false&amp;userCountryId=78&amp;listName=casino-detail&amp;pageType=16&amp;listPosition=1</t>
        </is>
      </c>
      <c r="U2840" t="inlineStr">
        <is>
          <t>https://casino.guru/vipganer-casino-review</t>
        </is>
      </c>
    </row>
    <row r="2841">
      <c r="A2841" s="9" t="inlineStr">
        <is>
          <t>KBOBET Casino</t>
        </is>
      </c>
      <c r="B2841" t="inlineStr">
        <is>
          <t>Curacao</t>
        </is>
      </c>
      <c r="C2841" t="n">
        <v>2.8</v>
      </c>
      <c r="E2841" t="inlineStr">
        <is>
          <t>betpanda</t>
        </is>
      </c>
      <c r="F2841" t="n">
        <v>0.11</v>
      </c>
      <c r="G2841" s="4" t="inlineStr">
        <is>
          <t>Yes</t>
        </is>
      </c>
      <c r="H2841" s="4" t="inlineStr">
        <is>
          <t>Yes</t>
        </is>
      </c>
      <c r="I2841" s="4" t="inlineStr">
        <is>
          <t>Yes</t>
        </is>
      </c>
      <c r="J2841" s="5" t="inlineStr">
        <is>
          <t>No</t>
        </is>
      </c>
      <c r="N2841" t="n">
        <v>1</v>
      </c>
      <c r="O2841" t="inlineStr">
        <is>
          <t>casino.guru</t>
        </is>
      </c>
      <c r="P2841" s="10" t="n">
        <v>45977</v>
      </c>
      <c r="Q2841" t="inlineStr">
        <is>
          <t>Yes</t>
        </is>
      </c>
      <c r="R2841" t="inlineStr">
        <is>
          <t>2026-04-19 07:07</t>
        </is>
      </c>
      <c r="T2841" s="3" t="inlineStr">
        <is>
          <t>https://casino.guru/exit?casinoId=10918&amp;domainLanguageId=2&amp;preferredLanguagesStr=9,2&amp;tosLinkRequired=false&amp;userCountryId=78&amp;listName=casino-detail&amp;pageType=16&amp;listPosition=1</t>
        </is>
      </c>
      <c r="U2841" t="inlineStr">
        <is>
          <t>https://casino.guru/kbobet-casino-review</t>
        </is>
      </c>
    </row>
    <row r="2842">
      <c r="A2842" s="9" t="inlineStr">
        <is>
          <t>7575.win Casino</t>
        </is>
      </c>
      <c r="B2842" t="inlineStr">
        <is>
          <t>Curacao</t>
        </is>
      </c>
      <c r="C2842" t="n">
        <v>0</v>
      </c>
      <c r="E2842" t="inlineStr">
        <is>
          <t>thrill</t>
        </is>
      </c>
      <c r="F2842" t="n">
        <v>0.11</v>
      </c>
      <c r="G2842" s="4" t="inlineStr">
        <is>
          <t>Yes</t>
        </is>
      </c>
      <c r="H2842" s="5" t="inlineStr">
        <is>
          <t>No</t>
        </is>
      </c>
      <c r="I2842" s="5" t="inlineStr">
        <is>
          <t>No</t>
        </is>
      </c>
      <c r="J2842" s="5" t="inlineStr">
        <is>
          <t>No</t>
        </is>
      </c>
      <c r="N2842" t="n">
        <v>1</v>
      </c>
      <c r="O2842" t="inlineStr">
        <is>
          <t>casino.guru</t>
        </is>
      </c>
      <c r="P2842" s="10" t="n">
        <v>45961</v>
      </c>
      <c r="Q2842" t="inlineStr">
        <is>
          <t>Yes</t>
        </is>
      </c>
      <c r="R2842" t="inlineStr">
        <is>
          <t>2026-04-19 06:38</t>
        </is>
      </c>
      <c r="T2842" s="3" t="inlineStr">
        <is>
          <t>https://casino.guru/exit?casinoId=7469&amp;domainLanguageId=2&amp;preferredLanguagesStr=9,2&amp;tosLinkRequired=false&amp;userCountryId=78&amp;listName=casino-detail&amp;pageType=16&amp;listPosition=1</t>
        </is>
      </c>
      <c r="U2842" t="inlineStr">
        <is>
          <t>https://casino.guru/jl777-casino-review</t>
        </is>
      </c>
    </row>
    <row r="2843">
      <c r="A2843" s="9" t="inlineStr">
        <is>
          <t>Betnis Casino</t>
        </is>
      </c>
      <c r="B2843" t="inlineStr">
        <is>
          <t>MGA</t>
        </is>
      </c>
      <c r="C2843" t="n">
        <v>5.1</v>
      </c>
      <c r="D2843" t="inlineStr">
        <is>
          <t>Nova Data Solutions Limitada</t>
        </is>
      </c>
      <c r="E2843" t="inlineStr">
        <is>
          <t>betpanda</t>
        </is>
      </c>
      <c r="F2843" t="n">
        <v>0.1093</v>
      </c>
      <c r="G2843" s="4" t="inlineStr">
        <is>
          <t>Yes</t>
        </is>
      </c>
      <c r="H2843" s="5" t="inlineStr">
        <is>
          <t>No</t>
        </is>
      </c>
      <c r="I2843" s="5" t="inlineStr">
        <is>
          <t>No</t>
        </is>
      </c>
      <c r="J2843" s="5" t="inlineStr">
        <is>
          <t>No</t>
        </is>
      </c>
      <c r="N2843" t="n">
        <v>1</v>
      </c>
      <c r="O2843" t="inlineStr">
        <is>
          <t>casino.guru</t>
        </is>
      </c>
      <c r="P2843" s="10" t="n">
        <v>45978</v>
      </c>
      <c r="Q2843" t="inlineStr">
        <is>
          <t>Yes</t>
        </is>
      </c>
      <c r="R2843" t="inlineStr">
        <is>
          <t>2026-04-19 07:04</t>
        </is>
      </c>
      <c r="T2843" s="3" t="inlineStr">
        <is>
          <t>https://casino.guru/exit?casinoId=10627&amp;domainLanguageId=2&amp;preferredLanguagesStr=9,2&amp;tosLinkRequired=false&amp;userCountryId=78&amp;listName=casino-detail&amp;pageType=16&amp;listPosition=1</t>
        </is>
      </c>
      <c r="U2843" t="inlineStr">
        <is>
          <t>https://casino.guru/betnis-casino-review</t>
        </is>
      </c>
    </row>
    <row r="2844">
      <c r="A2844" s="9" t="inlineStr">
        <is>
          <t>Nomaspin Casino</t>
        </is>
      </c>
      <c r="B2844" t="inlineStr">
        <is>
          <t>Kahnawake</t>
        </is>
      </c>
      <c r="C2844" t="n">
        <v>7.8</v>
      </c>
      <c r="D2844" t="inlineStr">
        <is>
          <t>Manila Marketing N.V.</t>
        </is>
      </c>
      <c r="E2844" t="inlineStr">
        <is>
          <t>betpanda</t>
        </is>
      </c>
      <c r="F2844" t="n">
        <v>0.1092</v>
      </c>
      <c r="G2844" s="4" t="inlineStr">
        <is>
          <t>Yes</t>
        </is>
      </c>
      <c r="H2844" s="4" t="inlineStr">
        <is>
          <t>Yes</t>
        </is>
      </c>
      <c r="I2844" s="4" t="inlineStr">
        <is>
          <t>Yes</t>
        </is>
      </c>
      <c r="J2844" s="5" t="inlineStr">
        <is>
          <t>No</t>
        </is>
      </c>
      <c r="N2844" t="n">
        <v>1</v>
      </c>
      <c r="O2844" t="inlineStr">
        <is>
          <t>casino.guru</t>
        </is>
      </c>
      <c r="P2844" s="10" t="n">
        <v>45979</v>
      </c>
      <c r="Q2844" t="inlineStr">
        <is>
          <t>Yes</t>
        </is>
      </c>
      <c r="R2844" t="inlineStr">
        <is>
          <t>2026-04-19 06:38</t>
        </is>
      </c>
      <c r="T2844" s="3" t="inlineStr">
        <is>
          <t>https://casino.guru/exit?casinoId=7523&amp;domainLanguageId=2&amp;preferredLanguagesStr=9,2&amp;tosLinkRequired=false&amp;userCountryId=78&amp;listName=casino-detail&amp;pageType=16&amp;listPosition=1</t>
        </is>
      </c>
      <c r="U2844" t="inlineStr">
        <is>
          <t>https://casino.guru/nomaspin-casino-review</t>
        </is>
      </c>
    </row>
    <row r="2845">
      <c r="A2845" s="9" t="inlineStr">
        <is>
          <t>RY36 Casino</t>
        </is>
      </c>
      <c r="B2845" t="inlineStr">
        <is>
          <t>Curacao</t>
        </is>
      </c>
      <c r="C2845" t="n">
        <v>3.9</v>
      </c>
      <c r="E2845" t="inlineStr">
        <is>
          <t>betpanda</t>
        </is>
      </c>
      <c r="F2845" t="n">
        <v>0.1092</v>
      </c>
      <c r="G2845" s="4" t="inlineStr">
        <is>
          <t>Yes</t>
        </is>
      </c>
      <c r="H2845" s="5" t="inlineStr">
        <is>
          <t>No</t>
        </is>
      </c>
      <c r="I2845" s="5" t="inlineStr">
        <is>
          <t>No</t>
        </is>
      </c>
      <c r="J2845" s="5" t="inlineStr">
        <is>
          <t>No</t>
        </is>
      </c>
      <c r="N2845" t="n">
        <v>1</v>
      </c>
      <c r="O2845" t="inlineStr">
        <is>
          <t>casino.guru</t>
        </is>
      </c>
      <c r="P2845" s="10" t="n">
        <v>45890</v>
      </c>
      <c r="Q2845" t="inlineStr">
        <is>
          <t>Yes</t>
        </is>
      </c>
      <c r="R2845" t="inlineStr">
        <is>
          <t>2026-04-19 06:30</t>
        </is>
      </c>
      <c r="T2845" s="3" t="inlineStr">
        <is>
          <t>https://casino.guru/exit?casinoId=6251&amp;domainLanguageId=2&amp;preferredLanguagesStr=9,2&amp;tosLinkRequired=false&amp;userCountryId=78&amp;listName=casino-detail&amp;pageType=16&amp;listPosition=1</t>
        </is>
      </c>
      <c r="U2845" t="inlineStr">
        <is>
          <t>https://casino.guru/ry36-casino-review</t>
        </is>
      </c>
    </row>
    <row r="2846">
      <c r="A2846" s="9" t="inlineStr">
        <is>
          <t>21.co.uk Casino</t>
        </is>
      </c>
      <c r="B2846" t="inlineStr">
        <is>
          <t>UKGC</t>
        </is>
      </c>
      <c r="C2846" t="n">
        <v>9.800000000000001</v>
      </c>
      <c r="D2846" t="inlineStr">
        <is>
          <t>LeoVegas Gaming PLC</t>
        </is>
      </c>
      <c r="E2846" t="inlineStr">
        <is>
          <t>betpanda</t>
        </is>
      </c>
      <c r="F2846" t="n">
        <v>0.1091</v>
      </c>
      <c r="G2846" s="4" t="inlineStr">
        <is>
          <t>Yes</t>
        </is>
      </c>
      <c r="H2846" s="5" t="inlineStr">
        <is>
          <t>No</t>
        </is>
      </c>
      <c r="I2846" s="5" t="inlineStr">
        <is>
          <t>No</t>
        </is>
      </c>
      <c r="J2846" s="4" t="inlineStr">
        <is>
          <t>Yes</t>
        </is>
      </c>
      <c r="N2846" t="n">
        <v>1</v>
      </c>
      <c r="O2846" t="inlineStr">
        <is>
          <t>casino.guru</t>
        </is>
      </c>
      <c r="P2846" s="10" t="n">
        <v>46065</v>
      </c>
      <c r="Q2846" t="inlineStr">
        <is>
          <t>Yes</t>
        </is>
      </c>
      <c r="R2846" t="inlineStr">
        <is>
          <t>2026-04-19 05:59</t>
        </is>
      </c>
      <c r="S2846" s="3" t="inlineStr">
        <is>
          <t>https://www.21.co.uk</t>
        </is>
      </c>
      <c r="T2846" s="3" t="inlineStr">
        <is>
          <t>https://casino.guru/exit?casinoId=428&amp;domainLanguageId=2&amp;preferredLanguagesStr=9,2&amp;tosLinkRequired=false&amp;userCountryId=78&amp;listName=casino-detail&amp;pageType=16&amp;listPosition=1</t>
        </is>
      </c>
      <c r="U2846" t="inlineStr">
        <is>
          <t>https://casino.guru/21-co-uk-Casino-review</t>
        </is>
      </c>
    </row>
    <row r="2847">
      <c r="A2847" s="9" t="inlineStr">
        <is>
          <t>Bet UK Casino</t>
        </is>
      </c>
      <c r="B2847" t="inlineStr">
        <is>
          <t>UKGC</t>
        </is>
      </c>
      <c r="C2847" t="n">
        <v>9.800000000000001</v>
      </c>
      <c r="D2847" t="inlineStr">
        <is>
          <t>LeoVegas Gaming PLC</t>
        </is>
      </c>
      <c r="E2847" t="inlineStr">
        <is>
          <t>betpanda</t>
        </is>
      </c>
      <c r="F2847" t="n">
        <v>0.1091</v>
      </c>
      <c r="G2847" s="4" t="inlineStr">
        <is>
          <t>Yes</t>
        </is>
      </c>
      <c r="H2847" s="5" t="inlineStr">
        <is>
          <t>No</t>
        </is>
      </c>
      <c r="I2847" s="5" t="inlineStr">
        <is>
          <t>No</t>
        </is>
      </c>
      <c r="J2847" s="4" t="inlineStr">
        <is>
          <t>Yes</t>
        </is>
      </c>
      <c r="N2847" t="n">
        <v>1</v>
      </c>
      <c r="O2847" t="inlineStr">
        <is>
          <t>casino.guru</t>
        </is>
      </c>
      <c r="P2847" s="10" t="n">
        <v>46124</v>
      </c>
      <c r="Q2847" t="inlineStr">
        <is>
          <t>Yes</t>
        </is>
      </c>
      <c r="R2847" t="inlineStr">
        <is>
          <t>2026-04-19 06:02</t>
        </is>
      </c>
      <c r="S2847" s="3" t="inlineStr">
        <is>
          <t>https://www.betuk.com</t>
        </is>
      </c>
      <c r="T2847" s="3" t="inlineStr">
        <is>
          <t>https://casino.guru/exit?casinoId=933&amp;domainLanguageId=2&amp;preferredLanguagesStr=9,2&amp;tosLinkRequired=false&amp;userCountryId=78&amp;listName=casino-detail&amp;pageType=16&amp;listPosition=1</t>
        </is>
      </c>
      <c r="U2847" t="inlineStr">
        <is>
          <t>https://casino.guru/Bet-UK-Casino-review</t>
        </is>
      </c>
    </row>
    <row r="2848">
      <c r="A2848" s="9" t="inlineStr">
        <is>
          <t>ECLIPSEBET Casino</t>
        </is>
      </c>
      <c r="B2848" t="inlineStr">
        <is>
          <t>Anjouan</t>
        </is>
      </c>
      <c r="C2848" t="n">
        <v>4.9</v>
      </c>
      <c r="D2848" t="inlineStr">
        <is>
          <t>Creative Solution Limited</t>
        </is>
      </c>
      <c r="E2848" t="inlineStr">
        <is>
          <t>betpanda</t>
        </is>
      </c>
      <c r="F2848" t="n">
        <v>0.1091</v>
      </c>
      <c r="G2848" s="4" t="inlineStr">
        <is>
          <t>Yes</t>
        </is>
      </c>
      <c r="H2848" s="5" t="inlineStr">
        <is>
          <t>No</t>
        </is>
      </c>
      <c r="I2848" s="5" t="inlineStr">
        <is>
          <t>No</t>
        </is>
      </c>
      <c r="J2848" s="5" t="inlineStr">
        <is>
          <t>No</t>
        </is>
      </c>
      <c r="N2848" t="n">
        <v>1</v>
      </c>
      <c r="O2848" t="inlineStr">
        <is>
          <t>casino.guru</t>
        </is>
      </c>
      <c r="P2848" s="10" t="n">
        <v>46075</v>
      </c>
      <c r="Q2848" t="inlineStr">
        <is>
          <t>Yes</t>
        </is>
      </c>
      <c r="R2848" t="inlineStr">
        <is>
          <t>2026-04-19 07:00</t>
        </is>
      </c>
      <c r="T2848" s="3" t="inlineStr">
        <is>
          <t>https://casino.guru/exit?casinoId=10110&amp;domainLanguageId=2&amp;preferredLanguagesStr=9,2&amp;tosLinkRequired=false&amp;userCountryId=78&amp;listName=casino-detail&amp;pageType=16&amp;listPosition=1</t>
        </is>
      </c>
      <c r="U2848" t="inlineStr">
        <is>
          <t>https://casino.guru/eclipsebet-casino-review</t>
        </is>
      </c>
    </row>
    <row r="2849">
      <c r="A2849" s="9" t="inlineStr">
        <is>
          <t>PPClub 99 Casino</t>
        </is>
      </c>
      <c r="B2849" t="inlineStr">
        <is>
          <t>Curacao</t>
        </is>
      </c>
      <c r="C2849" t="n">
        <v>3.1</v>
      </c>
      <c r="E2849" t="inlineStr">
        <is>
          <t>betpanda</t>
        </is>
      </c>
      <c r="F2849" t="n">
        <v>0.109</v>
      </c>
      <c r="G2849" s="4" t="inlineStr">
        <is>
          <t>Yes</t>
        </is>
      </c>
      <c r="H2849" s="5" t="inlineStr">
        <is>
          <t>No</t>
        </is>
      </c>
      <c r="I2849" s="5" t="inlineStr">
        <is>
          <t>No</t>
        </is>
      </c>
      <c r="J2849" s="5" t="inlineStr">
        <is>
          <t>No</t>
        </is>
      </c>
      <c r="N2849" t="n">
        <v>1</v>
      </c>
      <c r="O2849" t="inlineStr">
        <is>
          <t>casino.guru</t>
        </is>
      </c>
      <c r="P2849" s="10" t="n">
        <v>45940</v>
      </c>
      <c r="Q2849" t="inlineStr">
        <is>
          <t>Yes</t>
        </is>
      </c>
      <c r="R2849" t="inlineStr">
        <is>
          <t>2026-04-19 07:01</t>
        </is>
      </c>
      <c r="T2849" s="3" t="inlineStr">
        <is>
          <t>https://casino.guru/exit?casinoId=10212&amp;domainLanguageId=2&amp;preferredLanguagesStr=9,2&amp;tosLinkRequired=false&amp;userCountryId=78&amp;listName=casino-detail&amp;pageType=16&amp;listPosition=1</t>
        </is>
      </c>
      <c r="U2849" t="inlineStr">
        <is>
          <t>https://casino.guru/ppclub-99-casino-review</t>
        </is>
      </c>
    </row>
    <row r="2850">
      <c r="A2850" s="9" t="inlineStr">
        <is>
          <t>Ghost Wager Casino</t>
        </is>
      </c>
      <c r="B2850" t="inlineStr">
        <is>
          <t>Curacao</t>
        </is>
      </c>
      <c r="C2850" t="n">
        <v>6.1</v>
      </c>
      <c r="D2850" t="inlineStr">
        <is>
          <t>Gladiator Consulting B.V.</t>
        </is>
      </c>
      <c r="E2850" t="inlineStr">
        <is>
          <t>betpanda</t>
        </is>
      </c>
      <c r="F2850" t="n">
        <v>0.1089</v>
      </c>
      <c r="G2850" s="4" t="inlineStr">
        <is>
          <t>Yes</t>
        </is>
      </c>
      <c r="H2850" s="4" t="inlineStr">
        <is>
          <t>Yes</t>
        </is>
      </c>
      <c r="I2850" s="4" t="inlineStr">
        <is>
          <t>Yes</t>
        </is>
      </c>
      <c r="J2850" s="5" t="inlineStr">
        <is>
          <t>No</t>
        </is>
      </c>
      <c r="N2850" t="n">
        <v>1</v>
      </c>
      <c r="O2850" t="inlineStr">
        <is>
          <t>casino.guru</t>
        </is>
      </c>
      <c r="P2850" s="10" t="n">
        <v>45884</v>
      </c>
      <c r="Q2850" t="inlineStr">
        <is>
          <t>Yes</t>
        </is>
      </c>
      <c r="R2850" t="inlineStr">
        <is>
          <t>2026-04-19 06:44</t>
        </is>
      </c>
      <c r="T2850" s="3" t="inlineStr">
        <is>
          <t>https://casino.guru/exit?casinoId=8295&amp;domainLanguageId=2&amp;preferredLanguagesStr=9,2&amp;tosLinkRequired=false&amp;userCountryId=78&amp;listName=casino-detail&amp;pageType=16&amp;listPosition=1</t>
        </is>
      </c>
      <c r="U2850" t="inlineStr">
        <is>
          <t>https://casino.guru/ghost-wager-casino-review</t>
        </is>
      </c>
    </row>
    <row r="2851">
      <c r="A2851" s="9" t="inlineStr">
        <is>
          <t>Betizy Casino</t>
        </is>
      </c>
      <c r="B2851" t="inlineStr">
        <is>
          <t>MGA</t>
        </is>
      </c>
      <c r="C2851" t="n">
        <v>6</v>
      </c>
      <c r="E2851" t="inlineStr">
        <is>
          <t>betpanda</t>
        </is>
      </c>
      <c r="F2851" t="n">
        <v>0.1089</v>
      </c>
      <c r="G2851" s="4" t="inlineStr">
        <is>
          <t>Yes</t>
        </is>
      </c>
      <c r="H2851" s="5" t="inlineStr">
        <is>
          <t>No</t>
        </is>
      </c>
      <c r="I2851" s="5" t="inlineStr">
        <is>
          <t>No</t>
        </is>
      </c>
      <c r="J2851" s="5" t="inlineStr">
        <is>
          <t>No</t>
        </is>
      </c>
      <c r="N2851" t="n">
        <v>1</v>
      </c>
      <c r="O2851" t="inlineStr">
        <is>
          <t>casino.guru</t>
        </is>
      </c>
      <c r="P2851" s="10" t="n">
        <v>46076</v>
      </c>
      <c r="Q2851" t="inlineStr">
        <is>
          <t>Yes</t>
        </is>
      </c>
      <c r="R2851" t="inlineStr">
        <is>
          <t>2026-04-19 06:48</t>
        </is>
      </c>
      <c r="T2851" s="3" t="inlineStr">
        <is>
          <t>https://casino.guru/exit?casinoId=8762&amp;domainLanguageId=2&amp;preferredLanguagesStr=9,2&amp;tosLinkRequired=false&amp;userCountryId=78&amp;listName=casino-detail&amp;pageType=16&amp;listPosition=1</t>
        </is>
      </c>
      <c r="U2851" t="inlineStr">
        <is>
          <t>https://casino.guru/betizy-casino-review</t>
        </is>
      </c>
    </row>
    <row r="2852">
      <c r="A2852" s="9" t="inlineStr">
        <is>
          <t>Fruits4Real Casino</t>
        </is>
      </c>
      <c r="B2852" t="inlineStr">
        <is>
          <t>MGA</t>
        </is>
      </c>
      <c r="C2852" t="n">
        <v>4.7</v>
      </c>
      <c r="D2852" t="inlineStr">
        <is>
          <t>DialMedia Ltd.</t>
        </is>
      </c>
      <c r="E2852" t="inlineStr">
        <is>
          <t>betpanda</t>
        </is>
      </c>
      <c r="F2852" t="n">
        <v>0.1089</v>
      </c>
      <c r="G2852" s="4" t="inlineStr">
        <is>
          <t>Yes</t>
        </is>
      </c>
      <c r="H2852" s="5" t="inlineStr">
        <is>
          <t>No</t>
        </is>
      </c>
      <c r="I2852" s="5" t="inlineStr">
        <is>
          <t>No</t>
        </is>
      </c>
      <c r="J2852" s="5" t="inlineStr">
        <is>
          <t>No</t>
        </is>
      </c>
      <c r="N2852" t="n">
        <v>1</v>
      </c>
      <c r="O2852" t="inlineStr">
        <is>
          <t>casino.guru</t>
        </is>
      </c>
      <c r="P2852" s="10" t="n">
        <v>46050</v>
      </c>
      <c r="Q2852" t="inlineStr">
        <is>
          <t>Yes</t>
        </is>
      </c>
      <c r="R2852" t="inlineStr">
        <is>
          <t>2026-04-19 06:02</t>
        </is>
      </c>
      <c r="S2852" s="3" t="inlineStr">
        <is>
          <t>https://fruits4real.com</t>
        </is>
      </c>
      <c r="T2852" s="3" t="inlineStr">
        <is>
          <t>https://casino.guru/exit?casinoId=883&amp;domainLanguageId=2&amp;preferredLanguagesStr=9,2&amp;tosLinkRequired=false&amp;userCountryId=78&amp;listName=casino-detail&amp;pageType=16&amp;listPosition=1</t>
        </is>
      </c>
      <c r="U2852" t="inlineStr">
        <is>
          <t>https://casino.guru/Fruits4Real-Casino-review</t>
        </is>
      </c>
    </row>
    <row r="2853">
      <c r="A2853" s="9" t="inlineStr">
        <is>
          <t>Slot7 Casino</t>
        </is>
      </c>
      <c r="B2853" t="inlineStr">
        <is>
          <t>MGA</t>
        </is>
      </c>
      <c r="C2853" t="n">
        <v>4.7</v>
      </c>
      <c r="E2853" t="inlineStr">
        <is>
          <t>betpanda</t>
        </is>
      </c>
      <c r="F2853" t="n">
        <v>0.1089</v>
      </c>
      <c r="G2853" s="4" t="inlineStr">
        <is>
          <t>Yes</t>
        </is>
      </c>
      <c r="H2853" s="4" t="inlineStr">
        <is>
          <t>Yes</t>
        </is>
      </c>
      <c r="I2853" s="4" t="inlineStr">
        <is>
          <t>Yes</t>
        </is>
      </c>
      <c r="J2853" s="4" t="inlineStr">
        <is>
          <t>Yes</t>
        </is>
      </c>
      <c r="N2853" t="n">
        <v>1</v>
      </c>
      <c r="O2853" t="inlineStr">
        <is>
          <t>casino.guru</t>
        </is>
      </c>
      <c r="P2853" s="10" t="n">
        <v>45992</v>
      </c>
      <c r="Q2853" t="inlineStr">
        <is>
          <t>Yes</t>
        </is>
      </c>
      <c r="R2853" t="inlineStr">
        <is>
          <t>2026-04-19 06:43</t>
        </is>
      </c>
      <c r="T2853" s="3" t="inlineStr">
        <is>
          <t>https://casino.guru/exit?casinoId=8183&amp;domainLanguageId=2&amp;preferredLanguagesStr=9,2&amp;tosLinkRequired=false&amp;userCountryId=78&amp;listName=casino-detail&amp;pageType=16&amp;listPosition=1</t>
        </is>
      </c>
      <c r="U2853" t="inlineStr">
        <is>
          <t>https://casino.guru/slot7-casino-review</t>
        </is>
      </c>
    </row>
    <row r="2854">
      <c r="A2854" s="9" t="inlineStr">
        <is>
          <t>Taika Spins Casino</t>
        </is>
      </c>
      <c r="B2854" t="inlineStr">
        <is>
          <t>MGA</t>
        </is>
      </c>
      <c r="C2854" t="n">
        <v>2.1</v>
      </c>
      <c r="E2854" t="inlineStr">
        <is>
          <t>betpanda</t>
        </is>
      </c>
      <c r="F2854" t="n">
        <v>0.1089</v>
      </c>
      <c r="G2854" s="4" t="inlineStr">
        <is>
          <t>Yes</t>
        </is>
      </c>
      <c r="H2854" s="5" t="inlineStr">
        <is>
          <t>No</t>
        </is>
      </c>
      <c r="I2854" s="5" t="inlineStr">
        <is>
          <t>No</t>
        </is>
      </c>
      <c r="J2854" s="5" t="inlineStr">
        <is>
          <t>No</t>
        </is>
      </c>
      <c r="N2854" t="n">
        <v>1</v>
      </c>
      <c r="O2854" t="inlineStr">
        <is>
          <t>casino.guru</t>
        </is>
      </c>
      <c r="P2854" s="10" t="n">
        <v>46076</v>
      </c>
      <c r="Q2854" t="inlineStr">
        <is>
          <t>Yes</t>
        </is>
      </c>
      <c r="R2854" t="inlineStr">
        <is>
          <t>2026-04-19 06:46</t>
        </is>
      </c>
      <c r="T2854" s="3" t="inlineStr">
        <is>
          <t>https://casino.guru/exit?casinoId=8459&amp;domainLanguageId=2&amp;preferredLanguagesStr=9,2&amp;tosLinkRequired=false&amp;userCountryId=78&amp;listName=casino-detail&amp;pageType=16&amp;listPosition=1</t>
        </is>
      </c>
      <c r="U2854" t="inlineStr">
        <is>
          <t>https://casino.guru/taika-spins-casino-review</t>
        </is>
      </c>
    </row>
    <row r="2855">
      <c r="A2855" s="9" t="inlineStr">
        <is>
          <t>KBC GAME Casino</t>
        </is>
      </c>
      <c r="B2855" t="inlineStr">
        <is>
          <t>Curacao</t>
        </is>
      </c>
      <c r="C2855" t="n">
        <v>3.3</v>
      </c>
      <c r="E2855" t="inlineStr">
        <is>
          <t>betpanda</t>
        </is>
      </c>
      <c r="F2855" t="n">
        <v>0.1088</v>
      </c>
      <c r="G2855" s="4" t="inlineStr">
        <is>
          <t>Yes</t>
        </is>
      </c>
      <c r="H2855" s="4" t="inlineStr">
        <is>
          <t>Yes</t>
        </is>
      </c>
      <c r="I2855" s="4" t="inlineStr">
        <is>
          <t>Yes</t>
        </is>
      </c>
      <c r="J2855" s="5" t="inlineStr">
        <is>
          <t>No</t>
        </is>
      </c>
      <c r="N2855" t="n">
        <v>1</v>
      </c>
      <c r="O2855" t="inlineStr">
        <is>
          <t>casino.guru</t>
        </is>
      </c>
      <c r="P2855" s="10" t="n">
        <v>45913</v>
      </c>
      <c r="Q2855" t="inlineStr">
        <is>
          <t>Yes</t>
        </is>
      </c>
      <c r="R2855" t="inlineStr">
        <is>
          <t>2026-04-19 06:59</t>
        </is>
      </c>
      <c r="T2855" s="3" t="inlineStr">
        <is>
          <t>https://casino.guru/exit?casinoId=10022&amp;domainLanguageId=2&amp;preferredLanguagesStr=9,2&amp;tosLinkRequired=false&amp;userCountryId=78&amp;listName=casino-detail&amp;pageType=16&amp;listPosition=1</t>
        </is>
      </c>
      <c r="U2855" t="inlineStr">
        <is>
          <t>https://casino.guru/kbc-game-casino-review</t>
        </is>
      </c>
    </row>
    <row r="2856">
      <c r="A2856" s="9" t="inlineStr">
        <is>
          <t>Expekt Casino</t>
        </is>
      </c>
      <c r="B2856" t="inlineStr">
        <is>
          <t>MGA</t>
        </is>
      </c>
      <c r="C2856" t="n">
        <v>9.6</v>
      </c>
      <c r="D2856" t="inlineStr">
        <is>
          <t>LeoVegas Gaming PLC</t>
        </is>
      </c>
      <c r="E2856" t="inlineStr">
        <is>
          <t>thrill</t>
        </is>
      </c>
      <c r="F2856" t="n">
        <v>0.1086</v>
      </c>
      <c r="G2856" s="4" t="inlineStr">
        <is>
          <t>Yes</t>
        </is>
      </c>
      <c r="H2856" s="5" t="inlineStr">
        <is>
          <t>No</t>
        </is>
      </c>
      <c r="I2856" s="5" t="inlineStr">
        <is>
          <t>No</t>
        </is>
      </c>
      <c r="J2856" s="5" t="inlineStr">
        <is>
          <t>No</t>
        </is>
      </c>
      <c r="N2856" t="n">
        <v>1</v>
      </c>
      <c r="O2856" t="inlineStr">
        <is>
          <t>casino.guru</t>
        </is>
      </c>
      <c r="P2856" s="10" t="n">
        <v>46009</v>
      </c>
      <c r="Q2856" t="inlineStr">
        <is>
          <t>Yes</t>
        </is>
      </c>
      <c r="R2856" t="inlineStr">
        <is>
          <t>2026-04-19 06:04</t>
        </is>
      </c>
      <c r="S2856" s="3" t="inlineStr">
        <is>
          <t>https://www.expekt.com</t>
        </is>
      </c>
      <c r="T2856" s="3" t="inlineStr">
        <is>
          <t>https://casino.guru/exit?casinoId=1386&amp;domainLanguageId=2&amp;preferredLanguagesStr=9,2&amp;tosLinkRequired=false&amp;userCountryId=78&amp;listName=casino-detail&amp;pageType=16&amp;listPosition=1</t>
        </is>
      </c>
      <c r="U2856" t="inlineStr">
        <is>
          <t>https://casino.guru/Expekt-Casino-review</t>
        </is>
      </c>
    </row>
    <row r="2857">
      <c r="A2857" s="9" t="inlineStr">
        <is>
          <t>Hippozino Casino</t>
        </is>
      </c>
      <c r="B2857" t="inlineStr">
        <is>
          <t>MGA</t>
        </is>
      </c>
      <c r="C2857" t="n">
        <v>7.1</v>
      </c>
      <c r="D2857" t="inlineStr">
        <is>
          <t>Inter Grupp Partner Service AB</t>
        </is>
      </c>
      <c r="E2857" t="inlineStr">
        <is>
          <t>betpanda</t>
        </is>
      </c>
      <c r="F2857" t="n">
        <v>0.1086</v>
      </c>
      <c r="G2857" s="4" t="inlineStr">
        <is>
          <t>Yes</t>
        </is>
      </c>
      <c r="H2857" s="4" t="inlineStr">
        <is>
          <t>Yes</t>
        </is>
      </c>
      <c r="I2857" s="4" t="inlineStr">
        <is>
          <t>Yes</t>
        </is>
      </c>
      <c r="J2857" s="5" t="inlineStr">
        <is>
          <t>No</t>
        </is>
      </c>
      <c r="N2857" t="n">
        <v>1</v>
      </c>
      <c r="O2857" t="inlineStr">
        <is>
          <t>casino.guru</t>
        </is>
      </c>
      <c r="P2857" s="10" t="n">
        <v>46061</v>
      </c>
      <c r="Q2857" t="inlineStr">
        <is>
          <t>Yes</t>
        </is>
      </c>
      <c r="R2857" t="inlineStr">
        <is>
          <t>2026-04-19 06:03</t>
        </is>
      </c>
      <c r="S2857" s="3" t="inlineStr">
        <is>
          <t>https://www.hippozino.com</t>
        </is>
      </c>
      <c r="T2857" s="3" t="inlineStr">
        <is>
          <t>https://casino.guru/exit?casinoId=1211&amp;domainLanguageId=2&amp;preferredLanguagesStr=9,2&amp;tosLinkRequired=false&amp;userCountryId=78&amp;listName=casino-detail&amp;pageType=16&amp;listPosition=1</t>
        </is>
      </c>
      <c r="U2857" t="inlineStr">
        <is>
          <t>https://casino.guru/Hippozino-Casino-review</t>
        </is>
      </c>
    </row>
    <row r="2858">
      <c r="A2858" s="9" t="inlineStr">
        <is>
          <t>Jacks.nl Casino</t>
        </is>
      </c>
      <c r="B2858" t="inlineStr">
        <is>
          <t>MGA</t>
        </is>
      </c>
      <c r="C2858" t="n">
        <v>9.800000000000001</v>
      </c>
      <c r="D2858" t="inlineStr">
        <is>
          <t>JOI Gaming Ltd.</t>
        </is>
      </c>
      <c r="E2858" t="inlineStr">
        <is>
          <t>thrill</t>
        </is>
      </c>
      <c r="F2858" t="n">
        <v>0.1085</v>
      </c>
      <c r="G2858" s="4" t="inlineStr">
        <is>
          <t>Yes</t>
        </is>
      </c>
      <c r="H2858" s="5" t="inlineStr">
        <is>
          <t>No</t>
        </is>
      </c>
      <c r="I2858" s="5" t="inlineStr">
        <is>
          <t>No</t>
        </is>
      </c>
      <c r="J2858" s="4" t="inlineStr">
        <is>
          <t>Yes</t>
        </is>
      </c>
      <c r="N2858" t="n">
        <v>1</v>
      </c>
      <c r="O2858" t="inlineStr">
        <is>
          <t>casino.guru</t>
        </is>
      </c>
      <c r="P2858" s="10" t="n">
        <v>46059</v>
      </c>
      <c r="Q2858" t="inlineStr">
        <is>
          <t>Yes</t>
        </is>
      </c>
      <c r="R2858" t="inlineStr">
        <is>
          <t>2026-04-19 06:21</t>
        </is>
      </c>
      <c r="T2858" s="3" t="inlineStr">
        <is>
          <t>https://casino.guru/exit?casinoId=4701&amp;domainLanguageId=2&amp;preferredLanguagesStr=9,2&amp;tosLinkRequired=false&amp;userCountryId=78&amp;listName=casino-detail&amp;pageType=16&amp;listPosition=1</t>
        </is>
      </c>
      <c r="U2858" t="inlineStr">
        <is>
          <t>https://casino.guru/jacks-nl-casino-review</t>
        </is>
      </c>
    </row>
    <row r="2859">
      <c r="A2859" s="9" t="inlineStr">
        <is>
          <t>Royal Panda Casino</t>
        </is>
      </c>
      <c r="B2859" t="inlineStr">
        <is>
          <t>MGA</t>
        </is>
      </c>
      <c r="C2859" t="n">
        <v>8.4</v>
      </c>
      <c r="D2859" t="inlineStr">
        <is>
          <t>LeoVegas Gaming Group</t>
        </is>
      </c>
      <c r="E2859" t="inlineStr">
        <is>
          <t>thrill</t>
        </is>
      </c>
      <c r="F2859" t="n">
        <v>0.1085</v>
      </c>
      <c r="G2859" s="4" t="inlineStr">
        <is>
          <t>Yes</t>
        </is>
      </c>
      <c r="H2859" s="5" t="inlineStr">
        <is>
          <t>No</t>
        </is>
      </c>
      <c r="I2859" s="5" t="inlineStr">
        <is>
          <t>No</t>
        </is>
      </c>
      <c r="J2859" s="5" t="inlineStr">
        <is>
          <t>No</t>
        </is>
      </c>
      <c r="N2859" t="n">
        <v>1</v>
      </c>
      <c r="O2859" t="inlineStr">
        <is>
          <t>casino.guru</t>
        </is>
      </c>
      <c r="P2859" s="10" t="n">
        <v>45973</v>
      </c>
      <c r="Q2859" t="inlineStr">
        <is>
          <t>Yes</t>
        </is>
      </c>
      <c r="R2859" t="inlineStr">
        <is>
          <t>2026-04-19 05:56</t>
        </is>
      </c>
      <c r="S2859" s="3" t="inlineStr">
        <is>
          <t>https://promo.royalpanda.com</t>
        </is>
      </c>
      <c r="T2859" s="3" t="inlineStr">
        <is>
          <t>https://casino.guru/exit?casinoId=24&amp;domainLanguageId=2&amp;preferredLanguagesStr=9,2&amp;tosLinkRequired=false&amp;userCountryId=78&amp;listName=casino-detail&amp;pageType=16&amp;listPosition=1</t>
        </is>
      </c>
      <c r="U2859" t="inlineStr">
        <is>
          <t>https://casino.guru/Royal-Panda-Casino-review</t>
        </is>
      </c>
    </row>
    <row r="2860">
      <c r="A2860" s="9" t="inlineStr">
        <is>
          <t>BetReal Casino</t>
        </is>
      </c>
      <c r="B2860" t="inlineStr">
        <is>
          <t>MGA</t>
        </is>
      </c>
      <c r="C2860" t="n">
        <v>6.9</v>
      </c>
      <c r="D2860" t="inlineStr">
        <is>
          <t>E-play 24 Ita Limited</t>
        </is>
      </c>
      <c r="E2860" t="inlineStr">
        <is>
          <t>thrill</t>
        </is>
      </c>
      <c r="F2860" t="n">
        <v>0.1085</v>
      </c>
      <c r="G2860" s="4" t="inlineStr">
        <is>
          <t>Yes</t>
        </is>
      </c>
      <c r="H2860" s="5" t="inlineStr">
        <is>
          <t>No</t>
        </is>
      </c>
      <c r="I2860" s="5" t="inlineStr">
        <is>
          <t>No</t>
        </is>
      </c>
      <c r="J2860" s="4" t="inlineStr">
        <is>
          <t>Yes</t>
        </is>
      </c>
      <c r="N2860" t="n">
        <v>1</v>
      </c>
      <c r="O2860" t="inlineStr">
        <is>
          <t>casino.guru</t>
        </is>
      </c>
      <c r="P2860" s="10" t="n">
        <v>45995</v>
      </c>
      <c r="Q2860" t="inlineStr">
        <is>
          <t>Yes</t>
        </is>
      </c>
      <c r="R2860" t="inlineStr">
        <is>
          <t>2026-04-19 06:28</t>
        </is>
      </c>
      <c r="T2860" s="3" t="inlineStr">
        <is>
          <t>https://casino.guru/exit?casinoId=5928&amp;domainLanguageId=2&amp;preferredLanguagesStr=9,2&amp;tosLinkRequired=false&amp;userCountryId=78&amp;listName=casino-detail&amp;pageType=16&amp;listPosition=1</t>
        </is>
      </c>
      <c r="U2860" t="inlineStr">
        <is>
          <t>https://casino.guru/betreal-casino-review</t>
        </is>
      </c>
    </row>
    <row r="2861">
      <c r="A2861" s="9" t="inlineStr">
        <is>
          <t>ALEGREBET Casino</t>
        </is>
      </c>
      <c r="B2861" t="inlineStr">
        <is>
          <t>Curacao</t>
        </is>
      </c>
      <c r="C2861" t="n">
        <v>5.9</v>
      </c>
      <c r="D2861" t="inlineStr">
        <is>
          <t>West End Gaming B.V.</t>
        </is>
      </c>
      <c r="E2861" t="inlineStr">
        <is>
          <t>betpanda</t>
        </is>
      </c>
      <c r="F2861" t="n">
        <v>0.1085</v>
      </c>
      <c r="G2861" s="4" t="inlineStr">
        <is>
          <t>Yes</t>
        </is>
      </c>
      <c r="H2861" s="5" t="inlineStr">
        <is>
          <t>No</t>
        </is>
      </c>
      <c r="I2861" s="5" t="inlineStr">
        <is>
          <t>No</t>
        </is>
      </c>
      <c r="J2861" s="5" t="inlineStr">
        <is>
          <t>No</t>
        </is>
      </c>
      <c r="N2861" t="n">
        <v>1</v>
      </c>
      <c r="O2861" t="inlineStr">
        <is>
          <t>casino.guru</t>
        </is>
      </c>
      <c r="P2861" s="10" t="n">
        <v>46076</v>
      </c>
      <c r="Q2861" t="inlineStr">
        <is>
          <t>Yes</t>
        </is>
      </c>
      <c r="R2861" t="inlineStr">
        <is>
          <t>2026-04-19 06:21</t>
        </is>
      </c>
      <c r="T2861" s="3" t="inlineStr">
        <is>
          <t>https://casino.guru/exit?casinoId=4812&amp;domainLanguageId=2&amp;preferredLanguagesStr=9,2&amp;tosLinkRequired=false&amp;userCountryId=78&amp;listName=casino-detail&amp;pageType=16&amp;listPosition=1</t>
        </is>
      </c>
      <c r="U2861" t="inlineStr">
        <is>
          <t>https://casino.guru/alegrebet-casino-review</t>
        </is>
      </c>
    </row>
    <row r="2862">
      <c r="A2862" s="9" t="inlineStr">
        <is>
          <t>BIGBET Casino</t>
        </is>
      </c>
      <c r="B2862" t="inlineStr">
        <is>
          <t>Curacao</t>
        </is>
      </c>
      <c r="C2862" t="n">
        <v>7.3</v>
      </c>
      <c r="D2862" t="inlineStr">
        <is>
          <t>Bodai BV</t>
        </is>
      </c>
      <c r="E2862" t="inlineStr">
        <is>
          <t>thrill</t>
        </is>
      </c>
      <c r="F2862" t="n">
        <v>0.1083</v>
      </c>
      <c r="G2862" s="4" t="inlineStr">
        <is>
          <t>Yes</t>
        </is>
      </c>
      <c r="H2862" s="4" t="inlineStr">
        <is>
          <t>Yes</t>
        </is>
      </c>
      <c r="I2862" s="4" t="inlineStr">
        <is>
          <t>Yes</t>
        </is>
      </c>
      <c r="J2862" s="5" t="inlineStr">
        <is>
          <t>No</t>
        </is>
      </c>
      <c r="N2862" t="n">
        <v>1</v>
      </c>
      <c r="O2862" t="inlineStr">
        <is>
          <t>casino.guru</t>
        </is>
      </c>
      <c r="P2862" s="10" t="n">
        <v>45908</v>
      </c>
      <c r="Q2862" t="inlineStr">
        <is>
          <t>Yes</t>
        </is>
      </c>
      <c r="R2862" t="inlineStr">
        <is>
          <t>2026-04-19 06:54</t>
        </is>
      </c>
      <c r="T2862" s="3" t="inlineStr">
        <is>
          <t>https://casino.guru/exit?casinoId=9494&amp;domainLanguageId=2&amp;preferredLanguagesStr=9,2&amp;tosLinkRequired=false&amp;userCountryId=78&amp;listName=casino-detail&amp;pageType=16&amp;listPosition=1</t>
        </is>
      </c>
      <c r="U2862" t="inlineStr">
        <is>
          <t>https://casino.guru/bigbet-casino-review</t>
        </is>
      </c>
    </row>
    <row r="2863">
      <c r="A2863" s="9" t="inlineStr">
        <is>
          <t>Crown88 Casino</t>
        </is>
      </c>
      <c r="B2863" t="inlineStr">
        <is>
          <t>Curacao</t>
        </is>
      </c>
      <c r="C2863" t="n">
        <v>3.7</v>
      </c>
      <c r="E2863" t="inlineStr">
        <is>
          <t>betpanda</t>
        </is>
      </c>
      <c r="F2863" t="n">
        <v>0.1083</v>
      </c>
      <c r="G2863" s="4" t="inlineStr">
        <is>
          <t>Yes</t>
        </is>
      </c>
      <c r="H2863" s="4" t="inlineStr">
        <is>
          <t>Yes</t>
        </is>
      </c>
      <c r="I2863" s="4" t="inlineStr">
        <is>
          <t>Yes</t>
        </is>
      </c>
      <c r="J2863" s="5" t="inlineStr">
        <is>
          <t>No</t>
        </is>
      </c>
      <c r="N2863" t="n">
        <v>1</v>
      </c>
      <c r="O2863" t="inlineStr">
        <is>
          <t>casino.guru</t>
        </is>
      </c>
      <c r="P2863" s="10" t="n">
        <v>45889</v>
      </c>
      <c r="Q2863" t="inlineStr">
        <is>
          <t>Yes</t>
        </is>
      </c>
      <c r="R2863" t="inlineStr">
        <is>
          <t>2026-04-19 06:38</t>
        </is>
      </c>
      <c r="T2863" s="3" t="inlineStr">
        <is>
          <t>https://casino.guru/exit?casinoId=7490&amp;domainLanguageId=2&amp;preferredLanguagesStr=9,2&amp;tosLinkRequired=false&amp;userCountryId=78&amp;listName=casino-detail&amp;pageType=16&amp;listPosition=1</t>
        </is>
      </c>
      <c r="U2863" t="inlineStr">
        <is>
          <t>https://casino.guru/crown88-casino-review</t>
        </is>
      </c>
    </row>
    <row r="2864">
      <c r="A2864" s="9" t="inlineStr">
        <is>
          <t>LuckyVegas Casino</t>
        </is>
      </c>
      <c r="B2864" t="inlineStr">
        <is>
          <t>MGA</t>
        </is>
      </c>
      <c r="C2864" t="n">
        <v>7.9</v>
      </c>
      <c r="E2864" t="inlineStr">
        <is>
          <t>betpanda</t>
        </is>
      </c>
      <c r="F2864" t="n">
        <v>0.1082</v>
      </c>
      <c r="G2864" s="4" t="inlineStr">
        <is>
          <t>Yes</t>
        </is>
      </c>
      <c r="H2864" s="5" t="inlineStr">
        <is>
          <t>No</t>
        </is>
      </c>
      <c r="I2864" s="5" t="inlineStr">
        <is>
          <t>No</t>
        </is>
      </c>
      <c r="J2864" s="5" t="inlineStr">
        <is>
          <t>No</t>
        </is>
      </c>
      <c r="N2864" t="n">
        <v>1</v>
      </c>
      <c r="O2864" t="inlineStr">
        <is>
          <t>casino.guru</t>
        </is>
      </c>
      <c r="P2864" s="10" t="n">
        <v>46085</v>
      </c>
      <c r="Q2864" t="inlineStr">
        <is>
          <t>Yes</t>
        </is>
      </c>
      <c r="R2864" t="inlineStr">
        <is>
          <t>2026-04-19 06:11</t>
        </is>
      </c>
      <c r="S2864" s="3" t="inlineStr">
        <is>
          <t>https://www.luckyvegas.com</t>
        </is>
      </c>
      <c r="T2864" s="3" t="inlineStr">
        <is>
          <t>https://casino.guru/exit?casinoId=2987&amp;domainLanguageId=2&amp;preferredLanguagesStr=9,2&amp;tosLinkRequired=false&amp;userCountryId=78&amp;listName=casino-detail&amp;pageType=16&amp;listPosition=1</t>
        </is>
      </c>
      <c r="U2864" t="inlineStr">
        <is>
          <t>https://casino.guru/luckyvegas-casino-review</t>
        </is>
      </c>
    </row>
    <row r="2865">
      <c r="A2865" s="9" t="inlineStr">
        <is>
          <t>Betx2 Casino</t>
        </is>
      </c>
      <c r="B2865" t="inlineStr">
        <is>
          <t>Anjouan</t>
        </is>
      </c>
      <c r="C2865" t="n">
        <v>7.3</v>
      </c>
      <c r="D2865" t="inlineStr">
        <is>
          <t>Nova Data Solutions Limitada</t>
        </is>
      </c>
      <c r="E2865" t="inlineStr">
        <is>
          <t>betpanda</t>
        </is>
      </c>
      <c r="F2865" t="n">
        <v>0.1082</v>
      </c>
      <c r="G2865" s="4" t="inlineStr">
        <is>
          <t>Yes</t>
        </is>
      </c>
      <c r="H2865" s="5" t="inlineStr">
        <is>
          <t>No</t>
        </is>
      </c>
      <c r="I2865" s="5" t="inlineStr">
        <is>
          <t>No</t>
        </is>
      </c>
      <c r="J2865" s="5" t="inlineStr">
        <is>
          <t>No</t>
        </is>
      </c>
      <c r="N2865" t="n">
        <v>1</v>
      </c>
      <c r="O2865" t="inlineStr">
        <is>
          <t>casino.guru</t>
        </is>
      </c>
      <c r="P2865" s="10" t="n">
        <v>45996</v>
      </c>
      <c r="Q2865" t="inlineStr">
        <is>
          <t>Yes</t>
        </is>
      </c>
      <c r="R2865" t="inlineStr">
        <is>
          <t>2026-04-19 07:02</t>
        </is>
      </c>
      <c r="T2865" s="3" t="inlineStr">
        <is>
          <t>https://casino.guru/exit?casinoId=10367&amp;domainLanguageId=2&amp;preferredLanguagesStr=9,2&amp;tosLinkRequired=false&amp;userCountryId=78&amp;listName=casino-detail&amp;pageType=16&amp;listPosition=1</t>
        </is>
      </c>
      <c r="U2865" t="inlineStr">
        <is>
          <t>https://casino.guru/betx2-casino-review</t>
        </is>
      </c>
    </row>
    <row r="2866">
      <c r="A2866" s="9" t="inlineStr">
        <is>
          <t>Phil168 Casino</t>
        </is>
      </c>
      <c r="B2866" t="inlineStr">
        <is>
          <t>Anjouan</t>
        </is>
      </c>
      <c r="C2866" t="n">
        <v>6.8</v>
      </c>
      <c r="D2866" t="inlineStr">
        <is>
          <t>FunCube Corp</t>
        </is>
      </c>
      <c r="E2866" t="inlineStr">
        <is>
          <t>betpanda</t>
        </is>
      </c>
      <c r="F2866" t="n">
        <v>0.1082</v>
      </c>
      <c r="G2866" s="4" t="inlineStr">
        <is>
          <t>Yes</t>
        </is>
      </c>
      <c r="H2866" s="4" t="inlineStr">
        <is>
          <t>Yes</t>
        </is>
      </c>
      <c r="I2866" s="4" t="inlineStr">
        <is>
          <t>Yes</t>
        </is>
      </c>
      <c r="J2866" s="5" t="inlineStr">
        <is>
          <t>No</t>
        </is>
      </c>
      <c r="N2866" t="n">
        <v>1</v>
      </c>
      <c r="O2866" t="inlineStr">
        <is>
          <t>casino.guru</t>
        </is>
      </c>
      <c r="P2866" s="10" t="n">
        <v>46060</v>
      </c>
      <c r="Q2866" t="inlineStr">
        <is>
          <t>Yes</t>
        </is>
      </c>
      <c r="R2866" t="inlineStr">
        <is>
          <t>2026-04-19 07:00</t>
        </is>
      </c>
      <c r="T2866" s="3" t="inlineStr">
        <is>
          <t>https://casino.guru/exit?casinoId=10204&amp;domainLanguageId=2&amp;preferredLanguagesStr=9,2&amp;tosLinkRequired=false&amp;userCountryId=78&amp;listName=casino-detail&amp;pageType=16&amp;listPosition=1</t>
        </is>
      </c>
      <c r="U2866" t="inlineStr">
        <is>
          <t>https://casino.guru/phil168-casino-review</t>
        </is>
      </c>
    </row>
    <row r="2867">
      <c r="A2867" s="9" t="inlineStr">
        <is>
          <t>BV444 Casino</t>
        </is>
      </c>
      <c r="C2867" t="n">
        <v>6.7</v>
      </c>
      <c r="E2867" t="inlineStr">
        <is>
          <t>betpanda</t>
        </is>
      </c>
      <c r="F2867" t="n">
        <v>0.1082</v>
      </c>
      <c r="G2867" s="4" t="inlineStr">
        <is>
          <t>Yes</t>
        </is>
      </c>
      <c r="H2867" s="5" t="inlineStr">
        <is>
          <t>No</t>
        </is>
      </c>
      <c r="I2867" s="5" t="inlineStr">
        <is>
          <t>No</t>
        </is>
      </c>
      <c r="J2867" s="5" t="inlineStr">
        <is>
          <t>No</t>
        </is>
      </c>
      <c r="N2867" t="n">
        <v>1</v>
      </c>
      <c r="O2867" t="inlineStr">
        <is>
          <t>casino.guru</t>
        </is>
      </c>
      <c r="P2867" s="10" t="n">
        <v>46065</v>
      </c>
      <c r="Q2867" t="inlineStr">
        <is>
          <t>Yes</t>
        </is>
      </c>
      <c r="R2867" t="inlineStr">
        <is>
          <t>2026-04-19 07:11</t>
        </is>
      </c>
      <c r="T2867" s="3" t="inlineStr">
        <is>
          <t>https://casino.guru/exit?casinoId=11421&amp;domainLanguageId=2&amp;preferredLanguagesStr=9,2&amp;tosLinkRequired=false&amp;userCountryId=78&amp;listName=casino-detail&amp;pageType=16&amp;listPosition=1</t>
        </is>
      </c>
      <c r="U2867" t="inlineStr">
        <is>
          <t>https://casino.guru/bv444-casino-review</t>
        </is>
      </c>
    </row>
    <row r="2868">
      <c r="A2868" s="9" t="inlineStr">
        <is>
          <t>APA Casino</t>
        </is>
      </c>
      <c r="C2868" t="n">
        <v>4.4</v>
      </c>
      <c r="D2868" t="inlineStr">
        <is>
          <t>Astrobet N.V.</t>
        </is>
      </c>
      <c r="E2868" t="inlineStr">
        <is>
          <t>thrill</t>
        </is>
      </c>
      <c r="F2868" t="n">
        <v>0.1082</v>
      </c>
      <c r="G2868" s="4" t="inlineStr">
        <is>
          <t>Yes</t>
        </is>
      </c>
      <c r="H2868" s="4" t="inlineStr">
        <is>
          <t>Yes</t>
        </is>
      </c>
      <c r="I2868" s="4" t="inlineStr">
        <is>
          <t>Yes</t>
        </is>
      </c>
      <c r="J2868" s="5" t="inlineStr">
        <is>
          <t>No</t>
        </is>
      </c>
      <c r="N2868" t="n">
        <v>1</v>
      </c>
      <c r="O2868" t="inlineStr">
        <is>
          <t>casino.guru</t>
        </is>
      </c>
      <c r="P2868" s="10" t="n">
        <v>45895</v>
      </c>
      <c r="Q2868" t="inlineStr">
        <is>
          <t>Yes</t>
        </is>
      </c>
      <c r="R2868" t="inlineStr">
        <is>
          <t>2026-04-19 06:42</t>
        </is>
      </c>
      <c r="T2868" s="3" t="inlineStr">
        <is>
          <t>https://casino.guru/exit?casinoId=8096&amp;domainLanguageId=2&amp;preferredLanguagesStr=9,2&amp;tosLinkRequired=false&amp;userCountryId=78&amp;listName=casino-detail&amp;pageType=16&amp;listPosition=1</t>
        </is>
      </c>
      <c r="U2868" t="inlineStr">
        <is>
          <t>https://casino.guru/apa-casino-review</t>
        </is>
      </c>
    </row>
    <row r="2869">
      <c r="A2869" s="9" t="inlineStr">
        <is>
          <t>Bet Ninja Casino</t>
        </is>
      </c>
      <c r="B2869" t="inlineStr">
        <is>
          <t>Anjouan</t>
        </is>
      </c>
      <c r="C2869" t="n">
        <v>4.4</v>
      </c>
      <c r="D2869" t="inlineStr">
        <is>
          <t>Magico Games N.V.</t>
        </is>
      </c>
      <c r="E2869" t="inlineStr">
        <is>
          <t>betpanda</t>
        </is>
      </c>
      <c r="F2869" t="n">
        <v>0.1082</v>
      </c>
      <c r="G2869" s="4" t="inlineStr">
        <is>
          <t>Yes</t>
        </is>
      </c>
      <c r="H2869" s="4" t="inlineStr">
        <is>
          <t>Yes</t>
        </is>
      </c>
      <c r="I2869" s="4" t="inlineStr">
        <is>
          <t>Yes</t>
        </is>
      </c>
      <c r="J2869" s="5" t="inlineStr">
        <is>
          <t>No</t>
        </is>
      </c>
      <c r="N2869" t="n">
        <v>1</v>
      </c>
      <c r="O2869" t="inlineStr">
        <is>
          <t>casino.guru</t>
        </is>
      </c>
      <c r="P2869" s="10" t="n">
        <v>45953</v>
      </c>
      <c r="Q2869" t="inlineStr">
        <is>
          <t>Yes</t>
        </is>
      </c>
      <c r="R2869" t="inlineStr">
        <is>
          <t>2026-04-19 07:02</t>
        </is>
      </c>
      <c r="T2869" s="3" t="inlineStr">
        <is>
          <t>https://casino.guru/exit?casinoId=10342&amp;domainLanguageId=2&amp;preferredLanguagesStr=9,2&amp;tosLinkRequired=false&amp;userCountryId=78&amp;listName=casino-detail&amp;pageType=16&amp;listPosition=1</t>
        </is>
      </c>
      <c r="U2869" t="inlineStr">
        <is>
          <t>https://casino.guru/bet-ninja-casino-review</t>
        </is>
      </c>
    </row>
    <row r="2870">
      <c r="A2870" s="9" t="inlineStr">
        <is>
          <t>Azur Casino</t>
        </is>
      </c>
      <c r="B2870" t="inlineStr">
        <is>
          <t>Curacao</t>
        </is>
      </c>
      <c r="C2870" t="n">
        <v>8.1</v>
      </c>
      <c r="D2870" t="inlineStr">
        <is>
          <t>Mountberg Ltd.</t>
        </is>
      </c>
      <c r="E2870" t="inlineStr">
        <is>
          <t>thrill</t>
        </is>
      </c>
      <c r="F2870" t="n">
        <v>0.108</v>
      </c>
      <c r="G2870" s="4" t="inlineStr">
        <is>
          <t>Yes</t>
        </is>
      </c>
      <c r="H2870" s="5" t="inlineStr">
        <is>
          <t>No</t>
        </is>
      </c>
      <c r="I2870" s="5" t="inlineStr">
        <is>
          <t>No</t>
        </is>
      </c>
      <c r="J2870" s="5" t="inlineStr">
        <is>
          <t>No</t>
        </is>
      </c>
      <c r="N2870" t="n">
        <v>1</v>
      </c>
      <c r="O2870" t="inlineStr">
        <is>
          <t>casino.guru</t>
        </is>
      </c>
      <c r="P2870" s="10" t="n">
        <v>46134</v>
      </c>
      <c r="Q2870" t="inlineStr">
        <is>
          <t>Yes</t>
        </is>
      </c>
      <c r="R2870" t="inlineStr">
        <is>
          <t>2026-04-19 06:12</t>
        </is>
      </c>
      <c r="S2870" s="3" t="inlineStr">
        <is>
          <t>https://www.azurcasino2.com</t>
        </is>
      </c>
      <c r="T2870" s="3" t="inlineStr">
        <is>
          <t>https://casino.guru/exit?casinoId=3185&amp;domainLanguageId=2&amp;preferredLanguagesStr=9,2&amp;tosLinkRequired=false&amp;userCountryId=78&amp;listName=casino-detail&amp;pageType=16&amp;listPosition=1</t>
        </is>
      </c>
      <c r="U2870" t="inlineStr">
        <is>
          <t>https://casino.guru/azur-casino-review</t>
        </is>
      </c>
    </row>
    <row r="2871">
      <c r="A2871" s="9" t="inlineStr">
        <is>
          <t>MagicJili Casino</t>
        </is>
      </c>
      <c r="B2871" t="inlineStr">
        <is>
          <t>MGA</t>
        </is>
      </c>
      <c r="C2871" t="n">
        <v>4</v>
      </c>
      <c r="E2871" t="inlineStr">
        <is>
          <t>betpanda</t>
        </is>
      </c>
      <c r="F2871" t="n">
        <v>0.108</v>
      </c>
      <c r="G2871" s="4" t="inlineStr">
        <is>
          <t>Yes</t>
        </is>
      </c>
      <c r="H2871" s="4" t="inlineStr">
        <is>
          <t>Yes</t>
        </is>
      </c>
      <c r="I2871" s="4" t="inlineStr">
        <is>
          <t>Yes</t>
        </is>
      </c>
      <c r="J2871" s="5" t="inlineStr">
        <is>
          <t>No</t>
        </is>
      </c>
      <c r="N2871" t="n">
        <v>1</v>
      </c>
      <c r="O2871" t="inlineStr">
        <is>
          <t>casino.guru</t>
        </is>
      </c>
      <c r="P2871" s="10" t="n">
        <v>45880</v>
      </c>
      <c r="Q2871" t="inlineStr">
        <is>
          <t>Yes</t>
        </is>
      </c>
      <c r="R2871" t="inlineStr">
        <is>
          <t>2026-04-19 06:49</t>
        </is>
      </c>
      <c r="T2871" s="3" t="inlineStr">
        <is>
          <t>https://casino.guru/exit?casinoId=8889&amp;domainLanguageId=2&amp;preferredLanguagesStr=9,2&amp;tosLinkRequired=false&amp;userCountryId=78&amp;listName=casino-detail&amp;pageType=16&amp;listPosition=1</t>
        </is>
      </c>
      <c r="U2871" t="inlineStr">
        <is>
          <t>https://casino.guru/magicjili-casino-review</t>
        </is>
      </c>
    </row>
    <row r="2872">
      <c r="A2872" s="9" t="inlineStr">
        <is>
          <t>Tez888 Casino</t>
        </is>
      </c>
      <c r="B2872" t="inlineStr">
        <is>
          <t>Curacao</t>
        </is>
      </c>
      <c r="C2872" t="n">
        <v>2.7</v>
      </c>
      <c r="E2872" t="inlineStr">
        <is>
          <t>betpanda</t>
        </is>
      </c>
      <c r="F2872" t="n">
        <v>0.1079</v>
      </c>
      <c r="G2872" s="4" t="inlineStr">
        <is>
          <t>Yes</t>
        </is>
      </c>
      <c r="H2872" s="5" t="inlineStr">
        <is>
          <t>No</t>
        </is>
      </c>
      <c r="I2872" s="5" t="inlineStr">
        <is>
          <t>No</t>
        </is>
      </c>
      <c r="J2872" s="5" t="inlineStr">
        <is>
          <t>No</t>
        </is>
      </c>
      <c r="K2872" s="4" t="inlineStr">
        <is>
          <t>Yes</t>
        </is>
      </c>
      <c r="N2872" t="n">
        <v>1</v>
      </c>
      <c r="O2872" t="inlineStr">
        <is>
          <t>casino.guru</t>
        </is>
      </c>
      <c r="P2872" s="10" t="n">
        <v>46071</v>
      </c>
      <c r="Q2872" t="inlineStr">
        <is>
          <t>Yes</t>
        </is>
      </c>
      <c r="R2872" t="inlineStr">
        <is>
          <t>2026-04-19 06:32</t>
        </is>
      </c>
      <c r="T2872" s="3" t="inlineStr">
        <is>
          <t>https://casino.guru/exit?casinoId=6443&amp;domainLanguageId=2&amp;preferredLanguagesStr=9,2&amp;tosLinkRequired=false&amp;userCountryId=78&amp;listName=casino-detail&amp;pageType=16&amp;listPosition=1</t>
        </is>
      </c>
      <c r="U2872" t="inlineStr">
        <is>
          <t>https://casino.guru/tez888-casino-review</t>
        </is>
      </c>
    </row>
    <row r="2873">
      <c r="A2873" s="9" t="inlineStr">
        <is>
          <t>Heart Bingo Casino</t>
        </is>
      </c>
      <c r="B2873" t="inlineStr">
        <is>
          <t>UKGC</t>
        </is>
      </c>
      <c r="C2873" t="n">
        <v>8.300000000000001</v>
      </c>
      <c r="D2873" t="inlineStr">
        <is>
          <t>BV Gaming Limited</t>
        </is>
      </c>
      <c r="E2873" t="inlineStr">
        <is>
          <t>thrill</t>
        </is>
      </c>
      <c r="F2873" t="n">
        <v>0.1078</v>
      </c>
      <c r="G2873" s="4" t="inlineStr">
        <is>
          <t>Yes</t>
        </is>
      </c>
      <c r="H2873" s="5" t="inlineStr">
        <is>
          <t>No</t>
        </is>
      </c>
      <c r="I2873" s="5" t="inlineStr">
        <is>
          <t>No</t>
        </is>
      </c>
      <c r="J2873" s="5" t="inlineStr">
        <is>
          <t>No</t>
        </is>
      </c>
      <c r="N2873" t="n">
        <v>1</v>
      </c>
      <c r="O2873" t="inlineStr">
        <is>
          <t>casino.guru</t>
        </is>
      </c>
      <c r="P2873" s="10" t="n">
        <v>46142</v>
      </c>
      <c r="Q2873" t="inlineStr">
        <is>
          <t>Yes</t>
        </is>
      </c>
      <c r="R2873" t="inlineStr">
        <is>
          <t>2026-04-19 06:03</t>
        </is>
      </c>
      <c r="S2873" s="3" t="inlineStr">
        <is>
          <t>https://www.heartbingo.co.uk</t>
        </is>
      </c>
      <c r="T2873" s="3" t="inlineStr">
        <is>
          <t>https://casino.guru/exit?casinoId=1061&amp;domainLanguageId=2&amp;preferredLanguagesStr=9,2&amp;tosLinkRequired=false&amp;userCountryId=78&amp;listName=casino-detail&amp;pageType=16&amp;listPosition=1</t>
        </is>
      </c>
      <c r="U2873" t="inlineStr">
        <is>
          <t>https://casino.guru/Heart-Bingo-Casino-review</t>
        </is>
      </c>
    </row>
    <row r="2874">
      <c r="A2874" s="9" t="inlineStr">
        <is>
          <t>Betoonga Casino</t>
        </is>
      </c>
      <c r="B2874" t="inlineStr">
        <is>
          <t>Anjouan</t>
        </is>
      </c>
      <c r="C2874" t="n">
        <v>7</v>
      </c>
      <c r="D2874" t="inlineStr">
        <is>
          <t>Leo Soft Ltd</t>
        </is>
      </c>
      <c r="E2874" t="inlineStr">
        <is>
          <t>betpanda</t>
        </is>
      </c>
      <c r="F2874" t="n">
        <v>0.1078</v>
      </c>
      <c r="G2874" s="4" t="inlineStr">
        <is>
          <t>Yes</t>
        </is>
      </c>
      <c r="H2874" s="4" t="inlineStr">
        <is>
          <t>Yes</t>
        </is>
      </c>
      <c r="I2874" s="4" t="inlineStr">
        <is>
          <t>Yes</t>
        </is>
      </c>
      <c r="J2874" s="5" t="inlineStr">
        <is>
          <t>No</t>
        </is>
      </c>
      <c r="N2874" t="n">
        <v>1</v>
      </c>
      <c r="O2874" t="inlineStr">
        <is>
          <t>casino.guru</t>
        </is>
      </c>
      <c r="P2874" s="10" t="n">
        <v>46030</v>
      </c>
      <c r="Q2874" t="inlineStr">
        <is>
          <t>Yes</t>
        </is>
      </c>
      <c r="R2874" t="inlineStr">
        <is>
          <t>2026-04-19 07:01</t>
        </is>
      </c>
      <c r="T2874" s="3" t="inlineStr">
        <is>
          <t>https://casino.guru/exit?casinoId=10307&amp;domainLanguageId=2&amp;preferredLanguagesStr=9,2&amp;tosLinkRequired=false&amp;userCountryId=78&amp;listName=casino-detail&amp;pageType=16&amp;listPosition=1</t>
        </is>
      </c>
      <c r="U2874" t="inlineStr">
        <is>
          <t>https://casino.guru/betoonga-casino-review</t>
        </is>
      </c>
    </row>
    <row r="2875">
      <c r="A2875" s="9" t="inlineStr">
        <is>
          <t>Playdoit Casino</t>
        </is>
      </c>
      <c r="C2875" t="n">
        <v>5.4</v>
      </c>
      <c r="D2875" t="inlineStr">
        <is>
          <t>Atracciones América S.A. de C.V.</t>
        </is>
      </c>
      <c r="E2875" t="inlineStr">
        <is>
          <t>thrill</t>
        </is>
      </c>
      <c r="F2875" t="n">
        <v>0.1078</v>
      </c>
      <c r="G2875" s="4" t="inlineStr">
        <is>
          <t>Yes</t>
        </is>
      </c>
      <c r="H2875" s="5" t="inlineStr">
        <is>
          <t>No</t>
        </is>
      </c>
      <c r="I2875" s="5" t="inlineStr">
        <is>
          <t>No</t>
        </is>
      </c>
      <c r="J2875" s="5" t="inlineStr">
        <is>
          <t>No</t>
        </is>
      </c>
      <c r="N2875" t="n">
        <v>1</v>
      </c>
      <c r="O2875" t="inlineStr">
        <is>
          <t>casino.guru</t>
        </is>
      </c>
      <c r="P2875" s="10" t="n">
        <v>45901</v>
      </c>
      <c r="Q2875" t="inlineStr">
        <is>
          <t>Yes</t>
        </is>
      </c>
      <c r="R2875" t="inlineStr">
        <is>
          <t>2026-04-19 06:11</t>
        </is>
      </c>
      <c r="S2875" s="3" t="inlineStr">
        <is>
          <t>https://www.playdoit.mx</t>
        </is>
      </c>
      <c r="T2875" s="3" t="inlineStr">
        <is>
          <t>https://casino.guru/exit?casinoId=2960&amp;domainLanguageId=2&amp;preferredLanguagesStr=9,2&amp;tosLinkRequired=false&amp;userCountryId=78&amp;listName=casino-detail&amp;pageType=16&amp;listPosition=1</t>
        </is>
      </c>
      <c r="U2875" t="inlineStr">
        <is>
          <t>https://casino.guru/playdoit-casino-review</t>
        </is>
      </c>
    </row>
    <row r="2876">
      <c r="A2876" s="9" t="inlineStr">
        <is>
          <t>Betive Casino</t>
        </is>
      </c>
      <c r="B2876" t="inlineStr">
        <is>
          <t>MGA</t>
        </is>
      </c>
      <c r="C2876" t="n">
        <v>4.8</v>
      </c>
      <c r="D2876" t="inlineStr">
        <is>
          <t>Prozone Limited</t>
        </is>
      </c>
      <c r="E2876" t="inlineStr">
        <is>
          <t>thrill</t>
        </is>
      </c>
      <c r="F2876" t="n">
        <v>0.1078</v>
      </c>
      <c r="G2876" s="4" t="inlineStr">
        <is>
          <t>Yes</t>
        </is>
      </c>
      <c r="H2876" s="5" t="inlineStr">
        <is>
          <t>No</t>
        </is>
      </c>
      <c r="I2876" s="5" t="inlineStr">
        <is>
          <t>No</t>
        </is>
      </c>
      <c r="J2876" s="5" t="inlineStr">
        <is>
          <t>No</t>
        </is>
      </c>
      <c r="N2876" t="n">
        <v>1</v>
      </c>
      <c r="O2876" t="inlineStr">
        <is>
          <t>casino.guru</t>
        </is>
      </c>
      <c r="P2876" s="10" t="n">
        <v>46009</v>
      </c>
      <c r="Q2876" t="inlineStr">
        <is>
          <t>Yes</t>
        </is>
      </c>
      <c r="R2876" t="inlineStr">
        <is>
          <t>2026-04-19 06:05</t>
        </is>
      </c>
      <c r="S2876" s="3" t="inlineStr">
        <is>
          <t>https://www.betive.com</t>
        </is>
      </c>
      <c r="T2876" s="3" t="inlineStr">
        <is>
          <t>https://casino.guru/exit?casinoId=1546&amp;domainLanguageId=2&amp;preferredLanguagesStr=9,2&amp;tosLinkRequired=false&amp;userCountryId=78&amp;listName=casino-detail&amp;pageType=16&amp;listPosition=1</t>
        </is>
      </c>
      <c r="U2876" t="inlineStr">
        <is>
          <t>https://casino.guru/Betive-Casino-review</t>
        </is>
      </c>
    </row>
    <row r="2877">
      <c r="A2877" s="9" t="inlineStr">
        <is>
          <t>NordicAutomaten Casino</t>
        </is>
      </c>
      <c r="B2877" t="inlineStr">
        <is>
          <t>MGA</t>
        </is>
      </c>
      <c r="C2877" t="n">
        <v>8.6</v>
      </c>
      <c r="D2877" t="inlineStr">
        <is>
          <t>Betsson Group</t>
        </is>
      </c>
      <c r="E2877" t="inlineStr">
        <is>
          <t>thrill</t>
        </is>
      </c>
      <c r="F2877" t="n">
        <v>0.1077</v>
      </c>
      <c r="G2877" s="4" t="inlineStr">
        <is>
          <t>Yes</t>
        </is>
      </c>
      <c r="H2877" s="5" t="inlineStr">
        <is>
          <t>No</t>
        </is>
      </c>
      <c r="I2877" s="5" t="inlineStr">
        <is>
          <t>No</t>
        </is>
      </c>
      <c r="J2877" s="5" t="inlineStr">
        <is>
          <t>No</t>
        </is>
      </c>
      <c r="K2877" s="4" t="inlineStr">
        <is>
          <t>Yes</t>
        </is>
      </c>
      <c r="N2877" t="n">
        <v>1</v>
      </c>
      <c r="O2877" t="inlineStr">
        <is>
          <t>casino.guru</t>
        </is>
      </c>
      <c r="P2877" s="10" t="n">
        <v>46142</v>
      </c>
      <c r="Q2877" t="inlineStr">
        <is>
          <t>Yes</t>
        </is>
      </c>
      <c r="R2877" t="inlineStr">
        <is>
          <t>2026-04-19 06:05</t>
        </is>
      </c>
      <c r="S2877" s="3" t="inlineStr">
        <is>
          <t>https://www.nordicautomaten.com</t>
        </is>
      </c>
      <c r="T2877" s="3" t="inlineStr">
        <is>
          <t>https://casino.guru/exit?casinoId=1716&amp;domainLanguageId=2&amp;preferredLanguagesStr=9,2&amp;tosLinkRequired=false&amp;userCountryId=78&amp;listName=casino-detail&amp;pageType=16&amp;listPosition=1</t>
        </is>
      </c>
      <c r="U2877" t="inlineStr">
        <is>
          <t>https://casino.guru/nordicautomaten-casino-review</t>
        </is>
      </c>
    </row>
    <row r="2878">
      <c r="A2878" s="9" t="inlineStr">
        <is>
          <t>Tobibet Casino</t>
        </is>
      </c>
      <c r="B2878" t="inlineStr">
        <is>
          <t>Tobique</t>
        </is>
      </c>
      <c r="C2878" t="n">
        <v>3.9</v>
      </c>
      <c r="D2878" t="inlineStr">
        <is>
          <t>NOBIKSAT (CS) SRL</t>
        </is>
      </c>
      <c r="E2878" t="inlineStr">
        <is>
          <t>betpanda</t>
        </is>
      </c>
      <c r="F2878" t="n">
        <v>0.1077</v>
      </c>
      <c r="G2878" s="4" t="inlineStr">
        <is>
          <t>Yes</t>
        </is>
      </c>
      <c r="H2878" s="5" t="inlineStr">
        <is>
          <t>No</t>
        </is>
      </c>
      <c r="I2878" s="5" t="inlineStr">
        <is>
          <t>No</t>
        </is>
      </c>
      <c r="J2878" s="5" t="inlineStr">
        <is>
          <t>No</t>
        </is>
      </c>
      <c r="N2878" t="n">
        <v>1</v>
      </c>
      <c r="O2878" t="inlineStr">
        <is>
          <t>casino.guru</t>
        </is>
      </c>
      <c r="P2878" s="10" t="n">
        <v>46062</v>
      </c>
      <c r="Q2878" t="inlineStr">
        <is>
          <t>Yes</t>
        </is>
      </c>
      <c r="R2878" t="inlineStr">
        <is>
          <t>2026-04-19 06:48</t>
        </is>
      </c>
      <c r="T2878" s="3" t="inlineStr">
        <is>
          <t>https://casino.guru/exit?casinoId=8757&amp;domainLanguageId=2&amp;preferredLanguagesStr=9,2&amp;tosLinkRequired=false&amp;userCountryId=78&amp;listName=casino-detail&amp;pageType=16&amp;listPosition=1</t>
        </is>
      </c>
      <c r="U2878" t="inlineStr">
        <is>
          <t>https://casino.guru/tobibet-casino-review</t>
        </is>
      </c>
    </row>
    <row r="2879">
      <c r="A2879" s="9" t="inlineStr">
        <is>
          <t>PandaJack24 Casino</t>
        </is>
      </c>
      <c r="B2879" t="inlineStr">
        <is>
          <t>Tobique</t>
        </is>
      </c>
      <c r="C2879" t="n">
        <v>7</v>
      </c>
      <c r="D2879" t="inlineStr">
        <is>
          <t>Graucus Trade Ltd</t>
        </is>
      </c>
      <c r="E2879" t="inlineStr">
        <is>
          <t>thrill</t>
        </is>
      </c>
      <c r="F2879" t="n">
        <v>0.1076</v>
      </c>
      <c r="G2879" s="4" t="inlineStr">
        <is>
          <t>Yes</t>
        </is>
      </c>
      <c r="H2879" s="5" t="inlineStr">
        <is>
          <t>No</t>
        </is>
      </c>
      <c r="I2879" s="5" t="inlineStr">
        <is>
          <t>No</t>
        </is>
      </c>
      <c r="J2879" s="5" t="inlineStr">
        <is>
          <t>No</t>
        </is>
      </c>
      <c r="N2879" t="n">
        <v>1</v>
      </c>
      <c r="O2879" t="inlineStr">
        <is>
          <t>casino.guru</t>
        </is>
      </c>
      <c r="P2879" s="10" t="n">
        <v>46126</v>
      </c>
      <c r="Q2879" t="inlineStr">
        <is>
          <t>Yes</t>
        </is>
      </c>
      <c r="R2879" t="inlineStr">
        <is>
          <t>2026-04-19 06:53</t>
        </is>
      </c>
      <c r="T2879" s="3" t="inlineStr">
        <is>
          <t>https://casino.guru/exit?casinoId=9414&amp;domainLanguageId=2&amp;preferredLanguagesStr=9,2&amp;tosLinkRequired=false&amp;userCountryId=78&amp;listName=casino-detail&amp;pageType=16&amp;listPosition=1</t>
        </is>
      </c>
      <c r="U2879" t="inlineStr">
        <is>
          <t>https://casino.guru/pandajack24-casino-review</t>
        </is>
      </c>
    </row>
    <row r="2880">
      <c r="A2880" s="9" t="inlineStr">
        <is>
          <t>Pix Bet Casino</t>
        </is>
      </c>
      <c r="C2880" t="n">
        <v>6.2</v>
      </c>
      <c r="D2880" t="inlineStr">
        <is>
          <t>PIXBET SOLUÇÕES TECNOLOGICAS LTDA.</t>
        </is>
      </c>
      <c r="E2880" t="inlineStr">
        <is>
          <t>thrill</t>
        </is>
      </c>
      <c r="F2880" t="n">
        <v>0.1076</v>
      </c>
      <c r="G2880" s="4" t="inlineStr">
        <is>
          <t>Yes</t>
        </is>
      </c>
      <c r="H2880" s="5" t="inlineStr">
        <is>
          <t>No</t>
        </is>
      </c>
      <c r="I2880" s="5" t="inlineStr">
        <is>
          <t>No</t>
        </is>
      </c>
      <c r="J2880" s="5" t="inlineStr">
        <is>
          <t>No</t>
        </is>
      </c>
      <c r="N2880" t="n">
        <v>1</v>
      </c>
      <c r="O2880" t="inlineStr">
        <is>
          <t>casino.guru</t>
        </is>
      </c>
      <c r="P2880" s="10" t="n">
        <v>45986</v>
      </c>
      <c r="Q2880" t="inlineStr">
        <is>
          <t>Yes</t>
        </is>
      </c>
      <c r="R2880" t="inlineStr">
        <is>
          <t>2026-04-19 06:28</t>
        </is>
      </c>
      <c r="T2880" s="3" t="inlineStr">
        <is>
          <t>https://casino.guru/exit?casinoId=5872&amp;domainLanguageId=2&amp;preferredLanguagesStr=9,2&amp;tosLinkRequired=false&amp;userCountryId=78&amp;listName=casino-detail&amp;pageType=16&amp;listPosition=1</t>
        </is>
      </c>
      <c r="U2880" t="inlineStr">
        <is>
          <t>https://casino.guru/pix-bet-casino-review</t>
        </is>
      </c>
    </row>
    <row r="2881">
      <c r="A2881" s="9" t="inlineStr">
        <is>
          <t>Bet da Sorte Casino</t>
        </is>
      </c>
      <c r="C2881" t="n">
        <v>5.2</v>
      </c>
      <c r="D2881" t="inlineStr">
        <is>
          <t>PIXBET SOLUÇÕES TECNOLOGICAS LTDA.</t>
        </is>
      </c>
      <c r="E2881" t="inlineStr">
        <is>
          <t>thrill</t>
        </is>
      </c>
      <c r="F2881" t="n">
        <v>0.1076</v>
      </c>
      <c r="G2881" s="4" t="inlineStr">
        <is>
          <t>Yes</t>
        </is>
      </c>
      <c r="H2881" s="5" t="inlineStr">
        <is>
          <t>No</t>
        </is>
      </c>
      <c r="I2881" s="5" t="inlineStr">
        <is>
          <t>No</t>
        </is>
      </c>
      <c r="J2881" s="5" t="inlineStr">
        <is>
          <t>No</t>
        </is>
      </c>
      <c r="N2881" t="n">
        <v>1</v>
      </c>
      <c r="O2881" t="inlineStr">
        <is>
          <t>casino.guru</t>
        </is>
      </c>
      <c r="P2881" s="10" t="n">
        <v>45975</v>
      </c>
      <c r="Q2881" t="inlineStr">
        <is>
          <t>Yes</t>
        </is>
      </c>
      <c r="R2881" t="inlineStr">
        <is>
          <t>2026-04-19 06:50</t>
        </is>
      </c>
      <c r="T2881" s="3" t="inlineStr">
        <is>
          <t>https://casino.guru/exit?casinoId=9080&amp;domainLanguageId=2&amp;preferredLanguagesStr=9,2&amp;tosLinkRequired=false&amp;userCountryId=78&amp;listName=casino-detail&amp;pageType=16&amp;listPosition=1</t>
        </is>
      </c>
      <c r="U2881" t="inlineStr">
        <is>
          <t>https://casino.guru/bet-da-sorte-casino-review</t>
        </is>
      </c>
    </row>
    <row r="2882">
      <c r="A2882" s="9" t="inlineStr">
        <is>
          <t>AfricaBet Casino</t>
        </is>
      </c>
      <c r="B2882" t="inlineStr">
        <is>
          <t>Curacao</t>
        </is>
      </c>
      <c r="C2882" t="n">
        <v>4.9</v>
      </c>
      <c r="D2882" t="inlineStr">
        <is>
          <t>Africabet International B.V.</t>
        </is>
      </c>
      <c r="E2882" t="inlineStr">
        <is>
          <t>betpanda</t>
        </is>
      </c>
      <c r="F2882" t="n">
        <v>0.1075</v>
      </c>
      <c r="G2882" s="4" t="inlineStr">
        <is>
          <t>Yes</t>
        </is>
      </c>
      <c r="H2882" s="5" t="inlineStr">
        <is>
          <t>No</t>
        </is>
      </c>
      <c r="I2882" s="5" t="inlineStr">
        <is>
          <t>No</t>
        </is>
      </c>
      <c r="J2882" s="5" t="inlineStr">
        <is>
          <t>No</t>
        </is>
      </c>
      <c r="N2882" t="n">
        <v>1</v>
      </c>
      <c r="O2882" t="inlineStr">
        <is>
          <t>casino.guru</t>
        </is>
      </c>
      <c r="P2882" s="10" t="n">
        <v>45987</v>
      </c>
      <c r="Q2882" t="inlineStr">
        <is>
          <t>Yes</t>
        </is>
      </c>
      <c r="R2882" t="inlineStr">
        <is>
          <t>2026-04-19 06:03</t>
        </is>
      </c>
      <c r="S2882" s="3" t="inlineStr">
        <is>
          <t>https://africabet.com</t>
        </is>
      </c>
      <c r="T2882" s="3" t="inlineStr">
        <is>
          <t>https://casino.guru/exit?casinoId=1149&amp;domainLanguageId=2&amp;preferredLanguagesStr=9,2&amp;tosLinkRequired=false&amp;userCountryId=78&amp;listName=casino-detail&amp;pageType=16&amp;listPosition=1</t>
        </is>
      </c>
      <c r="U2882" t="inlineStr">
        <is>
          <t>https://casino.guru/AfricaBet-Casino-review</t>
        </is>
      </c>
    </row>
    <row r="2883">
      <c r="A2883" s="9" t="inlineStr">
        <is>
          <t>Syarikat88 Casino</t>
        </is>
      </c>
      <c r="B2883" t="inlineStr">
        <is>
          <t>Curacao</t>
        </is>
      </c>
      <c r="C2883" t="n">
        <v>4.2</v>
      </c>
      <c r="E2883" t="inlineStr">
        <is>
          <t>betpanda</t>
        </is>
      </c>
      <c r="F2883" t="n">
        <v>0.1075</v>
      </c>
      <c r="G2883" s="4" t="inlineStr">
        <is>
          <t>Yes</t>
        </is>
      </c>
      <c r="H2883" s="4" t="inlineStr">
        <is>
          <t>Yes</t>
        </is>
      </c>
      <c r="I2883" s="4" t="inlineStr">
        <is>
          <t>Yes</t>
        </is>
      </c>
      <c r="J2883" s="5" t="inlineStr">
        <is>
          <t>No</t>
        </is>
      </c>
      <c r="N2883" t="n">
        <v>1</v>
      </c>
      <c r="O2883" t="inlineStr">
        <is>
          <t>casino.guru</t>
        </is>
      </c>
      <c r="P2883" s="10" t="n">
        <v>46112</v>
      </c>
      <c r="Q2883" t="inlineStr">
        <is>
          <t>Yes</t>
        </is>
      </c>
      <c r="R2883" t="inlineStr">
        <is>
          <t>2026-04-19 07:13</t>
        </is>
      </c>
      <c r="T2883" s="3" t="inlineStr">
        <is>
          <t>https://casino.guru/exit?casinoId=11572&amp;domainLanguageId=2&amp;preferredLanguagesStr=9,2&amp;tosLinkRequired=false&amp;userCountryId=78&amp;listName=casino-detail&amp;pageType=16&amp;listPosition=1</t>
        </is>
      </c>
      <c r="U2883" t="inlineStr">
        <is>
          <t>https://casino.guru/syarikat88-casino-review</t>
        </is>
      </c>
    </row>
    <row r="2884">
      <c r="A2884" s="9" t="inlineStr">
        <is>
          <t>Siam212 Casino</t>
        </is>
      </c>
      <c r="B2884" t="inlineStr">
        <is>
          <t>Curacao</t>
        </is>
      </c>
      <c r="C2884" t="n">
        <v>4</v>
      </c>
      <c r="E2884" t="inlineStr">
        <is>
          <t>betpanda</t>
        </is>
      </c>
      <c r="F2884" t="n">
        <v>0.1071</v>
      </c>
      <c r="G2884" s="4" t="inlineStr">
        <is>
          <t>Yes</t>
        </is>
      </c>
      <c r="H2884" s="5" t="inlineStr">
        <is>
          <t>No</t>
        </is>
      </c>
      <c r="I2884" s="5" t="inlineStr">
        <is>
          <t>No</t>
        </is>
      </c>
      <c r="J2884" s="5" t="inlineStr">
        <is>
          <t>No</t>
        </is>
      </c>
      <c r="N2884" t="n">
        <v>1</v>
      </c>
      <c r="O2884" t="inlineStr">
        <is>
          <t>casino.guru</t>
        </is>
      </c>
      <c r="P2884" s="10" t="n">
        <v>45944</v>
      </c>
      <c r="Q2884" t="inlineStr">
        <is>
          <t>Yes</t>
        </is>
      </c>
      <c r="R2884" t="inlineStr">
        <is>
          <t>2026-04-19 06:34</t>
        </is>
      </c>
      <c r="T2884" s="3" t="inlineStr">
        <is>
          <t>https://casino.guru/exit?casinoId=6774&amp;domainLanguageId=2&amp;preferredLanguagesStr=9,2&amp;tosLinkRequired=false&amp;userCountryId=78&amp;listName=casino-detail&amp;pageType=16&amp;listPosition=1</t>
        </is>
      </c>
      <c r="U2884" t="inlineStr">
        <is>
          <t>https://casino.guru/siam212-casino-review</t>
        </is>
      </c>
    </row>
    <row r="2885">
      <c r="A2885" s="9" t="inlineStr">
        <is>
          <t>McBookie Casino</t>
        </is>
      </c>
      <c r="B2885" t="inlineStr">
        <is>
          <t>UKGC</t>
        </is>
      </c>
      <c r="C2885" t="n">
        <v>6.6</v>
      </c>
      <c r="D2885" t="inlineStr">
        <is>
          <t>McBookie Ltd</t>
        </is>
      </c>
      <c r="E2885" t="inlineStr">
        <is>
          <t>thrill</t>
        </is>
      </c>
      <c r="F2885" t="n">
        <v>0.1069</v>
      </c>
      <c r="G2885" s="4" t="inlineStr">
        <is>
          <t>Yes</t>
        </is>
      </c>
      <c r="H2885" s="5" t="inlineStr">
        <is>
          <t>No</t>
        </is>
      </c>
      <c r="I2885" s="5" t="inlineStr">
        <is>
          <t>No</t>
        </is>
      </c>
      <c r="J2885" s="5" t="inlineStr">
        <is>
          <t>No</t>
        </is>
      </c>
      <c r="N2885" t="n">
        <v>1</v>
      </c>
      <c r="O2885" t="inlineStr">
        <is>
          <t>casino.guru</t>
        </is>
      </c>
      <c r="P2885" s="10" t="n">
        <v>45990</v>
      </c>
      <c r="Q2885" t="inlineStr">
        <is>
          <t>Yes</t>
        </is>
      </c>
      <c r="R2885" t="inlineStr">
        <is>
          <t>2026-04-19 06:15</t>
        </is>
      </c>
      <c r="S2885" s="3" t="inlineStr">
        <is>
          <t>https://mcbookie.com</t>
        </is>
      </c>
      <c r="T2885" s="3" t="inlineStr">
        <is>
          <t>https://casino.guru/exit?casinoId=3654&amp;domainLanguageId=2&amp;preferredLanguagesStr=9,2&amp;tosLinkRequired=false&amp;userCountryId=78&amp;listName=casino-detail&amp;pageType=16&amp;listPosition=1</t>
        </is>
      </c>
      <c r="U2885" t="inlineStr">
        <is>
          <t>https://casino.guru/mcbookie-casino-review</t>
        </is>
      </c>
    </row>
    <row r="2886">
      <c r="A2886" s="9" t="inlineStr">
        <is>
          <t>Cosmolot Casino</t>
        </is>
      </c>
      <c r="C2886" t="n">
        <v>7.2</v>
      </c>
      <c r="D2886" t="inlineStr">
        <is>
          <t>Spaceiks LLC</t>
        </is>
      </c>
      <c r="E2886" t="inlineStr">
        <is>
          <t>betpanda</t>
        </is>
      </c>
      <c r="F2886" t="n">
        <v>0.1068</v>
      </c>
      <c r="G2886" s="4" t="inlineStr">
        <is>
          <t>Yes</t>
        </is>
      </c>
      <c r="H2886" s="5" t="inlineStr">
        <is>
          <t>No</t>
        </is>
      </c>
      <c r="I2886" s="5" t="inlineStr">
        <is>
          <t>No</t>
        </is>
      </c>
      <c r="J2886" s="5" t="inlineStr">
        <is>
          <t>No</t>
        </is>
      </c>
      <c r="N2886" t="n">
        <v>1</v>
      </c>
      <c r="O2886" t="inlineStr">
        <is>
          <t>casino.guru</t>
        </is>
      </c>
      <c r="P2886" s="10" t="n">
        <v>45901</v>
      </c>
      <c r="Q2886" t="inlineStr">
        <is>
          <t>Yes</t>
        </is>
      </c>
      <c r="R2886" t="inlineStr">
        <is>
          <t>2026-04-19 06:11</t>
        </is>
      </c>
      <c r="S2886" s="3" t="inlineStr">
        <is>
          <t>https://cosmolot.ua</t>
        </is>
      </c>
      <c r="T2886" s="3" t="inlineStr">
        <is>
          <t>https://casino.guru/exit?casinoId=2911&amp;domainLanguageId=2&amp;preferredLanguagesStr=9,2&amp;tosLinkRequired=false&amp;userCountryId=78&amp;listName=casino-detail&amp;pageType=16&amp;listPosition=1</t>
        </is>
      </c>
      <c r="U2886" t="inlineStr">
        <is>
          <t>https://casino.guru/cosmolot-casino-review</t>
        </is>
      </c>
    </row>
    <row r="2887">
      <c r="A2887" s="9" t="inlineStr">
        <is>
          <t>Sokabet Casino</t>
        </is>
      </c>
      <c r="C2887" t="n">
        <v>8.1</v>
      </c>
      <c r="D2887" t="inlineStr">
        <is>
          <t>Digital Gaming Solutions Limited</t>
        </is>
      </c>
      <c r="E2887" t="inlineStr">
        <is>
          <t>betpanda</t>
        </is>
      </c>
      <c r="F2887" t="n">
        <v>0.1066</v>
      </c>
      <c r="G2887" s="4" t="inlineStr">
        <is>
          <t>Yes</t>
        </is>
      </c>
      <c r="H2887" s="5" t="inlineStr">
        <is>
          <t>No</t>
        </is>
      </c>
      <c r="I2887" s="5" t="inlineStr">
        <is>
          <t>No</t>
        </is>
      </c>
      <c r="J2887" s="5" t="inlineStr">
        <is>
          <t>No</t>
        </is>
      </c>
      <c r="N2887" t="n">
        <v>1</v>
      </c>
      <c r="O2887" t="inlineStr">
        <is>
          <t>casino.guru</t>
        </is>
      </c>
      <c r="P2887" s="10" t="n">
        <v>45950</v>
      </c>
      <c r="Q2887" t="inlineStr">
        <is>
          <t>Yes</t>
        </is>
      </c>
      <c r="R2887" t="inlineStr">
        <is>
          <t>2026-04-19 06:32</t>
        </is>
      </c>
      <c r="T2887" s="3" t="inlineStr">
        <is>
          <t>https://casino.guru/exit?casinoId=6511&amp;domainLanguageId=2&amp;preferredLanguagesStr=9,2&amp;tosLinkRequired=false&amp;userCountryId=78&amp;listName=casino-detail&amp;pageType=16&amp;listPosition=1</t>
        </is>
      </c>
      <c r="U2887" t="inlineStr">
        <is>
          <t>https://casino.guru/sokabet-casino-review</t>
        </is>
      </c>
    </row>
    <row r="2888">
      <c r="A2888" s="9" t="inlineStr">
        <is>
          <t>Paf Casino</t>
        </is>
      </c>
      <c r="B2888" t="inlineStr">
        <is>
          <t>MGA</t>
        </is>
      </c>
      <c r="C2888" t="n">
        <v>9.800000000000001</v>
      </c>
      <c r="D2888" t="inlineStr">
        <is>
          <t>PAF Group Casinos</t>
        </is>
      </c>
      <c r="E2888" t="inlineStr">
        <is>
          <t>betpanda</t>
        </is>
      </c>
      <c r="F2888" t="n">
        <v>0.1065</v>
      </c>
      <c r="G2888" s="4" t="inlineStr">
        <is>
          <t>Yes</t>
        </is>
      </c>
      <c r="H2888" s="5" t="inlineStr">
        <is>
          <t>No</t>
        </is>
      </c>
      <c r="I2888" s="5" t="inlineStr">
        <is>
          <t>No</t>
        </is>
      </c>
      <c r="J2888" s="5" t="inlineStr">
        <is>
          <t>No</t>
        </is>
      </c>
      <c r="K2888" s="4" t="inlineStr">
        <is>
          <t>Yes</t>
        </is>
      </c>
      <c r="N2888" t="n">
        <v>2</v>
      </c>
      <c r="O2888" t="inlineStr">
        <is>
          <t>casino.guru, casino.guru</t>
        </is>
      </c>
      <c r="P2888" s="10" t="n">
        <v>46057</v>
      </c>
      <c r="Q2888" t="inlineStr">
        <is>
          <t>Yes</t>
        </is>
      </c>
      <c r="R2888" t="inlineStr">
        <is>
          <t>2026-04-19 05:58</t>
        </is>
      </c>
      <c r="S2888" s="3" t="inlineStr">
        <is>
          <t>https://www.paf.fi</t>
        </is>
      </c>
      <c r="T2888" s="3" t="inlineStr">
        <is>
          <t>https://casino.guru/exit?casinoId=178&amp;domainLanguageId=2&amp;preferredLanguagesStr=9,2&amp;tosLinkRequired=false&amp;userCountryId=78&amp;listName=casino-detail&amp;pageType=16&amp;listPosition=1</t>
        </is>
      </c>
      <c r="U2888" t="inlineStr">
        <is>
          <t>https://casino.guru/Paf-Casino-review
https://casino.guru/pafbet-casino-review</t>
        </is>
      </c>
    </row>
    <row r="2889">
      <c r="A2889" s="9" t="inlineStr">
        <is>
          <t>Pink Casino</t>
        </is>
      </c>
      <c r="B2889" t="inlineStr">
        <is>
          <t>UKGC</t>
        </is>
      </c>
      <c r="C2889" t="n">
        <v>9.800000000000001</v>
      </c>
      <c r="D2889" t="inlineStr">
        <is>
          <t>LeoVegas Gaming PLC</t>
        </is>
      </c>
      <c r="E2889" t="inlineStr">
        <is>
          <t>thrill</t>
        </is>
      </c>
      <c r="F2889" t="n">
        <v>0.1065</v>
      </c>
      <c r="G2889" s="4" t="inlineStr">
        <is>
          <t>Yes</t>
        </is>
      </c>
      <c r="H2889" s="5" t="inlineStr">
        <is>
          <t>No</t>
        </is>
      </c>
      <c r="I2889" s="5" t="inlineStr">
        <is>
          <t>No</t>
        </is>
      </c>
      <c r="J2889" s="4" t="inlineStr">
        <is>
          <t>Yes</t>
        </is>
      </c>
      <c r="N2889" t="n">
        <v>1</v>
      </c>
      <c r="O2889" t="inlineStr">
        <is>
          <t>casino.guru</t>
        </is>
      </c>
      <c r="P2889" s="10" t="n">
        <v>46022</v>
      </c>
      <c r="Q2889" t="inlineStr">
        <is>
          <t>Yes</t>
        </is>
      </c>
      <c r="R2889" t="inlineStr">
        <is>
          <t>2026-04-19 05:59</t>
        </is>
      </c>
      <c r="S2889" s="3" t="inlineStr">
        <is>
          <t>https://promo.pinkcasino.co.uk</t>
        </is>
      </c>
      <c r="T2889" s="3" t="inlineStr">
        <is>
          <t>https://casino.guru/exit?casinoId=435&amp;domainLanguageId=2&amp;preferredLanguagesStr=9,2&amp;tosLinkRequired=false&amp;userCountryId=78&amp;listName=casino-detail&amp;pageType=16&amp;listPosition=1</t>
        </is>
      </c>
      <c r="U2889" t="inlineStr">
        <is>
          <t>https://casino.guru/Pink-Casino-review</t>
        </is>
      </c>
    </row>
    <row r="2890">
      <c r="A2890" s="9" t="inlineStr">
        <is>
          <t>ZingoBingo Casino</t>
        </is>
      </c>
      <c r="B2890" t="inlineStr">
        <is>
          <t>MGA</t>
        </is>
      </c>
      <c r="C2890" t="n">
        <v>8.800000000000001</v>
      </c>
      <c r="D2890" t="inlineStr">
        <is>
          <t>Kinetic Digital</t>
        </is>
      </c>
      <c r="E2890" t="inlineStr">
        <is>
          <t>betpanda</t>
        </is>
      </c>
      <c r="F2890" t="n">
        <v>0.1065</v>
      </c>
      <c r="G2890" s="4" t="inlineStr">
        <is>
          <t>Yes</t>
        </is>
      </c>
      <c r="H2890" s="5" t="inlineStr">
        <is>
          <t>No</t>
        </is>
      </c>
      <c r="I2890" s="5" t="inlineStr">
        <is>
          <t>No</t>
        </is>
      </c>
      <c r="J2890" s="4" t="inlineStr">
        <is>
          <t>Yes</t>
        </is>
      </c>
      <c r="N2890" t="n">
        <v>1</v>
      </c>
      <c r="O2890" t="inlineStr">
        <is>
          <t>casino.guru</t>
        </is>
      </c>
      <c r="P2890" s="10" t="n">
        <v>46070</v>
      </c>
      <c r="Q2890" t="inlineStr">
        <is>
          <t>Yes</t>
        </is>
      </c>
      <c r="R2890" t="inlineStr">
        <is>
          <t>2026-04-19 07:07</t>
        </is>
      </c>
      <c r="T2890" s="3" t="inlineStr">
        <is>
          <t>https://casino.guru/exit?casinoId=10954&amp;domainLanguageId=2&amp;preferredLanguagesStr=9,2&amp;tosLinkRequired=false&amp;userCountryId=78&amp;listName=casino-detail&amp;pageType=16&amp;listPosition=1</t>
        </is>
      </c>
      <c r="U2890" t="inlineStr">
        <is>
          <t>https://casino.guru/zingobingo-casino-review</t>
        </is>
      </c>
    </row>
    <row r="2891">
      <c r="A2891" s="9" t="inlineStr">
        <is>
          <t>ATG Casino</t>
        </is>
      </c>
      <c r="B2891" t="inlineStr">
        <is>
          <t>Sweden</t>
        </is>
      </c>
      <c r="C2891" t="n">
        <v>4</v>
      </c>
      <c r="D2891" t="inlineStr">
        <is>
          <t>AB Trav och Galopp</t>
        </is>
      </c>
      <c r="E2891" t="inlineStr">
        <is>
          <t>thrill</t>
        </is>
      </c>
      <c r="F2891" t="n">
        <v>0.1065</v>
      </c>
      <c r="G2891" s="4" t="inlineStr">
        <is>
          <t>Yes</t>
        </is>
      </c>
      <c r="H2891" s="5" t="inlineStr">
        <is>
          <t>No</t>
        </is>
      </c>
      <c r="I2891" s="5" t="inlineStr">
        <is>
          <t>No</t>
        </is>
      </c>
      <c r="J2891" s="5" t="inlineStr">
        <is>
          <t>No</t>
        </is>
      </c>
      <c r="N2891" t="n">
        <v>1</v>
      </c>
      <c r="O2891" t="inlineStr">
        <is>
          <t>casino.guru</t>
        </is>
      </c>
      <c r="P2891" s="10" t="n">
        <v>46077</v>
      </c>
      <c r="Q2891" t="inlineStr">
        <is>
          <t>Yes</t>
        </is>
      </c>
      <c r="R2891" t="inlineStr">
        <is>
          <t>2026-04-19 06:04</t>
        </is>
      </c>
      <c r="S2891" s="3" t="inlineStr">
        <is>
          <t>https://www.atg.se</t>
        </is>
      </c>
      <c r="T2891" s="3" t="inlineStr">
        <is>
          <t>https://casino.guru/exit?casinoId=1510&amp;domainLanguageId=2&amp;preferredLanguagesStr=9,2&amp;tosLinkRequired=false&amp;userCountryId=78&amp;listName=casino-detail&amp;pageType=16&amp;listPosition=1</t>
        </is>
      </c>
      <c r="U2891" t="inlineStr">
        <is>
          <t>https://casino.guru/atg-casino-review</t>
        </is>
      </c>
    </row>
    <row r="2892">
      <c r="A2892" s="9" t="inlineStr">
        <is>
          <t>OLE777 Casino</t>
        </is>
      </c>
      <c r="B2892" t="inlineStr">
        <is>
          <t>Isle of Man</t>
        </is>
      </c>
      <c r="C2892" t="n">
        <v>3.4</v>
      </c>
      <c r="D2892" t="inlineStr">
        <is>
          <t>Ole Group International B.V.</t>
        </is>
      </c>
      <c r="E2892" t="inlineStr">
        <is>
          <t>betpanda</t>
        </is>
      </c>
      <c r="F2892" t="n">
        <v>0.1065</v>
      </c>
      <c r="G2892" s="4" t="inlineStr">
        <is>
          <t>Yes</t>
        </is>
      </c>
      <c r="H2892" s="4" t="inlineStr">
        <is>
          <t>Yes</t>
        </is>
      </c>
      <c r="I2892" s="4" t="inlineStr">
        <is>
          <t>Yes</t>
        </is>
      </c>
      <c r="J2892" s="5" t="inlineStr">
        <is>
          <t>No</t>
        </is>
      </c>
      <c r="N2892" t="n">
        <v>1</v>
      </c>
      <c r="O2892" t="inlineStr">
        <is>
          <t>casino.guru</t>
        </is>
      </c>
      <c r="P2892" s="10" t="n">
        <v>46059</v>
      </c>
      <c r="Q2892" t="inlineStr">
        <is>
          <t>Yes</t>
        </is>
      </c>
      <c r="R2892" t="inlineStr">
        <is>
          <t>2026-04-19 06:08</t>
        </is>
      </c>
      <c r="S2892" s="3" t="inlineStr">
        <is>
          <t>https://ole516.com</t>
        </is>
      </c>
      <c r="T2892" s="3" t="inlineStr">
        <is>
          <t>https://casino.guru/exit?casinoId=2245&amp;domainLanguageId=2&amp;preferredLanguagesStr=9,2&amp;tosLinkRequired=false&amp;userCountryId=78&amp;listName=casino-detail&amp;pageType=16&amp;listPosition=1</t>
        </is>
      </c>
      <c r="U2892" t="inlineStr">
        <is>
          <t>https://casino.guru/ole777-casino-review</t>
        </is>
      </c>
    </row>
    <row r="2893">
      <c r="A2893" s="9" t="inlineStr">
        <is>
          <t>Snai Casino</t>
        </is>
      </c>
      <c r="C2893" t="n">
        <v>7.6</v>
      </c>
      <c r="D2893" t="inlineStr">
        <is>
          <t>Snaitech S.p.a.</t>
        </is>
      </c>
      <c r="E2893" t="inlineStr">
        <is>
          <t>thrill</t>
        </is>
      </c>
      <c r="F2893" t="n">
        <v>0.1063</v>
      </c>
      <c r="G2893" s="4" t="inlineStr">
        <is>
          <t>Yes</t>
        </is>
      </c>
      <c r="H2893" s="4" t="inlineStr">
        <is>
          <t>Yes</t>
        </is>
      </c>
      <c r="I2893" s="4" t="inlineStr">
        <is>
          <t>Yes</t>
        </is>
      </c>
      <c r="J2893" s="4" t="inlineStr">
        <is>
          <t>Yes</t>
        </is>
      </c>
      <c r="K2893" s="4" t="inlineStr">
        <is>
          <t>Yes</t>
        </is>
      </c>
      <c r="N2893" t="n">
        <v>1</v>
      </c>
      <c r="O2893" t="inlineStr">
        <is>
          <t>casino.guru</t>
        </is>
      </c>
      <c r="P2893" s="10" t="n">
        <v>46055</v>
      </c>
      <c r="Q2893" t="inlineStr">
        <is>
          <t>Yes</t>
        </is>
      </c>
      <c r="R2893" t="inlineStr">
        <is>
          <t>2026-04-19 06:00</t>
        </is>
      </c>
      <c r="S2893" s="3" t="inlineStr">
        <is>
          <t>https://cdn.snai.it</t>
        </is>
      </c>
      <c r="T2893" s="3" t="inlineStr">
        <is>
          <t>https://casino.guru/exit?casinoId=654&amp;domainLanguageId=2&amp;preferredLanguagesStr=9,2&amp;tosLinkRequired=false&amp;userCountryId=78&amp;listName=casino-detail&amp;pageType=16&amp;listPosition=1</t>
        </is>
      </c>
      <c r="U2893" t="inlineStr">
        <is>
          <t>https://casino.guru/Snai-Casino-review</t>
        </is>
      </c>
    </row>
    <row r="2894">
      <c r="A2894" s="9" t="inlineStr">
        <is>
          <t>2xwinner Casino</t>
        </is>
      </c>
      <c r="B2894" t="inlineStr">
        <is>
          <t>Anjouan</t>
        </is>
      </c>
      <c r="C2894" t="n">
        <v>6.6</v>
      </c>
      <c r="D2894" t="inlineStr">
        <is>
          <t>TWO X WINNER SOCIEDAD DE RESPONSABILIDAD LIMITADA</t>
        </is>
      </c>
      <c r="E2894" t="inlineStr">
        <is>
          <t>betpanda</t>
        </is>
      </c>
      <c r="F2894" t="n">
        <v>0.1063</v>
      </c>
      <c r="G2894" s="4" t="inlineStr">
        <is>
          <t>Yes</t>
        </is>
      </c>
      <c r="H2894" s="4" t="inlineStr">
        <is>
          <t>Yes</t>
        </is>
      </c>
      <c r="I2894" s="4" t="inlineStr">
        <is>
          <t>Yes</t>
        </is>
      </c>
      <c r="J2894" s="5" t="inlineStr">
        <is>
          <t>No</t>
        </is>
      </c>
      <c r="N2894" t="n">
        <v>1</v>
      </c>
      <c r="O2894" t="inlineStr">
        <is>
          <t>casino.guru</t>
        </is>
      </c>
      <c r="P2894" s="10" t="n">
        <v>46073</v>
      </c>
      <c r="Q2894" t="inlineStr">
        <is>
          <t>Yes</t>
        </is>
      </c>
      <c r="R2894" t="inlineStr">
        <is>
          <t>2026-04-19 07:07</t>
        </is>
      </c>
      <c r="T2894" s="3" t="inlineStr">
        <is>
          <t>https://casino.guru/exit?casinoId=10891&amp;domainLanguageId=2&amp;preferredLanguagesStr=9,2&amp;tosLinkRequired=false&amp;userCountryId=78&amp;listName=casino-detail&amp;pageType=16&amp;listPosition=1</t>
        </is>
      </c>
      <c r="U2894" t="inlineStr">
        <is>
          <t>https://casino.guru/2xwinner-casino-review</t>
        </is>
      </c>
    </row>
    <row r="2895">
      <c r="A2895" s="9" t="inlineStr">
        <is>
          <t>Levabet Casino</t>
        </is>
      </c>
      <c r="B2895" t="inlineStr">
        <is>
          <t>Anjouan</t>
        </is>
      </c>
      <c r="C2895" t="n">
        <v>4.4</v>
      </c>
      <c r="D2895" t="inlineStr">
        <is>
          <t>Mistletoe Ltd</t>
        </is>
      </c>
      <c r="E2895" t="inlineStr">
        <is>
          <t>betpanda</t>
        </is>
      </c>
      <c r="F2895" t="n">
        <v>0.1063</v>
      </c>
      <c r="G2895" s="4" t="inlineStr">
        <is>
          <t>Yes</t>
        </is>
      </c>
      <c r="H2895" s="5" t="inlineStr">
        <is>
          <t>No</t>
        </is>
      </c>
      <c r="I2895" s="5" t="inlineStr">
        <is>
          <t>No</t>
        </is>
      </c>
      <c r="J2895" s="5" t="inlineStr">
        <is>
          <t>No</t>
        </is>
      </c>
      <c r="N2895" t="n">
        <v>1</v>
      </c>
      <c r="O2895" t="inlineStr">
        <is>
          <t>casino.guru</t>
        </is>
      </c>
      <c r="P2895" s="10" t="n">
        <v>45983</v>
      </c>
      <c r="Q2895" t="inlineStr">
        <is>
          <t>Yes</t>
        </is>
      </c>
      <c r="R2895" t="inlineStr">
        <is>
          <t>2026-04-19 07:04</t>
        </is>
      </c>
      <c r="T2895" s="3" t="inlineStr">
        <is>
          <t>https://casino.guru/exit?casinoId=10616&amp;domainLanguageId=2&amp;preferredLanguagesStr=9,2&amp;tosLinkRequired=false&amp;userCountryId=78&amp;listName=casino-detail&amp;pageType=16&amp;listPosition=1</t>
        </is>
      </c>
      <c r="U2895" t="inlineStr">
        <is>
          <t>https://casino.guru/levabet-casino-review</t>
        </is>
      </c>
    </row>
    <row r="2896">
      <c r="A2896" s="9" t="inlineStr">
        <is>
          <t>Svenplay Casino</t>
        </is>
      </c>
      <c r="B2896" t="inlineStr">
        <is>
          <t>MGA</t>
        </is>
      </c>
      <c r="C2896" t="n">
        <v>4.1</v>
      </c>
      <c r="D2896" t="inlineStr">
        <is>
          <t>L.C.S Limited</t>
        </is>
      </c>
      <c r="E2896" t="inlineStr">
        <is>
          <t>betpanda</t>
        </is>
      </c>
      <c r="F2896" t="n">
        <v>0.1063</v>
      </c>
      <c r="G2896" s="4" t="inlineStr">
        <is>
          <t>Yes</t>
        </is>
      </c>
      <c r="H2896" s="5" t="inlineStr">
        <is>
          <t>No</t>
        </is>
      </c>
      <c r="I2896" s="5" t="inlineStr">
        <is>
          <t>No</t>
        </is>
      </c>
      <c r="J2896" s="5" t="inlineStr">
        <is>
          <t>No</t>
        </is>
      </c>
      <c r="N2896" t="n">
        <v>1</v>
      </c>
      <c r="O2896" t="inlineStr">
        <is>
          <t>casino.guru</t>
        </is>
      </c>
      <c r="P2896" s="10" t="n">
        <v>46009</v>
      </c>
      <c r="Q2896" t="inlineStr">
        <is>
          <t>Yes</t>
        </is>
      </c>
      <c r="R2896" t="inlineStr">
        <is>
          <t>2026-04-19 06:12</t>
        </is>
      </c>
      <c r="T2896" s="3" t="inlineStr">
        <is>
          <t>https://casino.guru/exit?casinoId=3039&amp;domainLanguageId=2&amp;preferredLanguagesStr=9,2&amp;tosLinkRequired=false&amp;userCountryId=78&amp;listName=casino-detail&amp;pageType=16&amp;listPosition=1</t>
        </is>
      </c>
      <c r="U2896" t="inlineStr">
        <is>
          <t>https://casino.guru/svenplay-casino-review</t>
        </is>
      </c>
    </row>
    <row r="2897">
      <c r="A2897" s="9" t="inlineStr">
        <is>
          <t>Crystalbet Casino</t>
        </is>
      </c>
      <c r="C2897" t="n">
        <v>8.199999999999999</v>
      </c>
      <c r="D2897" t="inlineStr">
        <is>
          <t>Mars LLC</t>
        </is>
      </c>
      <c r="E2897" t="inlineStr">
        <is>
          <t>thrill</t>
        </is>
      </c>
      <c r="F2897" t="n">
        <v>0.1061</v>
      </c>
      <c r="G2897" s="4" t="inlineStr">
        <is>
          <t>Yes</t>
        </is>
      </c>
      <c r="H2897" s="5" t="inlineStr">
        <is>
          <t>No</t>
        </is>
      </c>
      <c r="I2897" s="5" t="inlineStr">
        <is>
          <t>No</t>
        </is>
      </c>
      <c r="J2897" s="5" t="inlineStr">
        <is>
          <t>No</t>
        </is>
      </c>
      <c r="N2897" t="n">
        <v>1</v>
      </c>
      <c r="O2897" t="inlineStr">
        <is>
          <t>casino.guru</t>
        </is>
      </c>
      <c r="P2897" s="10" t="n">
        <v>46102</v>
      </c>
      <c r="Q2897" t="inlineStr">
        <is>
          <t>Yes</t>
        </is>
      </c>
      <c r="R2897" t="inlineStr">
        <is>
          <t>2026-04-19 06:11</t>
        </is>
      </c>
      <c r="T2897" s="3" t="inlineStr">
        <is>
          <t>https://casino.guru/exit?casinoId=2948&amp;domainLanguageId=2&amp;preferredLanguagesStr=9,2&amp;tosLinkRequired=false&amp;userCountryId=78&amp;listName=casino-detail&amp;pageType=16&amp;listPosition=1</t>
        </is>
      </c>
      <c r="U2897" t="inlineStr">
        <is>
          <t>https://casino.guru/crystalbet-casino-review</t>
        </is>
      </c>
    </row>
    <row r="2898">
      <c r="A2898" s="9" t="inlineStr">
        <is>
          <t>NeonVegas Casino</t>
        </is>
      </c>
      <c r="B2898" t="inlineStr">
        <is>
          <t>MGA</t>
        </is>
      </c>
      <c r="C2898" t="n">
        <v>6.5</v>
      </c>
      <c r="D2898" t="inlineStr">
        <is>
          <t>BP Group Limited</t>
        </is>
      </c>
      <c r="E2898" t="inlineStr">
        <is>
          <t>betpanda</t>
        </is>
      </c>
      <c r="F2898" t="n">
        <v>0.1061</v>
      </c>
      <c r="G2898" s="4" t="inlineStr">
        <is>
          <t>Yes</t>
        </is>
      </c>
      <c r="H2898" s="5" t="inlineStr">
        <is>
          <t>No</t>
        </is>
      </c>
      <c r="I2898" s="5" t="inlineStr">
        <is>
          <t>No</t>
        </is>
      </c>
      <c r="J2898" s="5" t="inlineStr">
        <is>
          <t>No</t>
        </is>
      </c>
      <c r="N2898" t="n">
        <v>1</v>
      </c>
      <c r="O2898" t="inlineStr">
        <is>
          <t>casino.guru</t>
        </is>
      </c>
      <c r="P2898" s="10" t="n">
        <v>46106</v>
      </c>
      <c r="Q2898" t="inlineStr">
        <is>
          <t>Yes</t>
        </is>
      </c>
      <c r="R2898" t="inlineStr">
        <is>
          <t>2026-04-19 06:14</t>
        </is>
      </c>
      <c r="S2898" s="3" t="inlineStr">
        <is>
          <t>https://www.neonvegas.com</t>
        </is>
      </c>
      <c r="T2898" s="3" t="inlineStr">
        <is>
          <t>https://casino.guru/exit?casinoId=3428&amp;domainLanguageId=2&amp;preferredLanguagesStr=9,2&amp;tosLinkRequired=false&amp;userCountryId=78&amp;listName=casino-detail&amp;pageType=16&amp;listPosition=1</t>
        </is>
      </c>
      <c r="U2898" t="inlineStr">
        <is>
          <t>https://casino.guru/neonvegas-casino-review</t>
        </is>
      </c>
    </row>
    <row r="2899">
      <c r="A2899" s="9" t="inlineStr">
        <is>
          <t>Swerte Gaming Casino</t>
        </is>
      </c>
      <c r="C2899" t="n">
        <v>4.9</v>
      </c>
      <c r="E2899" t="inlineStr">
        <is>
          <t>betpanda</t>
        </is>
      </c>
      <c r="F2899" t="n">
        <v>0.1061</v>
      </c>
      <c r="G2899" s="4" t="inlineStr">
        <is>
          <t>Yes</t>
        </is>
      </c>
      <c r="H2899" s="5" t="inlineStr">
        <is>
          <t>No</t>
        </is>
      </c>
      <c r="I2899" s="5" t="inlineStr">
        <is>
          <t>No</t>
        </is>
      </c>
      <c r="J2899" s="5" t="inlineStr">
        <is>
          <t>No</t>
        </is>
      </c>
      <c r="N2899" t="n">
        <v>1</v>
      </c>
      <c r="O2899" t="inlineStr">
        <is>
          <t>casino.guru</t>
        </is>
      </c>
      <c r="P2899" s="10" t="n">
        <v>45888</v>
      </c>
      <c r="Q2899" t="inlineStr">
        <is>
          <t>Yes</t>
        </is>
      </c>
      <c r="R2899" t="inlineStr">
        <is>
          <t>2026-04-19 06:41</t>
        </is>
      </c>
      <c r="T2899" s="3" t="inlineStr">
        <is>
          <t>https://casino.guru/exit?casinoId=7763&amp;domainLanguageId=2&amp;preferredLanguagesStr=9,2&amp;tosLinkRequired=false&amp;userCountryId=78&amp;listName=casino-detail&amp;pageType=16&amp;listPosition=1</t>
        </is>
      </c>
      <c r="U2899" t="inlineStr">
        <is>
          <t>https://casino.guru/swerte-gaming-casino-review</t>
        </is>
      </c>
    </row>
    <row r="2900">
      <c r="A2900" s="9" t="inlineStr">
        <is>
          <t>BigBahis Casino</t>
        </is>
      </c>
      <c r="B2900" t="inlineStr">
        <is>
          <t>Anjouan</t>
        </is>
      </c>
      <c r="C2900" t="n">
        <v>3.5</v>
      </c>
      <c r="D2900" t="inlineStr">
        <is>
          <t>DB Solution N.V.</t>
        </is>
      </c>
      <c r="E2900" t="inlineStr">
        <is>
          <t>betpanda</t>
        </is>
      </c>
      <c r="F2900" t="n">
        <v>0.1061</v>
      </c>
      <c r="G2900" s="4" t="inlineStr">
        <is>
          <t>Yes</t>
        </is>
      </c>
      <c r="H2900" s="5" t="inlineStr">
        <is>
          <t>No</t>
        </is>
      </c>
      <c r="I2900" s="5" t="inlineStr">
        <is>
          <t>No</t>
        </is>
      </c>
      <c r="J2900" s="5" t="inlineStr">
        <is>
          <t>No</t>
        </is>
      </c>
      <c r="N2900" t="n">
        <v>1</v>
      </c>
      <c r="O2900" t="inlineStr">
        <is>
          <t>casino.guru</t>
        </is>
      </c>
      <c r="P2900" s="10" t="n">
        <v>45943</v>
      </c>
      <c r="Q2900" t="inlineStr">
        <is>
          <t>Yes</t>
        </is>
      </c>
      <c r="R2900" t="inlineStr">
        <is>
          <t>2026-04-19 07:00</t>
        </is>
      </c>
      <c r="T2900" s="3" t="inlineStr">
        <is>
          <t>https://casino.guru/exit?casinoId=10117&amp;domainLanguageId=2&amp;preferredLanguagesStr=9,2&amp;tosLinkRequired=false&amp;userCountryId=78&amp;listName=casino-detail&amp;pageType=16&amp;listPosition=1</t>
        </is>
      </c>
      <c r="U2900" t="inlineStr">
        <is>
          <t>https://casino.guru/bigbahis-casino-review</t>
        </is>
      </c>
    </row>
    <row r="2901">
      <c r="A2901" s="9" t="inlineStr">
        <is>
          <t>Percayacuan Casino</t>
        </is>
      </c>
      <c r="C2901" t="n">
        <v>7.3</v>
      </c>
      <c r="E2901" t="inlineStr">
        <is>
          <t>betpanda</t>
        </is>
      </c>
      <c r="F2901" t="n">
        <v>0.106</v>
      </c>
      <c r="G2901" s="4" t="inlineStr">
        <is>
          <t>Yes</t>
        </is>
      </c>
      <c r="H2901" s="5" t="inlineStr">
        <is>
          <t>No</t>
        </is>
      </c>
      <c r="I2901" s="5" t="inlineStr">
        <is>
          <t>No</t>
        </is>
      </c>
      <c r="J2901" s="5" t="inlineStr">
        <is>
          <t>No</t>
        </is>
      </c>
      <c r="N2901" t="n">
        <v>1</v>
      </c>
      <c r="O2901" t="inlineStr">
        <is>
          <t>casino.guru</t>
        </is>
      </c>
      <c r="P2901" s="10" t="n">
        <v>46119</v>
      </c>
      <c r="Q2901" t="inlineStr">
        <is>
          <t>Yes</t>
        </is>
      </c>
      <c r="R2901" t="inlineStr">
        <is>
          <t>2026-04-19 06:41</t>
        </is>
      </c>
      <c r="T2901" s="3" t="inlineStr">
        <is>
          <t>https://casino.guru/exit?casinoId=7854&amp;domainLanguageId=2&amp;preferredLanguagesStr=9,2&amp;tosLinkRequired=false&amp;userCountryId=78&amp;listName=casino-detail&amp;pageType=16&amp;listPosition=1</t>
        </is>
      </c>
      <c r="U2901" t="inlineStr">
        <is>
          <t>https://casino.guru/percayacuan-casino-review</t>
        </is>
      </c>
    </row>
    <row r="2902">
      <c r="A2902" s="9" t="inlineStr">
        <is>
          <t>21Red Casino</t>
        </is>
      </c>
      <c r="B2902" t="inlineStr">
        <is>
          <t>MGA</t>
        </is>
      </c>
      <c r="C2902" t="n">
        <v>6.4</v>
      </c>
      <c r="D2902" t="inlineStr">
        <is>
          <t>L.C.S Limited</t>
        </is>
      </c>
      <c r="E2902" t="inlineStr">
        <is>
          <t>betpanda</t>
        </is>
      </c>
      <c r="F2902" t="n">
        <v>0.106</v>
      </c>
      <c r="G2902" s="4" t="inlineStr">
        <is>
          <t>Yes</t>
        </is>
      </c>
      <c r="H2902" s="5" t="inlineStr">
        <is>
          <t>No</t>
        </is>
      </c>
      <c r="I2902" s="5" t="inlineStr">
        <is>
          <t>No</t>
        </is>
      </c>
      <c r="J2902" s="5" t="inlineStr">
        <is>
          <t>No</t>
        </is>
      </c>
      <c r="N2902" t="n">
        <v>1</v>
      </c>
      <c r="O2902" t="inlineStr">
        <is>
          <t>casino.guru</t>
        </is>
      </c>
      <c r="P2902" s="10" t="n">
        <v>45951</v>
      </c>
      <c r="Q2902" t="inlineStr">
        <is>
          <t>Yes</t>
        </is>
      </c>
      <c r="R2902" t="inlineStr">
        <is>
          <t>2026-04-19 06:32</t>
        </is>
      </c>
      <c r="T2902" s="3" t="inlineStr">
        <is>
          <t>https://casino.guru/exit?casinoId=6536&amp;domainLanguageId=2&amp;preferredLanguagesStr=9,2&amp;tosLinkRequired=false&amp;userCountryId=78&amp;listName=casino-detail&amp;pageType=16&amp;listPosition=1</t>
        </is>
      </c>
      <c r="U2902" t="inlineStr">
        <is>
          <t>https://casino.guru/21red-casino-review</t>
        </is>
      </c>
    </row>
    <row r="2903">
      <c r="A2903" s="9" t="inlineStr">
        <is>
          <t>Zaza Casino</t>
        </is>
      </c>
      <c r="B2903" t="inlineStr">
        <is>
          <t>Curacao</t>
        </is>
      </c>
      <c r="C2903" t="n">
        <v>3.8</v>
      </c>
      <c r="D2903" t="inlineStr">
        <is>
          <t>Rapture B.V.</t>
        </is>
      </c>
      <c r="E2903" t="inlineStr">
        <is>
          <t>betpanda</t>
        </is>
      </c>
      <c r="F2903" t="n">
        <v>0.106</v>
      </c>
      <c r="G2903" s="4" t="inlineStr">
        <is>
          <t>Yes</t>
        </is>
      </c>
      <c r="H2903" s="4" t="inlineStr">
        <is>
          <t>Yes</t>
        </is>
      </c>
      <c r="I2903" s="4" t="inlineStr">
        <is>
          <t>Yes</t>
        </is>
      </c>
      <c r="J2903" s="5" t="inlineStr">
        <is>
          <t>No</t>
        </is>
      </c>
      <c r="N2903" t="n">
        <v>1</v>
      </c>
      <c r="O2903" t="inlineStr">
        <is>
          <t>casino.guru</t>
        </is>
      </c>
      <c r="P2903" s="10" t="n">
        <v>46056</v>
      </c>
      <c r="Q2903" t="inlineStr">
        <is>
          <t>Yes</t>
        </is>
      </c>
      <c r="R2903" t="inlineStr">
        <is>
          <t>2026-04-19 06:22</t>
        </is>
      </c>
      <c r="T2903" s="3" t="inlineStr">
        <is>
          <t>https://casino.guru/exit?casinoId=4874&amp;domainLanguageId=2&amp;preferredLanguagesStr=9,2&amp;tosLinkRequired=false&amp;userCountryId=78&amp;listName=casino-detail&amp;pageType=16&amp;listPosition=1</t>
        </is>
      </c>
      <c r="U2903" t="inlineStr">
        <is>
          <t>https://casino.guru/zaza-casino-review</t>
        </is>
      </c>
    </row>
    <row r="2904">
      <c r="A2904" s="9" t="inlineStr">
        <is>
          <t>PlazaPlay Casino</t>
        </is>
      </c>
      <c r="B2904" t="inlineStr">
        <is>
          <t>Curacao</t>
        </is>
      </c>
      <c r="C2904" t="n">
        <v>2.2</v>
      </c>
      <c r="D2904" t="inlineStr">
        <is>
          <t>Darub Ltd.</t>
        </is>
      </c>
      <c r="E2904" t="inlineStr">
        <is>
          <t>thrill</t>
        </is>
      </c>
      <c r="F2904" t="n">
        <v>0.106</v>
      </c>
      <c r="G2904" s="4" t="inlineStr">
        <is>
          <t>Yes</t>
        </is>
      </c>
      <c r="H2904" s="5" t="inlineStr">
        <is>
          <t>No</t>
        </is>
      </c>
      <c r="I2904" s="5" t="inlineStr">
        <is>
          <t>No</t>
        </is>
      </c>
      <c r="J2904" s="5" t="inlineStr">
        <is>
          <t>No</t>
        </is>
      </c>
      <c r="N2904" t="n">
        <v>1</v>
      </c>
      <c r="O2904" t="inlineStr">
        <is>
          <t>casino.guru</t>
        </is>
      </c>
      <c r="P2904" s="10" t="n">
        <v>46108</v>
      </c>
      <c r="Q2904" t="inlineStr">
        <is>
          <t>Yes</t>
        </is>
      </c>
      <c r="R2904" t="inlineStr">
        <is>
          <t>2026-04-19 06:36</t>
        </is>
      </c>
      <c r="T2904" s="3" t="inlineStr">
        <is>
          <t>https://casino.guru/exit?casinoId=7111&amp;domainLanguageId=2&amp;preferredLanguagesStr=9,2&amp;tosLinkRequired=false&amp;userCountryId=78&amp;listName=casino-detail&amp;pageType=16&amp;listPosition=1</t>
        </is>
      </c>
      <c r="U2904" t="inlineStr">
        <is>
          <t>https://casino.guru/plazaplay-casino-review</t>
        </is>
      </c>
    </row>
    <row r="2905">
      <c r="A2905" s="9" t="inlineStr">
        <is>
          <t>Cinco888 Casino</t>
        </is>
      </c>
      <c r="B2905" t="inlineStr">
        <is>
          <t>Anjouan</t>
        </is>
      </c>
      <c r="C2905" t="n">
        <v>7.3</v>
      </c>
      <c r="D2905" t="inlineStr">
        <is>
          <t>WG Project LTD</t>
        </is>
      </c>
      <c r="E2905" t="inlineStr">
        <is>
          <t>betpanda</t>
        </is>
      </c>
      <c r="F2905" t="n">
        <v>0.1059</v>
      </c>
      <c r="G2905" s="4" t="inlineStr">
        <is>
          <t>Yes</t>
        </is>
      </c>
      <c r="H2905" s="4" t="inlineStr">
        <is>
          <t>Yes</t>
        </is>
      </c>
      <c r="I2905" s="4" t="inlineStr">
        <is>
          <t>Yes</t>
        </is>
      </c>
      <c r="J2905" s="5" t="inlineStr">
        <is>
          <t>No</t>
        </is>
      </c>
      <c r="N2905" t="n">
        <v>1</v>
      </c>
      <c r="O2905" t="inlineStr">
        <is>
          <t>casino.guru</t>
        </is>
      </c>
      <c r="P2905" s="10" t="n">
        <v>46080</v>
      </c>
      <c r="Q2905" t="inlineStr">
        <is>
          <t>Yes</t>
        </is>
      </c>
      <c r="R2905" t="inlineStr">
        <is>
          <t>2026-04-19 07:06</t>
        </is>
      </c>
      <c r="T2905" s="3" t="inlineStr">
        <is>
          <t>https://casino.guru/exit?casinoId=10835&amp;domainLanguageId=2&amp;preferredLanguagesStr=9,2&amp;tosLinkRequired=false&amp;userCountryId=78&amp;listName=casino-detail&amp;pageType=16&amp;listPosition=1</t>
        </is>
      </c>
      <c r="U2905" t="inlineStr">
        <is>
          <t>https://casino.guru/cinco888-casino-review</t>
        </is>
      </c>
    </row>
    <row r="2906">
      <c r="A2906" s="9" t="inlineStr">
        <is>
          <t>Germania Casino</t>
        </is>
      </c>
      <c r="C2906" t="n">
        <v>9</v>
      </c>
      <c r="D2906" t="inlineStr">
        <is>
          <t>Germania Sport d.o.o.</t>
        </is>
      </c>
      <c r="E2906" t="inlineStr">
        <is>
          <t>thrill</t>
        </is>
      </c>
      <c r="F2906" t="n">
        <v>0.1058</v>
      </c>
      <c r="G2906" s="4" t="inlineStr">
        <is>
          <t>Yes</t>
        </is>
      </c>
      <c r="H2906" s="5" t="inlineStr">
        <is>
          <t>No</t>
        </is>
      </c>
      <c r="I2906" s="5" t="inlineStr">
        <is>
          <t>No</t>
        </is>
      </c>
      <c r="J2906" s="5" t="inlineStr">
        <is>
          <t>No</t>
        </is>
      </c>
      <c r="N2906" t="n">
        <v>1</v>
      </c>
      <c r="O2906" t="inlineStr">
        <is>
          <t>casino.guru</t>
        </is>
      </c>
      <c r="P2906" s="10" t="n">
        <v>46091</v>
      </c>
      <c r="Q2906" t="inlineStr">
        <is>
          <t>Yes</t>
        </is>
      </c>
      <c r="R2906" t="inlineStr">
        <is>
          <t>2026-04-19 06:10</t>
        </is>
      </c>
      <c r="S2906" s="3" t="inlineStr">
        <is>
          <t>https://www.germaniasport.hr</t>
        </is>
      </c>
      <c r="T2906" s="3" t="inlineStr">
        <is>
          <t>https://casino.guru/exit?casinoId=2642&amp;domainLanguageId=2&amp;preferredLanguagesStr=9,2&amp;tosLinkRequired=false&amp;userCountryId=78&amp;listName=casino-detail&amp;pageType=16&amp;listPosition=1</t>
        </is>
      </c>
      <c r="U2906" t="inlineStr">
        <is>
          <t>https://casino.guru/germania-casino-review</t>
        </is>
      </c>
    </row>
    <row r="2907">
      <c r="A2907" s="9" t="inlineStr">
        <is>
          <t>Betet77 Casino</t>
        </is>
      </c>
      <c r="B2907" t="inlineStr">
        <is>
          <t>Anjouan</t>
        </is>
      </c>
      <c r="C2907" t="n">
        <v>6.6</v>
      </c>
      <c r="D2907" t="inlineStr">
        <is>
          <t>GF CLUB Seven Seven Limitada</t>
        </is>
      </c>
      <c r="E2907" t="inlineStr">
        <is>
          <t>thrill</t>
        </is>
      </c>
      <c r="F2907" t="n">
        <v>0.1058</v>
      </c>
      <c r="G2907" s="4" t="inlineStr">
        <is>
          <t>Yes</t>
        </is>
      </c>
      <c r="H2907" s="5" t="inlineStr">
        <is>
          <t>No</t>
        </is>
      </c>
      <c r="I2907" s="5" t="inlineStr">
        <is>
          <t>No</t>
        </is>
      </c>
      <c r="J2907" s="5" t="inlineStr">
        <is>
          <t>No</t>
        </is>
      </c>
      <c r="N2907" t="n">
        <v>1</v>
      </c>
      <c r="O2907" t="inlineStr">
        <is>
          <t>casino.guru</t>
        </is>
      </c>
      <c r="P2907" s="10" t="n">
        <v>46107</v>
      </c>
      <c r="Q2907" t="inlineStr">
        <is>
          <t>Yes</t>
        </is>
      </c>
      <c r="R2907" t="inlineStr">
        <is>
          <t>2026-04-19 07:11</t>
        </is>
      </c>
      <c r="T2907" s="3" t="inlineStr">
        <is>
          <t>https://casino.guru/exit?casinoId=11386&amp;domainLanguageId=2&amp;preferredLanguagesStr=9,2&amp;tosLinkRequired=false&amp;userCountryId=78&amp;listName=casino-detail&amp;pageType=16&amp;listPosition=1</t>
        </is>
      </c>
      <c r="U2907" t="inlineStr">
        <is>
          <t>https://casino.guru/betet77-casino-review</t>
        </is>
      </c>
    </row>
    <row r="2908">
      <c r="A2908" s="9" t="inlineStr">
        <is>
          <t>Waddibet Casino</t>
        </is>
      </c>
      <c r="C2908" t="n">
        <v>6.6</v>
      </c>
      <c r="D2908" t="inlineStr">
        <is>
          <t>Channels Bet Limited</t>
        </is>
      </c>
      <c r="E2908" t="inlineStr">
        <is>
          <t>betpanda</t>
        </is>
      </c>
      <c r="F2908" t="n">
        <v>0.1058</v>
      </c>
      <c r="G2908" s="4" t="inlineStr">
        <is>
          <t>Yes</t>
        </is>
      </c>
      <c r="H2908" s="5" t="inlineStr">
        <is>
          <t>No</t>
        </is>
      </c>
      <c r="I2908" s="5" t="inlineStr">
        <is>
          <t>No</t>
        </is>
      </c>
      <c r="J2908" s="5" t="inlineStr">
        <is>
          <t>No</t>
        </is>
      </c>
      <c r="N2908" t="n">
        <v>1</v>
      </c>
      <c r="O2908" t="inlineStr">
        <is>
          <t>casino.guru</t>
        </is>
      </c>
      <c r="P2908" s="10" t="n">
        <v>45879</v>
      </c>
      <c r="Q2908" t="inlineStr">
        <is>
          <t>Yes</t>
        </is>
      </c>
      <c r="R2908" t="inlineStr">
        <is>
          <t>2026-04-19 06:50</t>
        </is>
      </c>
      <c r="T2908" s="3" t="inlineStr">
        <is>
          <t>https://casino.guru/exit?casinoId=9052&amp;domainLanguageId=2&amp;preferredLanguagesStr=9,2&amp;tosLinkRequired=false&amp;userCountryId=78&amp;listName=casino-detail&amp;pageType=16&amp;listPosition=1</t>
        </is>
      </c>
      <c r="U2908" t="inlineStr">
        <is>
          <t>https://casino.guru/waddibet-casino-review</t>
        </is>
      </c>
    </row>
    <row r="2909">
      <c r="A2909" s="9" t="inlineStr">
        <is>
          <t>NetBet Casino</t>
        </is>
      </c>
      <c r="B2909" t="inlineStr">
        <is>
          <t>MGA</t>
        </is>
      </c>
      <c r="C2909" t="n">
        <v>5.2</v>
      </c>
      <c r="D2909" t="inlineStr">
        <is>
          <t>NetBet Enterprises Ltd</t>
        </is>
      </c>
      <c r="E2909" t="inlineStr">
        <is>
          <t>betpanda</t>
        </is>
      </c>
      <c r="F2909" t="n">
        <v>0.1058</v>
      </c>
      <c r="G2909" s="4" t="inlineStr">
        <is>
          <t>Yes</t>
        </is>
      </c>
      <c r="H2909" s="5" t="inlineStr">
        <is>
          <t>No</t>
        </is>
      </c>
      <c r="I2909" s="5" t="inlineStr">
        <is>
          <t>No</t>
        </is>
      </c>
      <c r="J2909" s="5" t="inlineStr">
        <is>
          <t>No</t>
        </is>
      </c>
      <c r="K2909" s="4" t="inlineStr">
        <is>
          <t>Yes</t>
        </is>
      </c>
      <c r="N2909" t="n">
        <v>1</v>
      </c>
      <c r="O2909" t="inlineStr">
        <is>
          <t>casino.guru</t>
        </is>
      </c>
      <c r="P2909" s="10" t="n">
        <v>46009</v>
      </c>
      <c r="Q2909" t="inlineStr">
        <is>
          <t>Yes</t>
        </is>
      </c>
      <c r="R2909" t="inlineStr">
        <is>
          <t>2026-04-19 05:56</t>
        </is>
      </c>
      <c r="S2909" s="3" t="inlineStr">
        <is>
          <t>https://www.netbet.fr</t>
        </is>
      </c>
      <c r="T2909" s="3" t="inlineStr">
        <is>
          <t>https://casino.guru/exit?casinoId=19&amp;domainLanguageId=2&amp;preferredLanguagesStr=9,2&amp;tosLinkRequired=false&amp;userCountryId=78&amp;listName=casino-detail&amp;pageType=16&amp;listPosition=1</t>
        </is>
      </c>
      <c r="U2909" t="inlineStr">
        <is>
          <t>https://casino.guru/NetBet-Casino-review</t>
        </is>
      </c>
    </row>
    <row r="2910">
      <c r="A2910" s="9" t="inlineStr">
        <is>
          <t>RR88 Casino</t>
        </is>
      </c>
      <c r="B2910" t="inlineStr">
        <is>
          <t>Isle of Man</t>
        </is>
      </c>
      <c r="C2910" t="n">
        <v>3.3</v>
      </c>
      <c r="E2910" t="inlineStr">
        <is>
          <t>betpanda</t>
        </is>
      </c>
      <c r="F2910" t="n">
        <v>0.1057</v>
      </c>
      <c r="G2910" s="4" t="inlineStr">
        <is>
          <t>Yes</t>
        </is>
      </c>
      <c r="H2910" s="4" t="inlineStr">
        <is>
          <t>Yes</t>
        </is>
      </c>
      <c r="I2910" s="4" t="inlineStr">
        <is>
          <t>Yes</t>
        </is>
      </c>
      <c r="J2910" s="5" t="inlineStr">
        <is>
          <t>No</t>
        </is>
      </c>
      <c r="N2910" t="n">
        <v>1</v>
      </c>
      <c r="O2910" t="inlineStr">
        <is>
          <t>casino.guru</t>
        </is>
      </c>
      <c r="P2910" s="10" t="n">
        <v>46139</v>
      </c>
      <c r="Q2910" t="inlineStr">
        <is>
          <t>Yes</t>
        </is>
      </c>
      <c r="R2910" t="inlineStr">
        <is>
          <t>2026-05-01 18:15</t>
        </is>
      </c>
      <c r="T2910" s="3" t="inlineStr">
        <is>
          <t>https://casino.guru/exit?casinoId=11805&amp;domainLanguageId=2&amp;preferredLanguagesStr=9,2&amp;tosLinkRequired=false&amp;userCountryId=78&amp;listName=casino-detail&amp;pageType=16&amp;listPosition=1</t>
        </is>
      </c>
      <c r="U2910" t="inlineStr">
        <is>
          <t>https://casino.guru/rr88-casino-review</t>
        </is>
      </c>
    </row>
    <row r="2911">
      <c r="A2911" s="9" t="inlineStr">
        <is>
          <t>Whamoo Casino</t>
        </is>
      </c>
      <c r="B2911" t="inlineStr">
        <is>
          <t>MGA</t>
        </is>
      </c>
      <c r="C2911" t="n">
        <v>2.8</v>
      </c>
      <c r="D2911" t="inlineStr">
        <is>
          <t>DialMedia Ltd.</t>
        </is>
      </c>
      <c r="E2911" t="inlineStr">
        <is>
          <t>betpanda</t>
        </is>
      </c>
      <c r="F2911" t="n">
        <v>0.1056</v>
      </c>
      <c r="G2911" s="4" t="inlineStr">
        <is>
          <t>Yes</t>
        </is>
      </c>
      <c r="H2911" s="5" t="inlineStr">
        <is>
          <t>No</t>
        </is>
      </c>
      <c r="I2911" s="5" t="inlineStr">
        <is>
          <t>No</t>
        </is>
      </c>
      <c r="J2911" s="5" t="inlineStr">
        <is>
          <t>No</t>
        </is>
      </c>
      <c r="N2911" t="n">
        <v>1</v>
      </c>
      <c r="O2911" t="inlineStr">
        <is>
          <t>casino.guru</t>
        </is>
      </c>
      <c r="P2911" s="10" t="n">
        <v>46050</v>
      </c>
      <c r="Q2911" t="inlineStr">
        <is>
          <t>Yes</t>
        </is>
      </c>
      <c r="R2911" t="inlineStr">
        <is>
          <t>2026-04-19 06:16</t>
        </is>
      </c>
      <c r="S2911" s="3" t="inlineStr">
        <is>
          <t>https://whamoo.com</t>
        </is>
      </c>
      <c r="T2911" s="3" t="inlineStr">
        <is>
          <t>https://casino.guru/exit?casinoId=3819&amp;domainLanguageId=2&amp;preferredLanguagesStr=9,2&amp;tosLinkRequired=false&amp;userCountryId=78&amp;listName=casino-detail&amp;pageType=16&amp;listPosition=1</t>
        </is>
      </c>
      <c r="U2911" t="inlineStr">
        <is>
          <t>https://casino.guru/whamoo-casino-review</t>
        </is>
      </c>
    </row>
    <row r="2912">
      <c r="A2912" s="9" t="inlineStr">
        <is>
          <t>Vistabet Casino</t>
        </is>
      </c>
      <c r="C2912" t="n">
        <v>8.6</v>
      </c>
      <c r="D2912" t="inlineStr">
        <is>
          <t>Vistabet Limited</t>
        </is>
      </c>
      <c r="E2912" t="inlineStr">
        <is>
          <t>thrill</t>
        </is>
      </c>
      <c r="F2912" t="n">
        <v>0.1055</v>
      </c>
      <c r="G2912" s="4" t="inlineStr">
        <is>
          <t>Yes</t>
        </is>
      </c>
      <c r="H2912" s="5" t="inlineStr">
        <is>
          <t>No</t>
        </is>
      </c>
      <c r="I2912" s="5" t="inlineStr">
        <is>
          <t>No</t>
        </is>
      </c>
      <c r="J2912" s="4" t="inlineStr">
        <is>
          <t>Yes</t>
        </is>
      </c>
      <c r="N2912" t="n">
        <v>1</v>
      </c>
      <c r="O2912" t="inlineStr">
        <is>
          <t>casino.guru</t>
        </is>
      </c>
      <c r="P2912" s="10" t="n">
        <v>46069</v>
      </c>
      <c r="Q2912" t="inlineStr">
        <is>
          <t>Yes</t>
        </is>
      </c>
      <c r="R2912" t="inlineStr">
        <is>
          <t>2026-04-19 06:00</t>
        </is>
      </c>
      <c r="S2912" s="3" t="inlineStr">
        <is>
          <t>https://www.vistabet.gr</t>
        </is>
      </c>
      <c r="T2912" s="3" t="inlineStr">
        <is>
          <t>https://casino.guru/exit?casinoId=674&amp;domainLanguageId=2&amp;preferredLanguagesStr=9,2&amp;tosLinkRequired=false&amp;userCountryId=78&amp;listName=casino-detail&amp;pageType=16&amp;listPosition=1</t>
        </is>
      </c>
      <c r="U2912" t="inlineStr">
        <is>
          <t>https://casino.guru/Vistabet-Casino-review</t>
        </is>
      </c>
    </row>
    <row r="2913">
      <c r="A2913" s="9" t="inlineStr">
        <is>
          <t>Siam 66 Casino</t>
        </is>
      </c>
      <c r="B2913" t="inlineStr">
        <is>
          <t>Curacao</t>
        </is>
      </c>
      <c r="C2913" t="n">
        <v>4.9</v>
      </c>
      <c r="D2913" t="inlineStr">
        <is>
          <t>Siamese CDs Inc.</t>
        </is>
      </c>
      <c r="E2913" t="inlineStr">
        <is>
          <t>betpanda</t>
        </is>
      </c>
      <c r="F2913" t="n">
        <v>0.1054</v>
      </c>
      <c r="G2913" s="4" t="inlineStr">
        <is>
          <t>Yes</t>
        </is>
      </c>
      <c r="H2913" s="5" t="inlineStr">
        <is>
          <t>No</t>
        </is>
      </c>
      <c r="I2913" s="5" t="inlineStr">
        <is>
          <t>No</t>
        </is>
      </c>
      <c r="J2913" s="5" t="inlineStr">
        <is>
          <t>No</t>
        </is>
      </c>
      <c r="N2913" t="n">
        <v>1</v>
      </c>
      <c r="O2913" t="inlineStr">
        <is>
          <t>casino.guru</t>
        </is>
      </c>
      <c r="P2913" s="10" t="n">
        <v>45915</v>
      </c>
      <c r="Q2913" t="inlineStr">
        <is>
          <t>Yes</t>
        </is>
      </c>
      <c r="R2913" t="inlineStr">
        <is>
          <t>2026-04-19 06:25</t>
        </is>
      </c>
      <c r="T2913" s="3" t="inlineStr">
        <is>
          <t>https://casino.guru/exit?casinoId=5471&amp;domainLanguageId=2&amp;preferredLanguagesStr=9,2&amp;tosLinkRequired=false&amp;userCountryId=78&amp;listName=casino-detail&amp;pageType=16&amp;listPosition=1</t>
        </is>
      </c>
      <c r="U2913" t="inlineStr">
        <is>
          <t>https://casino.guru/siam-66-casino-review</t>
        </is>
      </c>
    </row>
    <row r="2914">
      <c r="A2914" s="9" t="inlineStr">
        <is>
          <t>Galactix Casino</t>
        </is>
      </c>
      <c r="C2914" t="n">
        <v>7.6</v>
      </c>
      <c r="D2914" t="inlineStr">
        <is>
          <t>GLX Entertainment LTD</t>
        </is>
      </c>
      <c r="E2914" t="inlineStr">
        <is>
          <t>thrill</t>
        </is>
      </c>
      <c r="F2914" t="n">
        <v>0.1053</v>
      </c>
      <c r="G2914" s="5" t="inlineStr">
        <is>
          <t>No</t>
        </is>
      </c>
      <c r="H2914" s="4" t="inlineStr">
        <is>
          <t>Yes</t>
        </is>
      </c>
      <c r="I2914" s="4" t="inlineStr">
        <is>
          <t>Yes</t>
        </is>
      </c>
      <c r="J2914" s="5" t="inlineStr">
        <is>
          <t>No</t>
        </is>
      </c>
      <c r="K2914" s="5" t="inlineStr">
        <is>
          <t>No</t>
        </is>
      </c>
      <c r="N2914" t="n">
        <v>1</v>
      </c>
      <c r="O2914" t="inlineStr">
        <is>
          <t>casino.guru</t>
        </is>
      </c>
      <c r="P2914" s="10" t="n">
        <v>45932</v>
      </c>
      <c r="Q2914" t="inlineStr">
        <is>
          <t>Yes</t>
        </is>
      </c>
      <c r="R2914" t="inlineStr">
        <is>
          <t>2026-04-19 06:37</t>
        </is>
      </c>
      <c r="T2914" s="3" t="inlineStr">
        <is>
          <t>https://casino.guru/exit?casinoId=7360&amp;domainLanguageId=2&amp;preferredLanguagesStr=9,2&amp;tosLinkRequired=false&amp;userCountryId=78&amp;listName=casino-detail&amp;pageType=16&amp;listPosition=1</t>
        </is>
      </c>
      <c r="U2914" t="inlineStr">
        <is>
          <t>https://casino.guru/galactix-casino-review</t>
        </is>
      </c>
    </row>
    <row r="2915">
      <c r="A2915" s="9" t="inlineStr">
        <is>
          <t>JustWOW Casino</t>
        </is>
      </c>
      <c r="B2915" t="inlineStr">
        <is>
          <t>MGA</t>
        </is>
      </c>
      <c r="C2915" t="n">
        <v>7.6</v>
      </c>
      <c r="D2915" t="inlineStr">
        <is>
          <t>Esports Entertainment Malta Limited</t>
        </is>
      </c>
      <c r="E2915" t="inlineStr">
        <is>
          <t>thrill</t>
        </is>
      </c>
      <c r="F2915" t="n">
        <v>0.1053</v>
      </c>
      <c r="G2915" s="4" t="inlineStr">
        <is>
          <t>Yes</t>
        </is>
      </c>
      <c r="H2915" s="5" t="inlineStr">
        <is>
          <t>No</t>
        </is>
      </c>
      <c r="I2915" s="5" t="inlineStr">
        <is>
          <t>No</t>
        </is>
      </c>
      <c r="J2915" s="5" t="inlineStr">
        <is>
          <t>No</t>
        </is>
      </c>
      <c r="N2915" t="n">
        <v>1</v>
      </c>
      <c r="O2915" t="inlineStr">
        <is>
          <t>casino.guru</t>
        </is>
      </c>
      <c r="P2915" s="10" t="n">
        <v>46050</v>
      </c>
      <c r="Q2915" t="inlineStr">
        <is>
          <t>Yes</t>
        </is>
      </c>
      <c r="R2915" t="inlineStr">
        <is>
          <t>2026-04-19 06:07</t>
        </is>
      </c>
      <c r="S2915" s="3" t="inlineStr">
        <is>
          <t>https://justwow.com</t>
        </is>
      </c>
      <c r="T2915" s="3" t="inlineStr">
        <is>
          <t>https://casino.guru/exit?casinoId=2184&amp;domainLanguageId=2&amp;preferredLanguagesStr=9,2&amp;tosLinkRequired=false&amp;userCountryId=78&amp;listName=casino-detail&amp;pageType=16&amp;listPosition=1</t>
        </is>
      </c>
      <c r="U2915" t="inlineStr">
        <is>
          <t>https://casino.guru/justwow-casino-review</t>
        </is>
      </c>
    </row>
    <row r="2916">
      <c r="A2916" s="9" t="inlineStr">
        <is>
          <t>SboBet Casino</t>
        </is>
      </c>
      <c r="B2916" t="inlineStr">
        <is>
          <t>Tobique</t>
        </is>
      </c>
      <c r="C2916" t="n">
        <v>7.4</v>
      </c>
      <c r="D2916" t="inlineStr">
        <is>
          <t>Entrope S.R.L.</t>
        </is>
      </c>
      <c r="E2916" t="inlineStr">
        <is>
          <t>thrill</t>
        </is>
      </c>
      <c r="F2916" t="n">
        <v>0.1052</v>
      </c>
      <c r="G2916" s="4" t="inlineStr">
        <is>
          <t>Yes</t>
        </is>
      </c>
      <c r="H2916" s="5" t="inlineStr">
        <is>
          <t>No</t>
        </is>
      </c>
      <c r="I2916" s="5" t="inlineStr">
        <is>
          <t>No</t>
        </is>
      </c>
      <c r="J2916" s="5" t="inlineStr">
        <is>
          <t>No</t>
        </is>
      </c>
      <c r="N2916" t="n">
        <v>1</v>
      </c>
      <c r="O2916" t="inlineStr">
        <is>
          <t>casino.guru</t>
        </is>
      </c>
      <c r="P2916" s="10" t="n">
        <v>45995</v>
      </c>
      <c r="Q2916" t="inlineStr">
        <is>
          <t>Yes</t>
        </is>
      </c>
      <c r="R2916" t="inlineStr">
        <is>
          <t>2026-04-19 06:08</t>
        </is>
      </c>
      <c r="S2916" s="3" t="inlineStr">
        <is>
          <t>http://54.65.5.61</t>
        </is>
      </c>
      <c r="T2916" s="3" t="inlineStr">
        <is>
          <t>https://casino.guru/exit?casinoId=2313&amp;domainLanguageId=2&amp;preferredLanguagesStr=9,2&amp;tosLinkRequired=false&amp;userCountryId=78&amp;listName=casino-detail&amp;pageType=16&amp;listPosition=1</t>
        </is>
      </c>
      <c r="U2916" t="inlineStr">
        <is>
          <t>https://casino.guru/sbobet-casino-review</t>
        </is>
      </c>
    </row>
    <row r="2917">
      <c r="A2917" s="9" t="inlineStr">
        <is>
          <t>GiroBet Casino</t>
        </is>
      </c>
      <c r="B2917" t="inlineStr">
        <is>
          <t>Anjouan</t>
        </is>
      </c>
      <c r="C2917" t="n">
        <v>8.199999999999999</v>
      </c>
      <c r="D2917" t="inlineStr">
        <is>
          <t>ORBIT Interactive Tech LTD</t>
        </is>
      </c>
      <c r="E2917" t="inlineStr">
        <is>
          <t>betpanda</t>
        </is>
      </c>
      <c r="F2917" t="n">
        <v>0.1051</v>
      </c>
      <c r="G2917" s="4" t="inlineStr">
        <is>
          <t>Yes</t>
        </is>
      </c>
      <c r="H2917" s="5" t="inlineStr">
        <is>
          <t>No</t>
        </is>
      </c>
      <c r="I2917" s="5" t="inlineStr">
        <is>
          <t>No</t>
        </is>
      </c>
      <c r="J2917" s="5" t="inlineStr">
        <is>
          <t>No</t>
        </is>
      </c>
      <c r="N2917" t="n">
        <v>1</v>
      </c>
      <c r="O2917" t="inlineStr">
        <is>
          <t>casino.guru</t>
        </is>
      </c>
      <c r="P2917" s="10" t="n">
        <v>46079</v>
      </c>
      <c r="Q2917" t="inlineStr">
        <is>
          <t>Yes</t>
        </is>
      </c>
      <c r="R2917" t="inlineStr">
        <is>
          <t>2026-04-19 06:48</t>
        </is>
      </c>
      <c r="T2917" s="3" t="inlineStr">
        <is>
          <t>https://casino.guru/exit?casinoId=8819&amp;domainLanguageId=2&amp;preferredLanguagesStr=9,2&amp;tosLinkRequired=false&amp;userCountryId=78&amp;listName=casino-detail&amp;pageType=16&amp;listPosition=1</t>
        </is>
      </c>
      <c r="U2917" t="inlineStr">
        <is>
          <t>https://casino.guru/girobet-casino-review</t>
        </is>
      </c>
    </row>
    <row r="2918">
      <c r="A2918" s="9" t="inlineStr">
        <is>
          <t>Play2Win.bet casino</t>
        </is>
      </c>
      <c r="B2918" t="inlineStr">
        <is>
          <t>Curacao</t>
        </is>
      </c>
      <c r="C2918" t="n">
        <v>4.9</v>
      </c>
      <c r="E2918" t="inlineStr">
        <is>
          <t>betpanda</t>
        </is>
      </c>
      <c r="F2918" t="n">
        <v>0.1051</v>
      </c>
      <c r="G2918" s="4" t="inlineStr">
        <is>
          <t>Yes</t>
        </is>
      </c>
      <c r="H2918" s="5" t="inlineStr">
        <is>
          <t>No</t>
        </is>
      </c>
      <c r="I2918" s="5" t="inlineStr">
        <is>
          <t>No</t>
        </is>
      </c>
      <c r="J2918" s="5" t="inlineStr">
        <is>
          <t>No</t>
        </is>
      </c>
      <c r="N2918" t="n">
        <v>1</v>
      </c>
      <c r="O2918" t="inlineStr">
        <is>
          <t>casino.guru</t>
        </is>
      </c>
      <c r="P2918" s="10" t="n">
        <v>45860</v>
      </c>
      <c r="Q2918" t="inlineStr">
        <is>
          <t>Yes</t>
        </is>
      </c>
      <c r="R2918" t="inlineStr">
        <is>
          <t>2026-04-19 06:58</t>
        </is>
      </c>
      <c r="T2918" s="3" t="inlineStr">
        <is>
          <t>https://casino.guru/exit?casinoId=9879&amp;domainLanguageId=2&amp;preferredLanguagesStr=9,2&amp;tosLinkRequired=false&amp;userCountryId=78&amp;listName=casino-detail&amp;pageType=16&amp;listPosition=1</t>
        </is>
      </c>
      <c r="U2918" t="inlineStr">
        <is>
          <t>https://casino.guru/play2win-bet-casino-review</t>
        </is>
      </c>
    </row>
    <row r="2919">
      <c r="A2919" s="9" t="inlineStr">
        <is>
          <t>Hajper Casino</t>
        </is>
      </c>
      <c r="B2919" t="inlineStr">
        <is>
          <t>Sweden</t>
        </is>
      </c>
      <c r="C2919" t="n">
        <v>8.199999999999999</v>
      </c>
      <c r="D2919" t="inlineStr">
        <is>
          <t>Hajper Ltd.</t>
        </is>
      </c>
      <c r="E2919" t="inlineStr">
        <is>
          <t>betpanda</t>
        </is>
      </c>
      <c r="F2919" t="n">
        <v>0.105</v>
      </c>
      <c r="G2919" s="4" t="inlineStr">
        <is>
          <t>Yes</t>
        </is>
      </c>
      <c r="H2919" s="4" t="inlineStr">
        <is>
          <t>Yes</t>
        </is>
      </c>
      <c r="I2919" s="4" t="inlineStr">
        <is>
          <t>Yes</t>
        </is>
      </c>
      <c r="J2919" s="5" t="inlineStr">
        <is>
          <t>No</t>
        </is>
      </c>
      <c r="N2919" t="n">
        <v>1</v>
      </c>
      <c r="O2919" t="inlineStr">
        <is>
          <t>casino.guru</t>
        </is>
      </c>
      <c r="P2919" s="10" t="n">
        <v>46055</v>
      </c>
      <c r="Q2919" t="inlineStr">
        <is>
          <t>Yes</t>
        </is>
      </c>
      <c r="R2919" t="inlineStr">
        <is>
          <t>2026-04-19 06:04</t>
        </is>
      </c>
      <c r="S2919" s="3" t="inlineStr">
        <is>
          <t>https://www.hajper.com</t>
        </is>
      </c>
      <c r="T2919" s="3" t="inlineStr">
        <is>
          <t>https://casino.guru/exit?casinoId=1500&amp;domainLanguageId=2&amp;preferredLanguagesStr=9,2&amp;tosLinkRequired=false&amp;userCountryId=78&amp;listName=casino-detail&amp;pageType=16&amp;listPosition=1</t>
        </is>
      </c>
      <c r="U2919" t="inlineStr">
        <is>
          <t>https://casino.guru/Hajper-Casino-review</t>
        </is>
      </c>
    </row>
    <row r="2920">
      <c r="A2920" s="9" t="inlineStr">
        <is>
          <t>UW99 India Casino</t>
        </is>
      </c>
      <c r="B2920" t="inlineStr">
        <is>
          <t>Curacao</t>
        </is>
      </c>
      <c r="C2920" t="n">
        <v>4.9</v>
      </c>
      <c r="E2920" t="inlineStr">
        <is>
          <t>betpanda</t>
        </is>
      </c>
      <c r="F2920" t="n">
        <v>0.105</v>
      </c>
      <c r="G2920" s="4" t="inlineStr">
        <is>
          <t>Yes</t>
        </is>
      </c>
      <c r="H2920" s="4" t="inlineStr">
        <is>
          <t>Yes</t>
        </is>
      </c>
      <c r="I2920" s="4" t="inlineStr">
        <is>
          <t>Yes</t>
        </is>
      </c>
      <c r="J2920" s="5" t="inlineStr">
        <is>
          <t>No</t>
        </is>
      </c>
      <c r="N2920" t="n">
        <v>1</v>
      </c>
      <c r="O2920" t="inlineStr">
        <is>
          <t>casino.guru</t>
        </is>
      </c>
      <c r="P2920" s="10" t="n">
        <v>45959</v>
      </c>
      <c r="Q2920" t="inlineStr">
        <is>
          <t>Yes</t>
        </is>
      </c>
      <c r="R2920" t="inlineStr">
        <is>
          <t>2026-04-19 06:23</t>
        </is>
      </c>
      <c r="T2920" s="3" t="inlineStr">
        <is>
          <t>https://casino.guru/exit?casinoId=5023&amp;domainLanguageId=2&amp;preferredLanguagesStr=9,2&amp;tosLinkRequired=false&amp;userCountryId=78&amp;listName=casino-detail&amp;pageType=16&amp;listPosition=1</t>
        </is>
      </c>
      <c r="U2920" t="inlineStr">
        <is>
          <t>https://casino.guru/uw88-casino-review</t>
        </is>
      </c>
    </row>
    <row r="2921">
      <c r="A2921" s="9" t="inlineStr">
        <is>
          <t>BerryBet Casino</t>
        </is>
      </c>
      <c r="B2921" t="inlineStr">
        <is>
          <t>Anjouan</t>
        </is>
      </c>
      <c r="C2921" t="n">
        <v>6.8</v>
      </c>
      <c r="E2921" t="inlineStr">
        <is>
          <t>betpanda</t>
        </is>
      </c>
      <c r="F2921" t="n">
        <v>0.1049</v>
      </c>
      <c r="G2921" s="4" t="inlineStr">
        <is>
          <t>Yes</t>
        </is>
      </c>
      <c r="H2921" s="4" t="inlineStr">
        <is>
          <t>Yes</t>
        </is>
      </c>
      <c r="I2921" s="4" t="inlineStr">
        <is>
          <t>Yes</t>
        </is>
      </c>
      <c r="J2921" s="5" t="inlineStr">
        <is>
          <t>No</t>
        </is>
      </c>
      <c r="N2921" t="n">
        <v>1</v>
      </c>
      <c r="O2921" t="inlineStr">
        <is>
          <t>casino.guru</t>
        </is>
      </c>
      <c r="P2921" s="10" t="n">
        <v>45944</v>
      </c>
      <c r="Q2921" t="inlineStr">
        <is>
          <t>Yes</t>
        </is>
      </c>
      <c r="R2921" t="inlineStr">
        <is>
          <t>2026-04-19 06:52</t>
        </is>
      </c>
      <c r="T2921" s="3" t="inlineStr">
        <is>
          <t>https://casino.guru/exit?casinoId=9278&amp;domainLanguageId=2&amp;preferredLanguagesStr=9,2&amp;tosLinkRequired=false&amp;userCountryId=78&amp;listName=casino-detail&amp;pageType=16&amp;listPosition=1</t>
        </is>
      </c>
      <c r="U2921" t="inlineStr">
        <is>
          <t>https://casino.guru/berrybet-casino-review</t>
        </is>
      </c>
    </row>
    <row r="2922">
      <c r="A2922" s="9" t="inlineStr">
        <is>
          <t>Pelikioski Casino</t>
        </is>
      </c>
      <c r="C2922" t="n">
        <v>8.5</v>
      </c>
      <c r="D2922" t="inlineStr">
        <is>
          <t>MagicPoro Ltd</t>
        </is>
      </c>
      <c r="E2922" t="inlineStr">
        <is>
          <t>thrill</t>
        </is>
      </c>
      <c r="F2922" t="n">
        <v>0.1048</v>
      </c>
      <c r="G2922" s="4" t="inlineStr">
        <is>
          <t>Yes</t>
        </is>
      </c>
      <c r="H2922" s="5" t="inlineStr">
        <is>
          <t>No</t>
        </is>
      </c>
      <c r="I2922" s="5" t="inlineStr">
        <is>
          <t>No</t>
        </is>
      </c>
      <c r="J2922" s="5" t="inlineStr">
        <is>
          <t>No</t>
        </is>
      </c>
      <c r="N2922" t="n">
        <v>1</v>
      </c>
      <c r="O2922" t="inlineStr">
        <is>
          <t>casino.guru</t>
        </is>
      </c>
      <c r="P2922" s="10" t="n">
        <v>45945</v>
      </c>
      <c r="Q2922" t="inlineStr">
        <is>
          <t>Yes</t>
        </is>
      </c>
      <c r="R2922" t="inlineStr">
        <is>
          <t>2026-04-19 06:47</t>
        </is>
      </c>
      <c r="T2922" s="3" t="inlineStr">
        <is>
          <t>https://casino.guru/exit?casinoId=8667&amp;domainLanguageId=2&amp;preferredLanguagesStr=9,2&amp;tosLinkRequired=false&amp;userCountryId=78&amp;listName=casino-detail&amp;pageType=16&amp;listPosition=1</t>
        </is>
      </c>
      <c r="U2922" t="inlineStr">
        <is>
          <t>https://casino.guru/pelikioski-casino-review</t>
        </is>
      </c>
    </row>
    <row r="2923">
      <c r="A2923" s="9" t="inlineStr">
        <is>
          <t>Luckybet.lv Casino</t>
        </is>
      </c>
      <c r="C2923" t="n">
        <v>7.6</v>
      </c>
      <c r="D2923" t="inlineStr">
        <is>
          <t>SIA "Luckybet.lv"</t>
        </is>
      </c>
      <c r="E2923" t="inlineStr">
        <is>
          <t>thrill</t>
        </is>
      </c>
      <c r="F2923" t="n">
        <v>0.1048</v>
      </c>
      <c r="G2923" s="4" t="inlineStr">
        <is>
          <t>Yes</t>
        </is>
      </c>
      <c r="H2923" s="5" t="inlineStr">
        <is>
          <t>No</t>
        </is>
      </c>
      <c r="I2923" s="5" t="inlineStr">
        <is>
          <t>No</t>
        </is>
      </c>
      <c r="J2923" s="5" t="inlineStr">
        <is>
          <t>No</t>
        </is>
      </c>
      <c r="N2923" t="n">
        <v>1</v>
      </c>
      <c r="O2923" t="inlineStr">
        <is>
          <t>casino.guru</t>
        </is>
      </c>
      <c r="P2923" s="10" t="n">
        <v>45986</v>
      </c>
      <c r="Q2923" t="inlineStr">
        <is>
          <t>Yes</t>
        </is>
      </c>
      <c r="R2923" t="inlineStr">
        <is>
          <t>2026-04-19 06:41</t>
        </is>
      </c>
      <c r="T2923" s="3" t="inlineStr">
        <is>
          <t>https://casino.guru/exit?casinoId=7952&amp;domainLanguageId=2&amp;preferredLanguagesStr=9,2&amp;tosLinkRequired=false&amp;userCountryId=78&amp;listName=casino-detail&amp;pageType=16&amp;listPosition=1</t>
        </is>
      </c>
      <c r="U2923" t="inlineStr">
        <is>
          <t>https://casino.guru/luckybet-lv-casino-review</t>
        </is>
      </c>
    </row>
    <row r="2924">
      <c r="A2924" s="9" t="inlineStr">
        <is>
          <t>KingBet555 Casino</t>
        </is>
      </c>
      <c r="B2924" t="inlineStr">
        <is>
          <t>Anjouan</t>
        </is>
      </c>
      <c r="C2924" t="n">
        <v>7.3</v>
      </c>
      <c r="D2924" t="inlineStr">
        <is>
          <t>WG Project LTD.</t>
        </is>
      </c>
      <c r="E2924" t="inlineStr">
        <is>
          <t>betpanda</t>
        </is>
      </c>
      <c r="F2924" t="n">
        <v>0.1048</v>
      </c>
      <c r="G2924" s="4" t="inlineStr">
        <is>
          <t>Yes</t>
        </is>
      </c>
      <c r="H2924" s="5" t="inlineStr">
        <is>
          <t>No</t>
        </is>
      </c>
      <c r="I2924" s="5" t="inlineStr">
        <is>
          <t>No</t>
        </is>
      </c>
      <c r="J2924" s="5" t="inlineStr">
        <is>
          <t>No</t>
        </is>
      </c>
      <c r="N2924" t="n">
        <v>1</v>
      </c>
      <c r="O2924" t="inlineStr">
        <is>
          <t>casino.guru</t>
        </is>
      </c>
      <c r="P2924" s="10" t="n">
        <v>46075</v>
      </c>
      <c r="Q2924" t="inlineStr">
        <is>
          <t>Yes</t>
        </is>
      </c>
      <c r="R2924" t="inlineStr">
        <is>
          <t>2026-04-19 07:10</t>
        </is>
      </c>
      <c r="T2924" s="3" t="inlineStr">
        <is>
          <t>https://casino.guru/exit?casinoId=11271&amp;domainLanguageId=2&amp;preferredLanguagesStr=9,2&amp;tosLinkRequired=false&amp;userCountryId=78&amp;listName=casino-detail&amp;pageType=16&amp;listPosition=1</t>
        </is>
      </c>
      <c r="U2924" t="inlineStr">
        <is>
          <t>https://casino.guru/kingbet555-casino-review</t>
        </is>
      </c>
    </row>
    <row r="2925">
      <c r="A2925" s="9" t="inlineStr">
        <is>
          <t>BetGoodwin Casino</t>
        </is>
      </c>
      <c r="B2925" t="inlineStr">
        <is>
          <t>UKGC</t>
        </is>
      </c>
      <c r="C2925" t="n">
        <v>7.2</v>
      </c>
      <c r="D2925" t="inlineStr">
        <is>
          <t>Goodwin Racing Limited</t>
        </is>
      </c>
      <c r="E2925" t="inlineStr">
        <is>
          <t>thrill</t>
        </is>
      </c>
      <c r="F2925" t="n">
        <v>0.1048</v>
      </c>
      <c r="G2925" s="4" t="inlineStr">
        <is>
          <t>Yes</t>
        </is>
      </c>
      <c r="H2925" s="5" t="inlineStr">
        <is>
          <t>No</t>
        </is>
      </c>
      <c r="I2925" s="5" t="inlineStr">
        <is>
          <t>No</t>
        </is>
      </c>
      <c r="J2925" s="5" t="inlineStr">
        <is>
          <t>No</t>
        </is>
      </c>
      <c r="N2925" t="n">
        <v>1</v>
      </c>
      <c r="O2925" t="inlineStr">
        <is>
          <t>casino.guru</t>
        </is>
      </c>
      <c r="P2925" s="10" t="n">
        <v>45964</v>
      </c>
      <c r="Q2925" t="inlineStr">
        <is>
          <t>Yes</t>
        </is>
      </c>
      <c r="R2925" t="inlineStr">
        <is>
          <t>2026-04-19 06:35</t>
        </is>
      </c>
      <c r="T2925" s="3" t="inlineStr">
        <is>
          <t>https://casino.guru/exit?casinoId=6991&amp;domainLanguageId=2&amp;preferredLanguagesStr=9,2&amp;tosLinkRequired=false&amp;userCountryId=78&amp;listName=casino-detail&amp;pageType=16&amp;listPosition=1</t>
        </is>
      </c>
      <c r="U2925" t="inlineStr">
        <is>
          <t>https://casino.guru/betgoodwin-casino-review</t>
        </is>
      </c>
    </row>
    <row r="2926">
      <c r="A2926" s="9" t="inlineStr">
        <is>
          <t>Jabula Bets Casino</t>
        </is>
      </c>
      <c r="C2926" t="n">
        <v>6.6</v>
      </c>
      <c r="D2926" t="inlineStr">
        <is>
          <t>Jabula Bets (Pty) Ltd</t>
        </is>
      </c>
      <c r="E2926" t="inlineStr">
        <is>
          <t>thrill</t>
        </is>
      </c>
      <c r="F2926" t="n">
        <v>0.1048</v>
      </c>
      <c r="G2926" s="4" t="inlineStr">
        <is>
          <t>Yes</t>
        </is>
      </c>
      <c r="H2926" s="5" t="inlineStr">
        <is>
          <t>No</t>
        </is>
      </c>
      <c r="I2926" s="5" t="inlineStr">
        <is>
          <t>No</t>
        </is>
      </c>
      <c r="J2926" s="5" t="inlineStr">
        <is>
          <t>No</t>
        </is>
      </c>
      <c r="N2926" t="n">
        <v>1</v>
      </c>
      <c r="O2926" t="inlineStr">
        <is>
          <t>casino.guru</t>
        </is>
      </c>
      <c r="P2926" s="10" t="n">
        <v>46135</v>
      </c>
      <c r="Q2926" t="inlineStr">
        <is>
          <t>Yes</t>
        </is>
      </c>
      <c r="R2926" t="inlineStr">
        <is>
          <t>2026-04-19 06:39</t>
        </is>
      </c>
      <c r="T2926" s="3" t="inlineStr">
        <is>
          <t>https://casino.guru/exit?casinoId=7613&amp;domainLanguageId=2&amp;preferredLanguagesStr=9,2&amp;tosLinkRequired=false&amp;userCountryId=78&amp;listName=casino-detail&amp;pageType=16&amp;listPosition=1</t>
        </is>
      </c>
      <c r="U2926" t="inlineStr">
        <is>
          <t>https://casino.guru/jabula-bets-casino-review</t>
        </is>
      </c>
    </row>
    <row r="2927">
      <c r="A2927" s="9" t="inlineStr">
        <is>
          <t>Betshezi Casino</t>
        </is>
      </c>
      <c r="C2927" t="n">
        <v>4.7</v>
      </c>
      <c r="D2927" t="inlineStr">
        <is>
          <t>SMP Gaming Pty Ltd</t>
        </is>
      </c>
      <c r="E2927" t="inlineStr">
        <is>
          <t>thrill</t>
        </is>
      </c>
      <c r="F2927" t="n">
        <v>0.1046</v>
      </c>
      <c r="G2927" s="4" t="inlineStr">
        <is>
          <t>Yes</t>
        </is>
      </c>
      <c r="H2927" s="4" t="inlineStr">
        <is>
          <t>Yes</t>
        </is>
      </c>
      <c r="I2927" s="4" t="inlineStr">
        <is>
          <t>Yes</t>
        </is>
      </c>
      <c r="J2927" s="5" t="inlineStr">
        <is>
          <t>No</t>
        </is>
      </c>
      <c r="N2927" t="n">
        <v>1</v>
      </c>
      <c r="O2927" t="inlineStr">
        <is>
          <t>casino.guru</t>
        </is>
      </c>
      <c r="P2927" s="10" t="n">
        <v>45987</v>
      </c>
      <c r="Q2927" t="inlineStr">
        <is>
          <t>Yes</t>
        </is>
      </c>
      <c r="R2927" t="inlineStr">
        <is>
          <t>2026-04-19 06:28</t>
        </is>
      </c>
      <c r="T2927" s="3" t="inlineStr">
        <is>
          <t>https://casino.guru/exit?casinoId=5870&amp;domainLanguageId=2&amp;preferredLanguagesStr=9,2&amp;tosLinkRequired=false&amp;userCountryId=78&amp;listName=casino-detail&amp;pageType=16&amp;listPosition=1</t>
        </is>
      </c>
      <c r="U2927" t="inlineStr">
        <is>
          <t>https://casino.guru/betshezi-casino-review</t>
        </is>
      </c>
    </row>
    <row r="2928">
      <c r="A2928" s="9" t="inlineStr">
        <is>
          <t>AuraKasino Casino</t>
        </is>
      </c>
      <c r="B2928" t="inlineStr">
        <is>
          <t>Kahnawake</t>
        </is>
      </c>
      <c r="C2928" t="n">
        <v>6.6</v>
      </c>
      <c r="D2928" t="inlineStr">
        <is>
          <t>CCR Enterprise Gaming SRL</t>
        </is>
      </c>
      <c r="E2928" t="inlineStr">
        <is>
          <t>betpanda</t>
        </is>
      </c>
      <c r="F2928" t="n">
        <v>0.1045</v>
      </c>
      <c r="G2928" s="4" t="inlineStr">
        <is>
          <t>Yes</t>
        </is>
      </c>
      <c r="H2928" s="5" t="inlineStr">
        <is>
          <t>No</t>
        </is>
      </c>
      <c r="I2928" s="5" t="inlineStr">
        <is>
          <t>No</t>
        </is>
      </c>
      <c r="J2928" s="5" t="inlineStr">
        <is>
          <t>No</t>
        </is>
      </c>
      <c r="N2928" t="n">
        <v>1</v>
      </c>
      <c r="O2928" t="inlineStr">
        <is>
          <t>casino.guru</t>
        </is>
      </c>
      <c r="P2928" s="10" t="n">
        <v>46035</v>
      </c>
      <c r="Q2928" t="inlineStr">
        <is>
          <t>Yes</t>
        </is>
      </c>
      <c r="R2928" t="inlineStr">
        <is>
          <t>2026-04-19 07:04</t>
        </is>
      </c>
      <c r="T2928" s="3" t="inlineStr">
        <is>
          <t>https://casino.guru/exit?casinoId=10544&amp;domainLanguageId=2&amp;preferredLanguagesStr=9,2&amp;tosLinkRequired=false&amp;userCountryId=78&amp;listName=casino-detail&amp;pageType=16&amp;listPosition=1</t>
        </is>
      </c>
      <c r="U2928" t="inlineStr">
        <is>
          <t>https://casino.guru/aurakasino-casino-review</t>
        </is>
      </c>
    </row>
    <row r="2929">
      <c r="A2929" s="9" t="inlineStr">
        <is>
          <t>Eurobet.it Casino</t>
        </is>
      </c>
      <c r="C2929" t="n">
        <v>9.800000000000001</v>
      </c>
      <c r="D2929" t="inlineStr">
        <is>
          <t>Entain Operations Limited</t>
        </is>
      </c>
      <c r="E2929" t="inlineStr">
        <is>
          <t>thrill</t>
        </is>
      </c>
      <c r="F2929" t="n">
        <v>0.1044</v>
      </c>
      <c r="G2929" s="4" t="inlineStr">
        <is>
          <t>Yes</t>
        </is>
      </c>
      <c r="H2929" s="5" t="inlineStr">
        <is>
          <t>No</t>
        </is>
      </c>
      <c r="I2929" s="5" t="inlineStr">
        <is>
          <t>No</t>
        </is>
      </c>
      <c r="J2929" s="4" t="inlineStr">
        <is>
          <t>Yes</t>
        </is>
      </c>
      <c r="K2929" s="4" t="inlineStr">
        <is>
          <t>Yes</t>
        </is>
      </c>
      <c r="N2929" t="n">
        <v>1</v>
      </c>
      <c r="O2929" t="inlineStr">
        <is>
          <t>casino.guru</t>
        </is>
      </c>
      <c r="P2929" s="10" t="n">
        <v>46097</v>
      </c>
      <c r="Q2929" t="inlineStr">
        <is>
          <t>Yes</t>
        </is>
      </c>
      <c r="R2929" t="inlineStr">
        <is>
          <t>2026-04-19 06:00</t>
        </is>
      </c>
      <c r="S2929" s="3" t="inlineStr">
        <is>
          <t>https://www.eurobet.it</t>
        </is>
      </c>
      <c r="T2929" s="3" t="inlineStr">
        <is>
          <t>https://casino.guru/exit?casinoId=649&amp;domainLanguageId=2&amp;preferredLanguagesStr=9,2&amp;tosLinkRequired=false&amp;userCountryId=78&amp;listName=casino-detail&amp;pageType=16&amp;listPosition=1</t>
        </is>
      </c>
      <c r="U2929" t="inlineStr">
        <is>
          <t>https://casino.guru/Eurobet-it-Casino-review</t>
        </is>
      </c>
    </row>
    <row r="2930">
      <c r="A2930" s="9" t="inlineStr">
        <is>
          <t>Teapuesto (LaTinka) Casino</t>
        </is>
      </c>
      <c r="C2930" t="n">
        <v>8.699999999999999</v>
      </c>
      <c r="D2930" t="inlineStr">
        <is>
          <t>La Tinka SA</t>
        </is>
      </c>
      <c r="E2930" t="inlineStr">
        <is>
          <t>thrill</t>
        </is>
      </c>
      <c r="F2930" t="n">
        <v>0.1043</v>
      </c>
      <c r="G2930" s="4" t="inlineStr">
        <is>
          <t>Yes</t>
        </is>
      </c>
      <c r="H2930" s="5" t="inlineStr">
        <is>
          <t>No</t>
        </is>
      </c>
      <c r="I2930" s="5" t="inlineStr">
        <is>
          <t>No</t>
        </is>
      </c>
      <c r="J2930" s="5" t="inlineStr">
        <is>
          <t>No</t>
        </is>
      </c>
      <c r="N2930" t="n">
        <v>1</v>
      </c>
      <c r="O2930" t="inlineStr">
        <is>
          <t>casino.guru</t>
        </is>
      </c>
      <c r="P2930" s="10" t="n">
        <v>46106</v>
      </c>
      <c r="Q2930" t="inlineStr">
        <is>
          <t>Yes</t>
        </is>
      </c>
      <c r="R2930" t="inlineStr">
        <is>
          <t>2026-04-19 06:22</t>
        </is>
      </c>
      <c r="T2930" s="3" t="inlineStr">
        <is>
          <t>https://casino.guru/exit?casinoId=4853&amp;domainLanguageId=2&amp;preferredLanguagesStr=9,2&amp;tosLinkRequired=false&amp;userCountryId=78&amp;listName=casino-detail&amp;pageType=16&amp;listPosition=1</t>
        </is>
      </c>
      <c r="U2930" t="inlineStr">
        <is>
          <t>https://casino.guru/teapuesto-latinka-casino-review</t>
        </is>
      </c>
    </row>
    <row r="2931">
      <c r="A2931" s="9" t="inlineStr">
        <is>
          <t>Slot Mojo Casino</t>
        </is>
      </c>
      <c r="B2931" t="inlineStr">
        <is>
          <t>MGA</t>
        </is>
      </c>
      <c r="C2931" t="n">
        <v>8.5</v>
      </c>
      <c r="E2931" t="inlineStr">
        <is>
          <t>thrill</t>
        </is>
      </c>
      <c r="F2931" t="n">
        <v>0.1043</v>
      </c>
      <c r="G2931" s="4" t="inlineStr">
        <is>
          <t>Yes</t>
        </is>
      </c>
      <c r="H2931" s="5" t="inlineStr">
        <is>
          <t>No</t>
        </is>
      </c>
      <c r="I2931" s="5" t="inlineStr">
        <is>
          <t>No</t>
        </is>
      </c>
      <c r="J2931" s="5" t="inlineStr">
        <is>
          <t>No</t>
        </is>
      </c>
      <c r="N2931" t="n">
        <v>1</v>
      </c>
      <c r="O2931" t="inlineStr">
        <is>
          <t>casino.guru</t>
        </is>
      </c>
      <c r="P2931" s="10" t="n">
        <v>46139</v>
      </c>
      <c r="Q2931" t="inlineStr">
        <is>
          <t>Yes</t>
        </is>
      </c>
      <c r="R2931" t="inlineStr">
        <is>
          <t>2026-04-19 06:50</t>
        </is>
      </c>
      <c r="T2931" s="3" t="inlineStr">
        <is>
          <t>https://casino.guru/exit?casinoId=9010&amp;domainLanguageId=2&amp;preferredLanguagesStr=9,2&amp;tosLinkRequired=false&amp;userCountryId=78&amp;listName=casino-detail&amp;pageType=16&amp;listPosition=1</t>
        </is>
      </c>
      <c r="U2931" t="inlineStr">
        <is>
          <t>https://casino.guru/slotmojo-casino-review</t>
        </is>
      </c>
    </row>
    <row r="2932">
      <c r="A2932" s="9" t="inlineStr">
        <is>
          <t>JamboBet Casino</t>
        </is>
      </c>
      <c r="C2932" t="n">
        <v>7.1</v>
      </c>
      <c r="D2932" t="inlineStr">
        <is>
          <t>Tekonstruct Limited</t>
        </is>
      </c>
      <c r="E2932" t="inlineStr">
        <is>
          <t>betpanda</t>
        </is>
      </c>
      <c r="F2932" t="n">
        <v>0.1042</v>
      </c>
      <c r="G2932" s="4" t="inlineStr">
        <is>
          <t>Yes</t>
        </is>
      </c>
      <c r="H2932" s="5" t="inlineStr">
        <is>
          <t>No</t>
        </is>
      </c>
      <c r="I2932" s="5" t="inlineStr">
        <is>
          <t>No</t>
        </is>
      </c>
      <c r="J2932" s="5" t="inlineStr">
        <is>
          <t>No</t>
        </is>
      </c>
      <c r="N2932" t="n">
        <v>1</v>
      </c>
      <c r="O2932" t="inlineStr">
        <is>
          <t>casino.guru</t>
        </is>
      </c>
      <c r="P2932" s="10" t="n">
        <v>45886</v>
      </c>
      <c r="Q2932" t="inlineStr">
        <is>
          <t>Yes</t>
        </is>
      </c>
      <c r="R2932" t="inlineStr">
        <is>
          <t>2026-04-19 06:24</t>
        </is>
      </c>
      <c r="T2932" s="3" t="inlineStr">
        <is>
          <t>https://casino.guru/exit?casinoId=5217&amp;domainLanguageId=2&amp;preferredLanguagesStr=9,2&amp;tosLinkRequired=false&amp;userCountryId=78&amp;listName=casino-detail&amp;pageType=16&amp;listPosition=1</t>
        </is>
      </c>
      <c r="U2932" t="inlineStr">
        <is>
          <t>https://casino.guru/jambobet-casino-review</t>
        </is>
      </c>
    </row>
    <row r="2933">
      <c r="A2933" s="9" t="inlineStr">
        <is>
          <t>Valhalla Wins Casino</t>
        </is>
      </c>
      <c r="B2933" t="inlineStr">
        <is>
          <t>MGA</t>
        </is>
      </c>
      <c r="C2933" t="n">
        <v>5.2</v>
      </c>
      <c r="E2933" t="inlineStr">
        <is>
          <t>betpanda</t>
        </is>
      </c>
      <c r="F2933" t="n">
        <v>0.1042</v>
      </c>
      <c r="G2933" s="4" t="inlineStr">
        <is>
          <t>Yes</t>
        </is>
      </c>
      <c r="H2933" s="5" t="inlineStr">
        <is>
          <t>No</t>
        </is>
      </c>
      <c r="I2933" s="5" t="inlineStr">
        <is>
          <t>No</t>
        </is>
      </c>
      <c r="J2933" s="5" t="inlineStr">
        <is>
          <t>No</t>
        </is>
      </c>
      <c r="N2933" t="n">
        <v>1</v>
      </c>
      <c r="O2933" t="inlineStr">
        <is>
          <t>casino.guru</t>
        </is>
      </c>
      <c r="P2933" s="10" t="n">
        <v>46076</v>
      </c>
      <c r="Q2933" t="inlineStr">
        <is>
          <t>Yes</t>
        </is>
      </c>
      <c r="R2933" t="inlineStr">
        <is>
          <t>2026-04-19 06:57</t>
        </is>
      </c>
      <c r="T2933" s="3" t="inlineStr">
        <is>
          <t>https://casino.guru/exit?casinoId=9878&amp;domainLanguageId=2&amp;preferredLanguagesStr=9,2&amp;tosLinkRequired=false&amp;userCountryId=78&amp;listName=casino-detail&amp;pageType=16&amp;listPosition=1</t>
        </is>
      </c>
      <c r="U2933" t="inlineStr">
        <is>
          <t>https://casino.guru/valhalla-wins-casino-review</t>
        </is>
      </c>
    </row>
    <row r="2934">
      <c r="A2934" s="9" t="inlineStr">
        <is>
          <t>Star Sports Casino</t>
        </is>
      </c>
      <c r="B2934" t="inlineStr">
        <is>
          <t>UKGC</t>
        </is>
      </c>
      <c r="C2934" t="n">
        <v>6.7</v>
      </c>
      <c r="D2934" t="inlineStr">
        <is>
          <t>Star Racing Ltd</t>
        </is>
      </c>
      <c r="E2934" t="inlineStr">
        <is>
          <t>thrill</t>
        </is>
      </c>
      <c r="F2934" t="n">
        <v>0.1041</v>
      </c>
      <c r="G2934" s="4" t="inlineStr">
        <is>
          <t>Yes</t>
        </is>
      </c>
      <c r="H2934" s="5" t="inlineStr">
        <is>
          <t>No</t>
        </is>
      </c>
      <c r="I2934" s="5" t="inlineStr">
        <is>
          <t>No</t>
        </is>
      </c>
      <c r="J2934" s="5" t="inlineStr">
        <is>
          <t>No</t>
        </is>
      </c>
      <c r="N2934" t="n">
        <v>1</v>
      </c>
      <c r="O2934" t="inlineStr">
        <is>
          <t>casino.guru</t>
        </is>
      </c>
      <c r="P2934" s="10" t="n">
        <v>45884</v>
      </c>
      <c r="Q2934" t="inlineStr">
        <is>
          <t>Yes</t>
        </is>
      </c>
      <c r="R2934" t="inlineStr">
        <is>
          <t>2026-04-19 06:08</t>
        </is>
      </c>
      <c r="S2934" s="3" t="inlineStr">
        <is>
          <t>https://starsports.bet</t>
        </is>
      </c>
      <c r="T2934" s="3" t="inlineStr">
        <is>
          <t>https://casino.guru/exit?casinoId=2227&amp;domainLanguageId=2&amp;preferredLanguagesStr=9,2&amp;tosLinkRequired=false&amp;userCountryId=78&amp;listName=casino-detail&amp;pageType=16&amp;listPosition=1</t>
        </is>
      </c>
      <c r="U2934" t="inlineStr">
        <is>
          <t>https://casino.guru/star-sports-casino-review</t>
        </is>
      </c>
    </row>
    <row r="2935">
      <c r="A2935" s="9" t="inlineStr">
        <is>
          <t>GCWIN99 Casino</t>
        </is>
      </c>
      <c r="B2935" t="inlineStr">
        <is>
          <t>Curacao</t>
        </is>
      </c>
      <c r="C2935" t="n">
        <v>4.9</v>
      </c>
      <c r="E2935" t="inlineStr">
        <is>
          <t>betpanda</t>
        </is>
      </c>
      <c r="F2935" t="n">
        <v>0.1041</v>
      </c>
      <c r="G2935" s="4" t="inlineStr">
        <is>
          <t>Yes</t>
        </is>
      </c>
      <c r="H2935" s="5" t="inlineStr">
        <is>
          <t>No</t>
        </is>
      </c>
      <c r="I2935" s="5" t="inlineStr">
        <is>
          <t>No</t>
        </is>
      </c>
      <c r="J2935" s="5" t="inlineStr">
        <is>
          <t>No</t>
        </is>
      </c>
      <c r="N2935" t="n">
        <v>1</v>
      </c>
      <c r="O2935" t="inlineStr">
        <is>
          <t>casino.guru</t>
        </is>
      </c>
      <c r="P2935" s="10" t="n">
        <v>46059</v>
      </c>
      <c r="Q2935" t="inlineStr">
        <is>
          <t>Yes</t>
        </is>
      </c>
      <c r="R2935" t="inlineStr">
        <is>
          <t>2026-04-19 06:32</t>
        </is>
      </c>
      <c r="T2935" s="3" t="inlineStr">
        <is>
          <t>https://casino.guru/exit?casinoId=6507&amp;domainLanguageId=2&amp;preferredLanguagesStr=9,2&amp;tosLinkRequired=false&amp;userCountryId=78&amp;listName=casino-detail&amp;pageType=16&amp;listPosition=1</t>
        </is>
      </c>
      <c r="U2935" t="inlineStr">
        <is>
          <t>https://casino.guru/gcwin99-casino-review</t>
        </is>
      </c>
    </row>
    <row r="2936">
      <c r="A2936" s="9" t="inlineStr">
        <is>
          <t>Hornetbet Casino</t>
        </is>
      </c>
      <c r="B2936" t="inlineStr">
        <is>
          <t>Curacao</t>
        </is>
      </c>
      <c r="C2936" t="n">
        <v>2.9</v>
      </c>
      <c r="D2936" t="inlineStr">
        <is>
          <t>JAY Services B.V.</t>
        </is>
      </c>
      <c r="E2936" t="inlineStr">
        <is>
          <t>betpanda</t>
        </is>
      </c>
      <c r="F2936" t="n">
        <v>0.1041</v>
      </c>
      <c r="G2936" s="4" t="inlineStr">
        <is>
          <t>Yes</t>
        </is>
      </c>
      <c r="H2936" s="5" t="inlineStr">
        <is>
          <t>No</t>
        </is>
      </c>
      <c r="I2936" s="5" t="inlineStr">
        <is>
          <t>No</t>
        </is>
      </c>
      <c r="J2936" s="5" t="inlineStr">
        <is>
          <t>No</t>
        </is>
      </c>
      <c r="N2936" t="n">
        <v>1</v>
      </c>
      <c r="O2936" t="inlineStr">
        <is>
          <t>casino.guru</t>
        </is>
      </c>
      <c r="P2936" s="10" t="n">
        <v>45931</v>
      </c>
      <c r="Q2936" t="inlineStr">
        <is>
          <t>Yes</t>
        </is>
      </c>
      <c r="R2936" t="inlineStr">
        <is>
          <t>2026-04-19 06:25</t>
        </is>
      </c>
      <c r="T2936" s="3" t="inlineStr">
        <is>
          <t>https://casino.guru/exit?casinoId=5453&amp;domainLanguageId=2&amp;preferredLanguagesStr=9,2&amp;tosLinkRequired=false&amp;userCountryId=78&amp;listName=casino-detail&amp;pageType=16&amp;listPosition=1</t>
        </is>
      </c>
      <c r="U2936" t="inlineStr">
        <is>
          <t>https://casino.guru/hornetbet-casino-review</t>
        </is>
      </c>
    </row>
    <row r="2937">
      <c r="A2937" s="9" t="inlineStr">
        <is>
          <t>X33 Casino</t>
        </is>
      </c>
      <c r="B2937" t="inlineStr">
        <is>
          <t>MGA</t>
        </is>
      </c>
      <c r="C2937" t="n">
        <v>0</v>
      </c>
      <c r="D2937" t="inlineStr">
        <is>
          <t>XTHIRTY3 HOLDINGS LIMITED</t>
        </is>
      </c>
      <c r="E2937" t="inlineStr">
        <is>
          <t>thrill</t>
        </is>
      </c>
      <c r="F2937" t="n">
        <v>0.1041</v>
      </c>
      <c r="G2937" s="4" t="inlineStr">
        <is>
          <t>Yes</t>
        </is>
      </c>
      <c r="H2937" s="5" t="inlineStr">
        <is>
          <t>No</t>
        </is>
      </c>
      <c r="I2937" s="5" t="inlineStr">
        <is>
          <t>No</t>
        </is>
      </c>
      <c r="J2937" s="5" t="inlineStr">
        <is>
          <t>No</t>
        </is>
      </c>
      <c r="N2937" t="n">
        <v>1</v>
      </c>
      <c r="O2937" t="inlineStr">
        <is>
          <t>casino.guru</t>
        </is>
      </c>
      <c r="P2937" s="10" t="n">
        <v>46007</v>
      </c>
      <c r="Q2937" t="inlineStr">
        <is>
          <t>Yes</t>
        </is>
      </c>
      <c r="R2937" t="inlineStr">
        <is>
          <t>2026-04-19 06:32</t>
        </is>
      </c>
      <c r="T2937" s="3" t="inlineStr">
        <is>
          <t>https://casino.guru/exit?casinoId=6581&amp;domainLanguageId=2&amp;preferredLanguagesStr=9,2&amp;tosLinkRequired=false&amp;userCountryId=78&amp;listName=casino-detail&amp;pageType=16&amp;listPosition=1</t>
        </is>
      </c>
      <c r="U2937" t="inlineStr">
        <is>
          <t>https://casino.guru/x33-casino-review</t>
        </is>
      </c>
    </row>
    <row r="2938">
      <c r="A2938" s="9" t="inlineStr">
        <is>
          <t>Dota777 Casino</t>
        </is>
      </c>
      <c r="B2938" t="inlineStr">
        <is>
          <t>Anjouan</t>
        </is>
      </c>
      <c r="C2938" t="n">
        <v>4</v>
      </c>
      <c r="D2938" t="inlineStr">
        <is>
          <t>Aquila Ltd.</t>
        </is>
      </c>
      <c r="E2938" t="inlineStr">
        <is>
          <t>betpanda</t>
        </is>
      </c>
      <c r="F2938" t="n">
        <v>0.1039</v>
      </c>
      <c r="G2938" s="4" t="inlineStr">
        <is>
          <t>Yes</t>
        </is>
      </c>
      <c r="H2938" s="5" t="inlineStr">
        <is>
          <t>No</t>
        </is>
      </c>
      <c r="I2938" s="5" t="inlineStr">
        <is>
          <t>No</t>
        </is>
      </c>
      <c r="J2938" s="5" t="inlineStr">
        <is>
          <t>No</t>
        </is>
      </c>
      <c r="N2938" t="n">
        <v>1</v>
      </c>
      <c r="O2938" t="inlineStr">
        <is>
          <t>casino.guru</t>
        </is>
      </c>
      <c r="P2938" s="10" t="n">
        <v>45891</v>
      </c>
      <c r="Q2938" t="inlineStr">
        <is>
          <t>Yes</t>
        </is>
      </c>
      <c r="R2938" t="inlineStr">
        <is>
          <t>2026-04-19 06:57</t>
        </is>
      </c>
      <c r="T2938" s="3" t="inlineStr">
        <is>
          <t>https://casino.guru/exit?casinoId=9788&amp;domainLanguageId=2&amp;preferredLanguagesStr=9,2&amp;tosLinkRequired=false&amp;userCountryId=78&amp;listName=casino-detail&amp;pageType=16&amp;listPosition=1</t>
        </is>
      </c>
      <c r="U2938" t="inlineStr">
        <is>
          <t>https://casino.guru/dota777-casino-review</t>
        </is>
      </c>
    </row>
    <row r="2939">
      <c r="A2939" s="9" t="inlineStr">
        <is>
          <t>Mafa191 Casino</t>
        </is>
      </c>
      <c r="B2939" t="inlineStr">
        <is>
          <t>Curacao</t>
        </is>
      </c>
      <c r="C2939" t="n">
        <v>3.1</v>
      </c>
      <c r="E2939" t="inlineStr">
        <is>
          <t>thrill</t>
        </is>
      </c>
      <c r="F2939" t="n">
        <v>0.1039</v>
      </c>
      <c r="G2939" s="4" t="inlineStr">
        <is>
          <t>Yes</t>
        </is>
      </c>
      <c r="H2939" s="5" t="inlineStr">
        <is>
          <t>No</t>
        </is>
      </c>
      <c r="I2939" s="5" t="inlineStr">
        <is>
          <t>No</t>
        </is>
      </c>
      <c r="J2939" s="5" t="inlineStr">
        <is>
          <t>No</t>
        </is>
      </c>
      <c r="N2939" t="n">
        <v>1</v>
      </c>
      <c r="O2939" t="inlineStr">
        <is>
          <t>casino.guru</t>
        </is>
      </c>
      <c r="P2939" s="10" t="n">
        <v>45971</v>
      </c>
      <c r="Q2939" t="inlineStr">
        <is>
          <t>Yes</t>
        </is>
      </c>
      <c r="R2939" t="inlineStr">
        <is>
          <t>2026-04-19 06:51</t>
        </is>
      </c>
      <c r="T2939" s="3" t="inlineStr">
        <is>
          <t>https://casino.guru/exit?casinoId=9144&amp;domainLanguageId=2&amp;preferredLanguagesStr=9,2&amp;tosLinkRequired=false&amp;userCountryId=78&amp;listName=casino-detail&amp;pageType=16&amp;listPosition=1</t>
        </is>
      </c>
      <c r="U2939" t="inlineStr">
        <is>
          <t>https://casino.guru/mafa191-casino-review</t>
        </is>
      </c>
    </row>
    <row r="2940">
      <c r="A2940" s="9" t="inlineStr">
        <is>
          <t>Nucleonbet Casino</t>
        </is>
      </c>
      <c r="B2940" t="inlineStr">
        <is>
          <t>MGA</t>
        </is>
      </c>
      <c r="C2940" t="n">
        <v>2.3</v>
      </c>
      <c r="D2940" t="inlineStr">
        <is>
          <t>L.C.S Limited</t>
        </is>
      </c>
      <c r="E2940" t="inlineStr">
        <is>
          <t>betpanda</t>
        </is>
      </c>
      <c r="F2940" t="n">
        <v>0.1039</v>
      </c>
      <c r="G2940" s="4" t="inlineStr">
        <is>
          <t>Yes</t>
        </is>
      </c>
      <c r="H2940" s="5" t="inlineStr">
        <is>
          <t>No</t>
        </is>
      </c>
      <c r="I2940" s="5" t="inlineStr">
        <is>
          <t>No</t>
        </is>
      </c>
      <c r="J2940" s="5" t="inlineStr">
        <is>
          <t>No</t>
        </is>
      </c>
      <c r="K2940" s="4" t="inlineStr">
        <is>
          <t>Yes</t>
        </is>
      </c>
      <c r="N2940" t="n">
        <v>1</v>
      </c>
      <c r="O2940" t="inlineStr">
        <is>
          <t>casino.guru</t>
        </is>
      </c>
      <c r="P2940" s="10" t="n">
        <v>46009</v>
      </c>
      <c r="Q2940" t="inlineStr">
        <is>
          <t>Yes</t>
        </is>
      </c>
      <c r="R2940" t="inlineStr">
        <is>
          <t>2026-04-19 06:21</t>
        </is>
      </c>
      <c r="T2940" s="3" t="inlineStr">
        <is>
          <t>https://casino.guru/exit?casinoId=4846&amp;domainLanguageId=2&amp;preferredLanguagesStr=9,2&amp;tosLinkRequired=false&amp;userCountryId=78&amp;listName=casino-detail&amp;pageType=16&amp;listPosition=1</t>
        </is>
      </c>
      <c r="U2940" t="inlineStr">
        <is>
          <t>https://casino.guru/nucleonbet-casino-review</t>
        </is>
      </c>
    </row>
    <row r="2941">
      <c r="A2941" s="9" t="inlineStr">
        <is>
          <t>HISO33 Casino</t>
        </is>
      </c>
      <c r="B2941" t="inlineStr">
        <is>
          <t>Curacao</t>
        </is>
      </c>
      <c r="C2941" t="n">
        <v>1.8</v>
      </c>
      <c r="E2941" t="inlineStr">
        <is>
          <t>betpanda</t>
        </is>
      </c>
      <c r="F2941" t="n">
        <v>0.1039</v>
      </c>
      <c r="G2941" s="4" t="inlineStr">
        <is>
          <t>Yes</t>
        </is>
      </c>
      <c r="H2941" s="4" t="inlineStr">
        <is>
          <t>Yes</t>
        </is>
      </c>
      <c r="I2941" s="4" t="inlineStr">
        <is>
          <t>Yes</t>
        </is>
      </c>
      <c r="J2941" s="5" t="inlineStr">
        <is>
          <t>No</t>
        </is>
      </c>
      <c r="N2941" t="n">
        <v>1</v>
      </c>
      <c r="O2941" t="inlineStr">
        <is>
          <t>casino.guru</t>
        </is>
      </c>
      <c r="P2941" s="10" t="n">
        <v>46090</v>
      </c>
      <c r="Q2941" t="inlineStr">
        <is>
          <t>Yes</t>
        </is>
      </c>
      <c r="R2941" t="inlineStr">
        <is>
          <t>2026-04-19 07:11</t>
        </is>
      </c>
      <c r="T2941" s="3" t="inlineStr">
        <is>
          <t>https://casino.guru/exit?casinoId=11422&amp;domainLanguageId=2&amp;preferredLanguagesStr=9,2&amp;tosLinkRequired=false&amp;userCountryId=78&amp;listName=casino-detail&amp;pageType=16&amp;listPosition=1</t>
        </is>
      </c>
      <c r="U2941" t="inlineStr">
        <is>
          <t>https://casino.guru/hiso33-casino-review</t>
        </is>
      </c>
    </row>
    <row r="2942">
      <c r="A2942" s="9" t="inlineStr">
        <is>
          <t>Win2day Casino</t>
        </is>
      </c>
      <c r="C2942" t="n">
        <v>9.800000000000001</v>
      </c>
      <c r="D2942" t="inlineStr">
        <is>
          <t>Österreichische Lotterien Gesellschaft mbH</t>
        </is>
      </c>
      <c r="E2942" t="inlineStr">
        <is>
          <t>thrill</t>
        </is>
      </c>
      <c r="F2942" t="n">
        <v>0.1038</v>
      </c>
      <c r="G2942" s="4" t="inlineStr">
        <is>
          <t>Yes</t>
        </is>
      </c>
      <c r="H2942" s="5" t="inlineStr">
        <is>
          <t>No</t>
        </is>
      </c>
      <c r="I2942" s="5" t="inlineStr">
        <is>
          <t>No</t>
        </is>
      </c>
      <c r="J2942" s="4" t="inlineStr">
        <is>
          <t>Yes</t>
        </is>
      </c>
      <c r="N2942" t="n">
        <v>1</v>
      </c>
      <c r="O2942" t="inlineStr">
        <is>
          <t>casino.guru</t>
        </is>
      </c>
      <c r="P2942" s="10" t="n">
        <v>46034</v>
      </c>
      <c r="Q2942" t="inlineStr">
        <is>
          <t>Yes</t>
        </is>
      </c>
      <c r="R2942" t="inlineStr">
        <is>
          <t>2026-04-19 05:58</t>
        </is>
      </c>
      <c r="S2942" s="3" t="inlineStr">
        <is>
          <t>https://www.win2day.at</t>
        </is>
      </c>
      <c r="T2942" s="3" t="inlineStr">
        <is>
          <t>https://casino.guru/exit?casinoId=312&amp;domainLanguageId=2&amp;preferredLanguagesStr=9,2&amp;tosLinkRequired=false&amp;userCountryId=78&amp;listName=casino-detail&amp;pageType=16&amp;listPosition=1</t>
        </is>
      </c>
      <c r="U2942" t="inlineStr">
        <is>
          <t>https://casino.guru/Win2day-Casino-review</t>
        </is>
      </c>
    </row>
    <row r="2943">
      <c r="A2943" s="9" t="inlineStr">
        <is>
          <t>Taste Vegas Casino</t>
        </is>
      </c>
      <c r="B2943" t="inlineStr">
        <is>
          <t>MGA</t>
        </is>
      </c>
      <c r="C2943" t="n">
        <v>8.300000000000001</v>
      </c>
      <c r="D2943" t="inlineStr">
        <is>
          <t>Elvel Limited</t>
        </is>
      </c>
      <c r="E2943" t="inlineStr">
        <is>
          <t>thrill</t>
        </is>
      </c>
      <c r="F2943" t="n">
        <v>0.1038</v>
      </c>
      <c r="G2943" s="4" t="inlineStr">
        <is>
          <t>Yes</t>
        </is>
      </c>
      <c r="H2943" s="5" t="inlineStr">
        <is>
          <t>No</t>
        </is>
      </c>
      <c r="I2943" s="5" t="inlineStr">
        <is>
          <t>No</t>
        </is>
      </c>
      <c r="J2943" s="5" t="inlineStr">
        <is>
          <t>No</t>
        </is>
      </c>
      <c r="N2943" t="n">
        <v>1</v>
      </c>
      <c r="O2943" t="inlineStr">
        <is>
          <t>casino.guru</t>
        </is>
      </c>
      <c r="P2943" s="10" t="n">
        <v>46139</v>
      </c>
      <c r="Q2943" t="inlineStr">
        <is>
          <t>Yes</t>
        </is>
      </c>
      <c r="R2943" t="inlineStr">
        <is>
          <t>2026-04-19 07:03</t>
        </is>
      </c>
      <c r="T2943" s="3" t="inlineStr">
        <is>
          <t>https://casino.guru/exit?casinoId=10449&amp;domainLanguageId=2&amp;preferredLanguagesStr=9,2&amp;tosLinkRequired=false&amp;userCountryId=78&amp;listName=casino-detail&amp;pageType=16&amp;listPosition=1</t>
        </is>
      </c>
      <c r="U2943" t="inlineStr">
        <is>
          <t>https://casino.guru/taste-vegas-casino-review</t>
        </is>
      </c>
    </row>
    <row r="2944">
      <c r="A2944" s="9" t="inlineStr">
        <is>
          <t>Ultra Casino</t>
        </is>
      </c>
      <c r="B2944" t="inlineStr">
        <is>
          <t>MGA</t>
        </is>
      </c>
      <c r="C2944" t="n">
        <v>6.5</v>
      </c>
      <c r="D2944" t="inlineStr">
        <is>
          <t>BP Group Limited</t>
        </is>
      </c>
      <c r="E2944" t="inlineStr">
        <is>
          <t>betpanda</t>
        </is>
      </c>
      <c r="F2944" t="n">
        <v>0.1038</v>
      </c>
      <c r="G2944" s="4" t="inlineStr">
        <is>
          <t>Yes</t>
        </is>
      </c>
      <c r="H2944" s="5" t="inlineStr">
        <is>
          <t>No</t>
        </is>
      </c>
      <c r="I2944" s="5" t="inlineStr">
        <is>
          <t>No</t>
        </is>
      </c>
      <c r="J2944" s="5" t="inlineStr">
        <is>
          <t>No</t>
        </is>
      </c>
      <c r="K2944" s="4" t="inlineStr">
        <is>
          <t>Yes</t>
        </is>
      </c>
      <c r="N2944" t="n">
        <v>1</v>
      </c>
      <c r="O2944" t="inlineStr">
        <is>
          <t>casino.guru</t>
        </is>
      </c>
      <c r="P2944" s="10" t="n">
        <v>46009</v>
      </c>
      <c r="Q2944" t="inlineStr">
        <is>
          <t>Yes</t>
        </is>
      </c>
      <c r="R2944" t="inlineStr">
        <is>
          <t>2026-04-19 06:15</t>
        </is>
      </c>
      <c r="S2944" s="3" t="inlineStr">
        <is>
          <t>https://www.ultracasino.com</t>
        </is>
      </c>
      <c r="T2944" s="3" t="inlineStr">
        <is>
          <t>https://casino.guru/exit?casinoId=3646&amp;domainLanguageId=2&amp;preferredLanguagesStr=9,2&amp;tosLinkRequired=false&amp;userCountryId=78&amp;listName=casino-detail&amp;pageType=16&amp;listPosition=1</t>
        </is>
      </c>
      <c r="U2944" t="inlineStr">
        <is>
          <t>https://casino.guru/ultra-casino-review</t>
        </is>
      </c>
    </row>
    <row r="2945">
      <c r="A2945" s="9" t="inlineStr">
        <is>
          <t>CandyBet Casino</t>
        </is>
      </c>
      <c r="B2945" t="inlineStr">
        <is>
          <t>Anjouan</t>
        </is>
      </c>
      <c r="C2945" t="n">
        <v>6.65</v>
      </c>
      <c r="D2945" t="inlineStr">
        <is>
          <t>CandyBet Limited</t>
        </is>
      </c>
      <c r="E2945" t="inlineStr">
        <is>
          <t>betpanda</t>
        </is>
      </c>
      <c r="F2945" t="n">
        <v>0.1037</v>
      </c>
      <c r="G2945" s="4" t="inlineStr">
        <is>
          <t>Yes</t>
        </is>
      </c>
      <c r="H2945" s="4" t="inlineStr">
        <is>
          <t>Yes</t>
        </is>
      </c>
      <c r="I2945" s="4" t="inlineStr">
        <is>
          <t>Yes</t>
        </is>
      </c>
      <c r="J2945" s="5" t="inlineStr">
        <is>
          <t>No</t>
        </is>
      </c>
      <c r="N2945" t="n">
        <v>2</v>
      </c>
      <c r="O2945" t="inlineStr">
        <is>
          <t>askgamblers, casino.guru</t>
        </is>
      </c>
      <c r="P2945" s="10" t="n">
        <v>46056</v>
      </c>
      <c r="Q2945" t="inlineStr">
        <is>
          <t>Yes</t>
        </is>
      </c>
      <c r="R2945" t="inlineStr">
        <is>
          <t>2026-04-19 00:07</t>
        </is>
      </c>
      <c r="S2945" s="3" t="inlineStr">
        <is>
          <t>https://candybet.asia</t>
        </is>
      </c>
      <c r="T2945" s="3" t="inlineStr">
        <is>
          <t>https://casino.guru/exit?casinoId=1961&amp;domainLanguageId=2&amp;preferredLanguagesStr=9,2&amp;tosLinkRequired=false&amp;userCountryId=78&amp;listName=casino-detail&amp;pageType=16&amp;listPosition=1</t>
        </is>
      </c>
      <c r="U2945" t="inlineStr">
        <is>
          <t>https://casino.guru/candybet-casino-review
https://www.askgamblers.com/online-casinos/reviews/candybet-casino</t>
        </is>
      </c>
    </row>
    <row r="2946">
      <c r="A2946" s="9" t="inlineStr">
        <is>
          <t>Paddy Power Casino</t>
        </is>
      </c>
      <c r="B2946" t="inlineStr">
        <is>
          <t>MGA</t>
        </is>
      </c>
      <c r="C2946" t="n">
        <v>9.199999999999999</v>
      </c>
      <c r="D2946" t="inlineStr">
        <is>
          <t>PPB Entertainment Ltd</t>
        </is>
      </c>
      <c r="E2946" t="inlineStr">
        <is>
          <t>thrill</t>
        </is>
      </c>
      <c r="F2946" t="n">
        <v>0.1036</v>
      </c>
      <c r="G2946" s="4" t="inlineStr">
        <is>
          <t>Yes</t>
        </is>
      </c>
      <c r="H2946" s="5" t="inlineStr">
        <is>
          <t>No</t>
        </is>
      </c>
      <c r="I2946" s="5" t="inlineStr">
        <is>
          <t>No</t>
        </is>
      </c>
      <c r="J2946" s="4" t="inlineStr">
        <is>
          <t>Yes</t>
        </is>
      </c>
      <c r="N2946" t="n">
        <v>1</v>
      </c>
      <c r="O2946" t="inlineStr">
        <is>
          <t>casino.guru</t>
        </is>
      </c>
      <c r="P2946" s="10" t="n">
        <v>46093</v>
      </c>
      <c r="Q2946" t="inlineStr">
        <is>
          <t>Yes</t>
        </is>
      </c>
      <c r="R2946" t="inlineStr">
        <is>
          <t>2026-04-19 05:57</t>
        </is>
      </c>
      <c r="S2946" s="3" t="inlineStr">
        <is>
          <t>https://games.paddypower.com</t>
        </is>
      </c>
      <c r="T2946" s="3" t="inlineStr">
        <is>
          <t>https://casino.guru/exit?casinoId=138&amp;domainLanguageId=2&amp;preferredLanguagesStr=9,2&amp;tosLinkRequired=false&amp;userCountryId=78&amp;listName=casino-detail&amp;pageType=16&amp;listPosition=1</t>
        </is>
      </c>
      <c r="U2946" t="inlineStr">
        <is>
          <t>https://casino.guru/paddy-power-casino-review</t>
        </is>
      </c>
    </row>
    <row r="2947">
      <c r="A2947" s="9" t="inlineStr">
        <is>
          <t>Daddybet Casino</t>
        </is>
      </c>
      <c r="B2947" t="inlineStr">
        <is>
          <t>Anjouan</t>
        </is>
      </c>
      <c r="C2947" t="n">
        <v>7.3</v>
      </c>
      <c r="D2947" t="inlineStr">
        <is>
          <t>GIT Operations N.V.</t>
        </is>
      </c>
      <c r="E2947" t="inlineStr">
        <is>
          <t>betpanda</t>
        </is>
      </c>
      <c r="F2947" t="n">
        <v>0.1035</v>
      </c>
      <c r="G2947" s="4" t="inlineStr">
        <is>
          <t>Yes</t>
        </is>
      </c>
      <c r="H2947" s="5" t="inlineStr">
        <is>
          <t>No</t>
        </is>
      </c>
      <c r="I2947" s="5" t="inlineStr">
        <is>
          <t>No</t>
        </is>
      </c>
      <c r="J2947" s="5" t="inlineStr">
        <is>
          <t>No</t>
        </is>
      </c>
      <c r="N2947" t="n">
        <v>1</v>
      </c>
      <c r="O2947" t="inlineStr">
        <is>
          <t>casino.guru</t>
        </is>
      </c>
      <c r="P2947" s="10" t="n">
        <v>46101</v>
      </c>
      <c r="Q2947" t="inlineStr">
        <is>
          <t>Yes</t>
        </is>
      </c>
      <c r="R2947" t="inlineStr">
        <is>
          <t>2026-04-19 06:53</t>
        </is>
      </c>
      <c r="T2947" s="3" t="inlineStr">
        <is>
          <t>https://casino.guru/exit?casinoId=9372&amp;domainLanguageId=2&amp;preferredLanguagesStr=9,2&amp;tosLinkRequired=false&amp;userCountryId=78&amp;listName=casino-detail&amp;pageType=16&amp;listPosition=1</t>
        </is>
      </c>
      <c r="U2947" t="inlineStr">
        <is>
          <t>https://casino.guru/daddybet-casino-review</t>
        </is>
      </c>
    </row>
    <row r="2948">
      <c r="A2948" s="9" t="inlineStr">
        <is>
          <t>KB99BET Casino</t>
        </is>
      </c>
      <c r="C2948" t="n">
        <v>6.3</v>
      </c>
      <c r="E2948" t="inlineStr">
        <is>
          <t>thrill</t>
        </is>
      </c>
      <c r="F2948" t="n">
        <v>0.1035</v>
      </c>
      <c r="G2948" s="4" t="inlineStr">
        <is>
          <t>Yes</t>
        </is>
      </c>
      <c r="H2948" s="5" t="inlineStr">
        <is>
          <t>No</t>
        </is>
      </c>
      <c r="I2948" s="5" t="inlineStr">
        <is>
          <t>No</t>
        </is>
      </c>
      <c r="J2948" s="5" t="inlineStr">
        <is>
          <t>No</t>
        </is>
      </c>
      <c r="N2948" t="n">
        <v>1</v>
      </c>
      <c r="O2948" t="inlineStr">
        <is>
          <t>casino.guru</t>
        </is>
      </c>
      <c r="P2948" s="10" t="n">
        <v>45974</v>
      </c>
      <c r="Q2948" t="inlineStr">
        <is>
          <t>Yes</t>
        </is>
      </c>
      <c r="R2948" t="inlineStr">
        <is>
          <t>2026-04-19 06:17</t>
        </is>
      </c>
      <c r="S2948" s="3" t="inlineStr">
        <is>
          <t>https://m.kb99bet.com</t>
        </is>
      </c>
      <c r="T2948" s="3" t="inlineStr">
        <is>
          <t>https://casino.guru/exit?casinoId=3985&amp;domainLanguageId=2&amp;preferredLanguagesStr=9,2&amp;tosLinkRequired=false&amp;userCountryId=78&amp;listName=casino-detail&amp;pageType=16&amp;listPosition=1</t>
        </is>
      </c>
      <c r="U2948" t="inlineStr">
        <is>
          <t>https://casino.guru/kb99bet-casino-review</t>
        </is>
      </c>
    </row>
    <row r="2949">
      <c r="A2949" s="9" t="inlineStr">
        <is>
          <t>Omni Slots Casino</t>
        </is>
      </c>
      <c r="B2949" t="inlineStr">
        <is>
          <t>MGA</t>
        </is>
      </c>
      <c r="C2949" t="n">
        <v>4.1</v>
      </c>
      <c r="D2949" t="inlineStr">
        <is>
          <t>DialMedia Ltd.</t>
        </is>
      </c>
      <c r="E2949" t="inlineStr">
        <is>
          <t>betpanda</t>
        </is>
      </c>
      <c r="F2949" t="n">
        <v>0.1035</v>
      </c>
      <c r="G2949" s="4" t="inlineStr">
        <is>
          <t>Yes</t>
        </is>
      </c>
      <c r="H2949" s="5" t="inlineStr">
        <is>
          <t>No</t>
        </is>
      </c>
      <c r="I2949" s="5" t="inlineStr">
        <is>
          <t>No</t>
        </is>
      </c>
      <c r="J2949" s="5" t="inlineStr">
        <is>
          <t>No</t>
        </is>
      </c>
      <c r="N2949" t="n">
        <v>1</v>
      </c>
      <c r="O2949" t="inlineStr">
        <is>
          <t>casino.guru</t>
        </is>
      </c>
      <c r="P2949" s="10" t="n">
        <v>46126</v>
      </c>
      <c r="Q2949" t="inlineStr">
        <is>
          <t>Yes</t>
        </is>
      </c>
      <c r="R2949" t="inlineStr">
        <is>
          <t>2026-04-19 05:56</t>
        </is>
      </c>
      <c r="S2949" s="3" t="inlineStr">
        <is>
          <t>https://omnislots.com</t>
        </is>
      </c>
      <c r="T2949" s="3" t="inlineStr">
        <is>
          <t>https://casino.guru/exit?casinoId=28&amp;domainLanguageId=2&amp;preferredLanguagesStr=9,2&amp;tosLinkRequired=false&amp;userCountryId=78&amp;listName=casino-detail&amp;pageType=16&amp;listPosition=1</t>
        </is>
      </c>
      <c r="U2949" t="inlineStr">
        <is>
          <t>https://casino.guru/Omni-Slots-Casino-review</t>
        </is>
      </c>
    </row>
    <row r="2950">
      <c r="A2950" s="9" t="inlineStr">
        <is>
          <t>TOTO Casino</t>
        </is>
      </c>
      <c r="B2950" t="inlineStr">
        <is>
          <t>MGA</t>
        </is>
      </c>
      <c r="C2950" t="n">
        <v>9.800000000000001</v>
      </c>
      <c r="D2950" t="inlineStr">
        <is>
          <t>TOTO Online BV</t>
        </is>
      </c>
      <c r="E2950" t="inlineStr">
        <is>
          <t>betpanda</t>
        </is>
      </c>
      <c r="F2950" t="n">
        <v>0.1034</v>
      </c>
      <c r="G2950" s="4" t="inlineStr">
        <is>
          <t>Yes</t>
        </is>
      </c>
      <c r="H2950" s="5" t="inlineStr">
        <is>
          <t>No</t>
        </is>
      </c>
      <c r="I2950" s="5" t="inlineStr">
        <is>
          <t>No</t>
        </is>
      </c>
      <c r="J2950" s="5" t="inlineStr">
        <is>
          <t>No</t>
        </is>
      </c>
      <c r="K2950" s="4" t="inlineStr">
        <is>
          <t>Yes</t>
        </is>
      </c>
      <c r="N2950" t="n">
        <v>1</v>
      </c>
      <c r="O2950" t="inlineStr">
        <is>
          <t>casino.guru</t>
        </is>
      </c>
      <c r="P2950" s="10" t="n">
        <v>46134</v>
      </c>
      <c r="Q2950" t="inlineStr">
        <is>
          <t>Yes</t>
        </is>
      </c>
      <c r="R2950" t="inlineStr">
        <is>
          <t>2026-04-19 06:20</t>
        </is>
      </c>
      <c r="T2950" s="3" t="inlineStr">
        <is>
          <t>https://casino.guru/exit?casinoId=4598&amp;domainLanguageId=2&amp;preferredLanguagesStr=9,2&amp;tosLinkRequired=false&amp;userCountryId=78&amp;listName=casino-detail&amp;pageType=16&amp;listPosition=1</t>
        </is>
      </c>
      <c r="U2950" t="inlineStr">
        <is>
          <t>https://casino.guru/toto-casino-review</t>
        </is>
      </c>
    </row>
    <row r="2951">
      <c r="A2951" s="9" t="inlineStr">
        <is>
          <t>Wins88 Casino</t>
        </is>
      </c>
      <c r="B2951" t="inlineStr">
        <is>
          <t>Anjouan</t>
        </is>
      </c>
      <c r="C2951" t="n">
        <v>3.5</v>
      </c>
      <c r="D2951" t="inlineStr">
        <is>
          <t>Qinrara Management Limited</t>
        </is>
      </c>
      <c r="E2951" t="inlineStr">
        <is>
          <t>thrill</t>
        </is>
      </c>
      <c r="F2951" t="n">
        <v>0.1032</v>
      </c>
      <c r="G2951" s="4" t="inlineStr">
        <is>
          <t>Yes</t>
        </is>
      </c>
      <c r="H2951" s="4" t="inlineStr">
        <is>
          <t>Yes</t>
        </is>
      </c>
      <c r="I2951" s="4" t="inlineStr">
        <is>
          <t>Yes</t>
        </is>
      </c>
      <c r="J2951" s="5" t="inlineStr">
        <is>
          <t>No</t>
        </is>
      </c>
      <c r="N2951" t="n">
        <v>1</v>
      </c>
      <c r="O2951" t="inlineStr">
        <is>
          <t>casino.guru</t>
        </is>
      </c>
      <c r="P2951" s="10" t="n">
        <v>46061</v>
      </c>
      <c r="Q2951" t="inlineStr">
        <is>
          <t>Yes</t>
        </is>
      </c>
      <c r="R2951" t="inlineStr">
        <is>
          <t>2026-04-19 06:12</t>
        </is>
      </c>
      <c r="S2951" s="3" t="inlineStr">
        <is>
          <t>https://www.wins88.com</t>
        </is>
      </c>
      <c r="T2951" s="3" t="inlineStr">
        <is>
          <t>https://casino.guru/exit?casinoId=3163&amp;domainLanguageId=2&amp;preferredLanguagesStr=9,2&amp;tosLinkRequired=false&amp;userCountryId=78&amp;listName=casino-detail&amp;pageType=16&amp;listPosition=1</t>
        </is>
      </c>
      <c r="U2951" t="inlineStr">
        <is>
          <t>https://casino.guru/wins88-casino-review</t>
        </is>
      </c>
    </row>
    <row r="2952">
      <c r="A2952" s="9" t="inlineStr">
        <is>
          <t>Papi Games Casino</t>
        </is>
      </c>
      <c r="C2952" t="n">
        <v>9.5</v>
      </c>
      <c r="D2952" t="inlineStr">
        <is>
          <t>Papito Entertainment Limited</t>
        </is>
      </c>
      <c r="E2952" t="inlineStr">
        <is>
          <t>thrill</t>
        </is>
      </c>
      <c r="F2952" t="n">
        <v>0.1031</v>
      </c>
      <c r="G2952" s="4" t="inlineStr">
        <is>
          <t>Yes</t>
        </is>
      </c>
      <c r="H2952" s="5" t="inlineStr">
        <is>
          <t>No</t>
        </is>
      </c>
      <c r="I2952" s="5" t="inlineStr">
        <is>
          <t>No</t>
        </is>
      </c>
      <c r="J2952" s="5" t="inlineStr">
        <is>
          <t>No</t>
        </is>
      </c>
      <c r="N2952" t="n">
        <v>1</v>
      </c>
      <c r="O2952" t="inlineStr">
        <is>
          <t>casino.guru</t>
        </is>
      </c>
      <c r="P2952" s="10" t="n">
        <v>46101</v>
      </c>
      <c r="Q2952" t="inlineStr">
        <is>
          <t>Yes</t>
        </is>
      </c>
      <c r="R2952" t="inlineStr">
        <is>
          <t>2026-04-19 06:30</t>
        </is>
      </c>
      <c r="T2952" s="3" t="inlineStr">
        <is>
          <t>https://casino.guru/exit?casinoId=6231&amp;domainLanguageId=2&amp;preferredLanguagesStr=9,2&amp;tosLinkRequired=false&amp;userCountryId=78&amp;listName=casino-detail&amp;pageType=16&amp;listPosition=1</t>
        </is>
      </c>
      <c r="U2952" t="inlineStr">
        <is>
          <t>https://casino.guru/papi-games-casino-review</t>
        </is>
      </c>
    </row>
    <row r="2953">
      <c r="A2953" s="9" t="inlineStr">
        <is>
          <t>Yeti Casino</t>
        </is>
      </c>
      <c r="B2953" t="inlineStr">
        <is>
          <t>MGA</t>
        </is>
      </c>
      <c r="C2953" t="n">
        <v>9.5</v>
      </c>
      <c r="D2953" t="inlineStr">
        <is>
          <t>L&amp;L Europe Ltd.</t>
        </is>
      </c>
      <c r="E2953" t="inlineStr">
        <is>
          <t>thrill</t>
        </is>
      </c>
      <c r="F2953" t="n">
        <v>0.1031</v>
      </c>
      <c r="G2953" s="4" t="inlineStr">
        <is>
          <t>Yes</t>
        </is>
      </c>
      <c r="H2953" s="4" t="inlineStr">
        <is>
          <t>Yes</t>
        </is>
      </c>
      <c r="I2953" s="4" t="inlineStr">
        <is>
          <t>Yes</t>
        </is>
      </c>
      <c r="J2953" s="4" t="inlineStr">
        <is>
          <t>Yes</t>
        </is>
      </c>
      <c r="K2953" s="4" t="inlineStr">
        <is>
          <t>Yes</t>
        </is>
      </c>
      <c r="N2953" t="n">
        <v>1</v>
      </c>
      <c r="O2953" t="inlineStr">
        <is>
          <t>casino.guru</t>
        </is>
      </c>
      <c r="P2953" s="10" t="n">
        <v>46104</v>
      </c>
      <c r="Q2953" t="inlineStr">
        <is>
          <t>Yes</t>
        </is>
      </c>
      <c r="R2953" t="inlineStr">
        <is>
          <t>2026-04-19 05:59</t>
        </is>
      </c>
      <c r="S2953" s="3" t="inlineStr">
        <is>
          <t>https://www.yeticasino.com</t>
        </is>
      </c>
      <c r="T2953" s="3" t="inlineStr">
        <is>
          <t>https://casino.guru/exit?casinoId=387&amp;domainLanguageId=2&amp;preferredLanguagesStr=9,2&amp;tosLinkRequired=false&amp;userCountryId=78&amp;listName=casino-detail&amp;pageType=16&amp;listPosition=1</t>
        </is>
      </c>
      <c r="U2953" t="inlineStr">
        <is>
          <t>https://casino.guru/Yeti-Casino-review</t>
        </is>
      </c>
    </row>
    <row r="2954">
      <c r="A2954" s="9" t="inlineStr">
        <is>
          <t>Hyper Casino</t>
        </is>
      </c>
      <c r="B2954" t="inlineStr">
        <is>
          <t>MGA</t>
        </is>
      </c>
      <c r="C2954" t="n">
        <v>9.300000000000001</v>
      </c>
      <c r="D2954" t="inlineStr">
        <is>
          <t>L&amp;L Europe Ltd.</t>
        </is>
      </c>
      <c r="E2954" t="inlineStr">
        <is>
          <t>thrill</t>
        </is>
      </c>
      <c r="F2954" t="n">
        <v>0.1031</v>
      </c>
      <c r="G2954" s="4" t="inlineStr">
        <is>
          <t>Yes</t>
        </is>
      </c>
      <c r="H2954" s="5" t="inlineStr">
        <is>
          <t>No</t>
        </is>
      </c>
      <c r="I2954" s="5" t="inlineStr">
        <is>
          <t>No</t>
        </is>
      </c>
      <c r="J2954" s="5" t="inlineStr">
        <is>
          <t>No</t>
        </is>
      </c>
      <c r="K2954" s="4" t="inlineStr">
        <is>
          <t>Yes</t>
        </is>
      </c>
      <c r="N2954" t="n">
        <v>1</v>
      </c>
      <c r="O2954" t="inlineStr">
        <is>
          <t>casino.guru</t>
        </is>
      </c>
      <c r="P2954" s="10" t="n">
        <v>46061</v>
      </c>
      <c r="Q2954" t="inlineStr">
        <is>
          <t>Yes</t>
        </is>
      </c>
      <c r="R2954" t="inlineStr">
        <is>
          <t>2026-04-19 06:05</t>
        </is>
      </c>
      <c r="S2954" s="3" t="inlineStr">
        <is>
          <t>https://www.hypercasino.com</t>
        </is>
      </c>
      <c r="T2954" s="3" t="inlineStr">
        <is>
          <t>https://casino.guru/exit?casinoId=1717&amp;domainLanguageId=2&amp;preferredLanguagesStr=9,2&amp;tosLinkRequired=false&amp;userCountryId=78&amp;listName=casino-detail&amp;pageType=16&amp;listPosition=1</t>
        </is>
      </c>
      <c r="U2954" t="inlineStr">
        <is>
          <t>https://casino.guru/Hyper-Casino-review</t>
        </is>
      </c>
    </row>
    <row r="2955">
      <c r="A2955" s="9" t="inlineStr">
        <is>
          <t>Natural8 Casino</t>
        </is>
      </c>
      <c r="B2955" t="inlineStr">
        <is>
          <t>Anjouan</t>
        </is>
      </c>
      <c r="C2955" t="n">
        <v>8.1</v>
      </c>
      <c r="D2955" t="inlineStr">
        <is>
          <t>Run Good N.V.</t>
        </is>
      </c>
      <c r="E2955" t="inlineStr">
        <is>
          <t>thrill</t>
        </is>
      </c>
      <c r="F2955" t="n">
        <v>0.1031</v>
      </c>
      <c r="G2955" s="4" t="inlineStr">
        <is>
          <t>Yes</t>
        </is>
      </c>
      <c r="H2955" s="4" t="inlineStr">
        <is>
          <t>Yes</t>
        </is>
      </c>
      <c r="I2955" s="4" t="inlineStr">
        <is>
          <t>Yes</t>
        </is>
      </c>
      <c r="J2955" s="5" t="inlineStr">
        <is>
          <t>No</t>
        </is>
      </c>
      <c r="N2955" t="n">
        <v>1</v>
      </c>
      <c r="O2955" t="inlineStr">
        <is>
          <t>casino.guru</t>
        </is>
      </c>
      <c r="P2955" s="10" t="n">
        <v>45951</v>
      </c>
      <c r="Q2955" t="inlineStr">
        <is>
          <t>Yes</t>
        </is>
      </c>
      <c r="R2955" t="inlineStr">
        <is>
          <t>2026-04-19 06:24</t>
        </is>
      </c>
      <c r="T2955" s="3" t="inlineStr">
        <is>
          <t>https://casino.guru/exit?casinoId=5236&amp;domainLanguageId=2&amp;preferredLanguagesStr=9,2&amp;tosLinkRequired=false&amp;userCountryId=78&amp;listName=casino-detail&amp;pageType=16&amp;listPosition=1</t>
        </is>
      </c>
      <c r="U2955" t="inlineStr">
        <is>
          <t>https://casino.guru/natural8-casino-review</t>
        </is>
      </c>
    </row>
    <row r="2956">
      <c r="A2956" s="9" t="inlineStr">
        <is>
          <t>Sesame Casino</t>
        </is>
      </c>
      <c r="C2956" t="n">
        <v>7.3</v>
      </c>
      <c r="D2956" t="inlineStr">
        <is>
          <t>Sesame Online EOOD</t>
        </is>
      </c>
      <c r="E2956" t="inlineStr">
        <is>
          <t>thrill</t>
        </is>
      </c>
      <c r="F2956" t="n">
        <v>0.1031</v>
      </c>
      <c r="G2956" s="4" t="inlineStr">
        <is>
          <t>Yes</t>
        </is>
      </c>
      <c r="H2956" s="4" t="inlineStr">
        <is>
          <t>Yes</t>
        </is>
      </c>
      <c r="I2956" s="4" t="inlineStr">
        <is>
          <t>Yes</t>
        </is>
      </c>
      <c r="J2956" s="5" t="inlineStr">
        <is>
          <t>No</t>
        </is>
      </c>
      <c r="N2956" t="n">
        <v>1</v>
      </c>
      <c r="O2956" t="inlineStr">
        <is>
          <t>casino.guru</t>
        </is>
      </c>
      <c r="P2956" s="10" t="n">
        <v>46132</v>
      </c>
      <c r="Q2956" t="inlineStr">
        <is>
          <t>Yes</t>
        </is>
      </c>
      <c r="R2956" t="inlineStr">
        <is>
          <t>2026-04-19 06:18</t>
        </is>
      </c>
      <c r="T2956" s="3" t="inlineStr">
        <is>
          <t>https://casino.guru/exit?casinoId=4205&amp;domainLanguageId=2&amp;preferredLanguagesStr=9,2&amp;tosLinkRequired=false&amp;userCountryId=78&amp;listName=casino-detail&amp;pageType=16&amp;listPosition=1</t>
        </is>
      </c>
      <c r="U2956" t="inlineStr">
        <is>
          <t>https://casino.guru/sesame-casino-review</t>
        </is>
      </c>
    </row>
    <row r="2957">
      <c r="A2957" s="9" t="inlineStr">
        <is>
          <t>Free Spinza Casino</t>
        </is>
      </c>
      <c r="B2957" t="inlineStr">
        <is>
          <t>MGA</t>
        </is>
      </c>
      <c r="C2957" t="n">
        <v>7.1</v>
      </c>
      <c r="E2957" t="inlineStr">
        <is>
          <t>betpanda</t>
        </is>
      </c>
      <c r="F2957" t="n">
        <v>0.1031</v>
      </c>
      <c r="G2957" s="4" t="inlineStr">
        <is>
          <t>Yes</t>
        </is>
      </c>
      <c r="H2957" s="5" t="inlineStr">
        <is>
          <t>No</t>
        </is>
      </c>
      <c r="I2957" s="5" t="inlineStr">
        <is>
          <t>No</t>
        </is>
      </c>
      <c r="J2957" s="5" t="inlineStr">
        <is>
          <t>No</t>
        </is>
      </c>
      <c r="N2957" t="n">
        <v>1</v>
      </c>
      <c r="O2957" t="inlineStr">
        <is>
          <t>casino.guru</t>
        </is>
      </c>
      <c r="P2957" s="10" t="n">
        <v>46076</v>
      </c>
      <c r="Q2957" t="inlineStr">
        <is>
          <t>Yes</t>
        </is>
      </c>
      <c r="R2957" t="inlineStr">
        <is>
          <t>2026-04-19 07:08</t>
        </is>
      </c>
      <c r="T2957" s="3" t="inlineStr">
        <is>
          <t>https://casino.guru/exit?casinoId=10986&amp;domainLanguageId=2&amp;preferredLanguagesStr=9,2&amp;tosLinkRequired=false&amp;userCountryId=78&amp;listName=casino-detail&amp;pageType=16&amp;listPosition=1</t>
        </is>
      </c>
      <c r="U2957" t="inlineStr">
        <is>
          <t>https://casino.guru/free-spinza-casino-review</t>
        </is>
      </c>
    </row>
    <row r="2958">
      <c r="A2958" s="9" t="inlineStr">
        <is>
          <t>Maxwin88 Casino</t>
        </is>
      </c>
      <c r="C2958" t="n">
        <v>7.1</v>
      </c>
      <c r="E2958" t="inlineStr">
        <is>
          <t>betpanda</t>
        </is>
      </c>
      <c r="F2958" t="n">
        <v>0.1031</v>
      </c>
      <c r="G2958" s="4" t="inlineStr">
        <is>
          <t>Yes</t>
        </is>
      </c>
      <c r="H2958" s="5" t="inlineStr">
        <is>
          <t>No</t>
        </is>
      </c>
      <c r="I2958" s="5" t="inlineStr">
        <is>
          <t>No</t>
        </is>
      </c>
      <c r="J2958" s="5" t="inlineStr">
        <is>
          <t>No</t>
        </is>
      </c>
      <c r="N2958" t="n">
        <v>1</v>
      </c>
      <c r="O2958" t="inlineStr">
        <is>
          <t>casino.guru</t>
        </is>
      </c>
      <c r="P2958" s="10" t="n">
        <v>45834</v>
      </c>
      <c r="Q2958" t="inlineStr">
        <is>
          <t>Yes</t>
        </is>
      </c>
      <c r="R2958" t="inlineStr">
        <is>
          <t>2026-04-19 06:56</t>
        </is>
      </c>
      <c r="T2958" s="3" t="inlineStr">
        <is>
          <t>https://casino.guru/exit?casinoId=9683&amp;domainLanguageId=2&amp;preferredLanguagesStr=9,2&amp;tosLinkRequired=false&amp;userCountryId=78&amp;listName=casino-detail&amp;pageType=16&amp;listPosition=1</t>
        </is>
      </c>
      <c r="U2958" t="inlineStr">
        <is>
          <t>https://casino.guru/maxwin88-casino-review</t>
        </is>
      </c>
    </row>
    <row r="2959">
      <c r="A2959" s="9" t="inlineStr">
        <is>
          <t>MinnieBet Casino</t>
        </is>
      </c>
      <c r="C2959" t="n">
        <v>6.4</v>
      </c>
      <c r="D2959" t="inlineStr">
        <is>
          <t>Bgame S.p.a.</t>
        </is>
      </c>
      <c r="E2959" t="inlineStr">
        <is>
          <t>thrill</t>
        </is>
      </c>
      <c r="F2959" t="n">
        <v>0.1031</v>
      </c>
      <c r="G2959" s="4" t="inlineStr">
        <is>
          <t>Yes</t>
        </is>
      </c>
      <c r="H2959" s="5" t="inlineStr">
        <is>
          <t>No</t>
        </is>
      </c>
      <c r="I2959" s="5" t="inlineStr">
        <is>
          <t>No</t>
        </is>
      </c>
      <c r="J2959" s="4" t="inlineStr">
        <is>
          <t>Yes</t>
        </is>
      </c>
      <c r="N2959" t="n">
        <v>1</v>
      </c>
      <c r="O2959" t="inlineStr">
        <is>
          <t>casino.guru</t>
        </is>
      </c>
      <c r="P2959" s="10" t="n">
        <v>46121</v>
      </c>
      <c r="Q2959" t="inlineStr">
        <is>
          <t>Yes</t>
        </is>
      </c>
      <c r="R2959" t="inlineStr">
        <is>
          <t>2026-04-19 06:36</t>
        </is>
      </c>
      <c r="T2959" s="3" t="inlineStr">
        <is>
          <t>https://casino.guru/exit?casinoId=7169&amp;domainLanguageId=2&amp;preferredLanguagesStr=9,2&amp;tosLinkRequired=false&amp;userCountryId=78&amp;listName=casino-detail&amp;pageType=16&amp;listPosition=1</t>
        </is>
      </c>
      <c r="U2959" t="inlineStr">
        <is>
          <t>https://casino.guru/minniebet-casino-review</t>
        </is>
      </c>
    </row>
    <row r="2960">
      <c r="A2960" s="9" t="inlineStr">
        <is>
          <t>Nitro Casino</t>
        </is>
      </c>
      <c r="B2960" t="inlineStr">
        <is>
          <t>MGA</t>
        </is>
      </c>
      <c r="C2960" t="n">
        <v>5.9</v>
      </c>
      <c r="D2960" t="inlineStr">
        <is>
          <t>BP Group Limited</t>
        </is>
      </c>
      <c r="E2960" t="inlineStr">
        <is>
          <t>betpanda</t>
        </is>
      </c>
      <c r="F2960" t="n">
        <v>0.1031</v>
      </c>
      <c r="G2960" s="4" t="inlineStr">
        <is>
          <t>Yes</t>
        </is>
      </c>
      <c r="H2960" s="5" t="inlineStr">
        <is>
          <t>No</t>
        </is>
      </c>
      <c r="I2960" s="5" t="inlineStr">
        <is>
          <t>No</t>
        </is>
      </c>
      <c r="J2960" s="5" t="inlineStr">
        <is>
          <t>No</t>
        </is>
      </c>
      <c r="N2960" t="n">
        <v>1</v>
      </c>
      <c r="O2960" t="inlineStr">
        <is>
          <t>casino.guru</t>
        </is>
      </c>
      <c r="P2960" s="10" t="n">
        <v>46050</v>
      </c>
      <c r="Q2960" t="inlineStr">
        <is>
          <t>Yes</t>
        </is>
      </c>
      <c r="R2960" t="inlineStr">
        <is>
          <t>2026-04-19 06:12</t>
        </is>
      </c>
      <c r="S2960" s="3" t="inlineStr">
        <is>
          <t>https://www.nitrocasino.com</t>
        </is>
      </c>
      <c r="T2960" s="3" t="inlineStr">
        <is>
          <t>https://casino.guru/exit?casinoId=3047&amp;domainLanguageId=2&amp;preferredLanguagesStr=9,2&amp;tosLinkRequired=false&amp;userCountryId=78&amp;listName=casino-detail&amp;pageType=16&amp;listPosition=1</t>
        </is>
      </c>
      <c r="U2960" t="inlineStr">
        <is>
          <t>https://casino.guru/nitro-casino-review</t>
        </is>
      </c>
    </row>
    <row r="2961">
      <c r="A2961" s="9" t="inlineStr">
        <is>
          <t>88Wins Casino</t>
        </is>
      </c>
      <c r="C2961" t="n">
        <v>3.5</v>
      </c>
      <c r="D2961" t="inlineStr">
        <is>
          <t>ORBIT Interactive Tech LTD</t>
        </is>
      </c>
      <c r="E2961" t="inlineStr">
        <is>
          <t>betpanda</t>
        </is>
      </c>
      <c r="F2961" t="n">
        <v>0.1028</v>
      </c>
      <c r="G2961" s="4" t="inlineStr">
        <is>
          <t>Yes</t>
        </is>
      </c>
      <c r="H2961" s="5" t="inlineStr">
        <is>
          <t>No</t>
        </is>
      </c>
      <c r="I2961" s="5" t="inlineStr">
        <is>
          <t>No</t>
        </is>
      </c>
      <c r="J2961" s="5" t="inlineStr">
        <is>
          <t>No</t>
        </is>
      </c>
      <c r="N2961" t="n">
        <v>1</v>
      </c>
      <c r="O2961" t="inlineStr">
        <is>
          <t>casino.guru</t>
        </is>
      </c>
      <c r="P2961" s="10" t="n">
        <v>46013</v>
      </c>
      <c r="Q2961" t="inlineStr">
        <is>
          <t>Yes</t>
        </is>
      </c>
      <c r="R2961" t="inlineStr">
        <is>
          <t>2026-04-19 06:56</t>
        </is>
      </c>
      <c r="T2961" s="3" t="inlineStr">
        <is>
          <t>https://casino.guru/exit?casinoId=9772&amp;domainLanguageId=2&amp;preferredLanguagesStr=9,2&amp;tosLinkRequired=false&amp;userCountryId=78&amp;listName=casino-detail&amp;pageType=16&amp;listPosition=1</t>
        </is>
      </c>
      <c r="U2961" t="inlineStr">
        <is>
          <t>https://casino.guru/88wins-casino-review</t>
        </is>
      </c>
    </row>
    <row r="2962">
      <c r="A2962" s="9" t="inlineStr">
        <is>
          <t>EU9 Casino</t>
        </is>
      </c>
      <c r="B2962" t="inlineStr">
        <is>
          <t>Curacao</t>
        </is>
      </c>
      <c r="C2962" t="n">
        <v>2.1</v>
      </c>
      <c r="E2962" t="inlineStr">
        <is>
          <t>betpanda</t>
        </is>
      </c>
      <c r="F2962" t="n">
        <v>0.1028</v>
      </c>
      <c r="G2962" s="4" t="inlineStr">
        <is>
          <t>Yes</t>
        </is>
      </c>
      <c r="H2962" s="5" t="inlineStr">
        <is>
          <t>No</t>
        </is>
      </c>
      <c r="I2962" s="5" t="inlineStr">
        <is>
          <t>No</t>
        </is>
      </c>
      <c r="J2962" s="5" t="inlineStr">
        <is>
          <t>No</t>
        </is>
      </c>
      <c r="N2962" t="n">
        <v>1</v>
      </c>
      <c r="O2962" t="inlineStr">
        <is>
          <t>casino.guru</t>
        </is>
      </c>
      <c r="P2962" s="10" t="n">
        <v>45961</v>
      </c>
      <c r="Q2962" t="inlineStr">
        <is>
          <t>Yes</t>
        </is>
      </c>
      <c r="R2962" t="inlineStr">
        <is>
          <t>2026-04-19 06:17</t>
        </is>
      </c>
      <c r="S2962" s="3" t="inlineStr">
        <is>
          <t>https://eu9.asia</t>
        </is>
      </c>
      <c r="T2962" s="3" t="inlineStr">
        <is>
          <t>https://casino.guru/exit?casinoId=4108&amp;domainLanguageId=2&amp;preferredLanguagesStr=9,2&amp;tosLinkRequired=false&amp;userCountryId=78&amp;listName=casino-detail&amp;pageType=16&amp;listPosition=1</t>
        </is>
      </c>
      <c r="U2962" t="inlineStr">
        <is>
          <t>https://casino.guru/eu9-casino-review</t>
        </is>
      </c>
    </row>
    <row r="2963">
      <c r="A2963" s="9" t="inlineStr">
        <is>
          <t>RaceJeet Casino</t>
        </is>
      </c>
      <c r="B2963" t="inlineStr">
        <is>
          <t>Curacao</t>
        </is>
      </c>
      <c r="C2963" t="n">
        <v>4.9</v>
      </c>
      <c r="E2963" t="inlineStr">
        <is>
          <t>betpanda</t>
        </is>
      </c>
      <c r="F2963" t="n">
        <v>0.1027</v>
      </c>
      <c r="G2963" s="4" t="inlineStr">
        <is>
          <t>Yes</t>
        </is>
      </c>
      <c r="H2963" s="5" t="inlineStr">
        <is>
          <t>No</t>
        </is>
      </c>
      <c r="I2963" s="5" t="inlineStr">
        <is>
          <t>No</t>
        </is>
      </c>
      <c r="J2963" s="5" t="inlineStr">
        <is>
          <t>No</t>
        </is>
      </c>
      <c r="N2963" t="n">
        <v>1</v>
      </c>
      <c r="O2963" t="inlineStr">
        <is>
          <t>casino.guru</t>
        </is>
      </c>
      <c r="P2963" s="10" t="n">
        <v>46050</v>
      </c>
      <c r="Q2963" t="inlineStr">
        <is>
          <t>Yes</t>
        </is>
      </c>
      <c r="R2963" t="inlineStr">
        <is>
          <t>2026-04-19 06:21</t>
        </is>
      </c>
      <c r="T2963" s="3" t="inlineStr">
        <is>
          <t>https://casino.guru/exit?casinoId=4729&amp;domainLanguageId=2&amp;preferredLanguagesStr=9,2&amp;tosLinkRequired=false&amp;userCountryId=78&amp;listName=casino-detail&amp;pageType=16&amp;listPosition=1</t>
        </is>
      </c>
      <c r="U2963" t="inlineStr">
        <is>
          <t>https://casino.guru/racejeet-casino-review</t>
        </is>
      </c>
    </row>
    <row r="2964">
      <c r="A2964" s="9" t="inlineStr">
        <is>
          <t>Shiny Joker Casino</t>
        </is>
      </c>
      <c r="B2964" t="inlineStr">
        <is>
          <t>MGA</t>
        </is>
      </c>
      <c r="C2964" t="n">
        <v>4.7</v>
      </c>
      <c r="E2964" t="inlineStr">
        <is>
          <t>betpanda</t>
        </is>
      </c>
      <c r="F2964" t="n">
        <v>0.1026</v>
      </c>
      <c r="G2964" s="4" t="inlineStr">
        <is>
          <t>Yes</t>
        </is>
      </c>
      <c r="H2964" s="4" t="inlineStr">
        <is>
          <t>Yes</t>
        </is>
      </c>
      <c r="I2964" s="4" t="inlineStr">
        <is>
          <t>Yes</t>
        </is>
      </c>
      <c r="J2964" s="5" t="inlineStr">
        <is>
          <t>No</t>
        </is>
      </c>
      <c r="N2964" t="n">
        <v>1</v>
      </c>
      <c r="O2964" t="inlineStr">
        <is>
          <t>casino.guru</t>
        </is>
      </c>
      <c r="P2964" s="10" t="n">
        <v>46142</v>
      </c>
      <c r="Q2964" t="inlineStr">
        <is>
          <t>Yes</t>
        </is>
      </c>
      <c r="R2964" t="inlineStr">
        <is>
          <t>2026-04-19 06:31</t>
        </is>
      </c>
      <c r="T2964" s="3" t="inlineStr">
        <is>
          <t>https://casino.guru/exit?casinoId=6359&amp;domainLanguageId=2&amp;preferredLanguagesStr=9,2&amp;tosLinkRequired=false&amp;userCountryId=78&amp;listName=casino-detail&amp;pageType=16&amp;listPosition=1</t>
        </is>
      </c>
      <c r="U2964" t="inlineStr">
        <is>
          <t>https://casino.guru/shiny-joker-casino-review</t>
        </is>
      </c>
    </row>
    <row r="2965">
      <c r="A2965" s="9" t="inlineStr">
        <is>
          <t>GoGo Casino</t>
        </is>
      </c>
      <c r="B2965" t="inlineStr">
        <is>
          <t>Sweden</t>
        </is>
      </c>
      <c r="C2965" t="n">
        <v>9.699999999999999</v>
      </c>
      <c r="D2965" t="inlineStr">
        <is>
          <t>LeoVegas Gaming PLC</t>
        </is>
      </c>
      <c r="E2965" t="inlineStr">
        <is>
          <t>thrill</t>
        </is>
      </c>
      <c r="F2965" t="n">
        <v>0.1025</v>
      </c>
      <c r="G2965" s="4" t="inlineStr">
        <is>
          <t>Yes</t>
        </is>
      </c>
      <c r="H2965" s="5" t="inlineStr">
        <is>
          <t>No</t>
        </is>
      </c>
      <c r="I2965" s="5" t="inlineStr">
        <is>
          <t>No</t>
        </is>
      </c>
      <c r="J2965" s="5" t="inlineStr">
        <is>
          <t>No</t>
        </is>
      </c>
      <c r="N2965" t="n">
        <v>1</v>
      </c>
      <c r="O2965" t="inlineStr">
        <is>
          <t>casino.guru</t>
        </is>
      </c>
      <c r="P2965" s="10" t="n">
        <v>45973</v>
      </c>
      <c r="Q2965" t="inlineStr">
        <is>
          <t>Yes</t>
        </is>
      </c>
      <c r="R2965" t="inlineStr">
        <is>
          <t>2026-04-19 06:07</t>
        </is>
      </c>
      <c r="S2965" s="3" t="inlineStr">
        <is>
          <t>https://www.gogocasino.com</t>
        </is>
      </c>
      <c r="T2965" s="3" t="inlineStr">
        <is>
          <t>https://casino.guru/exit?casinoId=2081&amp;domainLanguageId=2&amp;preferredLanguagesStr=9,2&amp;tosLinkRequired=false&amp;userCountryId=78&amp;listName=casino-detail&amp;pageType=16&amp;listPosition=1</t>
        </is>
      </c>
      <c r="U2965" t="inlineStr">
        <is>
          <t>https://casino.guru/gogo-casino-review</t>
        </is>
      </c>
    </row>
    <row r="2966">
      <c r="A2966" s="9" t="inlineStr">
        <is>
          <t>Lodur Casino</t>
        </is>
      </c>
      <c r="B2966" t="inlineStr">
        <is>
          <t>Sweden</t>
        </is>
      </c>
      <c r="C2966" t="n">
        <v>7.9</v>
      </c>
      <c r="D2966" t="inlineStr">
        <is>
          <t>Northix Limited</t>
        </is>
      </c>
      <c r="E2966" t="inlineStr">
        <is>
          <t>thrill</t>
        </is>
      </c>
      <c r="F2966" t="n">
        <v>0.1025</v>
      </c>
      <c r="G2966" s="4" t="inlineStr">
        <is>
          <t>Yes</t>
        </is>
      </c>
      <c r="H2966" s="4" t="inlineStr">
        <is>
          <t>Yes</t>
        </is>
      </c>
      <c r="I2966" s="4" t="inlineStr">
        <is>
          <t>Yes</t>
        </is>
      </c>
      <c r="J2966" s="5" t="inlineStr">
        <is>
          <t>No</t>
        </is>
      </c>
      <c r="N2966" t="n">
        <v>1</v>
      </c>
      <c r="O2966" t="inlineStr">
        <is>
          <t>casino.guru</t>
        </is>
      </c>
      <c r="P2966" s="10" t="n">
        <v>46138</v>
      </c>
      <c r="Q2966" t="inlineStr">
        <is>
          <t>Yes</t>
        </is>
      </c>
      <c r="R2966" t="inlineStr">
        <is>
          <t>2026-04-19 07:13</t>
        </is>
      </c>
      <c r="T2966" s="3" t="inlineStr">
        <is>
          <t>https://casino.guru/exit?casinoId=11653&amp;domainLanguageId=2&amp;preferredLanguagesStr=9,2&amp;tosLinkRequired=false&amp;userCountryId=78&amp;listName=casino-detail&amp;pageType=16&amp;listPosition=1</t>
        </is>
      </c>
      <c r="U2966" t="inlineStr">
        <is>
          <t>https://casino.guru/lodur-casino-review</t>
        </is>
      </c>
    </row>
    <row r="2967">
      <c r="A2967" s="9" t="inlineStr">
        <is>
          <t>MaxxWin Casino</t>
        </is>
      </c>
      <c r="B2967" t="inlineStr">
        <is>
          <t>MGA</t>
        </is>
      </c>
      <c r="C2967" t="n">
        <v>6.5</v>
      </c>
      <c r="D2967" t="inlineStr">
        <is>
          <t>NTEC Ltd</t>
        </is>
      </c>
      <c r="E2967" t="inlineStr">
        <is>
          <t>thrill</t>
        </is>
      </c>
      <c r="F2967" t="n">
        <v>0.1025</v>
      </c>
      <c r="G2967" s="4" t="inlineStr">
        <is>
          <t>Yes</t>
        </is>
      </c>
      <c r="H2967" s="4" t="inlineStr">
        <is>
          <t>Yes</t>
        </is>
      </c>
      <c r="I2967" s="4" t="inlineStr">
        <is>
          <t>Yes</t>
        </is>
      </c>
      <c r="J2967" s="5" t="inlineStr">
        <is>
          <t>No</t>
        </is>
      </c>
      <c r="N2967" t="n">
        <v>1</v>
      </c>
      <c r="O2967" t="inlineStr">
        <is>
          <t>casino.guru</t>
        </is>
      </c>
      <c r="P2967" s="10" t="n">
        <v>46049</v>
      </c>
      <c r="Q2967" t="inlineStr">
        <is>
          <t>Yes</t>
        </is>
      </c>
      <c r="R2967" t="inlineStr">
        <is>
          <t>2026-04-19 06:32</t>
        </is>
      </c>
      <c r="T2967" s="3" t="inlineStr">
        <is>
          <t>https://casino.guru/exit?casinoId=6521&amp;domainLanguageId=2&amp;preferredLanguagesStr=9,2&amp;tosLinkRequired=false&amp;userCountryId=78&amp;listName=casino-detail&amp;pageType=16&amp;listPosition=1</t>
        </is>
      </c>
      <c r="U2967" t="inlineStr">
        <is>
          <t>https://casino.guru/maxxwin-casino-review</t>
        </is>
      </c>
    </row>
    <row r="2968">
      <c r="A2968" s="9" t="inlineStr">
        <is>
          <t>JiliLuck Casino</t>
        </is>
      </c>
      <c r="C2968" t="n">
        <v>3.2</v>
      </c>
      <c r="E2968" t="inlineStr">
        <is>
          <t>betpanda</t>
        </is>
      </c>
      <c r="F2968" t="n">
        <v>0.1025</v>
      </c>
      <c r="G2968" s="4" t="inlineStr">
        <is>
          <t>Yes</t>
        </is>
      </c>
      <c r="H2968" s="4" t="inlineStr">
        <is>
          <t>Yes</t>
        </is>
      </c>
      <c r="I2968" s="4" t="inlineStr">
        <is>
          <t>Yes</t>
        </is>
      </c>
      <c r="J2968" s="5" t="inlineStr">
        <is>
          <t>No</t>
        </is>
      </c>
      <c r="N2968" t="n">
        <v>1</v>
      </c>
      <c r="O2968" t="inlineStr">
        <is>
          <t>casino.guru</t>
        </is>
      </c>
      <c r="P2968" s="10" t="n">
        <v>45931</v>
      </c>
      <c r="Q2968" t="inlineStr">
        <is>
          <t>Yes</t>
        </is>
      </c>
      <c r="R2968" t="inlineStr">
        <is>
          <t>2026-04-19 06:46</t>
        </is>
      </c>
      <c r="T2968" s="3" t="inlineStr">
        <is>
          <t>https://casino.guru/exit?casinoId=8433&amp;domainLanguageId=2&amp;preferredLanguagesStr=9,2&amp;tosLinkRequired=false&amp;userCountryId=78&amp;listName=casino-detail&amp;pageType=16&amp;listPosition=1</t>
        </is>
      </c>
      <c r="U2968" t="inlineStr">
        <is>
          <t>https://casino.guru/jililuck-casino-review</t>
        </is>
      </c>
    </row>
    <row r="2969">
      <c r="A2969" s="9" t="inlineStr">
        <is>
          <t>One Casino</t>
        </is>
      </c>
      <c r="B2969" t="inlineStr">
        <is>
          <t>MGA</t>
        </is>
      </c>
      <c r="C2969" t="n">
        <v>9.800000000000001</v>
      </c>
      <c r="D2969" t="inlineStr">
        <is>
          <t>One Casino Limited</t>
        </is>
      </c>
      <c r="E2969" t="inlineStr">
        <is>
          <t>thrill</t>
        </is>
      </c>
      <c r="F2969" t="n">
        <v>0.1023</v>
      </c>
      <c r="G2969" s="4" t="inlineStr">
        <is>
          <t>Yes</t>
        </is>
      </c>
      <c r="H2969" s="5" t="inlineStr">
        <is>
          <t>No</t>
        </is>
      </c>
      <c r="I2969" s="5" t="inlineStr">
        <is>
          <t>No</t>
        </is>
      </c>
      <c r="J2969" s="4" t="inlineStr">
        <is>
          <t>Yes</t>
        </is>
      </c>
      <c r="N2969" t="n">
        <v>1</v>
      </c>
      <c r="O2969" t="inlineStr">
        <is>
          <t>casino.guru</t>
        </is>
      </c>
      <c r="P2969" s="10" t="n">
        <v>46113</v>
      </c>
      <c r="Q2969" t="inlineStr">
        <is>
          <t>Yes</t>
        </is>
      </c>
      <c r="R2969" t="inlineStr">
        <is>
          <t>2026-04-19 06:05</t>
        </is>
      </c>
      <c r="S2969" s="3" t="inlineStr">
        <is>
          <t>https://www.onecasino.com</t>
        </is>
      </c>
      <c r="T2969" s="3" t="inlineStr">
        <is>
          <t>https://casino.guru/exit?casinoId=1759&amp;domainLanguageId=2&amp;preferredLanguagesStr=9,2&amp;tosLinkRequired=false&amp;userCountryId=78&amp;listName=casino-detail&amp;pageType=16&amp;listPosition=1</t>
        </is>
      </c>
      <c r="U2969" t="inlineStr">
        <is>
          <t>https://casino.guru/One-Casino-review</t>
        </is>
      </c>
    </row>
    <row r="2970">
      <c r="A2970" s="9" t="inlineStr">
        <is>
          <t>LuckyGreen Casino</t>
        </is>
      </c>
      <c r="C2970" t="n">
        <v>7.8</v>
      </c>
      <c r="E2970" t="inlineStr">
        <is>
          <t>betpanda</t>
        </is>
      </c>
      <c r="F2970" t="n">
        <v>0.1023</v>
      </c>
      <c r="G2970" s="4" t="inlineStr">
        <is>
          <t>Yes</t>
        </is>
      </c>
      <c r="H2970" s="5" t="inlineStr">
        <is>
          <t>No</t>
        </is>
      </c>
      <c r="I2970" s="5" t="inlineStr">
        <is>
          <t>No</t>
        </is>
      </c>
      <c r="J2970" s="5" t="inlineStr">
        <is>
          <t>No</t>
        </is>
      </c>
      <c r="N2970" t="n">
        <v>1</v>
      </c>
      <c r="O2970" t="inlineStr">
        <is>
          <t>casino.guru</t>
        </is>
      </c>
      <c r="P2970" s="10" t="n">
        <v>45912</v>
      </c>
      <c r="Q2970" t="inlineStr">
        <is>
          <t>Yes</t>
        </is>
      </c>
      <c r="R2970" t="inlineStr">
        <is>
          <t>2026-04-19 06:31</t>
        </is>
      </c>
      <c r="T2970" s="3" t="inlineStr">
        <is>
          <t>https://casino.guru/exit?casinoId=6290&amp;domainLanguageId=2&amp;preferredLanguagesStr=9,2&amp;tosLinkRequired=false&amp;userCountryId=78&amp;listName=casino-detail&amp;pageType=16&amp;listPosition=1</t>
        </is>
      </c>
      <c r="U2970" t="inlineStr">
        <is>
          <t>https://casino.guru/luckygreen-casino-review</t>
        </is>
      </c>
    </row>
    <row r="2971">
      <c r="A2971" s="9" t="inlineStr">
        <is>
          <t>IviWin Casino</t>
        </is>
      </c>
      <c r="B2971" t="inlineStr">
        <is>
          <t>Costa Rica</t>
        </is>
      </c>
      <c r="C2971" t="n">
        <v>6.4</v>
      </c>
      <c r="D2971" t="inlineStr">
        <is>
          <t>Spaceship Technologies OÜ</t>
        </is>
      </c>
      <c r="E2971" t="inlineStr">
        <is>
          <t>betpanda</t>
        </is>
      </c>
      <c r="F2971" t="n">
        <v>0.1023</v>
      </c>
      <c r="G2971" s="4" t="inlineStr">
        <is>
          <t>Yes</t>
        </is>
      </c>
      <c r="H2971" s="5" t="inlineStr">
        <is>
          <t>No</t>
        </is>
      </c>
      <c r="I2971" s="5" t="inlineStr">
        <is>
          <t>No</t>
        </is>
      </c>
      <c r="J2971" s="5" t="inlineStr">
        <is>
          <t>No</t>
        </is>
      </c>
      <c r="K2971" s="4" t="inlineStr">
        <is>
          <t>Yes</t>
        </is>
      </c>
      <c r="N2971" t="n">
        <v>1</v>
      </c>
      <c r="O2971" t="inlineStr">
        <is>
          <t>casino.guru</t>
        </is>
      </c>
      <c r="P2971" s="10" t="n">
        <v>46134</v>
      </c>
      <c r="Q2971" t="inlineStr">
        <is>
          <t>Yes</t>
        </is>
      </c>
      <c r="R2971" t="inlineStr">
        <is>
          <t>2026-04-19 07:10</t>
        </is>
      </c>
      <c r="T2971" s="3" t="inlineStr">
        <is>
          <t>https://casino.guru/exit?casinoId=11211&amp;domainLanguageId=2&amp;preferredLanguagesStr=9,2&amp;tosLinkRequired=false&amp;userCountryId=78&amp;listName=casino-detail&amp;pageType=16&amp;listPosition=1</t>
        </is>
      </c>
      <c r="U2971" t="inlineStr">
        <is>
          <t>https://casino.guru/iviwin-casino-review</t>
        </is>
      </c>
    </row>
    <row r="2972">
      <c r="A2972" s="9" t="inlineStr">
        <is>
          <t>Kunkku Casino</t>
        </is>
      </c>
      <c r="B2972" t="inlineStr">
        <is>
          <t>MGA</t>
        </is>
      </c>
      <c r="C2972" t="n">
        <v>6.4</v>
      </c>
      <c r="E2972" t="inlineStr">
        <is>
          <t>thrill</t>
        </is>
      </c>
      <c r="F2972" t="n">
        <v>0.1023</v>
      </c>
      <c r="G2972" s="4" t="inlineStr">
        <is>
          <t>Yes</t>
        </is>
      </c>
      <c r="H2972" s="5" t="inlineStr">
        <is>
          <t>No</t>
        </is>
      </c>
      <c r="I2972" s="5" t="inlineStr">
        <is>
          <t>No</t>
        </is>
      </c>
      <c r="J2972" s="5" t="inlineStr">
        <is>
          <t>No</t>
        </is>
      </c>
      <c r="N2972" t="n">
        <v>1</v>
      </c>
      <c r="O2972" t="inlineStr">
        <is>
          <t>casino.guru</t>
        </is>
      </c>
      <c r="P2972" s="10" t="n">
        <v>46009</v>
      </c>
      <c r="Q2972" t="inlineStr">
        <is>
          <t>Yes</t>
        </is>
      </c>
      <c r="R2972" t="inlineStr">
        <is>
          <t>2026-04-19 06:37</t>
        </is>
      </c>
      <c r="T2972" s="3" t="inlineStr">
        <is>
          <t>https://casino.guru/kunkku-casino-review</t>
        </is>
      </c>
      <c r="U2972" t="inlineStr">
        <is>
          <t>https://casino.guru/kunkku-casino-review</t>
        </is>
      </c>
    </row>
    <row r="2973">
      <c r="A2973" s="9" t="inlineStr">
        <is>
          <t>Kunkkukasino Casino</t>
        </is>
      </c>
      <c r="B2973" t="inlineStr">
        <is>
          <t>MGA</t>
        </is>
      </c>
      <c r="C2973" t="n">
        <v>6.4</v>
      </c>
      <c r="E2973" t="inlineStr">
        <is>
          <t>thrill</t>
        </is>
      </c>
      <c r="F2973" t="n">
        <v>0.1023</v>
      </c>
      <c r="G2973" s="4" t="inlineStr">
        <is>
          <t>Yes</t>
        </is>
      </c>
      <c r="H2973" s="5" t="inlineStr">
        <is>
          <t>No</t>
        </is>
      </c>
      <c r="I2973" s="5" t="inlineStr">
        <is>
          <t>No</t>
        </is>
      </c>
      <c r="J2973" s="5" t="inlineStr">
        <is>
          <t>No</t>
        </is>
      </c>
      <c r="L2973" s="11" t="inlineStr">
        <is>
          <t>Europe</t>
        </is>
      </c>
      <c r="M2973" s="11" t="inlineStr">
        <is>
          <t>Malta</t>
        </is>
      </c>
      <c r="N2973" t="n">
        <v>1</v>
      </c>
      <c r="O2973" t="inlineStr">
        <is>
          <t>casino.guru</t>
        </is>
      </c>
      <c r="P2973" s="10" t="n">
        <v>46133</v>
      </c>
      <c r="Q2973" t="inlineStr">
        <is>
          <t>Yes</t>
        </is>
      </c>
      <c r="R2973" t="inlineStr">
        <is>
          <t>2026-05-01 17:29</t>
        </is>
      </c>
      <c r="T2973" s="3" t="inlineStr">
        <is>
          <t>https://casino.guru/exit?casinoId=7278&amp;domainLanguageId=2&amp;preferredLanguagesStr=9,2&amp;tosLinkRequired=false&amp;userCountryId=78&amp;listName=casino-detail&amp;pageType=16&amp;listPosition=1</t>
        </is>
      </c>
      <c r="U2973" t="inlineStr">
        <is>
          <t>https://casino.guru/kunkkukasino-casino-review</t>
        </is>
      </c>
    </row>
    <row r="2974">
      <c r="A2974" s="9" t="inlineStr">
        <is>
          <t>MMAbet Casino</t>
        </is>
      </c>
      <c r="C2974" t="n">
        <v>5.3</v>
      </c>
      <c r="D2974" t="inlineStr">
        <is>
          <t>SELECT SOLUÇÕES TECNOLOGICAS LTDA</t>
        </is>
      </c>
      <c r="E2974" t="inlineStr">
        <is>
          <t>thrill</t>
        </is>
      </c>
      <c r="F2974" t="n">
        <v>0.1023</v>
      </c>
      <c r="G2974" s="4" t="inlineStr">
        <is>
          <t>Yes</t>
        </is>
      </c>
      <c r="H2974" s="5" t="inlineStr">
        <is>
          <t>No</t>
        </is>
      </c>
      <c r="I2974" s="5" t="inlineStr">
        <is>
          <t>No</t>
        </is>
      </c>
      <c r="J2974" s="5" t="inlineStr">
        <is>
          <t>No</t>
        </is>
      </c>
      <c r="K2974" s="4" t="inlineStr">
        <is>
          <t>Yes</t>
        </is>
      </c>
      <c r="N2974" t="n">
        <v>1</v>
      </c>
      <c r="O2974" t="inlineStr">
        <is>
          <t>casino.guru</t>
        </is>
      </c>
      <c r="P2974" s="10" t="n">
        <v>45938</v>
      </c>
      <c r="Q2974" t="inlineStr">
        <is>
          <t>Yes</t>
        </is>
      </c>
      <c r="R2974" t="inlineStr">
        <is>
          <t>2026-04-19 06:33</t>
        </is>
      </c>
      <c r="T2974" s="3" t="inlineStr">
        <is>
          <t>https://casino.guru/exit?casinoId=6673&amp;domainLanguageId=2&amp;preferredLanguagesStr=9,2&amp;tosLinkRequired=false&amp;userCountryId=78&amp;listName=casino-detail&amp;pageType=16&amp;listPosition=1</t>
        </is>
      </c>
      <c r="U2974" t="inlineStr">
        <is>
          <t>https://casino.guru/mmabet-casino-review</t>
        </is>
      </c>
    </row>
    <row r="2975">
      <c r="A2975" s="9" t="inlineStr">
        <is>
          <t>Fortune Lounge Casino</t>
        </is>
      </c>
      <c r="B2975" t="inlineStr">
        <is>
          <t>Curacao</t>
        </is>
      </c>
      <c r="C2975" t="n">
        <v>3.5</v>
      </c>
      <c r="D2975" t="inlineStr">
        <is>
          <t>Fortune Lounge</t>
        </is>
      </c>
      <c r="E2975" t="inlineStr">
        <is>
          <t>thrill</t>
        </is>
      </c>
      <c r="F2975" t="n">
        <v>0.1023</v>
      </c>
      <c r="G2975" s="4" t="inlineStr">
        <is>
          <t>Yes</t>
        </is>
      </c>
      <c r="H2975" s="5" t="inlineStr">
        <is>
          <t>No</t>
        </is>
      </c>
      <c r="I2975" s="5" t="inlineStr">
        <is>
          <t>No</t>
        </is>
      </c>
      <c r="J2975" s="5" t="inlineStr">
        <is>
          <t>No</t>
        </is>
      </c>
      <c r="N2975" t="n">
        <v>1</v>
      </c>
      <c r="O2975" t="inlineStr">
        <is>
          <t>casino.guru</t>
        </is>
      </c>
      <c r="P2975" s="10" t="n">
        <v>45961</v>
      </c>
      <c r="Q2975" t="inlineStr">
        <is>
          <t>Yes</t>
        </is>
      </c>
      <c r="R2975" t="inlineStr">
        <is>
          <t>2026-04-19 06:47</t>
        </is>
      </c>
      <c r="T2975" s="3" t="inlineStr">
        <is>
          <t>https://casino.guru/exit?casinoId=8707&amp;domainLanguageId=2&amp;preferredLanguagesStr=9,2&amp;tosLinkRequired=false&amp;userCountryId=78&amp;listName=casino-detail&amp;pageType=16&amp;listPosition=1</t>
        </is>
      </c>
      <c r="U2975" t="inlineStr">
        <is>
          <t>https://casino.guru/fortune-lounge-casino-review</t>
        </is>
      </c>
    </row>
    <row r="2976">
      <c r="A2976" s="9" t="inlineStr">
        <is>
          <t>Viral99 Casino</t>
        </is>
      </c>
      <c r="B2976" t="inlineStr">
        <is>
          <t>Anjouan</t>
        </is>
      </c>
      <c r="C2976" t="n">
        <v>7.7</v>
      </c>
      <c r="D2976" t="inlineStr">
        <is>
          <t>Aquila Ltd.</t>
        </is>
      </c>
      <c r="E2976" t="inlineStr">
        <is>
          <t>betpanda</t>
        </is>
      </c>
      <c r="F2976" t="n">
        <v>0.1022</v>
      </c>
      <c r="G2976" s="4" t="inlineStr">
        <is>
          <t>Yes</t>
        </is>
      </c>
      <c r="H2976" s="4" t="inlineStr">
        <is>
          <t>Yes</t>
        </is>
      </c>
      <c r="I2976" s="4" t="inlineStr">
        <is>
          <t>Yes</t>
        </is>
      </c>
      <c r="J2976" s="5" t="inlineStr">
        <is>
          <t>No</t>
        </is>
      </c>
      <c r="N2976" t="n">
        <v>1</v>
      </c>
      <c r="O2976" t="inlineStr">
        <is>
          <t>casino.guru</t>
        </is>
      </c>
      <c r="P2976" s="10" t="n">
        <v>45960</v>
      </c>
      <c r="Q2976" t="inlineStr">
        <is>
          <t>Yes</t>
        </is>
      </c>
      <c r="R2976" t="inlineStr">
        <is>
          <t>2026-04-19 07:06</t>
        </is>
      </c>
      <c r="T2976" s="3" t="inlineStr">
        <is>
          <t>https://casino.guru/exit?casinoId=10771&amp;domainLanguageId=2&amp;preferredLanguagesStr=9,2&amp;tosLinkRequired=false&amp;userCountryId=78&amp;listName=casino-detail&amp;pageType=16&amp;listPosition=1</t>
        </is>
      </c>
      <c r="U2976" t="inlineStr">
        <is>
          <t>https://casino.guru/viral99-casino-review</t>
        </is>
      </c>
    </row>
    <row r="2977">
      <c r="A2977" s="9" t="inlineStr">
        <is>
          <t>Cepat89 Casino</t>
        </is>
      </c>
      <c r="B2977" t="inlineStr">
        <is>
          <t>Anjouan</t>
        </is>
      </c>
      <c r="C2977" t="n">
        <v>7.3</v>
      </c>
      <c r="D2977" t="inlineStr">
        <is>
          <t>Aquila Ltd.</t>
        </is>
      </c>
      <c r="E2977" t="inlineStr">
        <is>
          <t>betpanda</t>
        </is>
      </c>
      <c r="F2977" t="n">
        <v>0.1022</v>
      </c>
      <c r="G2977" s="4" t="inlineStr">
        <is>
          <t>Yes</t>
        </is>
      </c>
      <c r="H2977" s="4" t="inlineStr">
        <is>
          <t>Yes</t>
        </is>
      </c>
      <c r="I2977" s="4" t="inlineStr">
        <is>
          <t>Yes</t>
        </is>
      </c>
      <c r="J2977" s="5" t="inlineStr">
        <is>
          <t>No</t>
        </is>
      </c>
      <c r="N2977" t="n">
        <v>1</v>
      </c>
      <c r="O2977" t="inlineStr">
        <is>
          <t>casino.guru</t>
        </is>
      </c>
      <c r="P2977" s="10" t="n">
        <v>45960</v>
      </c>
      <c r="Q2977" t="inlineStr">
        <is>
          <t>Yes</t>
        </is>
      </c>
      <c r="R2977" t="inlineStr">
        <is>
          <t>2026-04-19 07:06</t>
        </is>
      </c>
      <c r="T2977" s="3" t="inlineStr">
        <is>
          <t>https://casino.guru/exit?casinoId=10774&amp;domainLanguageId=2&amp;preferredLanguagesStr=9,2&amp;tosLinkRequired=false&amp;userCountryId=78&amp;listName=casino-detail&amp;pageType=16&amp;listPosition=1</t>
        </is>
      </c>
      <c r="U2977" t="inlineStr">
        <is>
          <t>https://casino.guru/cepat89-casino-review</t>
        </is>
      </c>
    </row>
    <row r="2978">
      <c r="A2978" s="9" t="inlineStr">
        <is>
          <t>Apuesta Total Casino</t>
        </is>
      </c>
      <c r="C2978" t="n">
        <v>8.9</v>
      </c>
      <c r="E2978" t="inlineStr">
        <is>
          <t>thrill</t>
        </is>
      </c>
      <c r="F2978" t="n">
        <v>0.1021</v>
      </c>
      <c r="G2978" s="4" t="inlineStr">
        <is>
          <t>Yes</t>
        </is>
      </c>
      <c r="H2978" s="5" t="inlineStr">
        <is>
          <t>No</t>
        </is>
      </c>
      <c r="I2978" s="5" t="inlineStr">
        <is>
          <t>No</t>
        </is>
      </c>
      <c r="J2978" s="5" t="inlineStr">
        <is>
          <t>No</t>
        </is>
      </c>
      <c r="N2978" t="n">
        <v>1</v>
      </c>
      <c r="O2978" t="inlineStr">
        <is>
          <t>casino.guru</t>
        </is>
      </c>
      <c r="P2978" s="10" t="n">
        <v>45959</v>
      </c>
      <c r="Q2978" t="inlineStr">
        <is>
          <t>Yes</t>
        </is>
      </c>
      <c r="R2978" t="inlineStr">
        <is>
          <t>2026-04-19 07:03</t>
        </is>
      </c>
      <c r="T2978" s="3" t="inlineStr">
        <is>
          <t>https://casino.guru/exit?casinoId=10423&amp;domainLanguageId=2&amp;preferredLanguagesStr=9,2&amp;tosLinkRequired=false&amp;userCountryId=78&amp;listName=casino-detail&amp;pageType=16&amp;listPosition=1</t>
        </is>
      </c>
      <c r="U2978" t="inlineStr">
        <is>
          <t>https://casino.guru/apuesta-total-casino-review</t>
        </is>
      </c>
    </row>
    <row r="2979">
      <c r="A2979" s="9" t="inlineStr">
        <is>
          <t>Lucky Trunk Casino</t>
        </is>
      </c>
      <c r="B2979" t="inlineStr">
        <is>
          <t>MGA</t>
        </is>
      </c>
      <c r="C2979" t="n">
        <v>5.6</v>
      </c>
      <c r="E2979" t="inlineStr">
        <is>
          <t>betpanda</t>
        </is>
      </c>
      <c r="F2979" t="n">
        <v>0.1021</v>
      </c>
      <c r="G2979" s="4" t="inlineStr">
        <is>
          <t>Yes</t>
        </is>
      </c>
      <c r="H2979" s="5" t="inlineStr">
        <is>
          <t>No</t>
        </is>
      </c>
      <c r="I2979" s="5" t="inlineStr">
        <is>
          <t>No</t>
        </is>
      </c>
      <c r="J2979" s="5" t="inlineStr">
        <is>
          <t>No</t>
        </is>
      </c>
      <c r="N2979" t="n">
        <v>1</v>
      </c>
      <c r="O2979" t="inlineStr">
        <is>
          <t>casino.guru</t>
        </is>
      </c>
      <c r="P2979" s="10" t="n">
        <v>46122</v>
      </c>
      <c r="Q2979" t="inlineStr">
        <is>
          <t>Yes</t>
        </is>
      </c>
      <c r="R2979" t="inlineStr">
        <is>
          <t>2026-04-19 06:50</t>
        </is>
      </c>
      <c r="T2979" s="3" t="inlineStr">
        <is>
          <t>https://casino.guru/exit?casinoId=9009&amp;domainLanguageId=2&amp;preferredLanguagesStr=9,2&amp;tosLinkRequired=false&amp;userCountryId=78&amp;listName=casino-detail&amp;pageType=16&amp;listPosition=1</t>
        </is>
      </c>
      <c r="U2979" t="inlineStr">
        <is>
          <t>https://casino.guru/lucky-trunk-casino-review</t>
        </is>
      </c>
    </row>
    <row r="2980">
      <c r="A2980" s="9" t="inlineStr">
        <is>
          <t>Betrix Casino</t>
        </is>
      </c>
      <c r="B2980" t="inlineStr">
        <is>
          <t>MGA</t>
        </is>
      </c>
      <c r="C2980" t="n">
        <v>3.6</v>
      </c>
      <c r="E2980" t="inlineStr">
        <is>
          <t>betpanda</t>
        </is>
      </c>
      <c r="F2980" t="n">
        <v>0.1021</v>
      </c>
      <c r="G2980" s="4" t="inlineStr">
        <is>
          <t>Yes</t>
        </is>
      </c>
      <c r="H2980" s="5" t="inlineStr">
        <is>
          <t>No</t>
        </is>
      </c>
      <c r="I2980" s="5" t="inlineStr">
        <is>
          <t>No</t>
        </is>
      </c>
      <c r="J2980" s="5" t="inlineStr">
        <is>
          <t>No</t>
        </is>
      </c>
      <c r="N2980" t="n">
        <v>1</v>
      </c>
      <c r="O2980" t="inlineStr">
        <is>
          <t>casino.guru</t>
        </is>
      </c>
      <c r="P2980" s="10" t="n">
        <v>46122</v>
      </c>
      <c r="Q2980" t="inlineStr">
        <is>
          <t>Yes</t>
        </is>
      </c>
      <c r="R2980" t="inlineStr">
        <is>
          <t>2026-04-19 06:50</t>
        </is>
      </c>
      <c r="T2980" s="3" t="inlineStr">
        <is>
          <t>https://casino.guru/exit?casinoId=9012&amp;domainLanguageId=2&amp;preferredLanguagesStr=9,2&amp;tosLinkRequired=false&amp;userCountryId=78&amp;listName=casino-detail&amp;pageType=16&amp;listPosition=1</t>
        </is>
      </c>
      <c r="U2980" t="inlineStr">
        <is>
          <t>https://casino.guru/betrix-casino-review</t>
        </is>
      </c>
    </row>
    <row r="2981">
      <c r="A2981" s="9" t="inlineStr">
        <is>
          <t>MiGallo Casino</t>
        </is>
      </c>
      <c r="C2981" t="n">
        <v>3.5</v>
      </c>
      <c r="E2981" t="inlineStr">
        <is>
          <t>thrill</t>
        </is>
      </c>
      <c r="F2981" t="n">
        <v>0.1021</v>
      </c>
      <c r="G2981" s="4" t="inlineStr">
        <is>
          <t>Yes</t>
        </is>
      </c>
      <c r="H2981" s="5" t="inlineStr">
        <is>
          <t>No</t>
        </is>
      </c>
      <c r="I2981" s="5" t="inlineStr">
        <is>
          <t>No</t>
        </is>
      </c>
      <c r="J2981" s="5" t="inlineStr">
        <is>
          <t>No</t>
        </is>
      </c>
      <c r="N2981" t="n">
        <v>1</v>
      </c>
      <c r="O2981" t="inlineStr">
        <is>
          <t>casino.guru</t>
        </is>
      </c>
      <c r="P2981" s="10" t="n">
        <v>46092</v>
      </c>
      <c r="Q2981" t="inlineStr">
        <is>
          <t>Yes</t>
        </is>
      </c>
      <c r="R2981" t="inlineStr">
        <is>
          <t>2026-04-19 07:11</t>
        </is>
      </c>
      <c r="T2981" s="3" t="inlineStr">
        <is>
          <t>https://casino.guru/exit?casinoId=11415&amp;domainLanguageId=2&amp;preferredLanguagesStr=9,2&amp;tosLinkRequired=false&amp;userCountryId=78&amp;listName=casino-detail&amp;pageType=16&amp;listPosition=1</t>
        </is>
      </c>
      <c r="U2981" t="inlineStr">
        <is>
          <t>https://casino.guru/migallo-casino-review</t>
        </is>
      </c>
    </row>
    <row r="2982">
      <c r="A2982" s="9" t="inlineStr">
        <is>
          <t>VegasWinner Casino</t>
        </is>
      </c>
      <c r="B2982" t="inlineStr">
        <is>
          <t>MGA</t>
        </is>
      </c>
      <c r="C2982" t="n">
        <v>7.7</v>
      </c>
      <c r="E2982" t="inlineStr">
        <is>
          <t>betpanda</t>
        </is>
      </c>
      <c r="F2982" t="n">
        <v>0.102</v>
      </c>
      <c r="G2982" s="4" t="inlineStr">
        <is>
          <t>Yes</t>
        </is>
      </c>
      <c r="H2982" s="5" t="inlineStr">
        <is>
          <t>No</t>
        </is>
      </c>
      <c r="I2982" s="5" t="inlineStr">
        <is>
          <t>No</t>
        </is>
      </c>
      <c r="J2982" s="5" t="inlineStr">
        <is>
          <t>No</t>
        </is>
      </c>
      <c r="K2982" s="4" t="inlineStr">
        <is>
          <t>Yes</t>
        </is>
      </c>
      <c r="N2982" t="n">
        <v>1</v>
      </c>
      <c r="O2982" t="inlineStr">
        <is>
          <t>casino.guru</t>
        </is>
      </c>
      <c r="P2982" s="10" t="n">
        <v>46085</v>
      </c>
      <c r="Q2982" t="inlineStr">
        <is>
          <t>Yes</t>
        </is>
      </c>
      <c r="R2982" t="inlineStr">
        <is>
          <t>2026-04-19 05:59</t>
        </is>
      </c>
      <c r="S2982" s="3" t="inlineStr">
        <is>
          <t>https://www.vegaswinner.com</t>
        </is>
      </c>
      <c r="T2982" s="3" t="inlineStr">
        <is>
          <t>https://casino.guru/exit?casinoId=506&amp;domainLanguageId=2&amp;preferredLanguagesStr=9,2&amp;tosLinkRequired=false&amp;userCountryId=78&amp;listName=casino-detail&amp;pageType=16&amp;listPosition=1</t>
        </is>
      </c>
      <c r="U2982" t="inlineStr">
        <is>
          <t>https://casino.guru/VegasWinner-Casino-review</t>
        </is>
      </c>
    </row>
    <row r="2983">
      <c r="A2983" s="9" t="inlineStr">
        <is>
          <t>Pause and Play Casino</t>
        </is>
      </c>
      <c r="B2983" t="inlineStr">
        <is>
          <t>MGA</t>
        </is>
      </c>
      <c r="C2983" t="n">
        <v>8.1</v>
      </c>
      <c r="D2983" t="inlineStr">
        <is>
          <t>GIGA GAME ONLINE, SA</t>
        </is>
      </c>
      <c r="E2983" t="inlineStr">
        <is>
          <t>thrill</t>
        </is>
      </c>
      <c r="F2983" t="n">
        <v>0.1019</v>
      </c>
      <c r="G2983" s="4" t="inlineStr">
        <is>
          <t>Yes</t>
        </is>
      </c>
      <c r="H2983" s="5" t="inlineStr">
        <is>
          <t>No</t>
        </is>
      </c>
      <c r="I2983" s="5" t="inlineStr">
        <is>
          <t>No</t>
        </is>
      </c>
      <c r="J2983" s="4" t="inlineStr">
        <is>
          <t>Yes</t>
        </is>
      </c>
      <c r="N2983" t="n">
        <v>1</v>
      </c>
      <c r="O2983" t="inlineStr">
        <is>
          <t>casino.guru</t>
        </is>
      </c>
      <c r="P2983" s="10" t="n">
        <v>46107</v>
      </c>
      <c r="Q2983" t="inlineStr">
        <is>
          <t>Yes</t>
        </is>
      </c>
      <c r="R2983" t="inlineStr">
        <is>
          <t>2026-04-19 06:32</t>
        </is>
      </c>
      <c r="T2983" s="3" t="inlineStr">
        <is>
          <t>https://casino.guru/exit?casinoId=6555&amp;domainLanguageId=2&amp;preferredLanguagesStr=9,2&amp;tosLinkRequired=false&amp;userCountryId=78&amp;listName=casino-detail&amp;pageType=16&amp;listPosition=1</t>
        </is>
      </c>
      <c r="U2983" t="inlineStr">
        <is>
          <t>https://casino.guru/pause-and-play-casino-review</t>
        </is>
      </c>
    </row>
    <row r="2984">
      <c r="A2984" s="9" t="inlineStr">
        <is>
          <t>MrQ Casino</t>
        </is>
      </c>
      <c r="B2984" t="inlineStr">
        <is>
          <t>UKGC</t>
        </is>
      </c>
      <c r="C2984" t="n">
        <v>6.9</v>
      </c>
      <c r="D2984" t="inlineStr">
        <is>
          <t>Tek Fox Ltd.</t>
        </is>
      </c>
      <c r="E2984" t="inlineStr">
        <is>
          <t>thrill</t>
        </is>
      </c>
      <c r="F2984" t="n">
        <v>0.1019</v>
      </c>
      <c r="G2984" s="4" t="inlineStr">
        <is>
          <t>Yes</t>
        </is>
      </c>
      <c r="H2984" s="5" t="inlineStr">
        <is>
          <t>No</t>
        </is>
      </c>
      <c r="I2984" s="5" t="inlineStr">
        <is>
          <t>No</t>
        </is>
      </c>
      <c r="J2984" s="4" t="inlineStr">
        <is>
          <t>Yes</t>
        </is>
      </c>
      <c r="K2984" s="4" t="inlineStr">
        <is>
          <t>Yes</t>
        </is>
      </c>
      <c r="N2984" t="n">
        <v>1</v>
      </c>
      <c r="O2984" t="inlineStr">
        <is>
          <t>casino.guru</t>
        </is>
      </c>
      <c r="P2984" s="10" t="n">
        <v>46059</v>
      </c>
      <c r="Q2984" t="inlineStr">
        <is>
          <t>Yes</t>
        </is>
      </c>
      <c r="R2984" t="inlineStr">
        <is>
          <t>2026-04-19 06:06</t>
        </is>
      </c>
      <c r="S2984" s="3" t="inlineStr">
        <is>
          <t>https://mrq.com</t>
        </is>
      </c>
      <c r="T2984" s="3" t="inlineStr">
        <is>
          <t>https://casino.guru/exit?casinoId=1931&amp;domainLanguageId=2&amp;preferredLanguagesStr=9,2&amp;tosLinkRequired=false&amp;userCountryId=78&amp;listName=casino-detail&amp;pageType=16&amp;listPosition=1</t>
        </is>
      </c>
      <c r="U2984" t="inlineStr">
        <is>
          <t>https://casino.guru/mrq-casino-review</t>
        </is>
      </c>
    </row>
    <row r="2985">
      <c r="A2985" s="9" t="inlineStr">
        <is>
          <t>Super7bet Casino</t>
        </is>
      </c>
      <c r="B2985" t="inlineStr">
        <is>
          <t>Anjouan</t>
        </is>
      </c>
      <c r="C2985" t="n">
        <v>4.1</v>
      </c>
      <c r="D2985" t="inlineStr">
        <is>
          <t>Medina Entertainment Ltd.</t>
        </is>
      </c>
      <c r="E2985" t="inlineStr">
        <is>
          <t>betpanda</t>
        </is>
      </c>
      <c r="F2985" t="n">
        <v>0.1019</v>
      </c>
      <c r="G2985" s="4" t="inlineStr">
        <is>
          <t>Yes</t>
        </is>
      </c>
      <c r="H2985" s="4" t="inlineStr">
        <is>
          <t>Yes</t>
        </is>
      </c>
      <c r="I2985" s="4" t="inlineStr">
        <is>
          <t>Yes</t>
        </is>
      </c>
      <c r="J2985" s="5" t="inlineStr">
        <is>
          <t>No</t>
        </is>
      </c>
      <c r="N2985" t="n">
        <v>1</v>
      </c>
      <c r="O2985" t="inlineStr">
        <is>
          <t>casino.guru</t>
        </is>
      </c>
      <c r="P2985" s="10" t="n">
        <v>45989</v>
      </c>
      <c r="Q2985" t="inlineStr">
        <is>
          <t>Yes</t>
        </is>
      </c>
      <c r="R2985" t="inlineStr">
        <is>
          <t>2026-04-19 07:06</t>
        </is>
      </c>
      <c r="T2985" s="3" t="inlineStr">
        <is>
          <t>https://casino.guru/exit?casinoId=10873&amp;domainLanguageId=2&amp;preferredLanguagesStr=9,2&amp;tosLinkRequired=false&amp;userCountryId=78&amp;listName=casino-detail&amp;pageType=16&amp;listPosition=1</t>
        </is>
      </c>
      <c r="U2985" t="inlineStr">
        <is>
          <t>https://casino.guru/sper7bet-casino-review</t>
        </is>
      </c>
    </row>
    <row r="2986">
      <c r="A2986" s="9" t="inlineStr">
        <is>
          <t>Betxico Casino</t>
        </is>
      </c>
      <c r="C2986" t="n">
        <v>3.4</v>
      </c>
      <c r="D2986" t="inlineStr">
        <is>
          <t>Producciones Móviles, S.A. de C.V.</t>
        </is>
      </c>
      <c r="E2986" t="inlineStr">
        <is>
          <t>thrill</t>
        </is>
      </c>
      <c r="F2986" t="n">
        <v>0.1019</v>
      </c>
      <c r="G2986" s="4" t="inlineStr">
        <is>
          <t>Yes</t>
        </is>
      </c>
      <c r="H2986" s="5" t="inlineStr">
        <is>
          <t>No</t>
        </is>
      </c>
      <c r="I2986" s="5" t="inlineStr">
        <is>
          <t>No</t>
        </is>
      </c>
      <c r="J2986" s="5" t="inlineStr">
        <is>
          <t>No</t>
        </is>
      </c>
      <c r="N2986" t="n">
        <v>1</v>
      </c>
      <c r="O2986" t="inlineStr">
        <is>
          <t>casino.guru</t>
        </is>
      </c>
      <c r="P2986" s="10" t="n">
        <v>46009</v>
      </c>
      <c r="Q2986" t="inlineStr">
        <is>
          <t>Yes</t>
        </is>
      </c>
      <c r="R2986" t="inlineStr">
        <is>
          <t>2026-04-19 07:09</t>
        </is>
      </c>
      <c r="T2986" s="3" t="inlineStr">
        <is>
          <t>https://casino.guru/exit?casinoId=11120&amp;domainLanguageId=2&amp;preferredLanguagesStr=9,2&amp;tosLinkRequired=false&amp;userCountryId=78&amp;listName=casino-detail&amp;pageType=16&amp;listPosition=1</t>
        </is>
      </c>
      <c r="U2986" t="inlineStr">
        <is>
          <t>https://casino.guru/betxico-casino-review</t>
        </is>
      </c>
    </row>
    <row r="2987">
      <c r="A2987" s="9" t="inlineStr">
        <is>
          <t>Zangabet Casino</t>
        </is>
      </c>
      <c r="B2987" t="inlineStr">
        <is>
          <t>Anjouan</t>
        </is>
      </c>
      <c r="C2987" t="n">
        <v>3.5</v>
      </c>
      <c r="D2987" t="inlineStr">
        <is>
          <t>ChapChap Technologies Ltd</t>
        </is>
      </c>
      <c r="E2987" t="inlineStr">
        <is>
          <t>betpanda</t>
        </is>
      </c>
      <c r="F2987" t="n">
        <v>0.1017</v>
      </c>
      <c r="G2987" s="4" t="inlineStr">
        <is>
          <t>Yes</t>
        </is>
      </c>
      <c r="H2987" s="5" t="inlineStr">
        <is>
          <t>No</t>
        </is>
      </c>
      <c r="I2987" s="5" t="inlineStr">
        <is>
          <t>No</t>
        </is>
      </c>
      <c r="J2987" s="5" t="inlineStr">
        <is>
          <t>No</t>
        </is>
      </c>
      <c r="N2987" t="n">
        <v>1</v>
      </c>
      <c r="O2987" t="inlineStr">
        <is>
          <t>casino.guru</t>
        </is>
      </c>
      <c r="P2987" s="10" t="n">
        <v>46018</v>
      </c>
      <c r="Q2987" t="inlineStr">
        <is>
          <t>Yes</t>
        </is>
      </c>
      <c r="R2987" t="inlineStr">
        <is>
          <t>2026-04-19 07:04</t>
        </is>
      </c>
      <c r="T2987" s="3" t="inlineStr">
        <is>
          <t>https://casino.guru/exit?casinoId=10605&amp;domainLanguageId=2&amp;preferredLanguagesStr=9,2&amp;tosLinkRequired=false&amp;userCountryId=78&amp;listName=casino-detail&amp;pageType=16&amp;listPosition=1</t>
        </is>
      </c>
      <c r="U2987" t="inlineStr">
        <is>
          <t>https://casino.guru/zangabet-casino-review</t>
        </is>
      </c>
    </row>
    <row r="2988">
      <c r="A2988" s="9" t="inlineStr">
        <is>
          <t>LiveRoulette Casino</t>
        </is>
      </c>
      <c r="B2988" t="inlineStr">
        <is>
          <t>MGA</t>
        </is>
      </c>
      <c r="C2988" t="n">
        <v>8.6</v>
      </c>
      <c r="D2988" t="inlineStr">
        <is>
          <t>Betsson Group</t>
        </is>
      </c>
      <c r="E2988" t="inlineStr">
        <is>
          <t>betpanda</t>
        </is>
      </c>
      <c r="F2988" t="n">
        <v>0.1015</v>
      </c>
      <c r="G2988" s="4" t="inlineStr">
        <is>
          <t>Yes</t>
        </is>
      </c>
      <c r="H2988" s="5" t="inlineStr">
        <is>
          <t>No</t>
        </is>
      </c>
      <c r="I2988" s="5" t="inlineStr">
        <is>
          <t>No</t>
        </is>
      </c>
      <c r="J2988" s="5" t="inlineStr">
        <is>
          <t>No</t>
        </is>
      </c>
      <c r="N2988" t="n">
        <v>1</v>
      </c>
      <c r="O2988" t="inlineStr">
        <is>
          <t>casino.guru</t>
        </is>
      </c>
      <c r="P2988" s="10" t="n">
        <v>46142</v>
      </c>
      <c r="Q2988" t="inlineStr">
        <is>
          <t>Yes</t>
        </is>
      </c>
      <c r="R2988" t="inlineStr">
        <is>
          <t>2026-04-19 06:08</t>
        </is>
      </c>
      <c r="S2988" s="3" t="inlineStr">
        <is>
          <t>https://www.liveroulette.com</t>
        </is>
      </c>
      <c r="T2988" s="3" t="inlineStr">
        <is>
          <t>https://casino.guru/exit?casinoId=2325&amp;domainLanguageId=2&amp;preferredLanguagesStr=9,2&amp;tosLinkRequired=false&amp;userCountryId=78&amp;listName=casino-detail&amp;pageType=16&amp;listPosition=1</t>
        </is>
      </c>
      <c r="U2988" t="inlineStr">
        <is>
          <t>https://casino.guru/liveroulette-casino-review</t>
        </is>
      </c>
    </row>
    <row r="2989">
      <c r="A2989" s="9" t="inlineStr">
        <is>
          <t>Ding Casino</t>
        </is>
      </c>
      <c r="B2989" t="inlineStr">
        <is>
          <t>MGA</t>
        </is>
      </c>
      <c r="C2989" t="n">
        <v>7.8</v>
      </c>
      <c r="D2989" t="inlineStr">
        <is>
          <t>Friston Limited</t>
        </is>
      </c>
      <c r="E2989" t="inlineStr">
        <is>
          <t>betpanda</t>
        </is>
      </c>
      <c r="F2989" t="n">
        <v>0.1015</v>
      </c>
      <c r="G2989" s="4" t="inlineStr">
        <is>
          <t>Yes</t>
        </is>
      </c>
      <c r="H2989" s="5" t="inlineStr">
        <is>
          <t>No</t>
        </is>
      </c>
      <c r="I2989" s="5" t="inlineStr">
        <is>
          <t>No</t>
        </is>
      </c>
      <c r="J2989" s="5" t="inlineStr">
        <is>
          <t>No</t>
        </is>
      </c>
      <c r="N2989" t="n">
        <v>1</v>
      </c>
      <c r="O2989" t="inlineStr">
        <is>
          <t>casino.guru</t>
        </is>
      </c>
      <c r="P2989" s="10" t="n">
        <v>45952</v>
      </c>
      <c r="Q2989" t="inlineStr">
        <is>
          <t>Yes</t>
        </is>
      </c>
      <c r="R2989" t="inlineStr">
        <is>
          <t>2026-04-19 06:33</t>
        </is>
      </c>
      <c r="T2989" s="3" t="inlineStr">
        <is>
          <t>https://casino.guru/exit?casinoId=6731&amp;domainLanguageId=2&amp;preferredLanguagesStr=9,2&amp;tosLinkRequired=false&amp;userCountryId=78&amp;listName=casino-detail&amp;pageType=16&amp;listPosition=1</t>
        </is>
      </c>
      <c r="U2989" t="inlineStr">
        <is>
          <t>https://casino.guru/ding-casino-review</t>
        </is>
      </c>
    </row>
    <row r="2990">
      <c r="A2990" s="9" t="inlineStr">
        <is>
          <t>Sakura Slots Casino</t>
        </is>
      </c>
      <c r="B2990" t="inlineStr">
        <is>
          <t>Anjouan</t>
        </is>
      </c>
      <c r="C2990" t="n">
        <v>7.1</v>
      </c>
      <c r="D2990" t="inlineStr">
        <is>
          <t>Entevo Ltd</t>
        </is>
      </c>
      <c r="E2990" t="inlineStr">
        <is>
          <t>thrill</t>
        </is>
      </c>
      <c r="F2990" t="n">
        <v>0.1015</v>
      </c>
      <c r="G2990" s="4" t="inlineStr">
        <is>
          <t>Yes</t>
        </is>
      </c>
      <c r="H2990" s="5" t="inlineStr">
        <is>
          <t>No</t>
        </is>
      </c>
      <c r="I2990" s="5" t="inlineStr">
        <is>
          <t>No</t>
        </is>
      </c>
      <c r="J2990" s="5" t="inlineStr">
        <is>
          <t>No</t>
        </is>
      </c>
      <c r="N2990" t="n">
        <v>1</v>
      </c>
      <c r="O2990" t="inlineStr">
        <is>
          <t>casino.guru</t>
        </is>
      </c>
      <c r="P2990" s="10" t="n">
        <v>46012</v>
      </c>
      <c r="Q2990" t="inlineStr">
        <is>
          <t>Yes</t>
        </is>
      </c>
      <c r="R2990" t="inlineStr">
        <is>
          <t>2026-04-19 06:45</t>
        </is>
      </c>
      <c r="T2990" s="3" t="inlineStr">
        <is>
          <t>https://casino.guru/exit?casinoId=8364&amp;domainLanguageId=2&amp;preferredLanguagesStr=9,2&amp;tosLinkRequired=false&amp;userCountryId=78&amp;listName=casino-detail&amp;pageType=16&amp;listPosition=1</t>
        </is>
      </c>
      <c r="U2990" t="inlineStr">
        <is>
          <t>https://casino.guru/sakura-slots-casino-review</t>
        </is>
      </c>
    </row>
    <row r="2991">
      <c r="A2991" s="9" t="inlineStr">
        <is>
          <t>Alfapari Casino</t>
        </is>
      </c>
      <c r="B2991" t="inlineStr">
        <is>
          <t>Anjouan</t>
        </is>
      </c>
      <c r="C2991" t="n">
        <v>4.9</v>
      </c>
      <c r="D2991" t="inlineStr">
        <is>
          <t>Novogames Lab NV</t>
        </is>
      </c>
      <c r="E2991" t="inlineStr">
        <is>
          <t>thrill</t>
        </is>
      </c>
      <c r="F2991" t="n">
        <v>0.1015</v>
      </c>
      <c r="G2991" s="4" t="inlineStr">
        <is>
          <t>Yes</t>
        </is>
      </c>
      <c r="H2991" s="5" t="inlineStr">
        <is>
          <t>No</t>
        </is>
      </c>
      <c r="I2991" s="5" t="inlineStr">
        <is>
          <t>No</t>
        </is>
      </c>
      <c r="J2991" s="5" t="inlineStr">
        <is>
          <t>No</t>
        </is>
      </c>
      <c r="N2991" t="n">
        <v>1</v>
      </c>
      <c r="O2991" t="inlineStr">
        <is>
          <t>casino.guru</t>
        </is>
      </c>
      <c r="P2991" s="10" t="n">
        <v>45902</v>
      </c>
      <c r="Q2991" t="inlineStr">
        <is>
          <t>Yes</t>
        </is>
      </c>
      <c r="R2991" t="inlineStr">
        <is>
          <t>2026-04-19 07:01</t>
        </is>
      </c>
      <c r="T2991" s="3" t="inlineStr">
        <is>
          <t>https://casino.guru/exit?casinoId=10263&amp;domainLanguageId=2&amp;preferredLanguagesStr=9,2&amp;tosLinkRequired=false&amp;userCountryId=78&amp;listName=casino-detail&amp;pageType=16&amp;listPosition=1</t>
        </is>
      </c>
      <c r="U2991" t="inlineStr">
        <is>
          <t>https://casino.guru/alfapari-casino-review</t>
        </is>
      </c>
    </row>
    <row r="2992">
      <c r="A2992" s="9" t="inlineStr">
        <is>
          <t>Sons Of Slots Casino</t>
        </is>
      </c>
      <c r="B2992" t="inlineStr">
        <is>
          <t>MGA</t>
        </is>
      </c>
      <c r="C2992" t="n">
        <v>4.2</v>
      </c>
      <c r="D2992" t="inlineStr">
        <is>
          <t>L.C.S Limited</t>
        </is>
      </c>
      <c r="E2992" t="inlineStr">
        <is>
          <t>betpanda</t>
        </is>
      </c>
      <c r="F2992" t="n">
        <v>0.1015</v>
      </c>
      <c r="G2992" s="4" t="inlineStr">
        <is>
          <t>Yes</t>
        </is>
      </c>
      <c r="H2992" s="5" t="inlineStr">
        <is>
          <t>No</t>
        </is>
      </c>
      <c r="I2992" s="5" t="inlineStr">
        <is>
          <t>No</t>
        </is>
      </c>
      <c r="J2992" s="5" t="inlineStr">
        <is>
          <t>No</t>
        </is>
      </c>
      <c r="N2992" t="n">
        <v>1</v>
      </c>
      <c r="O2992" t="inlineStr">
        <is>
          <t>casino.guru</t>
        </is>
      </c>
      <c r="P2992" s="10" t="n">
        <v>46009</v>
      </c>
      <c r="Q2992" t="inlineStr">
        <is>
          <t>Yes</t>
        </is>
      </c>
      <c r="R2992" t="inlineStr">
        <is>
          <t>2026-04-19 06:12</t>
        </is>
      </c>
      <c r="T2992" s="3" t="inlineStr">
        <is>
          <t>https://casino.guru/exit?casinoId=3166&amp;domainLanguageId=2&amp;preferredLanguagesStr=9,2&amp;tosLinkRequired=false&amp;userCountryId=78&amp;listName=casino-detail&amp;pageType=16&amp;listPosition=1</t>
        </is>
      </c>
      <c r="U2992" t="inlineStr">
        <is>
          <t>https://casino.guru/sons-of-slots-casino-review</t>
        </is>
      </c>
    </row>
    <row r="2993">
      <c r="A2993" s="9" t="inlineStr">
        <is>
          <t>SeyBet Casino</t>
        </is>
      </c>
      <c r="B2993" t="inlineStr">
        <is>
          <t>Anjouan</t>
        </is>
      </c>
      <c r="C2993" t="n">
        <v>6.2</v>
      </c>
      <c r="D2993" t="inlineStr">
        <is>
          <t>Spinova Solutions LTD</t>
        </is>
      </c>
      <c r="E2993" t="inlineStr">
        <is>
          <t>betpanda</t>
        </is>
      </c>
      <c r="F2993" t="n">
        <v>0.1014</v>
      </c>
      <c r="G2993" s="4" t="inlineStr">
        <is>
          <t>Yes</t>
        </is>
      </c>
      <c r="H2993" s="4" t="inlineStr">
        <is>
          <t>Yes</t>
        </is>
      </c>
      <c r="I2993" s="4" t="inlineStr">
        <is>
          <t>Yes</t>
        </is>
      </c>
      <c r="J2993" s="5" t="inlineStr">
        <is>
          <t>No</t>
        </is>
      </c>
      <c r="N2993" t="n">
        <v>1</v>
      </c>
      <c r="O2993" t="inlineStr">
        <is>
          <t>casino.guru</t>
        </is>
      </c>
      <c r="P2993" s="10" t="n">
        <v>45945</v>
      </c>
      <c r="Q2993" t="inlineStr">
        <is>
          <t>Yes</t>
        </is>
      </c>
      <c r="R2993" t="inlineStr">
        <is>
          <t>2026-04-19 07:05</t>
        </is>
      </c>
      <c r="T2993" s="3" t="inlineStr">
        <is>
          <t>https://casino.guru/exit?casinoId=10670&amp;domainLanguageId=2&amp;preferredLanguagesStr=9,2&amp;tosLinkRequired=false&amp;userCountryId=78&amp;listName=casino-detail&amp;pageType=16&amp;listPosition=1</t>
        </is>
      </c>
      <c r="U2993" t="inlineStr">
        <is>
          <t>https://casino.guru/seybet-casino-review</t>
        </is>
      </c>
    </row>
    <row r="2994">
      <c r="A2994" s="9" t="inlineStr">
        <is>
          <t>Wjevo Casino</t>
        </is>
      </c>
      <c r="B2994" t="inlineStr">
        <is>
          <t>Costa Rica</t>
        </is>
      </c>
      <c r="C2994" t="n">
        <v>5.4</v>
      </c>
      <c r="E2994" t="inlineStr">
        <is>
          <t>betpanda</t>
        </is>
      </c>
      <c r="F2994" t="n">
        <v>0.1014</v>
      </c>
      <c r="G2994" s="4" t="inlineStr">
        <is>
          <t>Yes</t>
        </is>
      </c>
      <c r="H2994" s="4" t="inlineStr">
        <is>
          <t>Yes</t>
        </is>
      </c>
      <c r="I2994" s="4" t="inlineStr">
        <is>
          <t>Yes</t>
        </is>
      </c>
      <c r="J2994" s="5" t="inlineStr">
        <is>
          <t>No</t>
        </is>
      </c>
      <c r="N2994" t="n">
        <v>1</v>
      </c>
      <c r="O2994" t="inlineStr">
        <is>
          <t>casino.guru</t>
        </is>
      </c>
      <c r="P2994" s="10" t="n">
        <v>45983</v>
      </c>
      <c r="Q2994" t="inlineStr">
        <is>
          <t>Yes</t>
        </is>
      </c>
      <c r="R2994" t="inlineStr">
        <is>
          <t>2026-04-19 06:39</t>
        </is>
      </c>
      <c r="T2994" s="3" t="inlineStr">
        <is>
          <t>https://casino.guru/exit?casinoId=7594&amp;domainLanguageId=2&amp;preferredLanguagesStr=9,2&amp;tosLinkRequired=false&amp;userCountryId=78&amp;listName=casino-detail&amp;pageType=16&amp;listPosition=1</t>
        </is>
      </c>
      <c r="U2994" t="inlineStr">
        <is>
          <t>https://casino.guru/wjevo-casino-review</t>
        </is>
      </c>
    </row>
    <row r="2995">
      <c r="A2995" s="9" t="inlineStr">
        <is>
          <t>Gamexch567 Casino</t>
        </is>
      </c>
      <c r="C2995" t="n">
        <v>7.1</v>
      </c>
      <c r="E2995" t="inlineStr">
        <is>
          <t>betpanda</t>
        </is>
      </c>
      <c r="F2995" t="n">
        <v>0.1013</v>
      </c>
      <c r="G2995" s="4" t="inlineStr">
        <is>
          <t>Yes</t>
        </is>
      </c>
      <c r="H2995" s="4" t="inlineStr">
        <is>
          <t>Yes</t>
        </is>
      </c>
      <c r="I2995" s="4" t="inlineStr">
        <is>
          <t>Yes</t>
        </is>
      </c>
      <c r="J2995" s="5" t="inlineStr">
        <is>
          <t>No</t>
        </is>
      </c>
      <c r="N2995" t="n">
        <v>1</v>
      </c>
      <c r="O2995" t="inlineStr">
        <is>
          <t>casino.guru</t>
        </is>
      </c>
      <c r="P2995" s="10" t="n">
        <v>45944</v>
      </c>
      <c r="Q2995" t="inlineStr">
        <is>
          <t>Yes</t>
        </is>
      </c>
      <c r="R2995" t="inlineStr">
        <is>
          <t>2026-04-19 06:34</t>
        </is>
      </c>
      <c r="T2995" s="3" t="inlineStr">
        <is>
          <t>https://casino.guru/exit?casinoId=6792&amp;domainLanguageId=2&amp;preferredLanguagesStr=9,2&amp;tosLinkRequired=false&amp;userCountryId=78&amp;listName=casino-detail&amp;pageType=16&amp;listPosition=1</t>
        </is>
      </c>
      <c r="U2995" t="inlineStr">
        <is>
          <t>https://casino.guru/gamexch567-casino-review</t>
        </is>
      </c>
    </row>
    <row r="2996">
      <c r="A2996" s="9" t="inlineStr">
        <is>
          <t>Bet In Life Casino</t>
        </is>
      </c>
      <c r="B2996" t="inlineStr">
        <is>
          <t>UKGC</t>
        </is>
      </c>
      <c r="C2996" t="n">
        <v>3.3</v>
      </c>
      <c r="D2996" t="inlineStr">
        <is>
          <t>Medina Entertainment Ltd.</t>
        </is>
      </c>
      <c r="E2996" t="inlineStr">
        <is>
          <t>betpanda</t>
        </is>
      </c>
      <c r="F2996" t="n">
        <v>0.1012</v>
      </c>
      <c r="G2996" s="4" t="inlineStr">
        <is>
          <t>Yes</t>
        </is>
      </c>
      <c r="H2996" s="5" t="inlineStr">
        <is>
          <t>No</t>
        </is>
      </c>
      <c r="I2996" s="5" t="inlineStr">
        <is>
          <t>No</t>
        </is>
      </c>
      <c r="J2996" s="5" t="inlineStr">
        <is>
          <t>No</t>
        </is>
      </c>
      <c r="N2996" t="n">
        <v>1</v>
      </c>
      <c r="O2996" t="inlineStr">
        <is>
          <t>casino.guru</t>
        </is>
      </c>
      <c r="P2996" s="10" t="n">
        <v>46071</v>
      </c>
      <c r="Q2996" t="inlineStr">
        <is>
          <t>Yes</t>
        </is>
      </c>
      <c r="R2996" t="inlineStr">
        <is>
          <t>2026-04-19 07:08</t>
        </is>
      </c>
      <c r="T2996" s="3" t="inlineStr">
        <is>
          <t>https://casino.guru/exit?casinoId=10994&amp;domainLanguageId=2&amp;preferredLanguagesStr=9,2&amp;tosLinkRequired=false&amp;userCountryId=78&amp;listName=casino-detail&amp;pageType=16&amp;listPosition=1</t>
        </is>
      </c>
      <c r="U2996" t="inlineStr">
        <is>
          <t>https://casino.guru/bet-in-life-casino-review</t>
        </is>
      </c>
    </row>
    <row r="2997">
      <c r="A2997" s="9" t="inlineStr">
        <is>
          <t>Mamubet Casino</t>
        </is>
      </c>
      <c r="B2997" t="inlineStr">
        <is>
          <t>MGA</t>
        </is>
      </c>
      <c r="C2997" t="n">
        <v>1.6</v>
      </c>
      <c r="E2997" t="inlineStr">
        <is>
          <t>thrill</t>
        </is>
      </c>
      <c r="F2997" t="n">
        <v>0.1011</v>
      </c>
      <c r="G2997" s="4" t="inlineStr">
        <is>
          <t>Yes</t>
        </is>
      </c>
      <c r="H2997" s="4" t="inlineStr">
        <is>
          <t>Yes</t>
        </is>
      </c>
      <c r="I2997" s="4" t="inlineStr">
        <is>
          <t>Yes</t>
        </is>
      </c>
      <c r="J2997" s="5" t="inlineStr">
        <is>
          <t>No</t>
        </is>
      </c>
      <c r="N2997" t="n">
        <v>1</v>
      </c>
      <c r="O2997" t="inlineStr">
        <is>
          <t>casino.guru</t>
        </is>
      </c>
      <c r="P2997" s="10" t="n">
        <v>45987</v>
      </c>
      <c r="Q2997" t="inlineStr">
        <is>
          <t>Yes</t>
        </is>
      </c>
      <c r="R2997" t="inlineStr">
        <is>
          <t>2026-04-19 07:08</t>
        </is>
      </c>
      <c r="T2997" s="3" t="inlineStr">
        <is>
          <t>https://casino.guru/exit?casinoId=11013&amp;domainLanguageId=2&amp;preferredLanguagesStr=9,2&amp;tosLinkRequired=false&amp;userCountryId=78&amp;listName=casino-detail&amp;pageType=16&amp;listPosition=1</t>
        </is>
      </c>
      <c r="U2997" t="inlineStr">
        <is>
          <t>https://casino.guru/mamubet-casino-review</t>
        </is>
      </c>
    </row>
    <row r="2998">
      <c r="A2998" s="9" t="inlineStr">
        <is>
          <t>MerkurXTip Casino</t>
        </is>
      </c>
      <c r="C2998" t="n">
        <v>8.6</v>
      </c>
      <c r="D2998" t="inlineStr">
        <is>
          <t>Pionir Internacional d.o.o.</t>
        </is>
      </c>
      <c r="E2998" t="inlineStr">
        <is>
          <t>betpanda</t>
        </is>
      </c>
      <c r="F2998" t="n">
        <v>0.1009</v>
      </c>
      <c r="G2998" s="4" t="inlineStr">
        <is>
          <t>Yes</t>
        </is>
      </c>
      <c r="H2998" s="5" t="inlineStr">
        <is>
          <t>No</t>
        </is>
      </c>
      <c r="I2998" s="5" t="inlineStr">
        <is>
          <t>No</t>
        </is>
      </c>
      <c r="J2998" s="5" t="inlineStr">
        <is>
          <t>No</t>
        </is>
      </c>
      <c r="N2998" t="n">
        <v>1</v>
      </c>
      <c r="O2998" t="inlineStr">
        <is>
          <t>casino.guru</t>
        </is>
      </c>
      <c r="P2998" s="10" t="n">
        <v>46125</v>
      </c>
      <c r="Q2998" t="inlineStr">
        <is>
          <t>Yes</t>
        </is>
      </c>
      <c r="R2998" t="inlineStr">
        <is>
          <t>2026-04-19 06:17</t>
        </is>
      </c>
      <c r="S2998" s="3" t="inlineStr">
        <is>
          <t>https://www.merkurxtip.rs</t>
        </is>
      </c>
      <c r="T2998" s="3" t="inlineStr">
        <is>
          <t>https://casino.guru/exit?casinoId=3957&amp;domainLanguageId=2&amp;preferredLanguagesStr=9,2&amp;tosLinkRequired=false&amp;userCountryId=78&amp;listName=casino-detail&amp;pageType=16&amp;listPosition=1</t>
        </is>
      </c>
      <c r="U2998" t="inlineStr">
        <is>
          <t>https://casino.guru/merkurxtip-casino-review</t>
        </is>
      </c>
    </row>
    <row r="2999">
      <c r="A2999" s="9" t="inlineStr">
        <is>
          <t>JeetWin Casino</t>
        </is>
      </c>
      <c r="B2999" t="inlineStr">
        <is>
          <t>Curacao</t>
        </is>
      </c>
      <c r="C2999" t="n">
        <v>4.9</v>
      </c>
      <c r="D2999" t="inlineStr">
        <is>
          <t>Sky Infotech Limited</t>
        </is>
      </c>
      <c r="E2999" t="inlineStr">
        <is>
          <t>betpanda</t>
        </is>
      </c>
      <c r="F2999" t="n">
        <v>0.1009</v>
      </c>
      <c r="G2999" s="4" t="inlineStr">
        <is>
          <t>Yes</t>
        </is>
      </c>
      <c r="H2999" s="4" t="inlineStr">
        <is>
          <t>Yes</t>
        </is>
      </c>
      <c r="I2999" s="4" t="inlineStr">
        <is>
          <t>Yes</t>
        </is>
      </c>
      <c r="J2999" s="5" t="inlineStr">
        <is>
          <t>No</t>
        </is>
      </c>
      <c r="K2999" s="4" t="inlineStr">
        <is>
          <t>Yes</t>
        </is>
      </c>
      <c r="N2999" t="n">
        <v>1</v>
      </c>
      <c r="O2999" t="inlineStr">
        <is>
          <t>casino.guru</t>
        </is>
      </c>
      <c r="P2999" s="10" t="n">
        <v>46056</v>
      </c>
      <c r="Q2999" t="inlineStr">
        <is>
          <t>Yes</t>
        </is>
      </c>
      <c r="R2999" t="inlineStr">
        <is>
          <t>2026-04-19 06:08</t>
        </is>
      </c>
      <c r="S2999" s="3" t="inlineStr">
        <is>
          <t>https://www.jeetwin.pro</t>
        </is>
      </c>
      <c r="T2999" s="3" t="inlineStr">
        <is>
          <t>https://casino.guru/exit?casinoId=2410&amp;domainLanguageId=2&amp;preferredLanguagesStr=9,2&amp;tosLinkRequired=false&amp;userCountryId=78&amp;listName=casino-detail&amp;pageType=16&amp;listPosition=1</t>
        </is>
      </c>
      <c r="U2999" t="inlineStr">
        <is>
          <t>https://casino.guru/jeetwin-casino-review</t>
        </is>
      </c>
    </row>
    <row r="3000">
      <c r="A3000" s="9" t="inlineStr">
        <is>
          <t>Swift Casino</t>
        </is>
      </c>
      <c r="B3000" t="inlineStr">
        <is>
          <t>MGA</t>
        </is>
      </c>
      <c r="C3000" t="n">
        <v>7.5</v>
      </c>
      <c r="E3000" t="inlineStr">
        <is>
          <t>thrill</t>
        </is>
      </c>
      <c r="F3000" t="n">
        <v>0.1008</v>
      </c>
      <c r="G3000" s="4" t="inlineStr">
        <is>
          <t>Yes</t>
        </is>
      </c>
      <c r="H3000" s="5" t="inlineStr">
        <is>
          <t>No</t>
        </is>
      </c>
      <c r="I3000" s="5" t="inlineStr">
        <is>
          <t>No</t>
        </is>
      </c>
      <c r="J3000" s="5" t="inlineStr">
        <is>
          <t>No</t>
        </is>
      </c>
      <c r="N3000" t="n">
        <v>1</v>
      </c>
      <c r="O3000" t="inlineStr">
        <is>
          <t>casino.guru</t>
        </is>
      </c>
      <c r="P3000" s="10" t="n">
        <v>46066</v>
      </c>
      <c r="Q3000" t="inlineStr">
        <is>
          <t>Yes</t>
        </is>
      </c>
      <c r="R3000" t="inlineStr">
        <is>
          <t>2026-04-19 06:12</t>
        </is>
      </c>
      <c r="S3000" s="3" t="inlineStr">
        <is>
          <t>https://www.swiftcasino.com</t>
        </is>
      </c>
      <c r="T3000" s="3" t="inlineStr">
        <is>
          <t>https://casino.guru/exit?casinoId=3099&amp;domainLanguageId=2&amp;preferredLanguagesStr=9,2&amp;tosLinkRequired=false&amp;userCountryId=78&amp;listName=casino-detail&amp;pageType=16&amp;listPosition=1</t>
        </is>
      </c>
      <c r="U3000" t="inlineStr">
        <is>
          <t>https://casino.guru/swift-casino-review</t>
        </is>
      </c>
    </row>
    <row r="3001">
      <c r="A3001" s="9" t="inlineStr">
        <is>
          <t>Lapilanders Casino</t>
        </is>
      </c>
      <c r="B3001" t="inlineStr">
        <is>
          <t>MGA</t>
        </is>
      </c>
      <c r="C3001" t="n">
        <v>5</v>
      </c>
      <c r="D3001" t="inlineStr">
        <is>
          <t>L.C.S Limited</t>
        </is>
      </c>
      <c r="E3001" t="inlineStr">
        <is>
          <t>betpanda</t>
        </is>
      </c>
      <c r="F3001" t="n">
        <v>0.1008</v>
      </c>
      <c r="G3001" s="4" t="inlineStr">
        <is>
          <t>Yes</t>
        </is>
      </c>
      <c r="H3001" s="5" t="inlineStr">
        <is>
          <t>No</t>
        </is>
      </c>
      <c r="I3001" s="5" t="inlineStr">
        <is>
          <t>No</t>
        </is>
      </c>
      <c r="J3001" s="5" t="inlineStr">
        <is>
          <t>No</t>
        </is>
      </c>
      <c r="N3001" t="n">
        <v>1</v>
      </c>
      <c r="O3001" t="inlineStr">
        <is>
          <t>casino.guru</t>
        </is>
      </c>
      <c r="P3001" s="10" t="n">
        <v>46132</v>
      </c>
      <c r="Q3001" t="inlineStr">
        <is>
          <t>Yes</t>
        </is>
      </c>
      <c r="R3001" t="inlineStr">
        <is>
          <t>2026-04-19 06:18</t>
        </is>
      </c>
      <c r="T3001" s="3" t="inlineStr">
        <is>
          <t>https://casino.guru/exit?casinoId=4236&amp;domainLanguageId=2&amp;preferredLanguagesStr=9,2&amp;tosLinkRequired=false&amp;userCountryId=78&amp;listName=casino-detail&amp;pageType=16&amp;listPosition=1</t>
        </is>
      </c>
      <c r="U3001" t="inlineStr">
        <is>
          <t>https://casino.guru/lapilanders-casino-review</t>
        </is>
      </c>
    </row>
    <row r="3002">
      <c r="A3002" s="9" t="inlineStr">
        <is>
          <t>mr.play Casino</t>
        </is>
      </c>
      <c r="B3002" t="inlineStr">
        <is>
          <t>MGA</t>
        </is>
      </c>
      <c r="C3002" t="n">
        <v>8.9</v>
      </c>
      <c r="D3002" t="inlineStr">
        <is>
          <t>Marketplay Ltd.</t>
        </is>
      </c>
      <c r="E3002" t="inlineStr">
        <is>
          <t>betpanda</t>
        </is>
      </c>
      <c r="F3002" t="n">
        <v>0.1006</v>
      </c>
      <c r="G3002" s="4" t="inlineStr">
        <is>
          <t>Yes</t>
        </is>
      </c>
      <c r="H3002" s="4" t="inlineStr">
        <is>
          <t>Yes</t>
        </is>
      </c>
      <c r="I3002" s="4" t="inlineStr">
        <is>
          <t>Yes</t>
        </is>
      </c>
      <c r="J3002" s="4" t="inlineStr">
        <is>
          <t>Yes</t>
        </is>
      </c>
      <c r="N3002" t="n">
        <v>1</v>
      </c>
      <c r="O3002" t="inlineStr">
        <is>
          <t>casino.guru</t>
        </is>
      </c>
      <c r="P3002" s="10" t="n">
        <v>45904</v>
      </c>
      <c r="Q3002" t="inlineStr">
        <is>
          <t>Yes</t>
        </is>
      </c>
      <c r="R3002" t="inlineStr">
        <is>
          <t>2026-04-19 06:00</t>
        </is>
      </c>
      <c r="S3002" s="3" t="inlineStr">
        <is>
          <t>https://www.mrplay.com</t>
        </is>
      </c>
      <c r="T3002" s="3" t="inlineStr">
        <is>
          <t>https://casino.guru/exit?casinoId=692&amp;domainLanguageId=2&amp;preferredLanguagesStr=9,2&amp;tosLinkRequired=false&amp;userCountryId=78&amp;listName=casino-detail&amp;pageType=16&amp;listPosition=1</t>
        </is>
      </c>
      <c r="U3002" t="inlineStr">
        <is>
          <t>https://casino.guru/Mr-Play-Casino-review</t>
        </is>
      </c>
    </row>
    <row r="3003">
      <c r="A3003" s="9" t="inlineStr">
        <is>
          <t>588WS Casino</t>
        </is>
      </c>
      <c r="B3003" t="inlineStr">
        <is>
          <t>Anjouan</t>
        </is>
      </c>
      <c r="C3003" t="n">
        <v>8.199999999999999</v>
      </c>
      <c r="D3003" t="inlineStr">
        <is>
          <t>FunCube Corp</t>
        </is>
      </c>
      <c r="E3003" t="inlineStr">
        <is>
          <t>betpanda</t>
        </is>
      </c>
      <c r="F3003" t="n">
        <v>0.1005</v>
      </c>
      <c r="G3003" s="4" t="inlineStr">
        <is>
          <t>Yes</t>
        </is>
      </c>
      <c r="H3003" s="5" t="inlineStr">
        <is>
          <t>No</t>
        </is>
      </c>
      <c r="I3003" s="5" t="inlineStr">
        <is>
          <t>No</t>
        </is>
      </c>
      <c r="J3003" s="5" t="inlineStr">
        <is>
          <t>No</t>
        </is>
      </c>
      <c r="N3003" t="n">
        <v>1</v>
      </c>
      <c r="O3003" t="inlineStr">
        <is>
          <t>casino.guru</t>
        </is>
      </c>
      <c r="P3003" s="10" t="n">
        <v>46042</v>
      </c>
      <c r="Q3003" t="inlineStr">
        <is>
          <t>Yes</t>
        </is>
      </c>
      <c r="R3003" t="inlineStr">
        <is>
          <t>2026-04-19 07:01</t>
        </is>
      </c>
      <c r="T3003" s="3" t="inlineStr">
        <is>
          <t>https://casino.guru/exit?casinoId=10232&amp;domainLanguageId=2&amp;preferredLanguagesStr=9,2&amp;tosLinkRequired=false&amp;userCountryId=78&amp;listName=casino-detail&amp;pageType=16&amp;listPosition=1</t>
        </is>
      </c>
      <c r="U3003" t="inlineStr">
        <is>
          <t>https://casino.guru/588ws-casino-review</t>
        </is>
      </c>
    </row>
    <row r="3004">
      <c r="A3004" s="9" t="inlineStr">
        <is>
          <t>Lunar Spins Casino</t>
        </is>
      </c>
      <c r="B3004" t="inlineStr">
        <is>
          <t>MGA</t>
        </is>
      </c>
      <c r="C3004" t="n">
        <v>4.9</v>
      </c>
      <c r="E3004" t="inlineStr">
        <is>
          <t>betpanda</t>
        </is>
      </c>
      <c r="F3004" t="n">
        <v>0.1005</v>
      </c>
      <c r="G3004" s="4" t="inlineStr">
        <is>
          <t>Yes</t>
        </is>
      </c>
      <c r="H3004" s="5" t="inlineStr">
        <is>
          <t>No</t>
        </is>
      </c>
      <c r="I3004" s="5" t="inlineStr">
        <is>
          <t>No</t>
        </is>
      </c>
      <c r="J3004" s="5" t="inlineStr">
        <is>
          <t>No</t>
        </is>
      </c>
      <c r="N3004" t="n">
        <v>1</v>
      </c>
      <c r="O3004" t="inlineStr">
        <is>
          <t>casino.guru</t>
        </is>
      </c>
      <c r="P3004" s="10" t="n">
        <v>46076</v>
      </c>
      <c r="Q3004" t="inlineStr">
        <is>
          <t>Yes</t>
        </is>
      </c>
      <c r="R3004" t="inlineStr">
        <is>
          <t>2026-04-19 06:57</t>
        </is>
      </c>
      <c r="T3004" s="3" t="inlineStr">
        <is>
          <t>https://casino.guru/exit?casinoId=9874&amp;domainLanguageId=2&amp;preferredLanguagesStr=9,2&amp;tosLinkRequired=false&amp;userCountryId=78&amp;listName=casino-detail&amp;pageType=16&amp;listPosition=1</t>
        </is>
      </c>
      <c r="U3004" t="inlineStr">
        <is>
          <t>https://casino.guru/lunar-spins-casino-review</t>
        </is>
      </c>
    </row>
    <row r="3005">
      <c r="A3005" s="9" t="inlineStr">
        <is>
          <t>Menang29 Casino</t>
        </is>
      </c>
      <c r="B3005" t="inlineStr">
        <is>
          <t>Curacao</t>
        </is>
      </c>
      <c r="C3005" t="n">
        <v>0.9</v>
      </c>
      <c r="E3005" t="inlineStr">
        <is>
          <t>betpanda</t>
        </is>
      </c>
      <c r="F3005" t="n">
        <v>0.1005</v>
      </c>
      <c r="G3005" s="4" t="inlineStr">
        <is>
          <t>Yes</t>
        </is>
      </c>
      <c r="H3005" s="4" t="inlineStr">
        <is>
          <t>Yes</t>
        </is>
      </c>
      <c r="I3005" s="4" t="inlineStr">
        <is>
          <t>Yes</t>
        </is>
      </c>
      <c r="J3005" s="5" t="inlineStr">
        <is>
          <t>No</t>
        </is>
      </c>
      <c r="N3005" t="n">
        <v>1</v>
      </c>
      <c r="O3005" t="inlineStr">
        <is>
          <t>casino.guru</t>
        </is>
      </c>
      <c r="P3005" s="10" t="n">
        <v>45940</v>
      </c>
      <c r="Q3005" t="inlineStr">
        <is>
          <t>Yes</t>
        </is>
      </c>
      <c r="R3005" t="inlineStr">
        <is>
          <t>2026-04-19 07:04</t>
        </is>
      </c>
      <c r="T3005" s="3" t="inlineStr">
        <is>
          <t>https://casino.guru/exit?casinoId=10580&amp;domainLanguageId=2&amp;preferredLanguagesStr=9,2&amp;tosLinkRequired=false&amp;userCountryId=78&amp;listName=casino-detail&amp;pageType=16&amp;listPosition=1</t>
        </is>
      </c>
      <c r="U3005" t="inlineStr">
        <is>
          <t>https://casino.guru/menang29-casino-review</t>
        </is>
      </c>
    </row>
    <row r="3006">
      <c r="A3006" s="9" t="inlineStr">
        <is>
          <t>Ecuabet Casino</t>
        </is>
      </c>
      <c r="B3006" t="inlineStr">
        <is>
          <t>Anjouan</t>
        </is>
      </c>
      <c r="C3006" t="n">
        <v>9.800000000000001</v>
      </c>
      <c r="D3006" t="inlineStr">
        <is>
          <t>VS Services Ltd</t>
        </is>
      </c>
      <c r="E3006" t="inlineStr">
        <is>
          <t>betpanda</t>
        </is>
      </c>
      <c r="F3006" t="n">
        <v>0.1004</v>
      </c>
      <c r="G3006" s="4" t="inlineStr">
        <is>
          <t>Yes</t>
        </is>
      </c>
      <c r="H3006" s="5" t="inlineStr">
        <is>
          <t>No</t>
        </is>
      </c>
      <c r="I3006" s="5" t="inlineStr">
        <is>
          <t>No</t>
        </is>
      </c>
      <c r="J3006" s="5" t="inlineStr">
        <is>
          <t>No</t>
        </is>
      </c>
      <c r="N3006" t="n">
        <v>1</v>
      </c>
      <c r="O3006" t="inlineStr">
        <is>
          <t>casino.guru</t>
        </is>
      </c>
      <c r="P3006" s="10" t="n">
        <v>46092</v>
      </c>
      <c r="Q3006" t="inlineStr">
        <is>
          <t>Yes</t>
        </is>
      </c>
      <c r="R3006" t="inlineStr">
        <is>
          <t>2026-04-19 06:48</t>
        </is>
      </c>
      <c r="T3006" s="3" t="inlineStr">
        <is>
          <t>https://casino.guru/exit?casinoId=8791&amp;domainLanguageId=2&amp;preferredLanguagesStr=9,2&amp;tosLinkRequired=false&amp;userCountryId=78&amp;listName=casino-detail&amp;pageType=16&amp;listPosition=1</t>
        </is>
      </c>
      <c r="U3006" t="inlineStr">
        <is>
          <t>https://casino.guru/ecuabet-casino-review</t>
        </is>
      </c>
    </row>
    <row r="3007">
      <c r="A3007" s="9" t="inlineStr">
        <is>
          <t>Divine Casino</t>
        </is>
      </c>
      <c r="B3007" t="inlineStr">
        <is>
          <t>Curacao</t>
        </is>
      </c>
      <c r="C3007" t="n">
        <v>4.5</v>
      </c>
      <c r="D3007" t="inlineStr">
        <is>
          <t>Bettor IO N.V.</t>
        </is>
      </c>
      <c r="E3007" t="inlineStr">
        <is>
          <t>betpanda</t>
        </is>
      </c>
      <c r="F3007" t="n">
        <v>0.1004</v>
      </c>
      <c r="G3007" s="4" t="inlineStr">
        <is>
          <t>Yes</t>
        </is>
      </c>
      <c r="H3007" s="5" t="inlineStr">
        <is>
          <t>No</t>
        </is>
      </c>
      <c r="I3007" s="5" t="inlineStr">
        <is>
          <t>No</t>
        </is>
      </c>
      <c r="J3007" s="5" t="inlineStr">
        <is>
          <t>No</t>
        </is>
      </c>
      <c r="N3007" t="n">
        <v>1</v>
      </c>
      <c r="O3007" t="inlineStr">
        <is>
          <t>casino.guru</t>
        </is>
      </c>
      <c r="P3007" s="10" t="n">
        <v>46019</v>
      </c>
      <c r="Q3007" t="inlineStr">
        <is>
          <t>Yes</t>
        </is>
      </c>
      <c r="R3007" t="inlineStr">
        <is>
          <t>2026-04-19 06:52</t>
        </is>
      </c>
      <c r="T3007" s="3" t="inlineStr">
        <is>
          <t>https://casino.guru/exit?casinoId=9239&amp;domainLanguageId=2&amp;preferredLanguagesStr=9,2&amp;tosLinkRequired=false&amp;userCountryId=78&amp;listName=casino-detail&amp;pageType=16&amp;listPosition=1</t>
        </is>
      </c>
      <c r="U3007" t="inlineStr">
        <is>
          <t>https://casino.guru/divine-casino-review</t>
        </is>
      </c>
    </row>
    <row r="3008">
      <c r="A3008" s="9" t="inlineStr">
        <is>
          <t>Playoro Casino</t>
        </is>
      </c>
      <c r="B3008" t="inlineStr">
        <is>
          <t>Kahnawake</t>
        </is>
      </c>
      <c r="C3008" t="n">
        <v>9.300000000000001</v>
      </c>
      <c r="E3008" t="inlineStr">
        <is>
          <t>thrill</t>
        </is>
      </c>
      <c r="F3008" t="n">
        <v>0.1</v>
      </c>
      <c r="G3008" s="4" t="inlineStr">
        <is>
          <t>Yes</t>
        </is>
      </c>
      <c r="H3008" s="4" t="inlineStr">
        <is>
          <t>Yes</t>
        </is>
      </c>
      <c r="I3008" s="4" t="inlineStr">
        <is>
          <t>Yes</t>
        </is>
      </c>
      <c r="J3008" s="5" t="inlineStr">
        <is>
          <t>No</t>
        </is>
      </c>
      <c r="K3008" s="4" t="inlineStr">
        <is>
          <t>Yes</t>
        </is>
      </c>
      <c r="N3008" t="n">
        <v>1</v>
      </c>
      <c r="O3008" t="inlineStr">
        <is>
          <t>casino.guru</t>
        </is>
      </c>
      <c r="P3008" s="10" t="n">
        <v>46083</v>
      </c>
      <c r="Q3008" t="inlineStr">
        <is>
          <t>Yes</t>
        </is>
      </c>
      <c r="R3008" t="inlineStr">
        <is>
          <t>2026-04-19 06:34</t>
        </is>
      </c>
      <c r="T3008" s="3" t="inlineStr">
        <is>
          <t>https://casino.guru/exit?casinoId=6893&amp;domainLanguageId=2&amp;preferredLanguagesStr=9,2&amp;tosLinkRequired=false&amp;userCountryId=78&amp;listName=casino-detail&amp;pageType=16&amp;listPosition=1</t>
        </is>
      </c>
      <c r="U3008" t="inlineStr">
        <is>
          <t>https://casino.guru/playoro-casino-review</t>
        </is>
      </c>
    </row>
    <row r="3009">
      <c r="A3009" s="9" t="inlineStr">
        <is>
          <t>Betjara Casino</t>
        </is>
      </c>
      <c r="C3009" t="n">
        <v>7.6</v>
      </c>
      <c r="D3009" t="inlineStr">
        <is>
          <t>Jara Investment Technologies Ltd</t>
        </is>
      </c>
      <c r="E3009" t="inlineStr">
        <is>
          <t>betpanda</t>
        </is>
      </c>
      <c r="F3009" t="n">
        <v>0.1</v>
      </c>
      <c r="G3009" s="4" t="inlineStr">
        <is>
          <t>Yes</t>
        </is>
      </c>
      <c r="H3009" s="5" t="inlineStr">
        <is>
          <t>No</t>
        </is>
      </c>
      <c r="I3009" s="5" t="inlineStr">
        <is>
          <t>No</t>
        </is>
      </c>
      <c r="J3009" s="5" t="inlineStr">
        <is>
          <t>No</t>
        </is>
      </c>
      <c r="N3009" t="n">
        <v>1</v>
      </c>
      <c r="O3009" t="inlineStr">
        <is>
          <t>casino.guru</t>
        </is>
      </c>
      <c r="P3009" s="10" t="n">
        <v>46079</v>
      </c>
      <c r="Q3009" t="inlineStr">
        <is>
          <t>Yes</t>
        </is>
      </c>
      <c r="R3009" t="inlineStr">
        <is>
          <t>2026-04-19 07:08</t>
        </is>
      </c>
      <c r="T3009" s="3" t="inlineStr">
        <is>
          <t>https://casino.guru/exit?casinoId=11024&amp;domainLanguageId=2&amp;preferredLanguagesStr=9,2&amp;tosLinkRequired=false&amp;userCountryId=78&amp;listName=casino-detail&amp;pageType=16&amp;listPosition=1</t>
        </is>
      </c>
      <c r="U3009" t="inlineStr">
        <is>
          <t>https://casino.guru/betjara-casino-review</t>
        </is>
      </c>
    </row>
    <row r="3010">
      <c r="A3010" s="9" t="inlineStr">
        <is>
          <t>Lottoland Casino</t>
        </is>
      </c>
      <c r="B3010" t="inlineStr">
        <is>
          <t>MGA</t>
        </is>
      </c>
      <c r="C3010" t="n">
        <v>7.4</v>
      </c>
      <c r="D3010" t="inlineStr">
        <is>
          <t>EU Lotto Limited</t>
        </is>
      </c>
      <c r="E3010" t="inlineStr">
        <is>
          <t>thrill</t>
        </is>
      </c>
      <c r="F3010" t="n">
        <v>0.1</v>
      </c>
      <c r="G3010" s="4" t="inlineStr">
        <is>
          <t>Yes</t>
        </is>
      </c>
      <c r="H3010" s="5" t="inlineStr">
        <is>
          <t>No</t>
        </is>
      </c>
      <c r="I3010" s="5" t="inlineStr">
        <is>
          <t>No</t>
        </is>
      </c>
      <c r="J3010" s="5" t="inlineStr">
        <is>
          <t>No</t>
        </is>
      </c>
      <c r="K3010" s="4" t="inlineStr">
        <is>
          <t>Yes</t>
        </is>
      </c>
      <c r="N3010" t="n">
        <v>1</v>
      </c>
      <c r="O3010" t="inlineStr">
        <is>
          <t>casino.guru</t>
        </is>
      </c>
      <c r="P3010" s="10" t="n">
        <v>45896</v>
      </c>
      <c r="Q3010" t="inlineStr">
        <is>
          <t>Yes</t>
        </is>
      </c>
      <c r="R3010" t="inlineStr">
        <is>
          <t>2026-04-19 06:10</t>
        </is>
      </c>
      <c r="S3010" s="3" t="inlineStr">
        <is>
          <t>https://www.lottoland.com</t>
        </is>
      </c>
      <c r="T3010" s="3" t="inlineStr">
        <is>
          <t>https://casino.guru/exit?casinoId=2794&amp;domainLanguageId=2&amp;preferredLanguagesStr=9,2&amp;tosLinkRequired=false&amp;userCountryId=78&amp;listName=casino-detail&amp;pageType=16&amp;listPosition=1</t>
        </is>
      </c>
      <c r="U3010" t="inlineStr">
        <is>
          <t>https://casino.guru/lottoland-casino-review</t>
        </is>
      </c>
    </row>
    <row r="3011">
      <c r="A3011" s="9" t="inlineStr">
        <is>
          <t>Kodabet Casino</t>
        </is>
      </c>
      <c r="B3011" t="inlineStr">
        <is>
          <t>MGA</t>
        </is>
      </c>
      <c r="C3011" t="n">
        <v>6.4</v>
      </c>
      <c r="D3011" t="inlineStr">
        <is>
          <t>BP Group Limited</t>
        </is>
      </c>
      <c r="E3011" t="inlineStr">
        <is>
          <t>betpanda</t>
        </is>
      </c>
      <c r="F3011" t="n">
        <v>0.1</v>
      </c>
      <c r="G3011" s="4" t="inlineStr">
        <is>
          <t>Yes</t>
        </is>
      </c>
      <c r="H3011" s="5" t="inlineStr">
        <is>
          <t>No</t>
        </is>
      </c>
      <c r="I3011" s="5" t="inlineStr">
        <is>
          <t>No</t>
        </is>
      </c>
      <c r="J3011" s="5" t="inlineStr">
        <is>
          <t>No</t>
        </is>
      </c>
      <c r="N3011" t="n">
        <v>1</v>
      </c>
      <c r="O3011" t="inlineStr">
        <is>
          <t>casino.guru</t>
        </is>
      </c>
      <c r="P3011" s="10" t="n">
        <v>46106</v>
      </c>
      <c r="Q3011" t="inlineStr">
        <is>
          <t>Yes</t>
        </is>
      </c>
      <c r="R3011" t="inlineStr">
        <is>
          <t>2026-04-19 06:05</t>
        </is>
      </c>
      <c r="S3011" s="3" t="inlineStr">
        <is>
          <t>https://www.karhubet.com</t>
        </is>
      </c>
      <c r="T3011" s="3" t="inlineStr">
        <is>
          <t>https://casino.guru/exit?casinoId=1542&amp;domainLanguageId=2&amp;preferredLanguagesStr=9,2&amp;tosLinkRequired=false&amp;userCountryId=78&amp;listName=casino-detail&amp;pageType=16&amp;listPosition=1</t>
        </is>
      </c>
      <c r="U3011" t="inlineStr">
        <is>
          <t>https://casino.guru/kodabet-casino-review</t>
        </is>
      </c>
    </row>
    <row r="3012">
      <c r="A3012" s="9" t="inlineStr">
        <is>
          <t>Onestep Casino</t>
        </is>
      </c>
      <c r="B3012" t="inlineStr">
        <is>
          <t>MGA</t>
        </is>
      </c>
      <c r="C3012" t="n">
        <v>5.2</v>
      </c>
      <c r="D3012" t="inlineStr">
        <is>
          <t>L.C.S Limited</t>
        </is>
      </c>
      <c r="E3012" t="inlineStr">
        <is>
          <t>betpanda</t>
        </is>
      </c>
      <c r="F3012" t="n">
        <v>0.1</v>
      </c>
      <c r="G3012" s="4" t="inlineStr">
        <is>
          <t>Yes</t>
        </is>
      </c>
      <c r="H3012" s="5" t="inlineStr">
        <is>
          <t>No</t>
        </is>
      </c>
      <c r="I3012" s="5" t="inlineStr">
        <is>
          <t>No</t>
        </is>
      </c>
      <c r="J3012" s="5" t="inlineStr">
        <is>
          <t>No</t>
        </is>
      </c>
      <c r="N3012" t="n">
        <v>1</v>
      </c>
      <c r="O3012" t="inlineStr">
        <is>
          <t>casino.guru</t>
        </is>
      </c>
      <c r="P3012" s="10" t="n">
        <v>46009</v>
      </c>
      <c r="Q3012" t="inlineStr">
        <is>
          <t>Yes</t>
        </is>
      </c>
      <c r="R3012" t="inlineStr">
        <is>
          <t>2026-04-19 06:24</t>
        </is>
      </c>
      <c r="T3012" s="3" t="inlineStr">
        <is>
          <t>https://casino.guru/exit?casinoId=5319&amp;domainLanguageId=2&amp;preferredLanguagesStr=9,2&amp;tosLinkRequired=false&amp;userCountryId=78&amp;listName=casino-detail&amp;pageType=16&amp;listPosition=1</t>
        </is>
      </c>
      <c r="U3012" t="inlineStr">
        <is>
          <t>https://casino.guru/onestep-casino-review</t>
        </is>
      </c>
    </row>
    <row r="3013">
      <c r="A3013" s="9" t="inlineStr">
        <is>
          <t>Dazzlehand Casino</t>
        </is>
      </c>
      <c r="B3013" t="inlineStr">
        <is>
          <t>MGA</t>
        </is>
      </c>
      <c r="C3013" t="n">
        <v>4.8</v>
      </c>
      <c r="E3013" t="inlineStr">
        <is>
          <t>betpanda</t>
        </is>
      </c>
      <c r="F3013" t="n">
        <v>0.1</v>
      </c>
      <c r="G3013" s="4" t="inlineStr">
        <is>
          <t>Yes</t>
        </is>
      </c>
      <c r="H3013" s="5" t="inlineStr">
        <is>
          <t>No</t>
        </is>
      </c>
      <c r="I3013" s="5" t="inlineStr">
        <is>
          <t>No</t>
        </is>
      </c>
      <c r="J3013" s="5" t="inlineStr">
        <is>
          <t>No</t>
        </is>
      </c>
      <c r="K3013" s="4" t="inlineStr">
        <is>
          <t>Yes</t>
        </is>
      </c>
      <c r="N3013" t="n">
        <v>1</v>
      </c>
      <c r="O3013" t="inlineStr">
        <is>
          <t>casino.guru</t>
        </is>
      </c>
      <c r="P3013" s="10" t="n">
        <v>46009</v>
      </c>
      <c r="Q3013" t="inlineStr">
        <is>
          <t>Yes</t>
        </is>
      </c>
      <c r="R3013" t="inlineStr">
        <is>
          <t>2026-04-19 06:46</t>
        </is>
      </c>
      <c r="T3013" s="3" t="inlineStr">
        <is>
          <t>https://casino.guru/exit?casinoId=8460&amp;domainLanguageId=2&amp;preferredLanguagesStr=9,2&amp;tosLinkRequired=false&amp;userCountryId=78&amp;listName=casino-detail&amp;pageType=16&amp;listPosition=1</t>
        </is>
      </c>
      <c r="U3013" t="inlineStr">
        <is>
          <t>https://casino.guru/dazzlehand-casino-review</t>
        </is>
      </c>
    </row>
    <row r="3014">
      <c r="A3014" s="9" t="inlineStr">
        <is>
          <t>CASONGO Casino</t>
        </is>
      </c>
      <c r="C3014" t="n">
        <v>3.8</v>
      </c>
      <c r="E3014" t="inlineStr">
        <is>
          <t>thrill</t>
        </is>
      </c>
      <c r="F3014" t="n">
        <v>0.1</v>
      </c>
      <c r="G3014" s="4" t="inlineStr">
        <is>
          <t>Yes</t>
        </is>
      </c>
      <c r="H3014" s="5" t="inlineStr">
        <is>
          <t>No</t>
        </is>
      </c>
      <c r="I3014" s="5" t="inlineStr">
        <is>
          <t>No</t>
        </is>
      </c>
      <c r="J3014" s="5" t="inlineStr">
        <is>
          <t>No</t>
        </is>
      </c>
      <c r="N3014" t="n">
        <v>1</v>
      </c>
      <c r="O3014" t="inlineStr">
        <is>
          <t>casino.guru</t>
        </is>
      </c>
      <c r="P3014" s="10" t="n">
        <v>45940</v>
      </c>
      <c r="Q3014" t="inlineStr">
        <is>
          <t>Yes</t>
        </is>
      </c>
      <c r="R3014" t="inlineStr">
        <is>
          <t>2026-04-19 06:27</t>
        </is>
      </c>
      <c r="T3014" s="3" t="inlineStr">
        <is>
          <t>https://casino.guru/exit?casinoId=5689&amp;domainLanguageId=2&amp;preferredLanguagesStr=9,2&amp;tosLinkRequired=false&amp;userCountryId=78&amp;listName=casino-detail&amp;pageType=16&amp;listPosition=1</t>
        </is>
      </c>
      <c r="U3014" t="inlineStr">
        <is>
          <t>https://casino.guru/casongo-casino-review</t>
        </is>
      </c>
    </row>
    <row r="3015">
      <c r="A3015" s="9" t="inlineStr">
        <is>
          <t>ParadiseGames Casino</t>
        </is>
      </c>
      <c r="B3015" t="inlineStr">
        <is>
          <t>Curacao</t>
        </is>
      </c>
      <c r="C3015" t="n">
        <v>3.5</v>
      </c>
      <c r="D3015" t="inlineStr">
        <is>
          <t>Axum B.V.</t>
        </is>
      </c>
      <c r="E3015" t="inlineStr">
        <is>
          <t>betpanda</t>
        </is>
      </c>
      <c r="F3015" t="n">
        <v>0.1</v>
      </c>
      <c r="G3015" s="4" t="inlineStr">
        <is>
          <t>Yes</t>
        </is>
      </c>
      <c r="H3015" s="5" t="inlineStr">
        <is>
          <t>No</t>
        </is>
      </c>
      <c r="I3015" s="5" t="inlineStr">
        <is>
          <t>No</t>
        </is>
      </c>
      <c r="J3015" s="5" t="inlineStr">
        <is>
          <t>No</t>
        </is>
      </c>
      <c r="N3015" t="n">
        <v>1</v>
      </c>
      <c r="O3015" t="inlineStr">
        <is>
          <t>casino.guru</t>
        </is>
      </c>
      <c r="P3015" s="10" t="n">
        <v>45944</v>
      </c>
      <c r="Q3015" t="inlineStr">
        <is>
          <t>Yes</t>
        </is>
      </c>
      <c r="R3015" t="inlineStr">
        <is>
          <t>2026-04-19 06:12</t>
        </is>
      </c>
      <c r="S3015" s="3" t="inlineStr">
        <is>
          <t>https://pg-play.com</t>
        </is>
      </c>
      <c r="T3015" s="3" t="inlineStr">
        <is>
          <t>https://casino.guru/exit?casinoId=3112&amp;domainLanguageId=2&amp;preferredLanguagesStr=9,2&amp;tosLinkRequired=false&amp;userCountryId=78&amp;listName=casino-detail&amp;pageType=16&amp;listPosition=1</t>
        </is>
      </c>
      <c r="U3015" t="inlineStr">
        <is>
          <t>https://casino.guru/paradisegames-casino-review</t>
        </is>
      </c>
    </row>
    <row r="3016">
      <c r="A3016" s="9" t="inlineStr">
        <is>
          <t>RitzoBet Casino</t>
        </is>
      </c>
      <c r="B3016" t="inlineStr">
        <is>
          <t>MGA</t>
        </is>
      </c>
      <c r="C3016" t="n">
        <v>7.5</v>
      </c>
      <c r="D3016" t="inlineStr">
        <is>
          <t>Kaizenco Limitada</t>
        </is>
      </c>
      <c r="E3016" t="inlineStr">
        <is>
          <t>betpanda</t>
        </is>
      </c>
      <c r="F3016" t="n">
        <v>0.0997</v>
      </c>
      <c r="G3016" s="4" t="inlineStr">
        <is>
          <t>Yes</t>
        </is>
      </c>
      <c r="H3016" s="4" t="inlineStr">
        <is>
          <t>Yes</t>
        </is>
      </c>
      <c r="I3016" s="4" t="inlineStr">
        <is>
          <t>Yes</t>
        </is>
      </c>
      <c r="J3016" s="5" t="inlineStr">
        <is>
          <t>No</t>
        </is>
      </c>
      <c r="N3016" t="n">
        <v>1</v>
      </c>
      <c r="O3016" t="inlineStr">
        <is>
          <t>casino.guru</t>
        </is>
      </c>
      <c r="P3016" s="10" t="n">
        <v>46066</v>
      </c>
      <c r="Q3016" t="inlineStr">
        <is>
          <t>Yes</t>
        </is>
      </c>
      <c r="R3016" t="inlineStr">
        <is>
          <t>2026-04-19 06:44</t>
        </is>
      </c>
      <c r="T3016" s="3" t="inlineStr">
        <is>
          <t>https://casino.guru/exit?casinoId=8273&amp;domainLanguageId=2&amp;preferredLanguagesStr=9,2&amp;tosLinkRequired=false&amp;userCountryId=78&amp;listName=casino-detail&amp;pageType=16&amp;listPosition=1</t>
        </is>
      </c>
      <c r="U3016" t="inlineStr">
        <is>
          <t>https://casino.guru/ritzobet-casino-review</t>
        </is>
      </c>
    </row>
    <row r="3017">
      <c r="A3017" s="9" t="inlineStr">
        <is>
          <t>BETLAH Casino</t>
        </is>
      </c>
      <c r="B3017" t="inlineStr">
        <is>
          <t>Curacao</t>
        </is>
      </c>
      <c r="C3017" t="n">
        <v>4</v>
      </c>
      <c r="E3017" t="inlineStr">
        <is>
          <t>betpanda</t>
        </is>
      </c>
      <c r="F3017" t="n">
        <v>0.0997</v>
      </c>
      <c r="G3017" s="4" t="inlineStr">
        <is>
          <t>Yes</t>
        </is>
      </c>
      <c r="H3017" s="5" t="inlineStr">
        <is>
          <t>No</t>
        </is>
      </c>
      <c r="I3017" s="5" t="inlineStr">
        <is>
          <t>No</t>
        </is>
      </c>
      <c r="J3017" s="5" t="inlineStr">
        <is>
          <t>No</t>
        </is>
      </c>
      <c r="N3017" t="n">
        <v>1</v>
      </c>
      <c r="O3017" t="inlineStr">
        <is>
          <t>casino.guru</t>
        </is>
      </c>
      <c r="P3017" s="10" t="n">
        <v>46067</v>
      </c>
      <c r="Q3017" t="inlineStr">
        <is>
          <t>Yes</t>
        </is>
      </c>
      <c r="R3017" t="inlineStr">
        <is>
          <t>2026-04-19 07:11</t>
        </is>
      </c>
      <c r="T3017" s="3" t="inlineStr">
        <is>
          <t>https://casino.guru/exit?casinoId=11306&amp;domainLanguageId=2&amp;preferredLanguagesStr=9,2&amp;tosLinkRequired=false&amp;userCountryId=78&amp;listName=casino-detail&amp;pageType=16&amp;listPosition=1</t>
        </is>
      </c>
      <c r="U3017" t="inlineStr">
        <is>
          <t>https://casino.guru/betlah-casino-review</t>
        </is>
      </c>
    </row>
    <row r="3018">
      <c r="A3018" s="9" t="inlineStr">
        <is>
          <t>SFC588 Casino</t>
        </is>
      </c>
      <c r="B3018" t="inlineStr">
        <is>
          <t>Curacao</t>
        </is>
      </c>
      <c r="C3018" t="n">
        <v>4.7</v>
      </c>
      <c r="D3018" t="inlineStr">
        <is>
          <t>GameLink Ltd.</t>
        </is>
      </c>
      <c r="E3018" t="inlineStr">
        <is>
          <t>betpanda</t>
        </is>
      </c>
      <c r="F3018" t="n">
        <v>0.09959999999999999</v>
      </c>
      <c r="G3018" s="4" t="inlineStr">
        <is>
          <t>Yes</t>
        </is>
      </c>
      <c r="H3018" s="4" t="inlineStr">
        <is>
          <t>Yes</t>
        </is>
      </c>
      <c r="I3018" s="4" t="inlineStr">
        <is>
          <t>Yes</t>
        </is>
      </c>
      <c r="J3018" s="5" t="inlineStr">
        <is>
          <t>No</t>
        </is>
      </c>
      <c r="N3018" t="n">
        <v>1</v>
      </c>
      <c r="O3018" t="inlineStr">
        <is>
          <t>casino.guru</t>
        </is>
      </c>
      <c r="P3018" s="10" t="n">
        <v>46018</v>
      </c>
      <c r="Q3018" t="inlineStr">
        <is>
          <t>Yes</t>
        </is>
      </c>
      <c r="R3018" t="inlineStr">
        <is>
          <t>2026-04-19 06:51</t>
        </is>
      </c>
      <c r="T3018" s="3" t="inlineStr">
        <is>
          <t>https://casino.guru/exit?casinoId=9112&amp;domainLanguageId=2&amp;preferredLanguagesStr=9,2&amp;tosLinkRequired=false&amp;userCountryId=78&amp;listName=casino-detail&amp;pageType=16&amp;listPosition=1</t>
        </is>
      </c>
      <c r="U3018" t="inlineStr">
        <is>
          <t>https://casino.guru/sfc588-casino-review</t>
        </is>
      </c>
    </row>
    <row r="3019">
      <c r="A3019" s="9" t="inlineStr">
        <is>
          <t>FuiBet Casino</t>
        </is>
      </c>
      <c r="B3019" t="inlineStr">
        <is>
          <t>Anjouan</t>
        </is>
      </c>
      <c r="C3019" t="n">
        <v>7.3</v>
      </c>
      <c r="D3019" t="inlineStr">
        <is>
          <t>Vanta Technology LTD</t>
        </is>
      </c>
      <c r="E3019" t="inlineStr">
        <is>
          <t>betpanda</t>
        </is>
      </c>
      <c r="F3019" t="n">
        <v>0.09950000000000001</v>
      </c>
      <c r="G3019" s="4" t="inlineStr">
        <is>
          <t>Yes</t>
        </is>
      </c>
      <c r="H3019" s="5" t="inlineStr">
        <is>
          <t>No</t>
        </is>
      </c>
      <c r="I3019" s="5" t="inlineStr">
        <is>
          <t>No</t>
        </is>
      </c>
      <c r="J3019" s="5" t="inlineStr">
        <is>
          <t>No</t>
        </is>
      </c>
      <c r="N3019" t="n">
        <v>1</v>
      </c>
      <c r="O3019" t="inlineStr">
        <is>
          <t>casino.guru</t>
        </is>
      </c>
      <c r="P3019" s="10" t="n">
        <v>46053</v>
      </c>
      <c r="Q3019" t="inlineStr">
        <is>
          <t>Yes</t>
        </is>
      </c>
      <c r="R3019" t="inlineStr">
        <is>
          <t>2026-04-19 07:08</t>
        </is>
      </c>
      <c r="T3019" s="3" t="inlineStr">
        <is>
          <t>https://casino.guru/exit?casinoId=11061&amp;domainLanguageId=2&amp;preferredLanguagesStr=9,2&amp;tosLinkRequired=false&amp;userCountryId=78&amp;listName=casino-detail&amp;pageType=16&amp;listPosition=1</t>
        </is>
      </c>
      <c r="U3019" t="inlineStr">
        <is>
          <t>https://casino.guru/fuibet-casino-review</t>
        </is>
      </c>
    </row>
    <row r="3020">
      <c r="A3020" s="9" t="inlineStr">
        <is>
          <t>MGlion Casino</t>
        </is>
      </c>
      <c r="C3020" t="n">
        <v>7.2</v>
      </c>
      <c r="D3020" t="inlineStr">
        <is>
          <t>Seven Investments America N.V.</t>
        </is>
      </c>
      <c r="E3020" t="inlineStr">
        <is>
          <t>betpanda</t>
        </is>
      </c>
      <c r="F3020" t="n">
        <v>0.09950000000000001</v>
      </c>
      <c r="G3020" s="4" t="inlineStr">
        <is>
          <t>Yes</t>
        </is>
      </c>
      <c r="H3020" s="4" t="inlineStr">
        <is>
          <t>Yes</t>
        </is>
      </c>
      <c r="I3020" s="4" t="inlineStr">
        <is>
          <t>Yes</t>
        </is>
      </c>
      <c r="J3020" s="5" t="inlineStr">
        <is>
          <t>No</t>
        </is>
      </c>
      <c r="N3020" t="n">
        <v>1</v>
      </c>
      <c r="O3020" t="inlineStr">
        <is>
          <t>casino.guru</t>
        </is>
      </c>
      <c r="P3020" s="10" t="n">
        <v>46100</v>
      </c>
      <c r="Q3020" t="inlineStr">
        <is>
          <t>Yes</t>
        </is>
      </c>
      <c r="R3020" t="inlineStr">
        <is>
          <t>2026-04-19 06:57</t>
        </is>
      </c>
      <c r="T3020" s="3" t="inlineStr">
        <is>
          <t>https://casino.guru/exit?casinoId=9837&amp;domainLanguageId=2&amp;preferredLanguagesStr=9,2&amp;tosLinkRequired=false&amp;userCountryId=78&amp;listName=casino-detail&amp;pageType=16&amp;listPosition=1</t>
        </is>
      </c>
      <c r="U3020" t="inlineStr">
        <is>
          <t>https://casino.guru/mglion-casino-review</t>
        </is>
      </c>
    </row>
    <row r="3021">
      <c r="A3021" s="9" t="inlineStr">
        <is>
          <t>Bouncing Ball 8 Casino</t>
        </is>
      </c>
      <c r="B3021" t="inlineStr">
        <is>
          <t>Curacao</t>
        </is>
      </c>
      <c r="C3021" t="n">
        <v>4.9</v>
      </c>
      <c r="E3021" t="inlineStr">
        <is>
          <t>betpanda</t>
        </is>
      </c>
      <c r="F3021" t="n">
        <v>0.09950000000000001</v>
      </c>
      <c r="G3021" s="4" t="inlineStr">
        <is>
          <t>Yes</t>
        </is>
      </c>
      <c r="H3021" s="4" t="inlineStr">
        <is>
          <t>Yes</t>
        </is>
      </c>
      <c r="I3021" s="4" t="inlineStr">
        <is>
          <t>Yes</t>
        </is>
      </c>
      <c r="J3021" s="5" t="inlineStr">
        <is>
          <t>No</t>
        </is>
      </c>
      <c r="N3021" t="n">
        <v>1</v>
      </c>
      <c r="O3021" t="inlineStr">
        <is>
          <t>casino.guru</t>
        </is>
      </c>
      <c r="P3021" s="10" t="n">
        <v>45889</v>
      </c>
      <c r="Q3021" t="inlineStr">
        <is>
          <t>Yes</t>
        </is>
      </c>
      <c r="R3021" t="inlineStr">
        <is>
          <t>2026-04-19 06:39</t>
        </is>
      </c>
      <c r="T3021" s="3" t="inlineStr">
        <is>
          <t>https://casino.guru/exit?casinoId=7602&amp;domainLanguageId=2&amp;preferredLanguagesStr=9,2&amp;tosLinkRequired=false&amp;userCountryId=78&amp;listName=casino-detail&amp;pageType=16&amp;listPosition=1</t>
        </is>
      </c>
      <c r="U3021" t="inlineStr">
        <is>
          <t>https://casino.guru/bouncing-ball-8-casino-review</t>
        </is>
      </c>
    </row>
    <row r="3022">
      <c r="A3022" s="9" t="inlineStr">
        <is>
          <t>Okbajee Casino</t>
        </is>
      </c>
      <c r="B3022" t="inlineStr">
        <is>
          <t>Curacao</t>
        </is>
      </c>
      <c r="C3022" t="n">
        <v>4.9</v>
      </c>
      <c r="E3022" t="inlineStr">
        <is>
          <t>betpanda</t>
        </is>
      </c>
      <c r="F3022" t="n">
        <v>0.09950000000000001</v>
      </c>
      <c r="G3022" s="4" t="inlineStr">
        <is>
          <t>Yes</t>
        </is>
      </c>
      <c r="H3022" s="5" t="inlineStr">
        <is>
          <t>No</t>
        </is>
      </c>
      <c r="I3022" s="5" t="inlineStr">
        <is>
          <t>No</t>
        </is>
      </c>
      <c r="J3022" s="5" t="inlineStr">
        <is>
          <t>No</t>
        </is>
      </c>
      <c r="N3022" t="n">
        <v>1</v>
      </c>
      <c r="O3022" t="inlineStr">
        <is>
          <t>casino.guru</t>
        </is>
      </c>
      <c r="P3022" s="10" t="n">
        <v>45960</v>
      </c>
      <c r="Q3022" t="inlineStr">
        <is>
          <t>Yes</t>
        </is>
      </c>
      <c r="R3022" t="inlineStr">
        <is>
          <t>2026-04-19 06:49</t>
        </is>
      </c>
      <c r="T3022" s="3" t="inlineStr">
        <is>
          <t>https://casino.guru/exit?casinoId=8899&amp;domainLanguageId=2&amp;preferredLanguagesStr=9,2&amp;tosLinkRequired=false&amp;userCountryId=78&amp;listName=casino-detail&amp;pageType=16&amp;listPosition=1</t>
        </is>
      </c>
      <c r="U3022" t="inlineStr">
        <is>
          <t>https://casino.guru/okbajee-casino-review</t>
        </is>
      </c>
    </row>
    <row r="3023">
      <c r="A3023" s="9" t="inlineStr">
        <is>
          <t>FTV Club Casino</t>
        </is>
      </c>
      <c r="B3023" t="inlineStr">
        <is>
          <t>Curacao</t>
        </is>
      </c>
      <c r="C3023" t="n">
        <v>4.9</v>
      </c>
      <c r="E3023" t="inlineStr">
        <is>
          <t>betpanda</t>
        </is>
      </c>
      <c r="F3023" t="n">
        <v>0.0994</v>
      </c>
      <c r="G3023" s="4" t="inlineStr">
        <is>
          <t>Yes</t>
        </is>
      </c>
      <c r="H3023" s="4" t="inlineStr">
        <is>
          <t>Yes</t>
        </is>
      </c>
      <c r="I3023" s="4" t="inlineStr">
        <is>
          <t>Yes</t>
        </is>
      </c>
      <c r="J3023" s="5" t="inlineStr">
        <is>
          <t>No</t>
        </is>
      </c>
      <c r="N3023" t="n">
        <v>1</v>
      </c>
      <c r="O3023" t="inlineStr">
        <is>
          <t>casino.guru</t>
        </is>
      </c>
      <c r="P3023" s="10" t="n">
        <v>46141</v>
      </c>
      <c r="Q3023" t="inlineStr">
        <is>
          <t>Yes</t>
        </is>
      </c>
      <c r="R3023" t="inlineStr">
        <is>
          <t>2026-04-19 07:05</t>
        </is>
      </c>
      <c r="T3023" s="3" t="inlineStr">
        <is>
          <t>https://casino.guru/exit?casinoId=10698&amp;domainLanguageId=2&amp;preferredLanguagesStr=9,2&amp;tosLinkRequired=false&amp;userCountryId=78&amp;listName=casino-detail&amp;pageType=16&amp;listPosition=1</t>
        </is>
      </c>
      <c r="U3023" t="inlineStr">
        <is>
          <t>https://casino.guru/ftv-club-casino-review</t>
        </is>
      </c>
    </row>
    <row r="3024">
      <c r="A3024" s="9" t="inlineStr">
        <is>
          <t>Jackpot247 Casino</t>
        </is>
      </c>
      <c r="B3024" t="inlineStr">
        <is>
          <t>MGA</t>
        </is>
      </c>
      <c r="C3024" t="n">
        <v>8.6</v>
      </c>
      <c r="D3024" t="inlineStr">
        <is>
          <t>Betsson Group</t>
        </is>
      </c>
      <c r="E3024" t="inlineStr">
        <is>
          <t>betpanda</t>
        </is>
      </c>
      <c r="F3024" t="n">
        <v>0.0993</v>
      </c>
      <c r="G3024" s="4" t="inlineStr">
        <is>
          <t>Yes</t>
        </is>
      </c>
      <c r="H3024" s="5" t="inlineStr">
        <is>
          <t>No</t>
        </is>
      </c>
      <c r="I3024" s="5" t="inlineStr">
        <is>
          <t>No</t>
        </is>
      </c>
      <c r="J3024" s="4" t="inlineStr">
        <is>
          <t>Yes</t>
        </is>
      </c>
      <c r="N3024" t="n">
        <v>1</v>
      </c>
      <c r="O3024" t="inlineStr">
        <is>
          <t>casino.guru</t>
        </is>
      </c>
      <c r="P3024" s="10" t="n">
        <v>46142</v>
      </c>
      <c r="Q3024" t="inlineStr">
        <is>
          <t>Yes</t>
        </is>
      </c>
      <c r="R3024" t="inlineStr">
        <is>
          <t>2026-04-19 06:02</t>
        </is>
      </c>
      <c r="S3024" s="3" t="inlineStr">
        <is>
          <t>https://www.jackpot247.com</t>
        </is>
      </c>
      <c r="T3024" s="3" t="inlineStr">
        <is>
          <t>https://casino.guru/exit?casinoId=915&amp;domainLanguageId=2&amp;preferredLanguagesStr=9,2&amp;tosLinkRequired=false&amp;userCountryId=78&amp;listName=casino-detail&amp;pageType=16&amp;listPosition=1</t>
        </is>
      </c>
      <c r="U3024" t="inlineStr">
        <is>
          <t>https://casino.guru/Jackpot247-Casino-review</t>
        </is>
      </c>
    </row>
    <row r="3025">
      <c r="A3025" s="9" t="inlineStr">
        <is>
          <t>JustSpin Casino</t>
        </is>
      </c>
      <c r="B3025" t="inlineStr">
        <is>
          <t>MGA</t>
        </is>
      </c>
      <c r="C3025" t="n">
        <v>5.8</v>
      </c>
      <c r="D3025" t="inlineStr">
        <is>
          <t>BP Group Limited</t>
        </is>
      </c>
      <c r="E3025" t="inlineStr">
        <is>
          <t>betpanda</t>
        </is>
      </c>
      <c r="F3025" t="n">
        <v>0.0993</v>
      </c>
      <c r="G3025" s="4" t="inlineStr">
        <is>
          <t>Yes</t>
        </is>
      </c>
      <c r="H3025" s="5" t="inlineStr">
        <is>
          <t>No</t>
        </is>
      </c>
      <c r="I3025" s="5" t="inlineStr">
        <is>
          <t>No</t>
        </is>
      </c>
      <c r="J3025" s="5" t="inlineStr">
        <is>
          <t>No</t>
        </is>
      </c>
      <c r="N3025" t="n">
        <v>1</v>
      </c>
      <c r="O3025" t="inlineStr">
        <is>
          <t>casino.guru</t>
        </is>
      </c>
      <c r="P3025" s="10" t="n">
        <v>45901</v>
      </c>
      <c r="Q3025" t="inlineStr">
        <is>
          <t>Yes</t>
        </is>
      </c>
      <c r="R3025" t="inlineStr">
        <is>
          <t>2026-04-19 06:11</t>
        </is>
      </c>
      <c r="S3025" s="3" t="inlineStr">
        <is>
          <t>https://www.justspin.com</t>
        </is>
      </c>
      <c r="T3025" s="3" t="inlineStr">
        <is>
          <t>https://casino.guru/exit?casinoId=2864&amp;domainLanguageId=2&amp;preferredLanguagesStr=9,2&amp;tosLinkRequired=false&amp;userCountryId=78&amp;listName=casino-detail&amp;pageType=16&amp;listPosition=1</t>
        </is>
      </c>
      <c r="U3025" t="inlineStr">
        <is>
          <t>https://casino.guru/justspin-casino-review</t>
        </is>
      </c>
    </row>
    <row r="3026">
      <c r="A3026" s="9" t="inlineStr">
        <is>
          <t>PH9999 Casino</t>
        </is>
      </c>
      <c r="B3026" t="inlineStr">
        <is>
          <t>Curacao</t>
        </is>
      </c>
      <c r="C3026" t="n">
        <v>4.8</v>
      </c>
      <c r="E3026" t="inlineStr">
        <is>
          <t>betpanda</t>
        </is>
      </c>
      <c r="F3026" t="n">
        <v>0.0993</v>
      </c>
      <c r="G3026" s="4" t="inlineStr">
        <is>
          <t>Yes</t>
        </is>
      </c>
      <c r="H3026" s="5" t="inlineStr">
        <is>
          <t>No</t>
        </is>
      </c>
      <c r="I3026" s="5" t="inlineStr">
        <is>
          <t>No</t>
        </is>
      </c>
      <c r="J3026" s="5" t="inlineStr">
        <is>
          <t>No</t>
        </is>
      </c>
      <c r="N3026" t="n">
        <v>1</v>
      </c>
      <c r="O3026" t="inlineStr">
        <is>
          <t>casino.guru</t>
        </is>
      </c>
      <c r="P3026" s="10" t="n">
        <v>45890</v>
      </c>
      <c r="Q3026" t="inlineStr">
        <is>
          <t>Yes</t>
        </is>
      </c>
      <c r="R3026" t="inlineStr">
        <is>
          <t>2026-04-19 06:44</t>
        </is>
      </c>
      <c r="T3026" s="3" t="inlineStr">
        <is>
          <t>https://casino.guru/exit?casinoId=8227&amp;domainLanguageId=2&amp;preferredLanguagesStr=9,2&amp;tosLinkRequired=false&amp;userCountryId=78&amp;listName=casino-detail&amp;pageType=16&amp;listPosition=1</t>
        </is>
      </c>
      <c r="U3026" t="inlineStr">
        <is>
          <t>https://casino.guru/ph006-casino-review</t>
        </is>
      </c>
    </row>
    <row r="3027">
      <c r="A3027" s="9" t="inlineStr">
        <is>
          <t>AHTI Games Casino</t>
        </is>
      </c>
      <c r="B3027" t="inlineStr">
        <is>
          <t>MGA</t>
        </is>
      </c>
      <c r="C3027" t="n">
        <v>8.9</v>
      </c>
      <c r="E3027" t="inlineStr">
        <is>
          <t>betpanda</t>
        </is>
      </c>
      <c r="F3027" t="n">
        <v>0.0992</v>
      </c>
      <c r="G3027" s="4" t="inlineStr">
        <is>
          <t>Yes</t>
        </is>
      </c>
      <c r="H3027" s="5" t="inlineStr">
        <is>
          <t>No</t>
        </is>
      </c>
      <c r="I3027" s="5" t="inlineStr">
        <is>
          <t>No</t>
        </is>
      </c>
      <c r="J3027" s="5" t="inlineStr">
        <is>
          <t>No</t>
        </is>
      </c>
      <c r="N3027" t="n">
        <v>1</v>
      </c>
      <c r="O3027" t="inlineStr">
        <is>
          <t>casino.guru</t>
        </is>
      </c>
      <c r="P3027" s="10" t="n">
        <v>46087</v>
      </c>
      <c r="Q3027" t="inlineStr">
        <is>
          <t>Yes</t>
        </is>
      </c>
      <c r="R3027" t="inlineStr">
        <is>
          <t>2026-04-19 06:04</t>
        </is>
      </c>
      <c r="S3027" s="3" t="inlineStr">
        <is>
          <t>https://www.ahtigames.com</t>
        </is>
      </c>
      <c r="T3027" s="3" t="inlineStr">
        <is>
          <t>https://casino.guru/exit?casinoId=1449&amp;domainLanguageId=2&amp;preferredLanguagesStr=9,2&amp;tosLinkRequired=false&amp;userCountryId=78&amp;listName=casino-detail&amp;pageType=16&amp;listPosition=1</t>
        </is>
      </c>
      <c r="U3027" t="inlineStr">
        <is>
          <t>https://casino.guru/AHTI-Games-Casino-review</t>
        </is>
      </c>
    </row>
    <row r="3028">
      <c r="A3028" s="9" t="inlineStr">
        <is>
          <t>Olimpo.Bet Casino</t>
        </is>
      </c>
      <c r="B3028" t="inlineStr">
        <is>
          <t>Curacao</t>
        </is>
      </c>
      <c r="C3028" t="n">
        <v>8.4</v>
      </c>
      <c r="D3028" t="inlineStr">
        <is>
          <t>La Tinka SA</t>
        </is>
      </c>
      <c r="E3028" t="inlineStr">
        <is>
          <t>thrill</t>
        </is>
      </c>
      <c r="F3028" t="n">
        <v>0.0992</v>
      </c>
      <c r="G3028" s="4" t="inlineStr">
        <is>
          <t>Yes</t>
        </is>
      </c>
      <c r="H3028" s="5" t="inlineStr">
        <is>
          <t>No</t>
        </is>
      </c>
      <c r="I3028" s="5" t="inlineStr">
        <is>
          <t>No</t>
        </is>
      </c>
      <c r="J3028" s="5" t="inlineStr">
        <is>
          <t>No</t>
        </is>
      </c>
      <c r="N3028" t="n">
        <v>1</v>
      </c>
      <c r="O3028" t="inlineStr">
        <is>
          <t>casino.guru</t>
        </is>
      </c>
      <c r="P3028" s="10" t="n">
        <v>46142</v>
      </c>
      <c r="Q3028" t="inlineStr">
        <is>
          <t>Yes</t>
        </is>
      </c>
      <c r="R3028" t="inlineStr">
        <is>
          <t>2026-04-19 06:40</t>
        </is>
      </c>
      <c r="T3028" s="3" t="inlineStr">
        <is>
          <t>https://casino.guru/exit?casinoId=7664&amp;domainLanguageId=2&amp;preferredLanguagesStr=9,2&amp;tosLinkRequired=false&amp;userCountryId=78&amp;listName=casino-detail&amp;pageType=16&amp;listPosition=1</t>
        </is>
      </c>
      <c r="U3028" t="inlineStr">
        <is>
          <t>https://casino.guru/olimpo-bet-casino-review</t>
        </is>
      </c>
    </row>
    <row r="3029">
      <c r="A3029" s="9" t="inlineStr">
        <is>
          <t>8888.bg Casino</t>
        </is>
      </c>
      <c r="C3029" t="n">
        <v>7.9</v>
      </c>
      <c r="D3029" t="inlineStr">
        <is>
          <t>Top Bet OOD</t>
        </is>
      </c>
      <c r="E3029" t="inlineStr">
        <is>
          <t>thrill</t>
        </is>
      </c>
      <c r="F3029" t="n">
        <v>0.0992</v>
      </c>
      <c r="G3029" s="4" t="inlineStr">
        <is>
          <t>Yes</t>
        </is>
      </c>
      <c r="H3029" s="5" t="inlineStr">
        <is>
          <t>No</t>
        </is>
      </c>
      <c r="I3029" s="5" t="inlineStr">
        <is>
          <t>No</t>
        </is>
      </c>
      <c r="J3029" s="5" t="inlineStr">
        <is>
          <t>No</t>
        </is>
      </c>
      <c r="K3029" s="4" t="inlineStr">
        <is>
          <t>Yes</t>
        </is>
      </c>
      <c r="N3029" t="n">
        <v>1</v>
      </c>
      <c r="O3029" t="inlineStr">
        <is>
          <t>casino.guru</t>
        </is>
      </c>
      <c r="P3029" s="10" t="n">
        <v>46140</v>
      </c>
      <c r="Q3029" t="inlineStr">
        <is>
          <t>Yes</t>
        </is>
      </c>
      <c r="R3029" t="inlineStr">
        <is>
          <t>2026-04-19 06:19</t>
        </is>
      </c>
      <c r="T3029" s="3" t="inlineStr">
        <is>
          <t>https://casino.guru/exit?casinoId=4406&amp;domainLanguageId=2&amp;preferredLanguagesStr=9,2&amp;tosLinkRequired=false&amp;userCountryId=78&amp;listName=casino-detail&amp;pageType=16&amp;listPosition=1</t>
        </is>
      </c>
      <c r="U3029" t="inlineStr">
        <is>
          <t>https://casino.guru/8888-bg-casino-review</t>
        </is>
      </c>
    </row>
    <row r="3030">
      <c r="A3030" s="9" t="inlineStr">
        <is>
          <t>Yaman Play Casino</t>
        </is>
      </c>
      <c r="C3030" t="n">
        <v>4.8</v>
      </c>
      <c r="E3030" t="inlineStr">
        <is>
          <t>betpanda</t>
        </is>
      </c>
      <c r="F3030" t="n">
        <v>0.0992</v>
      </c>
      <c r="G3030" s="4" t="inlineStr">
        <is>
          <t>Yes</t>
        </is>
      </c>
      <c r="H3030" s="5" t="inlineStr">
        <is>
          <t>No</t>
        </is>
      </c>
      <c r="I3030" s="5" t="inlineStr">
        <is>
          <t>No</t>
        </is>
      </c>
      <c r="J3030" s="5" t="inlineStr">
        <is>
          <t>No</t>
        </is>
      </c>
      <c r="N3030" t="n">
        <v>1</v>
      </c>
      <c r="O3030" t="inlineStr">
        <is>
          <t>casino.guru</t>
        </is>
      </c>
      <c r="P3030" s="10" t="n">
        <v>45914</v>
      </c>
      <c r="Q3030" t="inlineStr">
        <is>
          <t>Yes</t>
        </is>
      </c>
      <c r="R3030" t="inlineStr">
        <is>
          <t>2026-04-19 06:59</t>
        </is>
      </c>
      <c r="T3030" s="3" t="inlineStr">
        <is>
          <t>https://casino.guru/exit?casinoId=9997&amp;domainLanguageId=2&amp;preferredLanguagesStr=9,2&amp;tosLinkRequired=false&amp;userCountryId=78&amp;listName=casino-detail&amp;pageType=16&amp;listPosition=1</t>
        </is>
      </c>
      <c r="U3030" t="inlineStr">
        <is>
          <t>https://casino.guru/yaman-play-casino-review</t>
        </is>
      </c>
    </row>
    <row r="3031">
      <c r="A3031" s="9" t="inlineStr">
        <is>
          <t>SpinShark Casino</t>
        </is>
      </c>
      <c r="C3031" t="n">
        <v>3.6</v>
      </c>
      <c r="E3031" t="inlineStr">
        <is>
          <t>betpanda</t>
        </is>
      </c>
      <c r="F3031" t="n">
        <v>0.0992</v>
      </c>
      <c r="G3031" s="4" t="inlineStr">
        <is>
          <t>Yes</t>
        </is>
      </c>
      <c r="H3031" s="4" t="inlineStr">
        <is>
          <t>Yes</t>
        </is>
      </c>
      <c r="I3031" s="4" t="inlineStr">
        <is>
          <t>Yes</t>
        </is>
      </c>
      <c r="J3031" s="5" t="inlineStr">
        <is>
          <t>No</t>
        </is>
      </c>
      <c r="N3031" t="n">
        <v>1</v>
      </c>
      <c r="O3031" t="inlineStr">
        <is>
          <t>casino.guru</t>
        </is>
      </c>
      <c r="P3031" s="10" t="n">
        <v>46071</v>
      </c>
      <c r="Q3031" t="inlineStr">
        <is>
          <t>Yes</t>
        </is>
      </c>
      <c r="R3031" t="inlineStr">
        <is>
          <t>2026-04-19 07:06</t>
        </is>
      </c>
      <c r="T3031" s="3" t="inlineStr">
        <is>
          <t>https://casino.guru/exit?casinoId=10853&amp;domainLanguageId=2&amp;preferredLanguagesStr=9,2&amp;tosLinkRequired=false&amp;userCountryId=78&amp;listName=casino-detail&amp;pageType=16&amp;listPosition=1</t>
        </is>
      </c>
      <c r="U3031" t="inlineStr">
        <is>
          <t>https://casino.guru/spinshark-casino-review</t>
        </is>
      </c>
    </row>
    <row r="3032">
      <c r="A3032" s="9" t="inlineStr">
        <is>
          <t>DoradoBet Casino</t>
        </is>
      </c>
      <c r="B3032" t="inlineStr">
        <is>
          <t>Anjouan</t>
        </is>
      </c>
      <c r="C3032" t="n">
        <v>8.300000000000001</v>
      </c>
      <c r="D3032" t="inlineStr">
        <is>
          <t>VS Services Ltd</t>
        </is>
      </c>
      <c r="E3032" t="inlineStr">
        <is>
          <t>thrill</t>
        </is>
      </c>
      <c r="F3032" t="n">
        <v>0.099</v>
      </c>
      <c r="G3032" s="4" t="inlineStr">
        <is>
          <t>Yes</t>
        </is>
      </c>
      <c r="H3032" s="5" t="inlineStr">
        <is>
          <t>No</t>
        </is>
      </c>
      <c r="I3032" s="5" t="inlineStr">
        <is>
          <t>No</t>
        </is>
      </c>
      <c r="J3032" s="5" t="inlineStr">
        <is>
          <t>No</t>
        </is>
      </c>
      <c r="N3032" t="n">
        <v>1</v>
      </c>
      <c r="O3032" t="inlineStr">
        <is>
          <t>casino.guru</t>
        </is>
      </c>
      <c r="P3032" s="10" t="n">
        <v>46058</v>
      </c>
      <c r="Q3032" t="inlineStr">
        <is>
          <t>Yes</t>
        </is>
      </c>
      <c r="R3032" t="inlineStr">
        <is>
          <t>2026-04-19 06:12</t>
        </is>
      </c>
      <c r="S3032" s="3" t="inlineStr">
        <is>
          <t>https://doradobet.com</t>
        </is>
      </c>
      <c r="T3032" s="3" t="inlineStr">
        <is>
          <t>https://casino.guru/exit?casinoId=3098&amp;domainLanguageId=2&amp;preferredLanguagesStr=9,2&amp;tosLinkRequired=false&amp;userCountryId=78&amp;listName=casino-detail&amp;pageType=16&amp;listPosition=1</t>
        </is>
      </c>
      <c r="U3032" t="inlineStr">
        <is>
          <t>https://casino.guru/doradobet-casino-review</t>
        </is>
      </c>
    </row>
    <row r="3033">
      <c r="A3033" s="9" t="inlineStr">
        <is>
          <t>Bet99 Casino</t>
        </is>
      </c>
      <c r="B3033" t="inlineStr">
        <is>
          <t>Kahnawake</t>
        </is>
      </c>
      <c r="C3033" t="n">
        <v>7.8</v>
      </c>
      <c r="D3033" t="inlineStr">
        <is>
          <t>BQC Consulting GmbH</t>
        </is>
      </c>
      <c r="E3033" t="inlineStr">
        <is>
          <t>thrill</t>
        </is>
      </c>
      <c r="F3033" t="n">
        <v>0.099</v>
      </c>
      <c r="G3033" s="4" t="inlineStr">
        <is>
          <t>Yes</t>
        </is>
      </c>
      <c r="H3033" s="5" t="inlineStr">
        <is>
          <t>No</t>
        </is>
      </c>
      <c r="I3033" s="5" t="inlineStr">
        <is>
          <t>No</t>
        </is>
      </c>
      <c r="J3033" s="5" t="inlineStr">
        <is>
          <t>No</t>
        </is>
      </c>
      <c r="N3033" t="n">
        <v>1</v>
      </c>
      <c r="O3033" t="inlineStr">
        <is>
          <t>casino.guru</t>
        </is>
      </c>
      <c r="P3033" s="10" t="n">
        <v>46053</v>
      </c>
      <c r="Q3033" t="inlineStr">
        <is>
          <t>Yes</t>
        </is>
      </c>
      <c r="R3033" t="inlineStr">
        <is>
          <t>2026-04-19 06:14</t>
        </is>
      </c>
      <c r="S3033" s="3" t="inlineStr">
        <is>
          <t>https://bet99.com</t>
        </is>
      </c>
      <c r="T3033" s="3" t="inlineStr">
        <is>
          <t>https://casino.guru/exit?casinoId=3551&amp;domainLanguageId=2&amp;preferredLanguagesStr=9,2&amp;tosLinkRequired=false&amp;userCountryId=78&amp;listName=casino-detail&amp;pageType=16&amp;listPosition=1</t>
        </is>
      </c>
      <c r="U3033" t="inlineStr">
        <is>
          <t>https://casino.guru/bet99-casino-review</t>
        </is>
      </c>
    </row>
    <row r="3034">
      <c r="A3034" s="9" t="inlineStr">
        <is>
          <t>BABU88 Casino</t>
        </is>
      </c>
      <c r="C3034" t="n">
        <v>8.9</v>
      </c>
      <c r="E3034" t="inlineStr">
        <is>
          <t>thrill</t>
        </is>
      </c>
      <c r="F3034" t="n">
        <v>0.0989</v>
      </c>
      <c r="G3034" s="4" t="inlineStr">
        <is>
          <t>Yes</t>
        </is>
      </c>
      <c r="H3034" s="5" t="inlineStr">
        <is>
          <t>No</t>
        </is>
      </c>
      <c r="I3034" s="5" t="inlineStr">
        <is>
          <t>No</t>
        </is>
      </c>
      <c r="J3034" s="5" t="inlineStr">
        <is>
          <t>No</t>
        </is>
      </c>
      <c r="N3034" t="n">
        <v>1</v>
      </c>
      <c r="O3034" t="inlineStr">
        <is>
          <t>casino.guru</t>
        </is>
      </c>
      <c r="P3034" s="10" t="n">
        <v>45971</v>
      </c>
      <c r="Q3034" t="inlineStr">
        <is>
          <t>Yes</t>
        </is>
      </c>
      <c r="R3034" t="inlineStr">
        <is>
          <t>2026-04-19 06:27</t>
        </is>
      </c>
      <c r="T3034" s="3" t="inlineStr">
        <is>
          <t>https://casino.guru/exit?casinoId=5768&amp;domainLanguageId=2&amp;preferredLanguagesStr=9,2&amp;tosLinkRequired=false&amp;userCountryId=78&amp;listName=casino-detail&amp;pageType=16&amp;listPosition=1</t>
        </is>
      </c>
      <c r="U3034" t="inlineStr">
        <is>
          <t>https://casino.guru/babu88-casino-review</t>
        </is>
      </c>
    </row>
    <row r="3035">
      <c r="A3035" s="9" t="inlineStr">
        <is>
          <t>Get's Bet Casino</t>
        </is>
      </c>
      <c r="C3035" t="n">
        <v>5.9</v>
      </c>
      <c r="D3035" t="inlineStr">
        <is>
          <t>Get's Bet Online LTD</t>
        </is>
      </c>
      <c r="E3035" t="inlineStr">
        <is>
          <t>betpanda</t>
        </is>
      </c>
      <c r="F3035" t="n">
        <v>0.0989</v>
      </c>
      <c r="G3035" s="4" t="inlineStr">
        <is>
          <t>Yes</t>
        </is>
      </c>
      <c r="H3035" s="5" t="inlineStr">
        <is>
          <t>No</t>
        </is>
      </c>
      <c r="I3035" s="5" t="inlineStr">
        <is>
          <t>No</t>
        </is>
      </c>
      <c r="J3035" s="5" t="inlineStr">
        <is>
          <t>No</t>
        </is>
      </c>
      <c r="N3035" t="n">
        <v>1</v>
      </c>
      <c r="O3035" t="inlineStr">
        <is>
          <t>casino.guru</t>
        </is>
      </c>
      <c r="P3035" s="10" t="n">
        <v>45901</v>
      </c>
      <c r="Q3035" t="inlineStr">
        <is>
          <t>Yes</t>
        </is>
      </c>
      <c r="R3035" t="inlineStr">
        <is>
          <t>2026-04-19 06:11</t>
        </is>
      </c>
      <c r="S3035" s="3" t="inlineStr">
        <is>
          <t>https://www.getsbet.ro</t>
        </is>
      </c>
      <c r="T3035" s="3" t="inlineStr">
        <is>
          <t>https://casino.guru/exit?casinoId=2964&amp;domainLanguageId=2&amp;preferredLanguagesStr=9,2&amp;tosLinkRequired=false&amp;userCountryId=78&amp;listName=casino-detail&amp;pageType=16&amp;listPosition=1</t>
        </is>
      </c>
      <c r="U3035" t="inlineStr">
        <is>
          <t>https://casino.guru/get-s-bet-casino-review</t>
        </is>
      </c>
    </row>
    <row r="3036">
      <c r="A3036" s="9" t="inlineStr">
        <is>
          <t>IBC003 Casino</t>
        </is>
      </c>
      <c r="C3036" t="n">
        <v>4.2</v>
      </c>
      <c r="E3036" t="inlineStr">
        <is>
          <t>betpanda</t>
        </is>
      </c>
      <c r="F3036" t="n">
        <v>0.0989</v>
      </c>
      <c r="G3036" s="4" t="inlineStr">
        <is>
          <t>Yes</t>
        </is>
      </c>
      <c r="H3036" s="5" t="inlineStr">
        <is>
          <t>No</t>
        </is>
      </c>
      <c r="I3036" s="5" t="inlineStr">
        <is>
          <t>No</t>
        </is>
      </c>
      <c r="J3036" s="5" t="inlineStr">
        <is>
          <t>No</t>
        </is>
      </c>
      <c r="N3036" t="n">
        <v>1</v>
      </c>
      <c r="O3036" t="inlineStr">
        <is>
          <t>casino.guru</t>
        </is>
      </c>
      <c r="P3036" s="10" t="n">
        <v>45901</v>
      </c>
      <c r="Q3036" t="inlineStr">
        <is>
          <t>Yes</t>
        </is>
      </c>
      <c r="R3036" t="inlineStr">
        <is>
          <t>2026-04-19 06:44</t>
        </is>
      </c>
      <c r="T3036" s="3" t="inlineStr">
        <is>
          <t>https://casino.guru/exit?casinoId=8310&amp;domainLanguageId=2&amp;preferredLanguagesStr=9,2&amp;tosLinkRequired=false&amp;userCountryId=78&amp;listName=casino-detail&amp;pageType=16&amp;listPosition=1</t>
        </is>
      </c>
      <c r="U3036" t="inlineStr">
        <is>
          <t>https://casino.guru/ibc003-casino-review</t>
        </is>
      </c>
    </row>
    <row r="3037">
      <c r="A3037" s="9" t="inlineStr">
        <is>
          <t>KTbet Casino</t>
        </is>
      </c>
      <c r="B3037" t="inlineStr">
        <is>
          <t>Anjouan</t>
        </is>
      </c>
      <c r="C3037" t="n">
        <v>6.9</v>
      </c>
      <c r="D3037" t="inlineStr">
        <is>
          <t>Tebmas SRL</t>
        </is>
      </c>
      <c r="E3037" t="inlineStr">
        <is>
          <t>betpanda</t>
        </is>
      </c>
      <c r="F3037" t="n">
        <v>0.0988</v>
      </c>
      <c r="G3037" s="4" t="inlineStr">
        <is>
          <t>Yes</t>
        </is>
      </c>
      <c r="H3037" s="5" t="inlineStr">
        <is>
          <t>No</t>
        </is>
      </c>
      <c r="I3037" s="5" t="inlineStr">
        <is>
          <t>No</t>
        </is>
      </c>
      <c r="J3037" s="5" t="inlineStr">
        <is>
          <t>No</t>
        </is>
      </c>
      <c r="N3037" t="n">
        <v>1</v>
      </c>
      <c r="O3037" t="inlineStr">
        <is>
          <t>casino.guru</t>
        </is>
      </c>
      <c r="P3037" s="10" t="n">
        <v>46033</v>
      </c>
      <c r="Q3037" t="inlineStr">
        <is>
          <t>Yes</t>
        </is>
      </c>
      <c r="R3037" t="inlineStr">
        <is>
          <t>2026-04-19 07:04</t>
        </is>
      </c>
      <c r="T3037" s="3" t="inlineStr">
        <is>
          <t>https://casino.guru/exit?casinoId=10617&amp;domainLanguageId=2&amp;preferredLanguagesStr=9,2&amp;tosLinkRequired=false&amp;userCountryId=78&amp;listName=casino-detail&amp;pageType=16&amp;listPosition=1</t>
        </is>
      </c>
      <c r="U3037" t="inlineStr">
        <is>
          <t>https://casino.guru/ktbet-casino-review</t>
        </is>
      </c>
    </row>
    <row r="3038">
      <c r="A3038" s="9" t="inlineStr">
        <is>
          <t>BIG WIN Casino</t>
        </is>
      </c>
      <c r="C3038" t="n">
        <v>4.9</v>
      </c>
      <c r="E3038" t="inlineStr">
        <is>
          <t>betpanda</t>
        </is>
      </c>
      <c r="F3038" t="n">
        <v>0.09859999999999999</v>
      </c>
      <c r="G3038" s="4" t="inlineStr">
        <is>
          <t>Yes</t>
        </is>
      </c>
      <c r="H3038" s="5" t="inlineStr">
        <is>
          <t>No</t>
        </is>
      </c>
      <c r="I3038" s="5" t="inlineStr">
        <is>
          <t>No</t>
        </is>
      </c>
      <c r="J3038" s="5" t="inlineStr">
        <is>
          <t>No</t>
        </is>
      </c>
      <c r="N3038" t="n">
        <v>1</v>
      </c>
      <c r="O3038" t="inlineStr">
        <is>
          <t>casino.guru</t>
        </is>
      </c>
      <c r="P3038" s="10" t="n">
        <v>45880</v>
      </c>
      <c r="Q3038" t="inlineStr">
        <is>
          <t>Yes</t>
        </is>
      </c>
      <c r="R3038" t="inlineStr">
        <is>
          <t>2026-04-19 06:59</t>
        </is>
      </c>
      <c r="T3038" s="3" t="inlineStr">
        <is>
          <t>https://casino.guru/exit?casinoId=10053&amp;domainLanguageId=2&amp;preferredLanguagesStr=9,2&amp;tosLinkRequired=false&amp;userCountryId=78&amp;listName=casino-detail&amp;pageType=16&amp;listPosition=1</t>
        </is>
      </c>
      <c r="U3038" t="inlineStr">
        <is>
          <t>https://casino.guru/big-win-casino-review</t>
        </is>
      </c>
    </row>
    <row r="3039">
      <c r="A3039" s="9" t="inlineStr">
        <is>
          <t>Casa Pariurilor Casino</t>
        </is>
      </c>
      <c r="C3039" t="n">
        <v>8.6</v>
      </c>
      <c r="D3039" t="inlineStr">
        <is>
          <t>Hattrick Online SRL</t>
        </is>
      </c>
      <c r="E3039" t="inlineStr">
        <is>
          <t>thrill</t>
        </is>
      </c>
      <c r="F3039" t="n">
        <v>0.0985</v>
      </c>
      <c r="G3039" s="4" t="inlineStr">
        <is>
          <t>Yes</t>
        </is>
      </c>
      <c r="H3039" s="5" t="inlineStr">
        <is>
          <t>No</t>
        </is>
      </c>
      <c r="I3039" s="5" t="inlineStr">
        <is>
          <t>No</t>
        </is>
      </c>
      <c r="J3039" s="5" t="inlineStr">
        <is>
          <t>No</t>
        </is>
      </c>
      <c r="N3039" t="n">
        <v>1</v>
      </c>
      <c r="O3039" t="inlineStr">
        <is>
          <t>casino.guru</t>
        </is>
      </c>
      <c r="P3039" s="10" t="n">
        <v>46053</v>
      </c>
      <c r="Q3039" t="inlineStr">
        <is>
          <t>Yes</t>
        </is>
      </c>
      <c r="R3039" t="inlineStr">
        <is>
          <t>2026-04-19 06:12</t>
        </is>
      </c>
      <c r="S3039" s="3" t="inlineStr">
        <is>
          <t>https://casino.casapariurilor.ro</t>
        </is>
      </c>
      <c r="T3039" s="3" t="inlineStr">
        <is>
          <t>https://casino.guru/exit?casinoId=3074&amp;domainLanguageId=2&amp;preferredLanguagesStr=9,2&amp;tosLinkRequired=false&amp;userCountryId=78&amp;listName=casino-detail&amp;pageType=16&amp;listPosition=1</t>
        </is>
      </c>
      <c r="U3039" t="inlineStr">
        <is>
          <t>https://casino.guru/casa-pariurilor-casino-review</t>
        </is>
      </c>
    </row>
    <row r="3040">
      <c r="A3040" s="9" t="inlineStr">
        <is>
          <t>IceCreamBet Casino</t>
        </is>
      </c>
      <c r="B3040" t="inlineStr">
        <is>
          <t>Curacao</t>
        </is>
      </c>
      <c r="C3040" t="n">
        <v>6.2</v>
      </c>
      <c r="E3040" t="inlineStr">
        <is>
          <t>betpanda</t>
        </is>
      </c>
      <c r="F3040" t="n">
        <v>0.0984</v>
      </c>
      <c r="G3040" s="4" t="inlineStr">
        <is>
          <t>Yes</t>
        </is>
      </c>
      <c r="H3040" s="5" t="inlineStr">
        <is>
          <t>No</t>
        </is>
      </c>
      <c r="I3040" s="5" t="inlineStr">
        <is>
          <t>No</t>
        </is>
      </c>
      <c r="J3040" s="5" t="inlineStr">
        <is>
          <t>No</t>
        </is>
      </c>
      <c r="N3040" t="n">
        <v>1</v>
      </c>
      <c r="O3040" t="inlineStr">
        <is>
          <t>casino.guru</t>
        </is>
      </c>
      <c r="P3040" s="10" t="n">
        <v>45946</v>
      </c>
      <c r="Q3040" t="inlineStr">
        <is>
          <t>Yes</t>
        </is>
      </c>
      <c r="R3040" t="inlineStr">
        <is>
          <t>2026-04-19 06:55</t>
        </is>
      </c>
      <c r="T3040" s="3" t="inlineStr">
        <is>
          <t>https://casino.guru/exit?casinoId=9637&amp;domainLanguageId=2&amp;preferredLanguagesStr=9,2&amp;tosLinkRequired=false&amp;userCountryId=78&amp;listName=casino-detail&amp;pageType=16&amp;listPosition=1</t>
        </is>
      </c>
      <c r="U3040" t="inlineStr">
        <is>
          <t>https://casino.guru/icecreambet-casino-review</t>
        </is>
      </c>
    </row>
    <row r="3041">
      <c r="A3041" s="9" t="inlineStr">
        <is>
          <t>Slotzy Casino</t>
        </is>
      </c>
      <c r="B3041" t="inlineStr">
        <is>
          <t>MGA</t>
        </is>
      </c>
      <c r="C3041" t="n">
        <v>8.300000000000001</v>
      </c>
      <c r="D3041" t="inlineStr">
        <is>
          <t>Elvel Limited</t>
        </is>
      </c>
      <c r="E3041" t="inlineStr">
        <is>
          <t>thrill</t>
        </is>
      </c>
      <c r="F3041" t="n">
        <v>0.0982</v>
      </c>
      <c r="G3041" s="4" t="inlineStr">
        <is>
          <t>Yes</t>
        </is>
      </c>
      <c r="H3041" s="5" t="inlineStr">
        <is>
          <t>No</t>
        </is>
      </c>
      <c r="I3041" s="5" t="inlineStr">
        <is>
          <t>No</t>
        </is>
      </c>
      <c r="J3041" s="5" t="inlineStr">
        <is>
          <t>No</t>
        </is>
      </c>
      <c r="N3041" t="n">
        <v>1</v>
      </c>
      <c r="O3041" t="inlineStr">
        <is>
          <t>casino.guru</t>
        </is>
      </c>
      <c r="P3041" s="10" t="n">
        <v>46139</v>
      </c>
      <c r="Q3041" t="inlineStr">
        <is>
          <t>Yes</t>
        </is>
      </c>
      <c r="R3041" t="inlineStr">
        <is>
          <t>2026-04-19 07:07</t>
        </is>
      </c>
      <c r="T3041" s="3" t="inlineStr">
        <is>
          <t>https://casino.guru/exit?casinoId=10917&amp;domainLanguageId=2&amp;preferredLanguagesStr=9,2&amp;tosLinkRequired=false&amp;userCountryId=78&amp;listName=casino-detail&amp;pageType=16&amp;listPosition=1</t>
        </is>
      </c>
      <c r="U3041" t="inlineStr">
        <is>
          <t>https://casino.guru/slotzy-casino-review</t>
        </is>
      </c>
    </row>
    <row r="3042">
      <c r="A3042" s="9" t="inlineStr">
        <is>
          <t>LunaSlots Casino</t>
        </is>
      </c>
      <c r="B3042" t="inlineStr">
        <is>
          <t>Germany</t>
        </is>
      </c>
      <c r="C3042" t="n">
        <v>7.4</v>
      </c>
      <c r="E3042" t="inlineStr">
        <is>
          <t>thrill</t>
        </is>
      </c>
      <c r="F3042" t="n">
        <v>0.0982</v>
      </c>
      <c r="G3042" s="4" t="inlineStr">
        <is>
          <t>Yes</t>
        </is>
      </c>
      <c r="H3042" s="4" t="inlineStr">
        <is>
          <t>Yes</t>
        </is>
      </c>
      <c r="I3042" s="4" t="inlineStr">
        <is>
          <t>Yes</t>
        </is>
      </c>
      <c r="J3042" s="4" t="inlineStr">
        <is>
          <t>Yes</t>
        </is>
      </c>
      <c r="N3042" t="n">
        <v>1</v>
      </c>
      <c r="O3042" t="inlineStr">
        <is>
          <t>casino.guru</t>
        </is>
      </c>
      <c r="P3042" s="10" t="n">
        <v>46066</v>
      </c>
      <c r="Q3042" t="inlineStr">
        <is>
          <t>Yes</t>
        </is>
      </c>
      <c r="R3042" t="inlineStr">
        <is>
          <t>2026-04-19 06:21</t>
        </is>
      </c>
      <c r="T3042" s="3" t="inlineStr">
        <is>
          <t>https://casino.guru/exit?casinoId=4746&amp;domainLanguageId=2&amp;preferredLanguagesStr=9,2&amp;tosLinkRequired=false&amp;userCountryId=78&amp;listName=casino-detail&amp;pageType=16&amp;listPosition=1</t>
        </is>
      </c>
      <c r="U3042" t="inlineStr">
        <is>
          <t>https://casino.guru/lunaslots-casino-review</t>
        </is>
      </c>
    </row>
    <row r="3043">
      <c r="A3043" s="9" t="inlineStr">
        <is>
          <t>Flamez Casino</t>
        </is>
      </c>
      <c r="B3043" t="inlineStr">
        <is>
          <t>Kahnawake</t>
        </is>
      </c>
      <c r="C3043" t="n">
        <v>7</v>
      </c>
      <c r="D3043" t="inlineStr">
        <is>
          <t>Ganadu Gaming Limited</t>
        </is>
      </c>
      <c r="E3043" t="inlineStr">
        <is>
          <t>thrill</t>
        </is>
      </c>
      <c r="F3043" t="n">
        <v>0.0982</v>
      </c>
      <c r="G3043" s="4" t="inlineStr">
        <is>
          <t>Yes</t>
        </is>
      </c>
      <c r="H3043" s="5" t="inlineStr">
        <is>
          <t>No</t>
        </is>
      </c>
      <c r="I3043" s="5" t="inlineStr">
        <is>
          <t>No</t>
        </is>
      </c>
      <c r="J3043" s="5" t="inlineStr">
        <is>
          <t>No</t>
        </is>
      </c>
      <c r="N3043" t="n">
        <v>1</v>
      </c>
      <c r="O3043" t="inlineStr">
        <is>
          <t>casino.guru</t>
        </is>
      </c>
      <c r="P3043" s="10" t="n">
        <v>45936</v>
      </c>
      <c r="Q3043" t="inlineStr">
        <is>
          <t>Yes</t>
        </is>
      </c>
      <c r="R3043" t="inlineStr">
        <is>
          <t>2026-04-19 06:58</t>
        </is>
      </c>
      <c r="T3043" s="3" t="inlineStr">
        <is>
          <t>https://casino.guru/exit?casinoId=9987&amp;domainLanguageId=2&amp;preferredLanguagesStr=9,2&amp;tosLinkRequired=false&amp;userCountryId=78&amp;listName=casino-detail&amp;pageType=16&amp;listPosition=1</t>
        </is>
      </c>
      <c r="U3043" t="inlineStr">
        <is>
          <t>https://casino.guru/flamez-casino-review</t>
        </is>
      </c>
    </row>
    <row r="3044">
      <c r="A3044" s="9" t="inlineStr">
        <is>
          <t>Apostart Casino</t>
        </is>
      </c>
      <c r="B3044" t="inlineStr">
        <is>
          <t>Anjouan</t>
        </is>
      </c>
      <c r="C3044" t="n">
        <v>6.1</v>
      </c>
      <c r="D3044" t="inlineStr">
        <is>
          <t>Sarapiqui Finanzas Globales Limitada</t>
        </is>
      </c>
      <c r="E3044" t="inlineStr">
        <is>
          <t>betpanda</t>
        </is>
      </c>
      <c r="F3044" t="n">
        <v>0.0982</v>
      </c>
      <c r="G3044" s="4" t="inlineStr">
        <is>
          <t>Yes</t>
        </is>
      </c>
      <c r="H3044" s="4" t="inlineStr">
        <is>
          <t>Yes</t>
        </is>
      </c>
      <c r="I3044" s="4" t="inlineStr">
        <is>
          <t>Yes</t>
        </is>
      </c>
      <c r="J3044" s="5" t="inlineStr">
        <is>
          <t>No</t>
        </is>
      </c>
      <c r="N3044" t="n">
        <v>1</v>
      </c>
      <c r="O3044" t="inlineStr">
        <is>
          <t>casino.guru</t>
        </is>
      </c>
      <c r="P3044" s="10" t="n">
        <v>45876</v>
      </c>
      <c r="Q3044" t="inlineStr">
        <is>
          <t>Yes</t>
        </is>
      </c>
      <c r="R3044" t="inlineStr">
        <is>
          <t>2026-04-19 06:58</t>
        </is>
      </c>
      <c r="T3044" s="3" t="inlineStr">
        <is>
          <t>https://casino.guru/exit?casinoId=9986&amp;domainLanguageId=2&amp;preferredLanguagesStr=9,2&amp;tosLinkRequired=false&amp;userCountryId=78&amp;listName=casino-detail&amp;pageType=16&amp;listPosition=1</t>
        </is>
      </c>
      <c r="U3044" t="inlineStr">
        <is>
          <t>https://casino.guru/apostart-casino-review</t>
        </is>
      </c>
    </row>
    <row r="3045">
      <c r="A3045" s="9" t="inlineStr">
        <is>
          <t>Saletti Casino</t>
        </is>
      </c>
      <c r="B3045" t="inlineStr">
        <is>
          <t>MGA</t>
        </is>
      </c>
      <c r="C3045" t="n">
        <v>5.7</v>
      </c>
      <c r="D3045" t="inlineStr">
        <is>
          <t>Geokul Ltd</t>
        </is>
      </c>
      <c r="E3045" t="inlineStr">
        <is>
          <t>thrill</t>
        </is>
      </c>
      <c r="F3045" t="n">
        <v>0.0982</v>
      </c>
      <c r="G3045" s="4" t="inlineStr">
        <is>
          <t>Yes</t>
        </is>
      </c>
      <c r="H3045" s="5" t="inlineStr">
        <is>
          <t>No</t>
        </is>
      </c>
      <c r="I3045" s="5" t="inlineStr">
        <is>
          <t>No</t>
        </is>
      </c>
      <c r="J3045" s="5" t="inlineStr">
        <is>
          <t>No</t>
        </is>
      </c>
      <c r="N3045" t="n">
        <v>1</v>
      </c>
      <c r="O3045" t="inlineStr">
        <is>
          <t>casino.guru</t>
        </is>
      </c>
      <c r="P3045" s="10" t="n">
        <v>46059</v>
      </c>
      <c r="Q3045" t="inlineStr">
        <is>
          <t>Yes</t>
        </is>
      </c>
      <c r="R3045" t="inlineStr">
        <is>
          <t>2026-04-19 07:00</t>
        </is>
      </c>
      <c r="T3045" s="3" t="inlineStr">
        <is>
          <t>https://casino.guru/exit?casinoId=10193&amp;domainLanguageId=2&amp;preferredLanguagesStr=9,2&amp;tosLinkRequired=false&amp;userCountryId=78&amp;listName=casino-detail&amp;pageType=16&amp;listPosition=1</t>
        </is>
      </c>
      <c r="U3045" t="inlineStr">
        <is>
          <t>https://casino.guru/saletti-casino-review</t>
        </is>
      </c>
    </row>
    <row r="3046">
      <c r="A3046" s="9" t="inlineStr">
        <is>
          <t>Tuuri Casino</t>
        </is>
      </c>
      <c r="B3046" t="inlineStr">
        <is>
          <t>MGA</t>
        </is>
      </c>
      <c r="C3046" t="n">
        <v>5.5</v>
      </c>
      <c r="D3046" t="inlineStr">
        <is>
          <t>Geokul Ltd</t>
        </is>
      </c>
      <c r="E3046" t="inlineStr">
        <is>
          <t>thrill</t>
        </is>
      </c>
      <c r="F3046" t="n">
        <v>0.0982</v>
      </c>
      <c r="G3046" s="4" t="inlineStr">
        <is>
          <t>Yes</t>
        </is>
      </c>
      <c r="H3046" s="5" t="inlineStr">
        <is>
          <t>No</t>
        </is>
      </c>
      <c r="I3046" s="5" t="inlineStr">
        <is>
          <t>No</t>
        </is>
      </c>
      <c r="J3046" s="5" t="inlineStr">
        <is>
          <t>No</t>
        </is>
      </c>
      <c r="N3046" t="n">
        <v>1</v>
      </c>
      <c r="O3046" t="inlineStr">
        <is>
          <t>casino.guru</t>
        </is>
      </c>
      <c r="P3046" s="10" t="n">
        <v>46059</v>
      </c>
      <c r="Q3046" t="inlineStr">
        <is>
          <t>Yes</t>
        </is>
      </c>
      <c r="R3046" t="inlineStr">
        <is>
          <t>2026-04-19 07:06</t>
        </is>
      </c>
      <c r="T3046" s="3" t="inlineStr">
        <is>
          <t>https://casino.guru/tuuri-casino-review</t>
        </is>
      </c>
      <c r="U3046" t="inlineStr">
        <is>
          <t>https://casino.guru/tuuri-casino-review</t>
        </is>
      </c>
    </row>
    <row r="3047">
      <c r="A3047" s="9" t="inlineStr">
        <is>
          <t>Tuurikasino Casino</t>
        </is>
      </c>
      <c r="B3047" t="inlineStr">
        <is>
          <t>MGA</t>
        </is>
      </c>
      <c r="C3047" t="n">
        <v>5.5</v>
      </c>
      <c r="D3047" t="inlineStr">
        <is>
          <t>Geokul Ltd</t>
        </is>
      </c>
      <c r="E3047" t="inlineStr">
        <is>
          <t>thrill</t>
        </is>
      </c>
      <c r="F3047" t="n">
        <v>0.0982</v>
      </c>
      <c r="G3047" s="4" t="inlineStr">
        <is>
          <t>Yes</t>
        </is>
      </c>
      <c r="H3047" s="5" t="inlineStr">
        <is>
          <t>No</t>
        </is>
      </c>
      <c r="I3047" s="5" t="inlineStr">
        <is>
          <t>No</t>
        </is>
      </c>
      <c r="J3047" s="5" t="inlineStr">
        <is>
          <t>No</t>
        </is>
      </c>
      <c r="N3047" t="n">
        <v>1</v>
      </c>
      <c r="O3047" t="inlineStr">
        <is>
          <t>casino.guru</t>
        </is>
      </c>
      <c r="P3047" s="10" t="n">
        <v>46133</v>
      </c>
      <c r="Q3047" t="inlineStr">
        <is>
          <t>Yes</t>
        </is>
      </c>
      <c r="R3047" t="inlineStr">
        <is>
          <t>2026-05-01 18:05</t>
        </is>
      </c>
      <c r="T3047" s="3" t="inlineStr">
        <is>
          <t>https://casino.guru/exit?casinoId=10852&amp;domainLanguageId=2&amp;preferredLanguagesStr=9,2&amp;tosLinkRequired=false&amp;userCountryId=78&amp;listName=casino-detail&amp;pageType=16&amp;listPosition=1</t>
        </is>
      </c>
      <c r="U3047" t="inlineStr">
        <is>
          <t>https://casino.guru/tuurikasino-casino-review</t>
        </is>
      </c>
    </row>
    <row r="3048">
      <c r="A3048" s="9" t="inlineStr">
        <is>
          <t>Valtti Casino</t>
        </is>
      </c>
      <c r="B3048" t="inlineStr">
        <is>
          <t>MGA</t>
        </is>
      </c>
      <c r="C3048" t="n">
        <v>5.3</v>
      </c>
      <c r="D3048" t="inlineStr">
        <is>
          <t>Geokul Ltd</t>
        </is>
      </c>
      <c r="E3048" t="inlineStr">
        <is>
          <t>thrill</t>
        </is>
      </c>
      <c r="F3048" t="n">
        <v>0.0982</v>
      </c>
      <c r="G3048" s="4" t="inlineStr">
        <is>
          <t>Yes</t>
        </is>
      </c>
      <c r="H3048" s="5" t="inlineStr">
        <is>
          <t>No</t>
        </is>
      </c>
      <c r="I3048" s="5" t="inlineStr">
        <is>
          <t>No</t>
        </is>
      </c>
      <c r="J3048" s="5" t="inlineStr">
        <is>
          <t>No</t>
        </is>
      </c>
      <c r="N3048" t="n">
        <v>1</v>
      </c>
      <c r="O3048" t="inlineStr">
        <is>
          <t>casino.guru</t>
        </is>
      </c>
      <c r="P3048" s="10" t="n">
        <v>46059</v>
      </c>
      <c r="Q3048" t="inlineStr">
        <is>
          <t>Yes</t>
        </is>
      </c>
      <c r="R3048" t="inlineStr">
        <is>
          <t>2026-04-19 07:00</t>
        </is>
      </c>
      <c r="T3048" s="3" t="inlineStr">
        <is>
          <t>https://casino.guru/valtti-casino-review</t>
        </is>
      </c>
      <c r="U3048" t="inlineStr">
        <is>
          <t>https://casino.guru/valtti-casino-review</t>
        </is>
      </c>
    </row>
    <row r="3049">
      <c r="A3049" s="9" t="inlineStr">
        <is>
          <t>Valttikasino Casino</t>
        </is>
      </c>
      <c r="B3049" t="inlineStr">
        <is>
          <t>MGA</t>
        </is>
      </c>
      <c r="C3049" t="n">
        <v>5.3</v>
      </c>
      <c r="D3049" t="inlineStr">
        <is>
          <t>Geokul Ltd</t>
        </is>
      </c>
      <c r="E3049" t="inlineStr">
        <is>
          <t>thrill</t>
        </is>
      </c>
      <c r="F3049" t="n">
        <v>0.0982</v>
      </c>
      <c r="G3049" s="4" t="inlineStr">
        <is>
          <t>Yes</t>
        </is>
      </c>
      <c r="H3049" s="5" t="inlineStr">
        <is>
          <t>No</t>
        </is>
      </c>
      <c r="I3049" s="5" t="inlineStr">
        <is>
          <t>No</t>
        </is>
      </c>
      <c r="J3049" s="5" t="inlineStr">
        <is>
          <t>No</t>
        </is>
      </c>
      <c r="N3049" t="n">
        <v>1</v>
      </c>
      <c r="O3049" t="inlineStr">
        <is>
          <t>casino.guru</t>
        </is>
      </c>
      <c r="P3049" s="10" t="n">
        <v>46133</v>
      </c>
      <c r="Q3049" t="inlineStr">
        <is>
          <t>Yes</t>
        </is>
      </c>
      <c r="R3049" t="inlineStr">
        <is>
          <t>2026-05-01 17:57</t>
        </is>
      </c>
      <c r="T3049" s="3" t="inlineStr">
        <is>
          <t>https://casino.guru/exit?casinoId=10192&amp;domainLanguageId=2&amp;preferredLanguagesStr=9,2&amp;tosLinkRequired=false&amp;userCountryId=78&amp;listName=casino-detail&amp;pageType=16&amp;listPosition=1</t>
        </is>
      </c>
      <c r="U3049" t="inlineStr">
        <is>
          <t>https://casino.guru/valttikasino-casino-review</t>
        </is>
      </c>
    </row>
    <row r="3050">
      <c r="A3050" s="9" t="inlineStr">
        <is>
          <t>Bhai88 Casino</t>
        </is>
      </c>
      <c r="B3050" t="inlineStr">
        <is>
          <t>Curacao</t>
        </is>
      </c>
      <c r="C3050" t="n">
        <v>4.9</v>
      </c>
      <c r="D3050" t="inlineStr">
        <is>
          <t>Md Abul Syaik</t>
        </is>
      </c>
      <c r="E3050" t="inlineStr">
        <is>
          <t>thrill</t>
        </is>
      </c>
      <c r="F3050" t="n">
        <v>0.0982</v>
      </c>
      <c r="G3050" s="4" t="inlineStr">
        <is>
          <t>Yes</t>
        </is>
      </c>
      <c r="H3050" s="5" t="inlineStr">
        <is>
          <t>No</t>
        </is>
      </c>
      <c r="I3050" s="5" t="inlineStr">
        <is>
          <t>No</t>
        </is>
      </c>
      <c r="J3050" s="5" t="inlineStr">
        <is>
          <t>No</t>
        </is>
      </c>
      <c r="N3050" t="n">
        <v>1</v>
      </c>
      <c r="O3050" t="inlineStr">
        <is>
          <t>casino.guru</t>
        </is>
      </c>
      <c r="P3050" s="10" t="n">
        <v>46053</v>
      </c>
      <c r="Q3050" t="inlineStr">
        <is>
          <t>Yes</t>
        </is>
      </c>
      <c r="R3050" t="inlineStr">
        <is>
          <t>2026-04-19 06:50</t>
        </is>
      </c>
      <c r="T3050" s="3" t="inlineStr">
        <is>
          <t>https://casino.guru/exit?casinoId=9051&amp;domainLanguageId=2&amp;preferredLanguagesStr=9,2&amp;tosLinkRequired=false&amp;userCountryId=78&amp;listName=casino-detail&amp;pageType=16&amp;listPosition=1</t>
        </is>
      </c>
      <c r="U3050" t="inlineStr">
        <is>
          <t>https://casino.guru/bhai88-casino-review</t>
        </is>
      </c>
    </row>
    <row r="3051">
      <c r="A3051" s="9" t="inlineStr">
        <is>
          <t>Raden38 Casino</t>
        </is>
      </c>
      <c r="C3051" t="n">
        <v>7</v>
      </c>
      <c r="D3051" t="inlineStr">
        <is>
          <t>Aquila Ltd.</t>
        </is>
      </c>
      <c r="E3051" t="inlineStr">
        <is>
          <t>betpanda</t>
        </is>
      </c>
      <c r="F3051" t="n">
        <v>0.09810000000000001</v>
      </c>
      <c r="G3051" s="4" t="inlineStr">
        <is>
          <t>Yes</t>
        </is>
      </c>
      <c r="H3051" s="5" t="inlineStr">
        <is>
          <t>No</t>
        </is>
      </c>
      <c r="I3051" s="5" t="inlineStr">
        <is>
          <t>No</t>
        </is>
      </c>
      <c r="J3051" s="5" t="inlineStr">
        <is>
          <t>No</t>
        </is>
      </c>
      <c r="N3051" t="n">
        <v>1</v>
      </c>
      <c r="O3051" t="inlineStr">
        <is>
          <t>casino.guru</t>
        </is>
      </c>
      <c r="P3051" s="10" t="n">
        <v>45991</v>
      </c>
      <c r="Q3051" t="inlineStr">
        <is>
          <t>Yes</t>
        </is>
      </c>
      <c r="R3051" t="inlineStr">
        <is>
          <t>2026-04-19 07:06</t>
        </is>
      </c>
      <c r="T3051" s="3" t="inlineStr">
        <is>
          <t>https://casino.guru/exit?casinoId=10769&amp;domainLanguageId=2&amp;preferredLanguagesStr=9,2&amp;tosLinkRequired=false&amp;userCountryId=78&amp;listName=casino-detail&amp;pageType=16&amp;listPosition=1</t>
        </is>
      </c>
      <c r="U3051" t="inlineStr">
        <is>
          <t>https://casino.guru/raden38-casino-review</t>
        </is>
      </c>
    </row>
    <row r="3052">
      <c r="A3052" s="9" t="inlineStr">
        <is>
          <t>Winning303 Casino</t>
        </is>
      </c>
      <c r="B3052" t="inlineStr">
        <is>
          <t>Kahnawake</t>
        </is>
      </c>
      <c r="C3052" t="n">
        <v>4.3</v>
      </c>
      <c r="E3052" t="inlineStr">
        <is>
          <t>betpanda</t>
        </is>
      </c>
      <c r="F3052" t="n">
        <v>0.09810000000000001</v>
      </c>
      <c r="G3052" s="4" t="inlineStr">
        <is>
          <t>Yes</t>
        </is>
      </c>
      <c r="H3052" s="5" t="inlineStr">
        <is>
          <t>No</t>
        </is>
      </c>
      <c r="I3052" s="5" t="inlineStr">
        <is>
          <t>No</t>
        </is>
      </c>
      <c r="J3052" s="5" t="inlineStr">
        <is>
          <t>No</t>
        </is>
      </c>
      <c r="N3052" t="n">
        <v>1</v>
      </c>
      <c r="O3052" t="inlineStr">
        <is>
          <t>casino.guru</t>
        </is>
      </c>
      <c r="P3052" s="10" t="n">
        <v>46042</v>
      </c>
      <c r="Q3052" t="inlineStr">
        <is>
          <t>Yes</t>
        </is>
      </c>
      <c r="R3052" t="inlineStr">
        <is>
          <t>2026-04-19 06:37</t>
        </is>
      </c>
      <c r="T3052" s="3" t="inlineStr">
        <is>
          <t>https://casino.guru/exit?casinoId=7235&amp;domainLanguageId=2&amp;preferredLanguagesStr=9,2&amp;tosLinkRequired=false&amp;userCountryId=78&amp;listName=casino-detail&amp;pageType=16&amp;listPosition=1</t>
        </is>
      </c>
      <c r="U3052" t="inlineStr">
        <is>
          <t>https://casino.guru/winning303-casino-review</t>
        </is>
      </c>
    </row>
    <row r="3053">
      <c r="A3053" s="9" t="inlineStr">
        <is>
          <t>Infiniwin Casino</t>
        </is>
      </c>
      <c r="B3053" t="inlineStr">
        <is>
          <t>Kahnawake</t>
        </is>
      </c>
      <c r="C3053" t="n">
        <v>1.3</v>
      </c>
      <c r="D3053" t="inlineStr">
        <is>
          <t>Cube Limited</t>
        </is>
      </c>
      <c r="E3053" t="inlineStr">
        <is>
          <t>betpanda</t>
        </is>
      </c>
      <c r="F3053" t="n">
        <v>0.0979</v>
      </c>
      <c r="G3053" s="4" t="inlineStr">
        <is>
          <t>Yes</t>
        </is>
      </c>
      <c r="H3053" s="4" t="inlineStr">
        <is>
          <t>Yes</t>
        </is>
      </c>
      <c r="I3053" s="4" t="inlineStr">
        <is>
          <t>Yes</t>
        </is>
      </c>
      <c r="J3053" s="5" t="inlineStr">
        <is>
          <t>No</t>
        </is>
      </c>
      <c r="N3053" t="n">
        <v>1</v>
      </c>
      <c r="O3053" t="inlineStr">
        <is>
          <t>casino.guru</t>
        </is>
      </c>
      <c r="P3053" s="10" t="n">
        <v>45887</v>
      </c>
      <c r="Q3053" t="inlineStr">
        <is>
          <t>Yes</t>
        </is>
      </c>
      <c r="R3053" t="inlineStr">
        <is>
          <t>2026-04-19 06:08</t>
        </is>
      </c>
      <c r="S3053" s="3" t="inlineStr">
        <is>
          <t>https://www.iwmys.com</t>
        </is>
      </c>
      <c r="T3053" s="3" t="inlineStr">
        <is>
          <t>https://casino.guru/exit?casinoId=2432&amp;domainLanguageId=2&amp;preferredLanguagesStr=9,2&amp;tosLinkRequired=false&amp;userCountryId=78&amp;listName=casino-detail&amp;pageType=16&amp;listPosition=1</t>
        </is>
      </c>
      <c r="U3053" t="inlineStr">
        <is>
          <t>https://casino.guru/infiniwin-casino-review</t>
        </is>
      </c>
    </row>
    <row r="3054">
      <c r="A3054" s="9" t="inlineStr">
        <is>
          <t>FreshSpins Casino</t>
        </is>
      </c>
      <c r="B3054" t="inlineStr">
        <is>
          <t>MGA</t>
        </is>
      </c>
      <c r="C3054" t="n">
        <v>7.9</v>
      </c>
      <c r="D3054" t="inlineStr">
        <is>
          <t>Esports Entertainment Malta Limited</t>
        </is>
      </c>
      <c r="E3054" t="inlineStr">
        <is>
          <t>thrill</t>
        </is>
      </c>
      <c r="F3054" t="n">
        <v>0.0978</v>
      </c>
      <c r="G3054" s="4" t="inlineStr">
        <is>
          <t>Yes</t>
        </is>
      </c>
      <c r="H3054" s="5" t="inlineStr">
        <is>
          <t>No</t>
        </is>
      </c>
      <c r="I3054" s="5" t="inlineStr">
        <is>
          <t>No</t>
        </is>
      </c>
      <c r="J3054" s="5" t="inlineStr">
        <is>
          <t>No</t>
        </is>
      </c>
      <c r="N3054" t="n">
        <v>1</v>
      </c>
      <c r="O3054" t="inlineStr">
        <is>
          <t>casino.guru</t>
        </is>
      </c>
      <c r="P3054" s="10" t="n">
        <v>46050</v>
      </c>
      <c r="Q3054" t="inlineStr">
        <is>
          <t>Yes</t>
        </is>
      </c>
      <c r="R3054" t="inlineStr">
        <is>
          <t>2026-04-19 06:18</t>
        </is>
      </c>
      <c r="T3054" s="3" t="inlineStr">
        <is>
          <t>https://casino.guru/exit?casinoId=4265&amp;domainLanguageId=2&amp;preferredLanguagesStr=9,2&amp;tosLinkRequired=false&amp;userCountryId=78&amp;listName=casino-detail&amp;pageType=16&amp;listPosition=1</t>
        </is>
      </c>
      <c r="U3054" t="inlineStr">
        <is>
          <t>https://casino.guru/freshspins-casino-review</t>
        </is>
      </c>
    </row>
    <row r="3055">
      <c r="A3055" s="9" t="inlineStr">
        <is>
          <t>MexLucky Casino</t>
        </is>
      </c>
      <c r="B3055" t="inlineStr">
        <is>
          <t>Curacao</t>
        </is>
      </c>
      <c r="C3055" t="n">
        <v>7.6</v>
      </c>
      <c r="D3055" t="inlineStr">
        <is>
          <t>Pistis Trade N.V.</t>
        </is>
      </c>
      <c r="E3055" t="inlineStr">
        <is>
          <t>thrill</t>
        </is>
      </c>
      <c r="F3055" t="n">
        <v>0.0978</v>
      </c>
      <c r="G3055" s="4" t="inlineStr">
        <is>
          <t>Yes</t>
        </is>
      </c>
      <c r="H3055" s="5" t="inlineStr">
        <is>
          <t>No</t>
        </is>
      </c>
      <c r="I3055" s="5" t="inlineStr">
        <is>
          <t>No</t>
        </is>
      </c>
      <c r="J3055" s="5" t="inlineStr">
        <is>
          <t>No</t>
        </is>
      </c>
      <c r="N3055" t="n">
        <v>1</v>
      </c>
      <c r="O3055" t="inlineStr">
        <is>
          <t>casino.guru</t>
        </is>
      </c>
      <c r="P3055" s="10" t="n">
        <v>46132</v>
      </c>
      <c r="Q3055" t="inlineStr">
        <is>
          <t>Yes</t>
        </is>
      </c>
      <c r="R3055" t="inlineStr">
        <is>
          <t>2026-04-19 06:38</t>
        </is>
      </c>
      <c r="T3055" s="3" t="inlineStr">
        <is>
          <t>https://casino.guru/exit?casinoId=7431&amp;domainLanguageId=2&amp;preferredLanguagesStr=9,2&amp;tosLinkRequired=false&amp;userCountryId=78&amp;listName=casino-detail&amp;pageType=16&amp;listPosition=1</t>
        </is>
      </c>
      <c r="U3055" t="inlineStr">
        <is>
          <t>https://casino.guru/mexlucky-casino-review</t>
        </is>
      </c>
    </row>
    <row r="3056">
      <c r="A3056" s="9" t="inlineStr">
        <is>
          <t>HipSpin Casino</t>
        </is>
      </c>
      <c r="B3056" t="inlineStr">
        <is>
          <t>MGA</t>
        </is>
      </c>
      <c r="C3056" t="n">
        <v>7.5</v>
      </c>
      <c r="D3056" t="inlineStr">
        <is>
          <t>Esports Entertainment Malta Limited</t>
        </is>
      </c>
      <c r="E3056" t="inlineStr">
        <is>
          <t>thrill</t>
        </is>
      </c>
      <c r="F3056" t="n">
        <v>0.0978</v>
      </c>
      <c r="G3056" s="4" t="inlineStr">
        <is>
          <t>Yes</t>
        </is>
      </c>
      <c r="H3056" s="5" t="inlineStr">
        <is>
          <t>No</t>
        </is>
      </c>
      <c r="I3056" s="5" t="inlineStr">
        <is>
          <t>No</t>
        </is>
      </c>
      <c r="J3056" s="5" t="inlineStr">
        <is>
          <t>No</t>
        </is>
      </c>
      <c r="N3056" t="n">
        <v>1</v>
      </c>
      <c r="O3056" t="inlineStr">
        <is>
          <t>casino.guru</t>
        </is>
      </c>
      <c r="P3056" s="10" t="n">
        <v>46050</v>
      </c>
      <c r="Q3056" t="inlineStr">
        <is>
          <t>Yes</t>
        </is>
      </c>
      <c r="R3056" t="inlineStr">
        <is>
          <t>2026-04-19 06:18</t>
        </is>
      </c>
      <c r="T3056" s="3" t="inlineStr">
        <is>
          <t>https://casino.guru/exit?casinoId=4293&amp;domainLanguageId=2&amp;preferredLanguagesStr=9,2&amp;tosLinkRequired=false&amp;userCountryId=78&amp;listName=casino-detail&amp;pageType=16&amp;listPosition=1</t>
        </is>
      </c>
      <c r="U3056" t="inlineStr">
        <is>
          <t>https://casino.guru/hipspin-casino-review</t>
        </is>
      </c>
    </row>
    <row r="3057">
      <c r="A3057" s="9" t="inlineStr">
        <is>
          <t>Play Admiral Casino</t>
        </is>
      </c>
      <c r="B3057" t="inlineStr">
        <is>
          <t>Anjouan</t>
        </is>
      </c>
      <c r="C3057" t="n">
        <v>6.6</v>
      </c>
      <c r="D3057" t="inlineStr">
        <is>
          <t>ChapChap Technologies Ltd</t>
        </is>
      </c>
      <c r="E3057" t="inlineStr">
        <is>
          <t>thrill</t>
        </is>
      </c>
      <c r="F3057" t="n">
        <v>0.0978</v>
      </c>
      <c r="G3057" s="4" t="inlineStr">
        <is>
          <t>Yes</t>
        </is>
      </c>
      <c r="H3057" s="4" t="inlineStr">
        <is>
          <t>Yes</t>
        </is>
      </c>
      <c r="I3057" s="4" t="inlineStr">
        <is>
          <t>Yes</t>
        </is>
      </c>
      <c r="J3057" s="5" t="inlineStr">
        <is>
          <t>No</t>
        </is>
      </c>
      <c r="N3057" t="n">
        <v>1</v>
      </c>
      <c r="O3057" t="inlineStr">
        <is>
          <t>casino.guru</t>
        </is>
      </c>
      <c r="P3057" s="10" t="n">
        <v>45886</v>
      </c>
      <c r="Q3057" t="inlineStr">
        <is>
          <t>Yes</t>
        </is>
      </c>
      <c r="R3057" t="inlineStr">
        <is>
          <t>2026-04-19 06:56</t>
        </is>
      </c>
      <c r="T3057" s="3" t="inlineStr">
        <is>
          <t>https://casino.guru/exit?casinoId=9746&amp;domainLanguageId=2&amp;preferredLanguagesStr=9,2&amp;tosLinkRequired=false&amp;userCountryId=78&amp;listName=casino-detail&amp;pageType=16&amp;listPosition=1</t>
        </is>
      </c>
      <c r="U3057" t="inlineStr">
        <is>
          <t>https://casino.guru/play-admiral-casino-review</t>
        </is>
      </c>
    </row>
    <row r="3058">
      <c r="A3058" s="9" t="inlineStr">
        <is>
          <t>OlaSpill Casino</t>
        </is>
      </c>
      <c r="B3058" t="inlineStr">
        <is>
          <t>MGA</t>
        </is>
      </c>
      <c r="C3058" t="n">
        <v>6.4</v>
      </c>
      <c r="D3058" t="inlineStr">
        <is>
          <t>Esports Entertainment Malta Limited</t>
        </is>
      </c>
      <c r="E3058" t="inlineStr">
        <is>
          <t>thrill</t>
        </is>
      </c>
      <c r="F3058" t="n">
        <v>0.0978</v>
      </c>
      <c r="G3058" s="4" t="inlineStr">
        <is>
          <t>Yes</t>
        </is>
      </c>
      <c r="H3058" s="5" t="inlineStr">
        <is>
          <t>No</t>
        </is>
      </c>
      <c r="I3058" s="5" t="inlineStr">
        <is>
          <t>No</t>
        </is>
      </c>
      <c r="J3058" s="5" t="inlineStr">
        <is>
          <t>No</t>
        </is>
      </c>
      <c r="N3058" t="n">
        <v>1</v>
      </c>
      <c r="O3058" t="inlineStr">
        <is>
          <t>casino.guru</t>
        </is>
      </c>
      <c r="P3058" s="10" t="n">
        <v>46050</v>
      </c>
      <c r="Q3058" t="inlineStr">
        <is>
          <t>Yes</t>
        </is>
      </c>
      <c r="R3058" t="inlineStr">
        <is>
          <t>2026-04-19 06:06</t>
        </is>
      </c>
      <c r="S3058" s="3" t="inlineStr">
        <is>
          <t>https://olaspill.com</t>
        </is>
      </c>
      <c r="T3058" s="3" t="inlineStr">
        <is>
          <t>https://casino.guru/exit?casinoId=1939&amp;domainLanguageId=2&amp;preferredLanguagesStr=9,2&amp;tosLinkRequired=false&amp;userCountryId=78&amp;listName=casino-detail&amp;pageType=16&amp;listPosition=1</t>
        </is>
      </c>
      <c r="U3058" t="inlineStr">
        <is>
          <t>https://casino.guru/olaspill-casino-review</t>
        </is>
      </c>
    </row>
    <row r="3059">
      <c r="A3059" s="9" t="inlineStr">
        <is>
          <t>Storspelare Casino</t>
        </is>
      </c>
      <c r="B3059" t="inlineStr">
        <is>
          <t>Sweden</t>
        </is>
      </c>
      <c r="C3059" t="n">
        <v>9.4</v>
      </c>
      <c r="D3059" t="inlineStr">
        <is>
          <t>Greven Limited</t>
        </is>
      </c>
      <c r="E3059" t="inlineStr">
        <is>
          <t>thrill</t>
        </is>
      </c>
      <c r="F3059" t="n">
        <v>0.0977</v>
      </c>
      <c r="G3059" s="4" t="inlineStr">
        <is>
          <t>Yes</t>
        </is>
      </c>
      <c r="H3059" s="5" t="inlineStr">
        <is>
          <t>No</t>
        </is>
      </c>
      <c r="I3059" s="5" t="inlineStr">
        <is>
          <t>No</t>
        </is>
      </c>
      <c r="J3059" s="5" t="inlineStr">
        <is>
          <t>No</t>
        </is>
      </c>
      <c r="N3059" t="n">
        <v>1</v>
      </c>
      <c r="O3059" t="inlineStr">
        <is>
          <t>casino.guru</t>
        </is>
      </c>
      <c r="P3059" s="10" t="n">
        <v>46065</v>
      </c>
      <c r="Q3059" t="inlineStr">
        <is>
          <t>Yes</t>
        </is>
      </c>
      <c r="R3059" t="inlineStr">
        <is>
          <t>2026-04-19 06:03</t>
        </is>
      </c>
      <c r="S3059" s="3" t="inlineStr">
        <is>
          <t>https://www.storspelare.se</t>
        </is>
      </c>
      <c r="T3059" s="3" t="inlineStr">
        <is>
          <t>https://casino.guru/exit?casinoId=1238&amp;domainLanguageId=2&amp;preferredLanguagesStr=9,2&amp;tosLinkRequired=false&amp;userCountryId=78&amp;listName=casino-detail&amp;pageType=16&amp;listPosition=1</t>
        </is>
      </c>
      <c r="U3059" t="inlineStr">
        <is>
          <t>https://casino.guru/Storspelare-Casino-review</t>
        </is>
      </c>
    </row>
    <row r="3060">
      <c r="A3060" s="9" t="inlineStr">
        <is>
          <t>KungaSlottet Casino</t>
        </is>
      </c>
      <c r="B3060" t="inlineStr">
        <is>
          <t>Sweden</t>
        </is>
      </c>
      <c r="C3060" t="n">
        <v>8.5</v>
      </c>
      <c r="E3060" t="inlineStr">
        <is>
          <t>betpanda</t>
        </is>
      </c>
      <c r="F3060" t="n">
        <v>0.09760000000000001</v>
      </c>
      <c r="G3060" s="4" t="inlineStr">
        <is>
          <t>Yes</t>
        </is>
      </c>
      <c r="H3060" s="5" t="inlineStr">
        <is>
          <t>No</t>
        </is>
      </c>
      <c r="I3060" s="5" t="inlineStr">
        <is>
          <t>No</t>
        </is>
      </c>
      <c r="J3060" s="5" t="inlineStr">
        <is>
          <t>No</t>
        </is>
      </c>
      <c r="N3060" t="n">
        <v>1</v>
      </c>
      <c r="O3060" t="inlineStr">
        <is>
          <t>casino.guru</t>
        </is>
      </c>
      <c r="P3060" s="10" t="n">
        <v>45931</v>
      </c>
      <c r="Q3060" t="inlineStr">
        <is>
          <t>Yes</t>
        </is>
      </c>
      <c r="R3060" t="inlineStr">
        <is>
          <t>2026-04-19 06:45</t>
        </is>
      </c>
      <c r="T3060" s="3" t="inlineStr">
        <is>
          <t>https://casino.guru/exit?casinoId=8346&amp;domainLanguageId=2&amp;preferredLanguagesStr=9,2&amp;tosLinkRequired=false&amp;userCountryId=78&amp;listName=casino-detail&amp;pageType=16&amp;listPosition=1</t>
        </is>
      </c>
      <c r="U3060" t="inlineStr">
        <is>
          <t>https://casino.guru/kungaslottet-casino-review</t>
        </is>
      </c>
    </row>
    <row r="3061">
      <c r="A3061" s="9" t="inlineStr">
        <is>
          <t>ZebraBingo Casino</t>
        </is>
      </c>
      <c r="B3061" t="inlineStr">
        <is>
          <t>UKGC</t>
        </is>
      </c>
      <c r="C3061" t="n">
        <v>6.9</v>
      </c>
      <c r="D3061" t="inlineStr">
        <is>
          <t>Dazzletag Entertainment Ltd</t>
        </is>
      </c>
      <c r="E3061" t="inlineStr">
        <is>
          <t>thrill</t>
        </is>
      </c>
      <c r="F3061" t="n">
        <v>0.0975</v>
      </c>
      <c r="G3061" s="4" t="inlineStr">
        <is>
          <t>Yes</t>
        </is>
      </c>
      <c r="H3061" s="5" t="inlineStr">
        <is>
          <t>No</t>
        </is>
      </c>
      <c r="I3061" s="5" t="inlineStr">
        <is>
          <t>No</t>
        </is>
      </c>
      <c r="J3061" s="5" t="inlineStr">
        <is>
          <t>No</t>
        </is>
      </c>
      <c r="N3061" t="n">
        <v>1</v>
      </c>
      <c r="O3061" t="inlineStr">
        <is>
          <t>casino.guru</t>
        </is>
      </c>
      <c r="P3061" s="10" t="n">
        <v>46044</v>
      </c>
      <c r="Q3061" t="inlineStr">
        <is>
          <t>Yes</t>
        </is>
      </c>
      <c r="R3061" t="inlineStr">
        <is>
          <t>2026-04-19 07:03</t>
        </is>
      </c>
      <c r="T3061" s="3" t="inlineStr">
        <is>
          <t>https://casino.guru/exit?casinoId=10505&amp;domainLanguageId=2&amp;preferredLanguagesStr=9,2&amp;tosLinkRequired=false&amp;userCountryId=78&amp;listName=casino-detail&amp;pageType=16&amp;listPosition=1</t>
        </is>
      </c>
      <c r="U3061" t="inlineStr">
        <is>
          <t>https://casino.guru/zebrabingo-casino-review</t>
        </is>
      </c>
    </row>
    <row r="3062">
      <c r="A3062" s="9" t="inlineStr">
        <is>
          <t>Lucky Boys Casino</t>
        </is>
      </c>
      <c r="C3062" t="n">
        <v>3.1</v>
      </c>
      <c r="D3062" t="inlineStr">
        <is>
          <t>Zilla Elit KFT</t>
        </is>
      </c>
      <c r="E3062" t="inlineStr">
        <is>
          <t>thrill</t>
        </is>
      </c>
      <c r="F3062" t="n">
        <v>0.0975</v>
      </c>
      <c r="G3062" s="4" t="inlineStr">
        <is>
          <t>Yes</t>
        </is>
      </c>
      <c r="H3062" s="4" t="inlineStr">
        <is>
          <t>Yes</t>
        </is>
      </c>
      <c r="I3062" s="4" t="inlineStr">
        <is>
          <t>Yes</t>
        </is>
      </c>
      <c r="J3062" s="5" t="inlineStr">
        <is>
          <t>No</t>
        </is>
      </c>
      <c r="N3062" t="n">
        <v>1</v>
      </c>
      <c r="O3062" t="inlineStr">
        <is>
          <t>casino.guru</t>
        </is>
      </c>
      <c r="P3062" s="10" t="n">
        <v>45926</v>
      </c>
      <c r="Q3062" t="inlineStr">
        <is>
          <t>Yes</t>
        </is>
      </c>
      <c r="R3062" t="inlineStr">
        <is>
          <t>2026-04-19 06:59</t>
        </is>
      </c>
      <c r="T3062" s="3" t="inlineStr">
        <is>
          <t>https://casino.guru/exit?casinoId=10070&amp;domainLanguageId=2&amp;preferredLanguagesStr=9,2&amp;tosLinkRequired=false&amp;userCountryId=78&amp;listName=casino-detail&amp;pageType=16&amp;listPosition=1</t>
        </is>
      </c>
      <c r="U3062" t="inlineStr">
        <is>
          <t>https://casino.guru/lucky-boys-casino-review</t>
        </is>
      </c>
    </row>
    <row r="3063">
      <c r="A3063" s="9" t="inlineStr">
        <is>
          <t>StarYes Casino</t>
        </is>
      </c>
      <c r="C3063" t="n">
        <v>8.1</v>
      </c>
      <c r="D3063" t="inlineStr">
        <is>
          <t>Vittoria Bet 2009 s.r.l.</t>
        </is>
      </c>
      <c r="E3063" t="inlineStr">
        <is>
          <t>betpanda</t>
        </is>
      </c>
      <c r="F3063" t="n">
        <v>0.0974</v>
      </c>
      <c r="G3063" s="4" t="inlineStr">
        <is>
          <t>Yes</t>
        </is>
      </c>
      <c r="H3063" s="5" t="inlineStr">
        <is>
          <t>No</t>
        </is>
      </c>
      <c r="I3063" s="5" t="inlineStr">
        <is>
          <t>No</t>
        </is>
      </c>
      <c r="J3063" s="4" t="inlineStr">
        <is>
          <t>Yes</t>
        </is>
      </c>
      <c r="N3063" t="n">
        <v>1</v>
      </c>
      <c r="O3063" t="inlineStr">
        <is>
          <t>casino.guru</t>
        </is>
      </c>
      <c r="P3063" s="10" t="n">
        <v>45999</v>
      </c>
      <c r="Q3063" t="inlineStr">
        <is>
          <t>Yes</t>
        </is>
      </c>
      <c r="R3063" t="inlineStr">
        <is>
          <t>2026-04-19 06:26</t>
        </is>
      </c>
      <c r="T3063" s="3" t="inlineStr">
        <is>
          <t>https://casino.guru/exit?casinoId=5610&amp;domainLanguageId=2&amp;preferredLanguagesStr=9,2&amp;tosLinkRequired=false&amp;userCountryId=78&amp;listName=casino-detail&amp;pageType=16&amp;listPosition=1</t>
        </is>
      </c>
      <c r="U3063" t="inlineStr">
        <is>
          <t>https://casino.guru/staryes-casino-review</t>
        </is>
      </c>
    </row>
    <row r="3064">
      <c r="A3064" s="9" t="inlineStr">
        <is>
          <t>BetFlag Casino</t>
        </is>
      </c>
      <c r="C3064" t="n">
        <v>9.800000000000001</v>
      </c>
      <c r="D3064" t="inlineStr">
        <is>
          <t>BetFlag S.p.A.</t>
        </is>
      </c>
      <c r="E3064" t="inlineStr">
        <is>
          <t>thrill</t>
        </is>
      </c>
      <c r="F3064" t="n">
        <v>0.09710000000000001</v>
      </c>
      <c r="G3064" s="4" t="inlineStr">
        <is>
          <t>Yes</t>
        </is>
      </c>
      <c r="H3064" s="5" t="inlineStr">
        <is>
          <t>No</t>
        </is>
      </c>
      <c r="I3064" s="5" t="inlineStr">
        <is>
          <t>No</t>
        </is>
      </c>
      <c r="J3064" s="4" t="inlineStr">
        <is>
          <t>Yes</t>
        </is>
      </c>
      <c r="N3064" t="n">
        <v>1</v>
      </c>
      <c r="O3064" t="inlineStr">
        <is>
          <t>casino.guru</t>
        </is>
      </c>
      <c r="P3064" s="10" t="n">
        <v>46136</v>
      </c>
      <c r="Q3064" t="inlineStr">
        <is>
          <t>Yes</t>
        </is>
      </c>
      <c r="R3064" t="inlineStr">
        <is>
          <t>2026-04-19 06:00</t>
        </is>
      </c>
      <c r="S3064" s="3" t="inlineStr">
        <is>
          <t>https://www.betflag.it</t>
        </is>
      </c>
      <c r="T3064" s="3" t="inlineStr">
        <is>
          <t>https://casino.guru/exit?casinoId=664&amp;domainLanguageId=2&amp;preferredLanguagesStr=9,2&amp;tosLinkRequired=false&amp;userCountryId=78&amp;listName=casino-detail&amp;pageType=16&amp;listPosition=1</t>
        </is>
      </c>
      <c r="U3064" t="inlineStr">
        <is>
          <t>https://casino.guru/BetFlag-Casino-review</t>
        </is>
      </c>
    </row>
    <row r="3065">
      <c r="A3065" s="9" t="inlineStr">
        <is>
          <t>Virgin Bet Casino</t>
        </is>
      </c>
      <c r="B3065" t="inlineStr">
        <is>
          <t>UKGC</t>
        </is>
      </c>
      <c r="C3065" t="n">
        <v>9.800000000000001</v>
      </c>
      <c r="E3065" t="inlineStr">
        <is>
          <t>thrill</t>
        </is>
      </c>
      <c r="F3065" t="n">
        <v>0.09710000000000001</v>
      </c>
      <c r="G3065" s="4" t="inlineStr">
        <is>
          <t>Yes</t>
        </is>
      </c>
      <c r="H3065" s="5" t="inlineStr">
        <is>
          <t>No</t>
        </is>
      </c>
      <c r="I3065" s="5" t="inlineStr">
        <is>
          <t>No</t>
        </is>
      </c>
      <c r="J3065" s="4" t="inlineStr">
        <is>
          <t>Yes</t>
        </is>
      </c>
      <c r="N3065" t="n">
        <v>1</v>
      </c>
      <c r="O3065" t="inlineStr">
        <is>
          <t>casino.guru</t>
        </is>
      </c>
      <c r="P3065" s="10" t="n">
        <v>46142</v>
      </c>
      <c r="Q3065" t="inlineStr">
        <is>
          <t>Yes</t>
        </is>
      </c>
      <c r="R3065" t="inlineStr">
        <is>
          <t>2026-04-19 06:12</t>
        </is>
      </c>
      <c r="S3065" s="3" t="inlineStr">
        <is>
          <t>https://www.virginbet.com</t>
        </is>
      </c>
      <c r="T3065" s="3" t="inlineStr">
        <is>
          <t>https://casino.guru/exit?casinoId=3108&amp;domainLanguageId=2&amp;preferredLanguagesStr=9,2&amp;tosLinkRequired=false&amp;userCountryId=78&amp;listName=casino-detail&amp;pageType=16&amp;listPosition=1</t>
        </is>
      </c>
      <c r="U3065" t="inlineStr">
        <is>
          <t>https://casino.guru/virgin-bet-casino-review</t>
        </is>
      </c>
    </row>
    <row r="3066">
      <c r="A3066" s="9" t="inlineStr">
        <is>
          <t>Slotor777 Casino</t>
        </is>
      </c>
      <c r="C3066" t="n">
        <v>8.4</v>
      </c>
      <c r="D3066" t="inlineStr">
        <is>
          <t>STARBLUM GAMING LLC</t>
        </is>
      </c>
      <c r="E3066" t="inlineStr">
        <is>
          <t>thrill</t>
        </is>
      </c>
      <c r="F3066" t="n">
        <v>0.09710000000000001</v>
      </c>
      <c r="G3066" s="4" t="inlineStr">
        <is>
          <t>Yes</t>
        </is>
      </c>
      <c r="H3066" s="5" t="inlineStr">
        <is>
          <t>No</t>
        </is>
      </c>
      <c r="I3066" s="5" t="inlineStr">
        <is>
          <t>No</t>
        </is>
      </c>
      <c r="J3066" s="5" t="inlineStr">
        <is>
          <t>No</t>
        </is>
      </c>
      <c r="N3066" t="n">
        <v>1</v>
      </c>
      <c r="O3066" t="inlineStr">
        <is>
          <t>casino.guru</t>
        </is>
      </c>
      <c r="P3066" s="10" t="n">
        <v>45972</v>
      </c>
      <c r="Q3066" t="inlineStr">
        <is>
          <t>Yes</t>
        </is>
      </c>
      <c r="R3066" t="inlineStr">
        <is>
          <t>2026-04-19 06:37</t>
        </is>
      </c>
      <c r="T3066" s="3" t="inlineStr">
        <is>
          <t>https://casino.guru/exit?casinoId=7221&amp;domainLanguageId=2&amp;preferredLanguagesStr=9,2&amp;tosLinkRequired=false&amp;userCountryId=78&amp;listName=casino-detail&amp;pageType=16&amp;listPosition=1</t>
        </is>
      </c>
      <c r="U3066" t="inlineStr">
        <is>
          <t>https://casino.guru/slotor7777-casino-review</t>
        </is>
      </c>
    </row>
    <row r="3067">
      <c r="A3067" s="9" t="inlineStr">
        <is>
          <t>BetAki Casino</t>
        </is>
      </c>
      <c r="C3067" t="n">
        <v>8.199999999999999</v>
      </c>
      <c r="D3067" t="inlineStr">
        <is>
          <t>Vanguard Entretenimento Brasil LTDA.</t>
        </is>
      </c>
      <c r="E3067" t="inlineStr">
        <is>
          <t>thrill</t>
        </is>
      </c>
      <c r="F3067" t="n">
        <v>0.09710000000000001</v>
      </c>
      <c r="G3067" s="4" t="inlineStr">
        <is>
          <t>Yes</t>
        </is>
      </c>
      <c r="H3067" s="5" t="inlineStr">
        <is>
          <t>No</t>
        </is>
      </c>
      <c r="I3067" s="5" t="inlineStr">
        <is>
          <t>No</t>
        </is>
      </c>
      <c r="J3067" s="5" t="inlineStr">
        <is>
          <t>No</t>
        </is>
      </c>
      <c r="N3067" t="n">
        <v>1</v>
      </c>
      <c r="O3067" t="inlineStr">
        <is>
          <t>casino.guru</t>
        </is>
      </c>
      <c r="P3067" s="10" t="n">
        <v>45894</v>
      </c>
      <c r="Q3067" t="inlineStr">
        <is>
          <t>Yes</t>
        </is>
      </c>
      <c r="R3067" t="inlineStr">
        <is>
          <t>2026-04-19 06:57</t>
        </is>
      </c>
      <c r="T3067" s="3" t="inlineStr">
        <is>
          <t>https://casino.guru/exit?casinoId=9790&amp;domainLanguageId=2&amp;preferredLanguagesStr=9,2&amp;tosLinkRequired=false&amp;userCountryId=78&amp;listName=casino-detail&amp;pageType=16&amp;listPosition=1</t>
        </is>
      </c>
      <c r="U3067" t="inlineStr">
        <is>
          <t>https://casino.guru/betaki-casino-review</t>
        </is>
      </c>
    </row>
    <row r="3068">
      <c r="A3068" s="9" t="inlineStr">
        <is>
          <t>GingaBet Casino</t>
        </is>
      </c>
      <c r="C3068" t="n">
        <v>8.199999999999999</v>
      </c>
      <c r="E3068" t="inlineStr">
        <is>
          <t>thrill</t>
        </is>
      </c>
      <c r="F3068" t="n">
        <v>0.09710000000000001</v>
      </c>
      <c r="G3068" s="4" t="inlineStr">
        <is>
          <t>Yes</t>
        </is>
      </c>
      <c r="H3068" s="5" t="inlineStr">
        <is>
          <t>No</t>
        </is>
      </c>
      <c r="I3068" s="5" t="inlineStr">
        <is>
          <t>No</t>
        </is>
      </c>
      <c r="J3068" s="5" t="inlineStr">
        <is>
          <t>No</t>
        </is>
      </c>
      <c r="N3068" t="n">
        <v>1</v>
      </c>
      <c r="O3068" t="inlineStr">
        <is>
          <t>casino.guru</t>
        </is>
      </c>
      <c r="P3068" s="10" t="n">
        <v>46090</v>
      </c>
      <c r="Q3068" t="inlineStr">
        <is>
          <t>Yes</t>
        </is>
      </c>
      <c r="R3068" t="inlineStr">
        <is>
          <t>2026-04-19 06:53</t>
        </is>
      </c>
      <c r="T3068" s="3" t="inlineStr">
        <is>
          <t>https://casino.guru/exit?casinoId=9402&amp;domainLanguageId=2&amp;preferredLanguagesStr=9,2&amp;tosLinkRequired=false&amp;userCountryId=78&amp;listName=casino-detail&amp;pageType=16&amp;listPosition=1</t>
        </is>
      </c>
      <c r="U3068" t="inlineStr">
        <is>
          <t>https://casino.guru/gingabet-casino-review</t>
        </is>
      </c>
    </row>
    <row r="3069">
      <c r="A3069" s="9" t="inlineStr">
        <is>
          <t>FruitKings Casino</t>
        </is>
      </c>
      <c r="B3069" t="inlineStr">
        <is>
          <t>MGA</t>
        </is>
      </c>
      <c r="C3069" t="n">
        <v>8.1</v>
      </c>
      <c r="D3069" t="inlineStr">
        <is>
          <t>Dazzletag Entertainment Ltd</t>
        </is>
      </c>
      <c r="E3069" t="inlineStr">
        <is>
          <t>thrill</t>
        </is>
      </c>
      <c r="F3069" t="n">
        <v>0.09710000000000001</v>
      </c>
      <c r="G3069" s="4" t="inlineStr">
        <is>
          <t>Yes</t>
        </is>
      </c>
      <c r="H3069" s="5" t="inlineStr">
        <is>
          <t>No</t>
        </is>
      </c>
      <c r="I3069" s="5" t="inlineStr">
        <is>
          <t>No</t>
        </is>
      </c>
      <c r="J3069" s="5" t="inlineStr">
        <is>
          <t>No</t>
        </is>
      </c>
      <c r="N3069" t="n">
        <v>1</v>
      </c>
      <c r="O3069" t="inlineStr">
        <is>
          <t>casino.guru</t>
        </is>
      </c>
      <c r="P3069" s="10" t="n">
        <v>46009</v>
      </c>
      <c r="Q3069" t="inlineStr">
        <is>
          <t>Yes</t>
        </is>
      </c>
      <c r="R3069" t="inlineStr">
        <is>
          <t>2026-04-19 06:09</t>
        </is>
      </c>
      <c r="S3069" s="3" t="inlineStr">
        <is>
          <t>https://www.fruitkings.com</t>
        </is>
      </c>
      <c r="T3069" s="3" t="inlineStr">
        <is>
          <t>https://casino.guru/exit?casinoId=2510&amp;domainLanguageId=2&amp;preferredLanguagesStr=9,2&amp;tosLinkRequired=false&amp;userCountryId=78&amp;listName=casino-detail&amp;pageType=16&amp;listPosition=1</t>
        </is>
      </c>
      <c r="U3069" t="inlineStr">
        <is>
          <t>https://casino.guru/fruitkings-casino-review</t>
        </is>
      </c>
    </row>
    <row r="3070">
      <c r="A3070" s="9" t="inlineStr">
        <is>
          <t>Bingo Stars Casino</t>
        </is>
      </c>
      <c r="B3070" t="inlineStr">
        <is>
          <t>UKGC</t>
        </is>
      </c>
      <c r="C3070" t="n">
        <v>8</v>
      </c>
      <c r="D3070" t="inlineStr">
        <is>
          <t>Dazzletag Entertainment Ltd</t>
        </is>
      </c>
      <c r="E3070" t="inlineStr">
        <is>
          <t>thrill</t>
        </is>
      </c>
      <c r="F3070" t="n">
        <v>0.09710000000000001</v>
      </c>
      <c r="G3070" s="4" t="inlineStr">
        <is>
          <t>Yes</t>
        </is>
      </c>
      <c r="H3070" s="5" t="inlineStr">
        <is>
          <t>No</t>
        </is>
      </c>
      <c r="I3070" s="5" t="inlineStr">
        <is>
          <t>No</t>
        </is>
      </c>
      <c r="J3070" s="4" t="inlineStr">
        <is>
          <t>Yes</t>
        </is>
      </c>
      <c r="N3070" t="n">
        <v>1</v>
      </c>
      <c r="O3070" t="inlineStr">
        <is>
          <t>casino.guru</t>
        </is>
      </c>
      <c r="P3070" s="10" t="n">
        <v>45944</v>
      </c>
      <c r="Q3070" t="inlineStr">
        <is>
          <t>Yes</t>
        </is>
      </c>
      <c r="R3070" t="inlineStr">
        <is>
          <t>2026-04-19 06:05</t>
        </is>
      </c>
      <c r="S3070" s="3" t="inlineStr">
        <is>
          <t>https://www.bingostars.co.uk</t>
        </is>
      </c>
      <c r="T3070" s="3" t="inlineStr">
        <is>
          <t>https://casino.guru/exit?casinoId=1687&amp;domainLanguageId=2&amp;preferredLanguagesStr=9,2&amp;tosLinkRequired=false&amp;userCountryId=78&amp;listName=casino-detail&amp;pageType=16&amp;listPosition=1</t>
        </is>
      </c>
      <c r="U3070" t="inlineStr">
        <is>
          <t>https://casino.guru/Bingo-Stars-Casino-review</t>
        </is>
      </c>
    </row>
    <row r="3071">
      <c r="A3071" s="9" t="inlineStr">
        <is>
          <t>PokieSurf Casino</t>
        </is>
      </c>
      <c r="C3071" t="n">
        <v>7.8</v>
      </c>
      <c r="E3071" t="inlineStr">
        <is>
          <t>betpanda</t>
        </is>
      </c>
      <c r="F3071" t="n">
        <v>0.09710000000000001</v>
      </c>
      <c r="G3071" s="4" t="inlineStr">
        <is>
          <t>Yes</t>
        </is>
      </c>
      <c r="H3071" s="5" t="inlineStr">
        <is>
          <t>No</t>
        </is>
      </c>
      <c r="I3071" s="5" t="inlineStr">
        <is>
          <t>No</t>
        </is>
      </c>
      <c r="J3071" s="5" t="inlineStr">
        <is>
          <t>No</t>
        </is>
      </c>
      <c r="N3071" t="n">
        <v>1</v>
      </c>
      <c r="O3071" t="inlineStr">
        <is>
          <t>casino.guru</t>
        </is>
      </c>
      <c r="P3071" s="10" t="n">
        <v>45890</v>
      </c>
      <c r="Q3071" t="inlineStr">
        <is>
          <t>Yes</t>
        </is>
      </c>
      <c r="R3071" t="inlineStr">
        <is>
          <t>2026-04-19 06:24</t>
        </is>
      </c>
      <c r="T3071" s="3" t="inlineStr">
        <is>
          <t>https://casino.guru/exit?casinoId=5325&amp;domainLanguageId=2&amp;preferredLanguagesStr=9,2&amp;tosLinkRequired=false&amp;userCountryId=78&amp;listName=casino-detail&amp;pageType=16&amp;listPosition=1</t>
        </is>
      </c>
      <c r="U3071" t="inlineStr">
        <is>
          <t>https://casino.guru/pokiesurf-casino-review</t>
        </is>
      </c>
    </row>
    <row r="3072">
      <c r="A3072" s="9" t="inlineStr">
        <is>
          <t>Wiz Slots Casino</t>
        </is>
      </c>
      <c r="C3072" t="n">
        <v>7.6</v>
      </c>
      <c r="E3072" t="inlineStr">
        <is>
          <t>thrill</t>
        </is>
      </c>
      <c r="F3072" t="n">
        <v>0.09710000000000001</v>
      </c>
      <c r="G3072" s="4" t="inlineStr">
        <is>
          <t>Yes</t>
        </is>
      </c>
      <c r="H3072" s="5" t="inlineStr">
        <is>
          <t>No</t>
        </is>
      </c>
      <c r="I3072" s="5" t="inlineStr">
        <is>
          <t>No</t>
        </is>
      </c>
      <c r="J3072" s="5" t="inlineStr">
        <is>
          <t>No</t>
        </is>
      </c>
      <c r="N3072" t="n">
        <v>1</v>
      </c>
      <c r="O3072" t="inlineStr">
        <is>
          <t>casino.guru</t>
        </is>
      </c>
      <c r="P3072" s="10" t="n">
        <v>45987</v>
      </c>
      <c r="Q3072" t="inlineStr">
        <is>
          <t>Yes</t>
        </is>
      </c>
      <c r="R3072" t="inlineStr">
        <is>
          <t>2026-04-19 06:35</t>
        </is>
      </c>
      <c r="T3072" s="3" t="inlineStr">
        <is>
          <t>https://casino.guru/exit?casinoId=6970&amp;domainLanguageId=2&amp;preferredLanguagesStr=9,2&amp;tosLinkRequired=false&amp;userCountryId=78&amp;listName=casino-detail&amp;pageType=16&amp;listPosition=1</t>
        </is>
      </c>
      <c r="U3072" t="inlineStr">
        <is>
          <t>https://casino.guru/wiz-slots-casino-review</t>
        </is>
      </c>
    </row>
    <row r="3073">
      <c r="A3073" s="9" t="inlineStr">
        <is>
          <t>Pinoy Luck Casino</t>
        </is>
      </c>
      <c r="B3073" t="inlineStr">
        <is>
          <t>Anjouan</t>
        </is>
      </c>
      <c r="C3073" t="n">
        <v>7.4</v>
      </c>
      <c r="D3073" t="inlineStr">
        <is>
          <t>FunCube Corp</t>
        </is>
      </c>
      <c r="E3073" t="inlineStr">
        <is>
          <t>betpanda</t>
        </is>
      </c>
      <c r="F3073" t="n">
        <v>0.09710000000000001</v>
      </c>
      <c r="G3073" s="4" t="inlineStr">
        <is>
          <t>Yes</t>
        </is>
      </c>
      <c r="H3073" s="5" t="inlineStr">
        <is>
          <t>No</t>
        </is>
      </c>
      <c r="I3073" s="5" t="inlineStr">
        <is>
          <t>No</t>
        </is>
      </c>
      <c r="J3073" s="5" t="inlineStr">
        <is>
          <t>No</t>
        </is>
      </c>
      <c r="N3073" t="n">
        <v>1</v>
      </c>
      <c r="O3073" t="inlineStr">
        <is>
          <t>casino.guru</t>
        </is>
      </c>
      <c r="P3073" s="10" t="n">
        <v>45938</v>
      </c>
      <c r="Q3073" t="inlineStr">
        <is>
          <t>Yes</t>
        </is>
      </c>
      <c r="R3073" t="inlineStr">
        <is>
          <t>2026-04-19 06:59</t>
        </is>
      </c>
      <c r="T3073" s="3" t="inlineStr">
        <is>
          <t>https://casino.guru/exit?casinoId=10007&amp;domainLanguageId=2&amp;preferredLanguagesStr=9,2&amp;tosLinkRequired=false&amp;userCountryId=78&amp;listName=casino-detail&amp;pageType=16&amp;listPosition=1</t>
        </is>
      </c>
      <c r="U3073" t="inlineStr">
        <is>
          <t>https://casino.guru/pinoy-luck-casino-review</t>
        </is>
      </c>
    </row>
    <row r="3074">
      <c r="A3074" s="9" t="inlineStr">
        <is>
          <t>Betting.co.zw Casino</t>
        </is>
      </c>
      <c r="B3074" t="inlineStr">
        <is>
          <t>Anjouan</t>
        </is>
      </c>
      <c r="C3074" t="n">
        <v>5.5</v>
      </c>
      <c r="D3074" t="inlineStr">
        <is>
          <t>MWOS Ltd.</t>
        </is>
      </c>
      <c r="E3074" t="inlineStr">
        <is>
          <t>thrill</t>
        </is>
      </c>
      <c r="F3074" t="n">
        <v>0.09710000000000001</v>
      </c>
      <c r="G3074" s="4" t="inlineStr">
        <is>
          <t>Yes</t>
        </is>
      </c>
      <c r="H3074" s="5" t="inlineStr">
        <is>
          <t>No</t>
        </is>
      </c>
      <c r="I3074" s="5" t="inlineStr">
        <is>
          <t>No</t>
        </is>
      </c>
      <c r="J3074" s="5" t="inlineStr">
        <is>
          <t>No</t>
        </is>
      </c>
      <c r="N3074" t="n">
        <v>1</v>
      </c>
      <c r="O3074" t="inlineStr">
        <is>
          <t>casino.guru</t>
        </is>
      </c>
      <c r="P3074" s="10" t="n">
        <v>45976</v>
      </c>
      <c r="Q3074" t="inlineStr">
        <is>
          <t>Yes</t>
        </is>
      </c>
      <c r="R3074" t="inlineStr">
        <is>
          <t>2026-04-19 06:57</t>
        </is>
      </c>
      <c r="T3074" s="3" t="inlineStr">
        <is>
          <t>https://casino.guru/exit?casinoId=9789&amp;domainLanguageId=2&amp;preferredLanguagesStr=9,2&amp;tosLinkRequired=false&amp;userCountryId=78&amp;listName=casino-detail&amp;pageType=16&amp;listPosition=1</t>
        </is>
      </c>
      <c r="U3074" t="inlineStr">
        <is>
          <t>https://casino.guru/betting-co-zw-casino-review</t>
        </is>
      </c>
    </row>
    <row r="3075">
      <c r="A3075" s="9" t="inlineStr">
        <is>
          <t>PesoBet Casino</t>
        </is>
      </c>
      <c r="B3075" t="inlineStr">
        <is>
          <t>Curacao</t>
        </is>
      </c>
      <c r="C3075" t="n">
        <v>4.9</v>
      </c>
      <c r="E3075" t="inlineStr">
        <is>
          <t>thrill</t>
        </is>
      </c>
      <c r="F3075" t="n">
        <v>0.09710000000000001</v>
      </c>
      <c r="G3075" s="4" t="inlineStr">
        <is>
          <t>Yes</t>
        </is>
      </c>
      <c r="H3075" s="5" t="inlineStr">
        <is>
          <t>No</t>
        </is>
      </c>
      <c r="I3075" s="5" t="inlineStr">
        <is>
          <t>No</t>
        </is>
      </c>
      <c r="J3075" s="5" t="inlineStr">
        <is>
          <t>No</t>
        </is>
      </c>
      <c r="N3075" t="n">
        <v>1</v>
      </c>
      <c r="O3075" t="inlineStr">
        <is>
          <t>casino.guru</t>
        </is>
      </c>
      <c r="P3075" s="10" t="n">
        <v>46132</v>
      </c>
      <c r="Q3075" t="inlineStr">
        <is>
          <t>Yes</t>
        </is>
      </c>
      <c r="R3075" t="inlineStr">
        <is>
          <t>2026-04-19 06:39</t>
        </is>
      </c>
      <c r="T3075" s="3" t="inlineStr">
        <is>
          <t>https://casino.guru/exit?casinoId=7619&amp;domainLanguageId=2&amp;preferredLanguagesStr=9,2&amp;tosLinkRequired=false&amp;userCountryId=78&amp;listName=casino-detail&amp;pageType=16&amp;listPosition=1</t>
        </is>
      </c>
      <c r="U3075" t="inlineStr">
        <is>
          <t>https://casino.guru/pesobet-casino-review</t>
        </is>
      </c>
    </row>
    <row r="3076">
      <c r="A3076" s="9" t="inlineStr">
        <is>
          <t>Siam99 Casino</t>
        </is>
      </c>
      <c r="B3076" t="inlineStr">
        <is>
          <t>Curacao</t>
        </is>
      </c>
      <c r="C3076" t="n">
        <v>4.7</v>
      </c>
      <c r="D3076" t="inlineStr">
        <is>
          <t>GameLink Ltd.</t>
        </is>
      </c>
      <c r="E3076" t="inlineStr">
        <is>
          <t>betpanda</t>
        </is>
      </c>
      <c r="F3076" t="n">
        <v>0.09710000000000001</v>
      </c>
      <c r="G3076" s="4" t="inlineStr">
        <is>
          <t>Yes</t>
        </is>
      </c>
      <c r="H3076" s="5" t="inlineStr">
        <is>
          <t>No</t>
        </is>
      </c>
      <c r="I3076" s="5" t="inlineStr">
        <is>
          <t>No</t>
        </is>
      </c>
      <c r="J3076" s="5" t="inlineStr">
        <is>
          <t>No</t>
        </is>
      </c>
      <c r="N3076" t="n">
        <v>1</v>
      </c>
      <c r="O3076" t="inlineStr">
        <is>
          <t>casino.guru</t>
        </is>
      </c>
      <c r="P3076" s="10" t="n">
        <v>46018</v>
      </c>
      <c r="Q3076" t="inlineStr">
        <is>
          <t>Yes</t>
        </is>
      </c>
      <c r="R3076" t="inlineStr">
        <is>
          <t>2026-04-19 06:51</t>
        </is>
      </c>
      <c r="T3076" s="3" t="inlineStr">
        <is>
          <t>https://casino.guru/exit?casinoId=9118&amp;domainLanguageId=2&amp;preferredLanguagesStr=9,2&amp;tosLinkRequired=false&amp;userCountryId=78&amp;listName=casino-detail&amp;pageType=16&amp;listPosition=1</t>
        </is>
      </c>
      <c r="U3076" t="inlineStr">
        <is>
          <t>https://casino.guru/siam99-casino-review</t>
        </is>
      </c>
    </row>
    <row r="3077">
      <c r="A3077" s="9" t="inlineStr">
        <is>
          <t>Mylvking Casino</t>
        </is>
      </c>
      <c r="C3077" t="n">
        <v>4.1</v>
      </c>
      <c r="E3077" t="inlineStr">
        <is>
          <t>betpanda</t>
        </is>
      </c>
      <c r="F3077" t="n">
        <v>0.097</v>
      </c>
      <c r="G3077" s="4" t="inlineStr">
        <is>
          <t>Yes</t>
        </is>
      </c>
      <c r="H3077" s="4" t="inlineStr">
        <is>
          <t>Yes</t>
        </is>
      </c>
      <c r="I3077" s="4" t="inlineStr">
        <is>
          <t>Yes</t>
        </is>
      </c>
      <c r="J3077" s="5" t="inlineStr">
        <is>
          <t>No</t>
        </is>
      </c>
      <c r="N3077" t="n">
        <v>1</v>
      </c>
      <c r="O3077" t="inlineStr">
        <is>
          <t>casino.guru</t>
        </is>
      </c>
      <c r="P3077" s="10" t="n">
        <v>45926</v>
      </c>
      <c r="Q3077" t="inlineStr">
        <is>
          <t>Yes</t>
        </is>
      </c>
      <c r="R3077" t="inlineStr">
        <is>
          <t>2026-04-19 06:06</t>
        </is>
      </c>
      <c r="S3077" s="3" t="inlineStr">
        <is>
          <t>https://www.lvking18.com</t>
        </is>
      </c>
      <c r="T3077" s="3" t="inlineStr">
        <is>
          <t>https://casino.guru/exit?casinoId=1956&amp;domainLanguageId=2&amp;preferredLanguagesStr=9,2&amp;tosLinkRequired=false&amp;userCountryId=78&amp;listName=casino-detail&amp;pageType=16&amp;listPosition=1</t>
        </is>
      </c>
      <c r="U3077" t="inlineStr">
        <is>
          <t>https://casino.guru/mylvking-casino-review</t>
        </is>
      </c>
    </row>
    <row r="3078">
      <c r="A3078" s="9" t="inlineStr">
        <is>
          <t>MiPix Casino</t>
        </is>
      </c>
      <c r="B3078" t="inlineStr">
        <is>
          <t>Anjouan</t>
        </is>
      </c>
      <c r="C3078" t="n">
        <v>6.6</v>
      </c>
      <c r="D3078" t="inlineStr">
        <is>
          <t>MIPIX BET LIMITADA</t>
        </is>
      </c>
      <c r="E3078" t="inlineStr">
        <is>
          <t>betpanda</t>
        </is>
      </c>
      <c r="F3078" t="n">
        <v>0.0968</v>
      </c>
      <c r="G3078" s="4" t="inlineStr">
        <is>
          <t>Yes</t>
        </is>
      </c>
      <c r="H3078" s="5" t="inlineStr">
        <is>
          <t>No</t>
        </is>
      </c>
      <c r="I3078" s="5" t="inlineStr">
        <is>
          <t>No</t>
        </is>
      </c>
      <c r="J3078" s="5" t="inlineStr">
        <is>
          <t>No</t>
        </is>
      </c>
      <c r="N3078" t="n">
        <v>1</v>
      </c>
      <c r="O3078" t="inlineStr">
        <is>
          <t>casino.guru</t>
        </is>
      </c>
      <c r="P3078" s="10" t="n">
        <v>46005</v>
      </c>
      <c r="Q3078" t="inlineStr">
        <is>
          <t>Yes</t>
        </is>
      </c>
      <c r="R3078" t="inlineStr">
        <is>
          <t>2026-04-19 06:48</t>
        </is>
      </c>
      <c r="T3078" s="3" t="inlineStr">
        <is>
          <t>https://casino.guru/exit?casinoId=8787&amp;domainLanguageId=2&amp;preferredLanguagesStr=9,2&amp;tosLinkRequired=false&amp;userCountryId=78&amp;listName=casino-detail&amp;pageType=16&amp;listPosition=1</t>
        </is>
      </c>
      <c r="U3078" t="inlineStr">
        <is>
          <t>https://casino.guru/mipix-casino-review</t>
        </is>
      </c>
    </row>
    <row r="3079">
      <c r="A3079" s="9" t="inlineStr">
        <is>
          <t>Pinbet Casino</t>
        </is>
      </c>
      <c r="B3079" t="inlineStr">
        <is>
          <t>MGA</t>
        </is>
      </c>
      <c r="C3079" t="n">
        <v>4.8</v>
      </c>
      <c r="E3079" t="inlineStr">
        <is>
          <t>betpanda</t>
        </is>
      </c>
      <c r="F3079" t="n">
        <v>0.0968</v>
      </c>
      <c r="G3079" s="4" t="inlineStr">
        <is>
          <t>Yes</t>
        </is>
      </c>
      <c r="H3079" s="5" t="inlineStr">
        <is>
          <t>No</t>
        </is>
      </c>
      <c r="I3079" s="5" t="inlineStr">
        <is>
          <t>No</t>
        </is>
      </c>
      <c r="J3079" s="5" t="inlineStr">
        <is>
          <t>No</t>
        </is>
      </c>
      <c r="N3079" t="n">
        <v>1</v>
      </c>
      <c r="O3079" t="inlineStr">
        <is>
          <t>casino.guru</t>
        </is>
      </c>
      <c r="P3079" s="10" t="n">
        <v>45889</v>
      </c>
      <c r="Q3079" t="inlineStr">
        <is>
          <t>Yes</t>
        </is>
      </c>
      <c r="R3079" t="inlineStr">
        <is>
          <t>2026-04-19 06:39</t>
        </is>
      </c>
      <c r="T3079" s="3" t="inlineStr">
        <is>
          <t>https://casino.guru/exit?casinoId=7571&amp;domainLanguageId=2&amp;preferredLanguagesStr=9,2&amp;tosLinkRequired=false&amp;userCountryId=78&amp;listName=casino-detail&amp;pageType=16&amp;listPosition=1</t>
        </is>
      </c>
      <c r="U3079" t="inlineStr">
        <is>
          <t>https://casino.guru/pinbet-casino-review</t>
        </is>
      </c>
    </row>
    <row r="3080">
      <c r="A3080" s="9" t="inlineStr">
        <is>
          <t>Betcity Casino</t>
        </is>
      </c>
      <c r="B3080" t="inlineStr">
        <is>
          <t>Netherlands</t>
        </is>
      </c>
      <c r="C3080" t="n">
        <v>9.300000000000001</v>
      </c>
      <c r="D3080" t="inlineStr">
        <is>
          <t>Betent  B.V</t>
        </is>
      </c>
      <c r="E3080" t="inlineStr">
        <is>
          <t>betpanda</t>
        </is>
      </c>
      <c r="F3080" t="n">
        <v>0.09669999999999999</v>
      </c>
      <c r="G3080" s="4" t="inlineStr">
        <is>
          <t>Yes</t>
        </is>
      </c>
      <c r="H3080" s="5" t="inlineStr">
        <is>
          <t>No</t>
        </is>
      </c>
      <c r="I3080" s="5" t="inlineStr">
        <is>
          <t>No</t>
        </is>
      </c>
      <c r="J3080" s="5" t="inlineStr">
        <is>
          <t>No</t>
        </is>
      </c>
      <c r="N3080" t="n">
        <v>1</v>
      </c>
      <c r="O3080" t="inlineStr">
        <is>
          <t>casino.guru</t>
        </is>
      </c>
      <c r="P3080" s="10" t="n">
        <v>45973</v>
      </c>
      <c r="Q3080" t="inlineStr">
        <is>
          <t>Yes</t>
        </is>
      </c>
      <c r="R3080" t="inlineStr">
        <is>
          <t>2026-04-19 06:20</t>
        </is>
      </c>
      <c r="T3080" s="3" t="inlineStr">
        <is>
          <t>https://casino.guru/exit?casinoId=4599&amp;domainLanguageId=2&amp;preferredLanguagesStr=9,2&amp;tosLinkRequired=false&amp;userCountryId=78&amp;listName=casino-detail&amp;pageType=16&amp;listPosition=1</t>
        </is>
      </c>
      <c r="U3080" t="inlineStr">
        <is>
          <t>https://casino.guru/betcity-casino-review</t>
        </is>
      </c>
    </row>
    <row r="3081">
      <c r="A3081" s="9" t="inlineStr">
        <is>
          <t>Conticazino Casino</t>
        </is>
      </c>
      <c r="C3081" t="n">
        <v>5.8</v>
      </c>
      <c r="D3081" t="inlineStr">
        <is>
          <t>Get's Bet Online LTD</t>
        </is>
      </c>
      <c r="E3081" t="inlineStr">
        <is>
          <t>betpanda</t>
        </is>
      </c>
      <c r="F3081" t="n">
        <v>0.09669999999999999</v>
      </c>
      <c r="G3081" s="4" t="inlineStr">
        <is>
          <t>Yes</t>
        </is>
      </c>
      <c r="H3081" s="5" t="inlineStr">
        <is>
          <t>No</t>
        </is>
      </c>
      <c r="I3081" s="5" t="inlineStr">
        <is>
          <t>No</t>
        </is>
      </c>
      <c r="J3081" s="5" t="inlineStr">
        <is>
          <t>No</t>
        </is>
      </c>
      <c r="N3081" t="n">
        <v>1</v>
      </c>
      <c r="O3081" t="inlineStr">
        <is>
          <t>casino.guru</t>
        </is>
      </c>
      <c r="P3081" s="10" t="n">
        <v>45895</v>
      </c>
      <c r="Q3081" t="inlineStr">
        <is>
          <t>Yes</t>
        </is>
      </c>
      <c r="R3081" t="inlineStr">
        <is>
          <t>2026-04-19 06:21</t>
        </is>
      </c>
      <c r="T3081" s="3" t="inlineStr">
        <is>
          <t>https://casino.guru/exit?casinoId=4757&amp;domainLanguageId=2&amp;preferredLanguagesStr=9,2&amp;tosLinkRequired=false&amp;userCountryId=78&amp;listName=casino-detail&amp;pageType=16&amp;listPosition=1</t>
        </is>
      </c>
      <c r="U3081" t="inlineStr">
        <is>
          <t>https://casino.guru/conticazino-casino-review</t>
        </is>
      </c>
    </row>
    <row r="3082">
      <c r="A3082" s="9" t="inlineStr">
        <is>
          <t>Party Casino</t>
        </is>
      </c>
      <c r="B3082" t="inlineStr">
        <is>
          <t>MGA</t>
        </is>
      </c>
      <c r="C3082" t="n">
        <v>8.6</v>
      </c>
      <c r="D3082" t="inlineStr">
        <is>
          <t>Entain Operations Limited</t>
        </is>
      </c>
      <c r="E3082" t="inlineStr">
        <is>
          <t>betpanda</t>
        </is>
      </c>
      <c r="F3082" t="n">
        <v>0.09660000000000001</v>
      </c>
      <c r="G3082" s="4" t="inlineStr">
        <is>
          <t>Yes</t>
        </is>
      </c>
      <c r="H3082" s="5" t="inlineStr">
        <is>
          <t>No</t>
        </is>
      </c>
      <c r="I3082" s="5" t="inlineStr">
        <is>
          <t>No</t>
        </is>
      </c>
      <c r="J3082" s="4" t="inlineStr">
        <is>
          <t>Yes</t>
        </is>
      </c>
      <c r="K3082" s="4" t="inlineStr">
        <is>
          <t>Yes</t>
        </is>
      </c>
      <c r="N3082" t="n">
        <v>1</v>
      </c>
      <c r="O3082" t="inlineStr">
        <is>
          <t>casino.guru</t>
        </is>
      </c>
      <c r="P3082" s="10" t="n">
        <v>46127</v>
      </c>
      <c r="Q3082" t="inlineStr">
        <is>
          <t>Yes</t>
        </is>
      </c>
      <c r="R3082" t="inlineStr">
        <is>
          <t>2026-04-19 05:57</t>
        </is>
      </c>
      <c r="S3082" s="3" t="inlineStr">
        <is>
          <t>https://www.bwin.fr</t>
        </is>
      </c>
      <c r="T3082" s="3" t="inlineStr">
        <is>
          <t>https://casino.guru/exit?casinoId=83&amp;domainLanguageId=2&amp;preferredLanguagesStr=9,2&amp;tosLinkRequired=false&amp;userCountryId=78&amp;listName=casino-detail&amp;pageType=16&amp;listPosition=1</t>
        </is>
      </c>
      <c r="U3082" t="inlineStr">
        <is>
          <t>https://casino.guru/Party-Casino-review</t>
        </is>
      </c>
    </row>
    <row r="3083">
      <c r="A3083" s="9" t="inlineStr">
        <is>
          <t>AztecParadise Casino</t>
        </is>
      </c>
      <c r="B3083" t="inlineStr">
        <is>
          <t>Anjouan</t>
        </is>
      </c>
      <c r="C3083" t="n">
        <v>6.3</v>
      </c>
      <c r="D3083" t="inlineStr">
        <is>
          <t>ChapChap Technologies Ltd</t>
        </is>
      </c>
      <c r="E3083" t="inlineStr">
        <is>
          <t>betpanda</t>
        </is>
      </c>
      <c r="F3083" t="n">
        <v>0.09660000000000001</v>
      </c>
      <c r="G3083" s="4" t="inlineStr">
        <is>
          <t>Yes</t>
        </is>
      </c>
      <c r="H3083" s="4" t="inlineStr">
        <is>
          <t>Yes</t>
        </is>
      </c>
      <c r="I3083" s="4" t="inlineStr">
        <is>
          <t>Yes</t>
        </is>
      </c>
      <c r="J3083" s="5" t="inlineStr">
        <is>
          <t>No</t>
        </is>
      </c>
      <c r="N3083" t="n">
        <v>1</v>
      </c>
      <c r="O3083" t="inlineStr">
        <is>
          <t>casino.guru</t>
        </is>
      </c>
      <c r="P3083" s="10" t="n">
        <v>46077</v>
      </c>
      <c r="Q3083" t="inlineStr">
        <is>
          <t>Yes</t>
        </is>
      </c>
      <c r="R3083" t="inlineStr">
        <is>
          <t>2026-04-19 06:49</t>
        </is>
      </c>
      <c r="T3083" s="3" t="inlineStr">
        <is>
          <t>https://casino.guru/exit?casinoId=8902&amp;domainLanguageId=2&amp;preferredLanguagesStr=9,2&amp;tosLinkRequired=false&amp;userCountryId=78&amp;listName=casino-detail&amp;pageType=16&amp;listPosition=1</t>
        </is>
      </c>
      <c r="U3083" t="inlineStr">
        <is>
          <t>https://casino.guru/aztecparadise-casino-review</t>
        </is>
      </c>
    </row>
    <row r="3084">
      <c r="A3084" s="9" t="inlineStr">
        <is>
          <t>BingoPlus Casino</t>
        </is>
      </c>
      <c r="C3084" t="n">
        <v>9.300000000000001</v>
      </c>
      <c r="D3084" t="inlineStr">
        <is>
          <t>AB Leisure Exponent, Inc.</t>
        </is>
      </c>
      <c r="E3084" t="inlineStr">
        <is>
          <t>thrill</t>
        </is>
      </c>
      <c r="F3084" t="n">
        <v>0.0965</v>
      </c>
      <c r="G3084" s="4" t="inlineStr">
        <is>
          <t>Yes</t>
        </is>
      </c>
      <c r="H3084" s="4" t="inlineStr">
        <is>
          <t>Yes</t>
        </is>
      </c>
      <c r="I3084" s="4" t="inlineStr">
        <is>
          <t>Yes</t>
        </is>
      </c>
      <c r="J3084" s="5" t="inlineStr">
        <is>
          <t>No</t>
        </is>
      </c>
      <c r="N3084" t="n">
        <v>1</v>
      </c>
      <c r="O3084" t="inlineStr">
        <is>
          <t>casino.guru</t>
        </is>
      </c>
      <c r="P3084" s="10" t="n">
        <v>45953</v>
      </c>
      <c r="Q3084" t="inlineStr">
        <is>
          <t>Yes</t>
        </is>
      </c>
      <c r="R3084" t="inlineStr">
        <is>
          <t>2026-04-19 06:24</t>
        </is>
      </c>
      <c r="T3084" s="3" t="inlineStr">
        <is>
          <t>https://casino.guru/exit?casinoId=5290&amp;domainLanguageId=2&amp;preferredLanguagesStr=9,2&amp;tosLinkRequired=false&amp;userCountryId=78&amp;listName=casino-detail&amp;pageType=16&amp;listPosition=1</t>
        </is>
      </c>
      <c r="U3084" t="inlineStr">
        <is>
          <t>https://casino.guru/bingoplus-casino-review</t>
        </is>
      </c>
    </row>
    <row r="3085">
      <c r="A3085" s="9" t="inlineStr">
        <is>
          <t>11.lv Casino</t>
        </is>
      </c>
      <c r="C3085" t="n">
        <v>8.800000000000001</v>
      </c>
      <c r="D3085" t="inlineStr">
        <is>
          <t>William Hill Latvia SIA</t>
        </is>
      </c>
      <c r="E3085" t="inlineStr">
        <is>
          <t>thrill</t>
        </is>
      </c>
      <c r="F3085" t="n">
        <v>0.0965</v>
      </c>
      <c r="G3085" s="4" t="inlineStr">
        <is>
          <t>Yes</t>
        </is>
      </c>
      <c r="H3085" s="5" t="inlineStr">
        <is>
          <t>No</t>
        </is>
      </c>
      <c r="I3085" s="5" t="inlineStr">
        <is>
          <t>No</t>
        </is>
      </c>
      <c r="J3085" s="5" t="inlineStr">
        <is>
          <t>No</t>
        </is>
      </c>
      <c r="N3085" t="n">
        <v>1</v>
      </c>
      <c r="O3085" t="inlineStr">
        <is>
          <t>casino.guru</t>
        </is>
      </c>
      <c r="P3085" s="10" t="n">
        <v>46094</v>
      </c>
      <c r="Q3085" t="inlineStr">
        <is>
          <t>Yes</t>
        </is>
      </c>
      <c r="R3085" t="inlineStr">
        <is>
          <t>2026-04-19 06:05</t>
        </is>
      </c>
      <c r="S3085" s="3" t="inlineStr">
        <is>
          <t>https://www.11.lv</t>
        </is>
      </c>
      <c r="T3085" s="3" t="inlineStr">
        <is>
          <t>https://casino.guru/exit?casinoId=1598&amp;domainLanguageId=2&amp;preferredLanguagesStr=9,2&amp;tosLinkRequired=false&amp;userCountryId=78&amp;listName=casino-detail&amp;pageType=16&amp;listPosition=1</t>
        </is>
      </c>
      <c r="U3085" t="inlineStr">
        <is>
          <t>https://casino.guru/11-lv-casino-review</t>
        </is>
      </c>
    </row>
    <row r="3086">
      <c r="A3086" s="9" t="inlineStr">
        <is>
          <t>Sportium Casino</t>
        </is>
      </c>
      <c r="B3086" t="inlineStr">
        <is>
          <t>MGA</t>
        </is>
      </c>
      <c r="C3086" t="n">
        <v>7.5</v>
      </c>
      <c r="D3086" t="inlineStr">
        <is>
          <t>SPORTIUM APUESTAS DIGITAL S.A.U.</t>
        </is>
      </c>
      <c r="E3086" t="inlineStr">
        <is>
          <t>thrill</t>
        </is>
      </c>
      <c r="F3086" t="n">
        <v>0.0965</v>
      </c>
      <c r="G3086" s="4" t="inlineStr">
        <is>
          <t>Yes</t>
        </is>
      </c>
      <c r="H3086" s="5" t="inlineStr">
        <is>
          <t>No</t>
        </is>
      </c>
      <c r="I3086" s="5" t="inlineStr">
        <is>
          <t>No</t>
        </is>
      </c>
      <c r="J3086" s="4" t="inlineStr">
        <is>
          <t>Yes</t>
        </is>
      </c>
      <c r="K3086" s="4" t="inlineStr">
        <is>
          <t>Yes</t>
        </is>
      </c>
      <c r="N3086" t="n">
        <v>1</v>
      </c>
      <c r="O3086" t="inlineStr">
        <is>
          <t>casino.guru</t>
        </is>
      </c>
      <c r="P3086" s="10" t="n">
        <v>46126</v>
      </c>
      <c r="Q3086" t="inlineStr">
        <is>
          <t>Yes</t>
        </is>
      </c>
      <c r="R3086" t="inlineStr">
        <is>
          <t>2026-04-19 05:58</t>
        </is>
      </c>
      <c r="S3086" s="3" t="inlineStr">
        <is>
          <t>https://www.sportium.es</t>
        </is>
      </c>
      <c r="T3086" s="3" t="inlineStr">
        <is>
          <t>https://casino.guru/exit?casinoId=254&amp;domainLanguageId=2&amp;preferredLanguagesStr=9,2&amp;tosLinkRequired=false&amp;userCountryId=78&amp;listName=casino-detail&amp;pageType=16&amp;listPosition=1</t>
        </is>
      </c>
      <c r="U3086" t="inlineStr">
        <is>
          <t>https://casino.guru/sportium-casino-review</t>
        </is>
      </c>
    </row>
    <row r="3087">
      <c r="A3087" s="9" t="inlineStr">
        <is>
          <t>Urban Casino</t>
        </is>
      </c>
      <c r="B3087" t="inlineStr">
        <is>
          <t>Anjouan</t>
        </is>
      </c>
      <c r="C3087" t="n">
        <v>7</v>
      </c>
      <c r="E3087" t="inlineStr">
        <is>
          <t>thrill</t>
        </is>
      </c>
      <c r="F3087" t="n">
        <v>0.0965</v>
      </c>
      <c r="G3087" s="4" t="inlineStr">
        <is>
          <t>Yes</t>
        </is>
      </c>
      <c r="H3087" s="4" t="inlineStr">
        <is>
          <t>Yes</t>
        </is>
      </c>
      <c r="I3087" s="4" t="inlineStr">
        <is>
          <t>Yes</t>
        </is>
      </c>
      <c r="J3087" s="5" t="inlineStr">
        <is>
          <t>No</t>
        </is>
      </c>
      <c r="N3087" t="n">
        <v>1</v>
      </c>
      <c r="O3087" t="inlineStr">
        <is>
          <t>casino.guru</t>
        </is>
      </c>
      <c r="P3087" s="10" t="n">
        <v>46016</v>
      </c>
      <c r="Q3087" t="inlineStr">
        <is>
          <t>Yes</t>
        </is>
      </c>
      <c r="R3087" t="inlineStr">
        <is>
          <t>2026-04-19 07:04</t>
        </is>
      </c>
      <c r="T3087" s="3" t="inlineStr">
        <is>
          <t>https://casino.guru/exit?casinoId=10620&amp;domainLanguageId=2&amp;preferredLanguagesStr=9,2&amp;tosLinkRequired=false&amp;userCountryId=78&amp;listName=casino-detail&amp;pageType=16&amp;listPosition=1</t>
        </is>
      </c>
      <c r="U3087" t="inlineStr">
        <is>
          <t>https://casino.guru/urban-casino-review</t>
        </is>
      </c>
    </row>
    <row r="3088">
      <c r="A3088" s="9" t="inlineStr">
        <is>
          <t>PlanetSportBet Casino</t>
        </is>
      </c>
      <c r="B3088" t="inlineStr">
        <is>
          <t>UKGC</t>
        </is>
      </c>
      <c r="C3088" t="n">
        <v>5.9</v>
      </c>
      <c r="D3088" t="inlineStr">
        <is>
          <t>Planet Bet Limited</t>
        </is>
      </c>
      <c r="E3088" t="inlineStr">
        <is>
          <t>thrill</t>
        </is>
      </c>
      <c r="F3088" t="n">
        <v>0.0965</v>
      </c>
      <c r="G3088" s="4" t="inlineStr">
        <is>
          <t>Yes</t>
        </is>
      </c>
      <c r="H3088" s="5" t="inlineStr">
        <is>
          <t>No</t>
        </is>
      </c>
      <c r="I3088" s="5" t="inlineStr">
        <is>
          <t>No</t>
        </is>
      </c>
      <c r="J3088" s="5" t="inlineStr">
        <is>
          <t>No</t>
        </is>
      </c>
      <c r="N3088" t="n">
        <v>1</v>
      </c>
      <c r="O3088" t="inlineStr">
        <is>
          <t>casino.guru</t>
        </is>
      </c>
      <c r="P3088" s="10" t="n">
        <v>45933</v>
      </c>
      <c r="Q3088" t="inlineStr">
        <is>
          <t>Yes</t>
        </is>
      </c>
      <c r="R3088" t="inlineStr">
        <is>
          <t>2026-04-19 06:28</t>
        </is>
      </c>
      <c r="T3088" s="3" t="inlineStr">
        <is>
          <t>https://casino.guru/exit?casinoId=5853&amp;domainLanguageId=2&amp;preferredLanguagesStr=9,2&amp;tosLinkRequired=false&amp;userCountryId=78&amp;listName=casino-detail&amp;pageType=16&amp;listPosition=1</t>
        </is>
      </c>
      <c r="U3088" t="inlineStr">
        <is>
          <t>https://casino.guru/planetsportbet-casino-review</t>
        </is>
      </c>
    </row>
    <row r="3089">
      <c r="A3089" s="9" t="inlineStr">
        <is>
          <t>BrazucaBet Casino</t>
        </is>
      </c>
      <c r="B3089" t="inlineStr">
        <is>
          <t>Curacao</t>
        </is>
      </c>
      <c r="C3089" t="n">
        <v>4.9</v>
      </c>
      <c r="D3089" t="inlineStr">
        <is>
          <t>Novawave Technology N.V</t>
        </is>
      </c>
      <c r="E3089" t="inlineStr">
        <is>
          <t>betpanda</t>
        </is>
      </c>
      <c r="F3089" t="n">
        <v>0.0964</v>
      </c>
      <c r="G3089" s="4" t="inlineStr">
        <is>
          <t>Yes</t>
        </is>
      </c>
      <c r="H3089" s="5" t="inlineStr">
        <is>
          <t>No</t>
        </is>
      </c>
      <c r="I3089" s="5" t="inlineStr">
        <is>
          <t>No</t>
        </is>
      </c>
      <c r="J3089" s="5" t="inlineStr">
        <is>
          <t>No</t>
        </is>
      </c>
      <c r="N3089" t="n">
        <v>1</v>
      </c>
      <c r="O3089" t="inlineStr">
        <is>
          <t>casino.guru</t>
        </is>
      </c>
      <c r="P3089" s="10" t="n">
        <v>45861</v>
      </c>
      <c r="Q3089" t="inlineStr">
        <is>
          <t>Yes</t>
        </is>
      </c>
      <c r="R3089" t="inlineStr">
        <is>
          <t>2026-04-19 06:55</t>
        </is>
      </c>
      <c r="T3089" s="3" t="inlineStr">
        <is>
          <t>https://casino.guru/exit?casinoId=9632&amp;domainLanguageId=2&amp;preferredLanguagesStr=9,2&amp;tosLinkRequired=false&amp;userCountryId=78&amp;listName=casino-detail&amp;pageType=16&amp;listPosition=1</t>
        </is>
      </c>
      <c r="U3089" t="inlineStr">
        <is>
          <t>https://casino.guru/brazucabet-casino-review</t>
        </is>
      </c>
    </row>
    <row r="3090">
      <c r="A3090" s="9" t="inlineStr">
        <is>
          <t>bet365 Casino</t>
        </is>
      </c>
      <c r="B3090" t="inlineStr">
        <is>
          <t>MGA</t>
        </is>
      </c>
      <c r="C3090" t="n">
        <v>9.800000000000001</v>
      </c>
      <c r="D3090" t="inlineStr">
        <is>
          <t>Hillside Group</t>
        </is>
      </c>
      <c r="E3090" t="inlineStr">
        <is>
          <t>thrill</t>
        </is>
      </c>
      <c r="F3090" t="n">
        <v>0.0963</v>
      </c>
      <c r="G3090" s="4" t="inlineStr">
        <is>
          <t>Yes</t>
        </is>
      </c>
      <c r="H3090" s="5" t="inlineStr">
        <is>
          <t>No</t>
        </is>
      </c>
      <c r="I3090" s="5" t="inlineStr">
        <is>
          <t>No</t>
        </is>
      </c>
      <c r="J3090" s="4" t="inlineStr">
        <is>
          <t>Yes</t>
        </is>
      </c>
      <c r="N3090" t="n">
        <v>1</v>
      </c>
      <c r="O3090" t="inlineStr">
        <is>
          <t>casino.guru</t>
        </is>
      </c>
      <c r="P3090" s="10" t="n">
        <v>46139</v>
      </c>
      <c r="Q3090" t="inlineStr">
        <is>
          <t>Yes</t>
        </is>
      </c>
      <c r="R3090" t="inlineStr">
        <is>
          <t>2026-04-19 05:57</t>
        </is>
      </c>
      <c r="S3090" s="3" t="inlineStr">
        <is>
          <t>https://www.bet365.fr</t>
        </is>
      </c>
      <c r="T3090" s="3" t="inlineStr">
        <is>
          <t>https://casino.guru/exit?casinoId=107&amp;domainLanguageId=2&amp;preferredLanguagesStr=9,2&amp;tosLinkRequired=false&amp;userCountryId=78&amp;listName=casino-detail&amp;pageType=16&amp;listPosition=1</t>
        </is>
      </c>
      <c r="U3090" t="inlineStr">
        <is>
          <t>https://casino.guru/Bet365-Casino-review</t>
        </is>
      </c>
    </row>
    <row r="3091">
      <c r="A3091" s="9" t="inlineStr">
        <is>
          <t>Betjili Casino</t>
        </is>
      </c>
      <c r="B3091" t="inlineStr">
        <is>
          <t>Curacao</t>
        </is>
      </c>
      <c r="C3091" t="n">
        <v>8.800000000000001</v>
      </c>
      <c r="E3091" t="inlineStr">
        <is>
          <t>betpanda</t>
        </is>
      </c>
      <c r="F3091" t="n">
        <v>0.09619999999999999</v>
      </c>
      <c r="G3091" s="4" t="inlineStr">
        <is>
          <t>Yes</t>
        </is>
      </c>
      <c r="H3091" s="4" t="inlineStr">
        <is>
          <t>Yes</t>
        </is>
      </c>
      <c r="I3091" s="4" t="inlineStr">
        <is>
          <t>Yes</t>
        </is>
      </c>
      <c r="J3091" s="5" t="inlineStr">
        <is>
          <t>No</t>
        </is>
      </c>
      <c r="N3091" t="n">
        <v>1</v>
      </c>
      <c r="O3091" t="inlineStr">
        <is>
          <t>casino.guru</t>
        </is>
      </c>
      <c r="P3091" s="10" t="n">
        <v>45989</v>
      </c>
      <c r="Q3091" t="inlineStr">
        <is>
          <t>Yes</t>
        </is>
      </c>
      <c r="R3091" t="inlineStr">
        <is>
          <t>2026-04-19 06:23</t>
        </is>
      </c>
      <c r="T3091" s="3" t="inlineStr">
        <is>
          <t>https://casino.guru/exit?casinoId=5109&amp;domainLanguageId=2&amp;preferredLanguagesStr=9,2&amp;tosLinkRequired=false&amp;userCountryId=78&amp;listName=casino-detail&amp;pageType=16&amp;listPosition=1</t>
        </is>
      </c>
      <c r="U3091" t="inlineStr">
        <is>
          <t>https://casino.guru/marvelbet-casino-review</t>
        </is>
      </c>
    </row>
    <row r="3092">
      <c r="A3092" s="9" t="inlineStr">
        <is>
          <t>Slotino Casino</t>
        </is>
      </c>
      <c r="C3092" t="n">
        <v>7</v>
      </c>
      <c r="D3092" t="inlineStr">
        <is>
          <t>SLOTINO EOOD</t>
        </is>
      </c>
      <c r="E3092" t="inlineStr">
        <is>
          <t>thrill</t>
        </is>
      </c>
      <c r="F3092" t="n">
        <v>0.096</v>
      </c>
      <c r="G3092" s="4" t="inlineStr">
        <is>
          <t>Yes</t>
        </is>
      </c>
      <c r="H3092" s="5" t="inlineStr">
        <is>
          <t>No</t>
        </is>
      </c>
      <c r="I3092" s="5" t="inlineStr">
        <is>
          <t>No</t>
        </is>
      </c>
      <c r="J3092" s="5" t="inlineStr">
        <is>
          <t>No</t>
        </is>
      </c>
      <c r="N3092" t="n">
        <v>1</v>
      </c>
      <c r="O3092" t="inlineStr">
        <is>
          <t>casino.guru</t>
        </is>
      </c>
      <c r="P3092" s="10" t="n">
        <v>46036</v>
      </c>
      <c r="Q3092" t="inlineStr">
        <is>
          <t>Yes</t>
        </is>
      </c>
      <c r="R3092" t="inlineStr">
        <is>
          <t>2026-04-19 06:33</t>
        </is>
      </c>
      <c r="T3092" s="3" t="inlineStr">
        <is>
          <t>https://casino.guru/exit?casinoId=6643&amp;domainLanguageId=2&amp;preferredLanguagesStr=9,2&amp;tosLinkRequired=false&amp;userCountryId=78&amp;listName=casino-detail&amp;pageType=16&amp;listPosition=1</t>
        </is>
      </c>
      <c r="U3092" t="inlineStr">
        <is>
          <t>https://casino.guru/slotino-casino-review</t>
        </is>
      </c>
    </row>
    <row r="3093">
      <c r="A3093" s="9" t="inlineStr">
        <is>
          <t>Bellagio Casino</t>
        </is>
      </c>
      <c r="B3093" t="inlineStr">
        <is>
          <t>Anjouan</t>
        </is>
      </c>
      <c r="C3093" t="n">
        <v>4.8</v>
      </c>
      <c r="D3093" t="inlineStr">
        <is>
          <t>Mega Play N.V.</t>
        </is>
      </c>
      <c r="E3093" t="inlineStr">
        <is>
          <t>betpanda</t>
        </is>
      </c>
      <c r="F3093" t="n">
        <v>0.096</v>
      </c>
      <c r="G3093" s="4" t="inlineStr">
        <is>
          <t>Yes</t>
        </is>
      </c>
      <c r="H3093" s="4" t="inlineStr">
        <is>
          <t>Yes</t>
        </is>
      </c>
      <c r="I3093" s="4" t="inlineStr">
        <is>
          <t>Yes</t>
        </is>
      </c>
      <c r="J3093" s="5" t="inlineStr">
        <is>
          <t>No</t>
        </is>
      </c>
      <c r="N3093" t="n">
        <v>1</v>
      </c>
      <c r="O3093" t="inlineStr">
        <is>
          <t>casino.guru</t>
        </is>
      </c>
      <c r="P3093" s="10" t="n">
        <v>45859</v>
      </c>
      <c r="Q3093" t="inlineStr">
        <is>
          <t>Yes</t>
        </is>
      </c>
      <c r="R3093" t="inlineStr">
        <is>
          <t>2026-04-19 06:57</t>
        </is>
      </c>
      <c r="T3093" s="3" t="inlineStr">
        <is>
          <t>https://casino.guru/exit?casinoId=9859&amp;domainLanguageId=2&amp;preferredLanguagesStr=9,2&amp;tosLinkRequired=false&amp;userCountryId=78&amp;listName=casino-detail&amp;pageType=16&amp;listPosition=1</t>
        </is>
      </c>
      <c r="U3093" t="inlineStr">
        <is>
          <t>https://casino.guru/bellagio-casino-review</t>
        </is>
      </c>
    </row>
    <row r="3094">
      <c r="A3094" s="9" t="inlineStr">
        <is>
          <t>YYPG Casino</t>
        </is>
      </c>
      <c r="B3094" t="inlineStr">
        <is>
          <t>Curacao</t>
        </is>
      </c>
      <c r="C3094" t="n">
        <v>3.7</v>
      </c>
      <c r="E3094" t="inlineStr">
        <is>
          <t>betpanda</t>
        </is>
      </c>
      <c r="F3094" t="n">
        <v>0.096</v>
      </c>
      <c r="G3094" s="4" t="inlineStr">
        <is>
          <t>Yes</t>
        </is>
      </c>
      <c r="H3094" s="5" t="inlineStr">
        <is>
          <t>No</t>
        </is>
      </c>
      <c r="I3094" s="5" t="inlineStr">
        <is>
          <t>No</t>
        </is>
      </c>
      <c r="J3094" s="5" t="inlineStr">
        <is>
          <t>No</t>
        </is>
      </c>
      <c r="N3094" t="n">
        <v>1</v>
      </c>
      <c r="O3094" t="inlineStr">
        <is>
          <t>casino.guru</t>
        </is>
      </c>
      <c r="P3094" s="10" t="n">
        <v>45951</v>
      </c>
      <c r="Q3094" t="inlineStr">
        <is>
          <t>Yes</t>
        </is>
      </c>
      <c r="R3094" t="inlineStr">
        <is>
          <t>2026-04-19 07:02</t>
        </is>
      </c>
      <c r="T3094" s="3" t="inlineStr">
        <is>
          <t>https://casino.guru/exit?casinoId=10371&amp;domainLanguageId=2&amp;preferredLanguagesStr=9,2&amp;tosLinkRequired=false&amp;userCountryId=78&amp;listName=casino-detail&amp;pageType=16&amp;listPosition=1</t>
        </is>
      </c>
      <c r="U3094" t="inlineStr">
        <is>
          <t>https://casino.guru/yypg-casino-review</t>
        </is>
      </c>
    </row>
    <row r="3095">
      <c r="A3095" s="9" t="inlineStr">
        <is>
          <t>MINIBET Casino</t>
        </is>
      </c>
      <c r="B3095" t="inlineStr">
        <is>
          <t>Curacao</t>
        </is>
      </c>
      <c r="C3095" t="n">
        <v>3.6</v>
      </c>
      <c r="D3095" t="inlineStr">
        <is>
          <t>Bridge Technologies B.V.</t>
        </is>
      </c>
      <c r="E3095" t="inlineStr">
        <is>
          <t>betpanda</t>
        </is>
      </c>
      <c r="F3095" t="n">
        <v>0.0959</v>
      </c>
      <c r="G3095" s="4" t="inlineStr">
        <is>
          <t>Yes</t>
        </is>
      </c>
      <c r="H3095" s="4" t="inlineStr">
        <is>
          <t>Yes</t>
        </is>
      </c>
      <c r="I3095" s="4" t="inlineStr">
        <is>
          <t>Yes</t>
        </is>
      </c>
      <c r="J3095" s="5" t="inlineStr">
        <is>
          <t>No</t>
        </is>
      </c>
      <c r="N3095" t="n">
        <v>1</v>
      </c>
      <c r="O3095" t="inlineStr">
        <is>
          <t>casino.guru</t>
        </is>
      </c>
      <c r="P3095" s="10" t="n">
        <v>46031</v>
      </c>
      <c r="Q3095" t="inlineStr">
        <is>
          <t>Yes</t>
        </is>
      </c>
      <c r="R3095" t="inlineStr">
        <is>
          <t>2026-04-19 07:08</t>
        </is>
      </c>
      <c r="T3095" s="3" t="inlineStr">
        <is>
          <t>https://casino.guru/exit?casinoId=11030&amp;domainLanguageId=2&amp;preferredLanguagesStr=9,2&amp;tosLinkRequired=false&amp;userCountryId=78&amp;listName=casino-detail&amp;pageType=16&amp;listPosition=1</t>
        </is>
      </c>
      <c r="U3095" t="inlineStr">
        <is>
          <t>https://casino.guru/minibet-casino-review</t>
        </is>
      </c>
    </row>
    <row r="3096">
      <c r="A3096" s="9" t="inlineStr">
        <is>
          <t>Bet Nacional Casino</t>
        </is>
      </c>
      <c r="B3096" t="inlineStr">
        <is>
          <t>Anjouan</t>
        </is>
      </c>
      <c r="C3096" t="n">
        <v>9.800000000000001</v>
      </c>
      <c r="D3096" t="inlineStr">
        <is>
          <t>NSX Enterprise N.V.</t>
        </is>
      </c>
      <c r="E3096" t="inlineStr">
        <is>
          <t>thrill</t>
        </is>
      </c>
      <c r="F3096" t="n">
        <v>0.09569999999999999</v>
      </c>
      <c r="G3096" s="4" t="inlineStr">
        <is>
          <t>Yes</t>
        </is>
      </c>
      <c r="H3096" s="5" t="inlineStr">
        <is>
          <t>No</t>
        </is>
      </c>
      <c r="I3096" s="5" t="inlineStr">
        <is>
          <t>No</t>
        </is>
      </c>
      <c r="J3096" s="5" t="inlineStr">
        <is>
          <t>No</t>
        </is>
      </c>
      <c r="N3096" t="n">
        <v>1</v>
      </c>
      <c r="O3096" t="inlineStr">
        <is>
          <t>casino.guru</t>
        </is>
      </c>
      <c r="P3096" s="10" t="n">
        <v>46031</v>
      </c>
      <c r="Q3096" t="inlineStr">
        <is>
          <t>Yes</t>
        </is>
      </c>
      <c r="R3096" t="inlineStr">
        <is>
          <t>2026-04-19 06:39</t>
        </is>
      </c>
      <c r="T3096" s="3" t="inlineStr">
        <is>
          <t>https://casino.guru/exit?casinoId=7636&amp;domainLanguageId=2&amp;preferredLanguagesStr=9,2&amp;tosLinkRequired=false&amp;userCountryId=78&amp;listName=casino-detail&amp;pageType=16&amp;listPosition=1</t>
        </is>
      </c>
      <c r="U3096" t="inlineStr">
        <is>
          <t>https://casino.guru/bet-nacional-casino-review</t>
        </is>
      </c>
    </row>
    <row r="3097">
      <c r="A3097" s="9" t="inlineStr">
        <is>
          <t>Pinata Casino</t>
        </is>
      </c>
      <c r="B3097" t="inlineStr">
        <is>
          <t>MGA</t>
        </is>
      </c>
      <c r="C3097" t="n">
        <v>9.800000000000001</v>
      </c>
      <c r="D3097" t="inlineStr">
        <is>
          <t>Paf Internacional p.l.c.</t>
        </is>
      </c>
      <c r="E3097" t="inlineStr">
        <is>
          <t>thrill</t>
        </is>
      </c>
      <c r="F3097" t="n">
        <v>0.09569999999999999</v>
      </c>
      <c r="G3097" s="4" t="inlineStr">
        <is>
          <t>Yes</t>
        </is>
      </c>
      <c r="H3097" s="5" t="inlineStr">
        <is>
          <t>No</t>
        </is>
      </c>
      <c r="I3097" s="5" t="inlineStr">
        <is>
          <t>No</t>
        </is>
      </c>
      <c r="J3097" s="5" t="inlineStr">
        <is>
          <t>No</t>
        </is>
      </c>
      <c r="N3097" t="n">
        <v>1</v>
      </c>
      <c r="O3097" t="inlineStr">
        <is>
          <t>casino.guru</t>
        </is>
      </c>
      <c r="P3097" s="10" t="n">
        <v>46099</v>
      </c>
      <c r="Q3097" t="inlineStr">
        <is>
          <t>Yes</t>
        </is>
      </c>
      <c r="R3097" t="inlineStr">
        <is>
          <t>2026-04-19 06:48</t>
        </is>
      </c>
      <c r="T3097" s="3" t="inlineStr">
        <is>
          <t>https://casino.guru/exit?casinoId=8740&amp;domainLanguageId=2&amp;preferredLanguagesStr=9,2&amp;tosLinkRequired=false&amp;userCountryId=78&amp;listName=casino-detail&amp;pageType=16&amp;listPosition=1</t>
        </is>
      </c>
      <c r="U3097" t="inlineStr">
        <is>
          <t>https://casino.guru/pinata-casino-review</t>
        </is>
      </c>
    </row>
    <row r="3098">
      <c r="A3098" s="9" t="inlineStr">
        <is>
          <t>Bgame Casino</t>
        </is>
      </c>
      <c r="C3098" t="n">
        <v>8.300000000000001</v>
      </c>
      <c r="D3098" t="inlineStr">
        <is>
          <t>Bgame S.p.a.</t>
        </is>
      </c>
      <c r="E3098" t="inlineStr">
        <is>
          <t>thrill</t>
        </is>
      </c>
      <c r="F3098" t="n">
        <v>0.09569999999999999</v>
      </c>
      <c r="G3098" s="4" t="inlineStr">
        <is>
          <t>Yes</t>
        </is>
      </c>
      <c r="H3098" s="5" t="inlineStr">
        <is>
          <t>No</t>
        </is>
      </c>
      <c r="I3098" s="5" t="inlineStr">
        <is>
          <t>No</t>
        </is>
      </c>
      <c r="J3098" s="4" t="inlineStr">
        <is>
          <t>Yes</t>
        </is>
      </c>
      <c r="K3098" s="4" t="inlineStr">
        <is>
          <t>Yes</t>
        </is>
      </c>
      <c r="N3098" t="n">
        <v>1</v>
      </c>
      <c r="O3098" t="inlineStr">
        <is>
          <t>casino.guru</t>
        </is>
      </c>
      <c r="P3098" s="10" t="n">
        <v>46068</v>
      </c>
      <c r="Q3098" t="inlineStr">
        <is>
          <t>Yes</t>
        </is>
      </c>
      <c r="R3098" t="inlineStr">
        <is>
          <t>2026-04-19 06:25</t>
        </is>
      </c>
      <c r="T3098" s="3" t="inlineStr">
        <is>
          <t>https://casino.guru/exit?casinoId=5395&amp;domainLanguageId=2&amp;preferredLanguagesStr=9,2&amp;tosLinkRequired=false&amp;userCountryId=78&amp;listName=casino-detail&amp;pageType=16&amp;listPosition=1</t>
        </is>
      </c>
      <c r="U3098" t="inlineStr">
        <is>
          <t>https://casino.guru/bgame-casino-review</t>
        </is>
      </c>
    </row>
    <row r="3099">
      <c r="A3099" s="9" t="inlineStr">
        <is>
          <t>Vie.bet Casino</t>
        </is>
      </c>
      <c r="B3099" t="inlineStr">
        <is>
          <t>MGA</t>
        </is>
      </c>
      <c r="C3099" t="n">
        <v>7.4</v>
      </c>
      <c r="D3099" t="inlineStr">
        <is>
          <t>Esports Entertainment Malta Limited</t>
        </is>
      </c>
      <c r="E3099" t="inlineStr">
        <is>
          <t>thrill</t>
        </is>
      </c>
      <c r="F3099" t="n">
        <v>0.09569999999999999</v>
      </c>
      <c r="G3099" s="4" t="inlineStr">
        <is>
          <t>Yes</t>
        </is>
      </c>
      <c r="H3099" s="5" t="inlineStr">
        <is>
          <t>No</t>
        </is>
      </c>
      <c r="I3099" s="5" t="inlineStr">
        <is>
          <t>No</t>
        </is>
      </c>
      <c r="J3099" s="5" t="inlineStr">
        <is>
          <t>No</t>
        </is>
      </c>
      <c r="N3099" t="n">
        <v>1</v>
      </c>
      <c r="O3099" t="inlineStr">
        <is>
          <t>casino.guru</t>
        </is>
      </c>
      <c r="P3099" s="10" t="n">
        <v>46050</v>
      </c>
      <c r="Q3099" t="inlineStr">
        <is>
          <t>Yes</t>
        </is>
      </c>
      <c r="R3099" t="inlineStr">
        <is>
          <t>2026-04-19 06:17</t>
        </is>
      </c>
      <c r="S3099" s="3" t="inlineStr">
        <is>
          <t>https://www.vie.bet</t>
        </is>
      </c>
      <c r="T3099" s="3" t="inlineStr">
        <is>
          <t>https://casino.guru/exit?casinoId=4037&amp;domainLanguageId=2&amp;preferredLanguagesStr=9,2&amp;tosLinkRequired=false&amp;userCountryId=78&amp;listName=casino-detail&amp;pageType=16&amp;listPosition=1</t>
        </is>
      </c>
      <c r="U3099" t="inlineStr">
        <is>
          <t>https://casino.guru/vie-bet-casino-review</t>
        </is>
      </c>
    </row>
    <row r="3100">
      <c r="A3100" s="9" t="inlineStr">
        <is>
          <t>Paradice.game Casino</t>
        </is>
      </c>
      <c r="B3100" t="inlineStr">
        <is>
          <t>Anjouan</t>
        </is>
      </c>
      <c r="C3100" t="n">
        <v>7.3</v>
      </c>
      <c r="D3100" t="inlineStr">
        <is>
          <t>Genesis Enterprise Ltd</t>
        </is>
      </c>
      <c r="E3100" t="inlineStr">
        <is>
          <t>betpanda</t>
        </is>
      </c>
      <c r="F3100" t="n">
        <v>0.09569999999999999</v>
      </c>
      <c r="G3100" s="4" t="inlineStr">
        <is>
          <t>Yes</t>
        </is>
      </c>
      <c r="H3100" s="4" t="inlineStr">
        <is>
          <t>Yes</t>
        </is>
      </c>
      <c r="I3100" s="4" t="inlineStr">
        <is>
          <t>Yes</t>
        </is>
      </c>
      <c r="J3100" s="5" t="inlineStr">
        <is>
          <t>No</t>
        </is>
      </c>
      <c r="N3100" t="n">
        <v>1</v>
      </c>
      <c r="O3100" t="inlineStr">
        <is>
          <t>casino.guru</t>
        </is>
      </c>
      <c r="P3100" s="10" t="n">
        <v>45989</v>
      </c>
      <c r="Q3100" t="inlineStr">
        <is>
          <t>Yes</t>
        </is>
      </c>
      <c r="R3100" t="inlineStr">
        <is>
          <t>2026-04-19 06:56</t>
        </is>
      </c>
      <c r="T3100" s="3" t="inlineStr">
        <is>
          <t>https://casino.guru/exit?casinoId=9783&amp;domainLanguageId=2&amp;preferredLanguagesStr=9,2&amp;tosLinkRequired=false&amp;userCountryId=78&amp;listName=casino-detail&amp;pageType=16&amp;listPosition=1</t>
        </is>
      </c>
      <c r="U3100" t="inlineStr">
        <is>
          <t>https://casino.guru/paradice-game-casino-review</t>
        </is>
      </c>
    </row>
    <row r="3101">
      <c r="A3101" s="9" t="inlineStr">
        <is>
          <t>JILI Glory Casino</t>
        </is>
      </c>
      <c r="C3101" t="n">
        <v>3.5</v>
      </c>
      <c r="E3101" t="inlineStr">
        <is>
          <t>betpanda</t>
        </is>
      </c>
      <c r="F3101" t="n">
        <v>0.09569999999999999</v>
      </c>
      <c r="G3101" s="4" t="inlineStr">
        <is>
          <t>Yes</t>
        </is>
      </c>
      <c r="H3101" s="5" t="inlineStr">
        <is>
          <t>No</t>
        </is>
      </c>
      <c r="I3101" s="5" t="inlineStr">
        <is>
          <t>No</t>
        </is>
      </c>
      <c r="J3101" s="5" t="inlineStr">
        <is>
          <t>No</t>
        </is>
      </c>
      <c r="N3101" t="n">
        <v>1</v>
      </c>
      <c r="O3101" t="inlineStr">
        <is>
          <t>casino.guru</t>
        </is>
      </c>
      <c r="P3101" s="10" t="n">
        <v>45892</v>
      </c>
      <c r="Q3101" t="inlineStr">
        <is>
          <t>Yes</t>
        </is>
      </c>
      <c r="R3101" t="inlineStr">
        <is>
          <t>2026-04-19 07:00</t>
        </is>
      </c>
      <c r="T3101" s="3" t="inlineStr">
        <is>
          <t>https://casino.guru/exit?casinoId=10168&amp;domainLanguageId=2&amp;preferredLanguagesStr=9,2&amp;tosLinkRequired=false&amp;userCountryId=78&amp;listName=casino-detail&amp;pageType=16&amp;listPosition=1</t>
        </is>
      </c>
      <c r="U3101" t="inlineStr">
        <is>
          <t>https://casino.guru/jili-glory-casino-review</t>
        </is>
      </c>
    </row>
    <row r="3102">
      <c r="A3102" s="9" t="inlineStr">
        <is>
          <t>MrBen Casino</t>
        </is>
      </c>
      <c r="B3102" t="inlineStr">
        <is>
          <t>MGA</t>
        </is>
      </c>
      <c r="C3102" t="n">
        <v>5</v>
      </c>
      <c r="E3102" t="inlineStr">
        <is>
          <t>betpanda</t>
        </is>
      </c>
      <c r="F3102" t="n">
        <v>0.0955</v>
      </c>
      <c r="G3102" s="4" t="inlineStr">
        <is>
          <t>Yes</t>
        </is>
      </c>
      <c r="H3102" s="4" t="inlineStr">
        <is>
          <t>Yes</t>
        </is>
      </c>
      <c r="I3102" s="4" t="inlineStr">
        <is>
          <t>Yes</t>
        </is>
      </c>
      <c r="J3102" s="4" t="inlineStr">
        <is>
          <t>Yes</t>
        </is>
      </c>
      <c r="N3102" t="n">
        <v>1</v>
      </c>
      <c r="O3102" t="inlineStr">
        <is>
          <t>casino.guru</t>
        </is>
      </c>
      <c r="P3102" s="10" t="n">
        <v>46031</v>
      </c>
      <c r="Q3102" t="inlineStr">
        <is>
          <t>Yes</t>
        </is>
      </c>
      <c r="R3102" t="inlineStr">
        <is>
          <t>2026-04-19 06:52</t>
        </is>
      </c>
      <c r="T3102" s="3" t="inlineStr">
        <is>
          <t>https://casino.guru/exit?casinoId=9261&amp;domainLanguageId=2&amp;preferredLanguagesStr=9,2&amp;tosLinkRequired=false&amp;userCountryId=78&amp;listName=casino-detail&amp;pageType=16&amp;listPosition=1</t>
        </is>
      </c>
      <c r="U3102" t="inlineStr">
        <is>
          <t>https://casino.guru/mrben-casino-review</t>
        </is>
      </c>
    </row>
    <row r="3103">
      <c r="A3103" s="9" t="inlineStr">
        <is>
          <t>X5bet Casino</t>
        </is>
      </c>
      <c r="B3103" t="inlineStr">
        <is>
          <t>Curacao</t>
        </is>
      </c>
      <c r="C3103" t="n">
        <v>4.9</v>
      </c>
      <c r="D3103" t="inlineStr">
        <is>
          <t>TGIF Limited</t>
        </is>
      </c>
      <c r="E3103" t="inlineStr">
        <is>
          <t>betpanda</t>
        </is>
      </c>
      <c r="F3103" t="n">
        <v>0.0954</v>
      </c>
      <c r="G3103" s="4" t="inlineStr">
        <is>
          <t>Yes</t>
        </is>
      </c>
      <c r="H3103" s="5" t="inlineStr">
        <is>
          <t>No</t>
        </is>
      </c>
      <c r="I3103" s="5" t="inlineStr">
        <is>
          <t>No</t>
        </is>
      </c>
      <c r="J3103" s="5" t="inlineStr">
        <is>
          <t>No</t>
        </is>
      </c>
      <c r="N3103" t="n">
        <v>1</v>
      </c>
      <c r="O3103" t="inlineStr">
        <is>
          <t>casino.guru</t>
        </is>
      </c>
      <c r="P3103" s="10" t="n">
        <v>45955</v>
      </c>
      <c r="Q3103" t="inlineStr">
        <is>
          <t>Yes</t>
        </is>
      </c>
      <c r="R3103" t="inlineStr">
        <is>
          <t>2026-04-19 07:02</t>
        </is>
      </c>
      <c r="T3103" s="3" t="inlineStr">
        <is>
          <t>https://casino.guru/exit?casinoId=10413&amp;domainLanguageId=2&amp;preferredLanguagesStr=9,2&amp;tosLinkRequired=false&amp;userCountryId=78&amp;listName=casino-detail&amp;pageType=16&amp;listPosition=1</t>
        </is>
      </c>
      <c r="U3103" t="inlineStr">
        <is>
          <t>https://casino.guru/x5bet-casino-review</t>
        </is>
      </c>
    </row>
    <row r="3104">
      <c r="A3104" s="9" t="inlineStr">
        <is>
          <t>Gambizo Casino</t>
        </is>
      </c>
      <c r="B3104" t="inlineStr">
        <is>
          <t>Curacao</t>
        </is>
      </c>
      <c r="C3104" t="n">
        <v>3.5</v>
      </c>
      <c r="D3104" t="inlineStr">
        <is>
          <t>Medina Entertainment Ltd.</t>
        </is>
      </c>
      <c r="E3104" t="inlineStr">
        <is>
          <t>betpanda</t>
        </is>
      </c>
      <c r="F3104" t="n">
        <v>0.0953</v>
      </c>
      <c r="G3104" s="4" t="inlineStr">
        <is>
          <t>Yes</t>
        </is>
      </c>
      <c r="H3104" s="4" t="inlineStr">
        <is>
          <t>Yes</t>
        </is>
      </c>
      <c r="I3104" s="4" t="inlineStr">
        <is>
          <t>Yes</t>
        </is>
      </c>
      <c r="J3104" s="5" t="inlineStr">
        <is>
          <t>No</t>
        </is>
      </c>
      <c r="N3104" t="n">
        <v>1</v>
      </c>
      <c r="O3104" t="inlineStr">
        <is>
          <t>casino.guru</t>
        </is>
      </c>
      <c r="P3104" s="10" t="n">
        <v>45909</v>
      </c>
      <c r="Q3104" t="inlineStr">
        <is>
          <t>Yes</t>
        </is>
      </c>
      <c r="R3104" t="inlineStr">
        <is>
          <t>2026-04-19 07:02</t>
        </is>
      </c>
      <c r="T3104" s="3" t="inlineStr">
        <is>
          <t>https://casino.guru/exit?casinoId=10364&amp;domainLanguageId=2&amp;preferredLanguagesStr=9,2&amp;tosLinkRequired=false&amp;userCountryId=78&amp;listName=casino-detail&amp;pageType=16&amp;listPosition=1</t>
        </is>
      </c>
      <c r="U3104" t="inlineStr">
        <is>
          <t>https://casino.guru/gambizo-casino-review</t>
        </is>
      </c>
    </row>
    <row r="3105">
      <c r="A3105" s="9" t="inlineStr">
        <is>
          <t>Royal888 Casino</t>
        </is>
      </c>
      <c r="B3105" t="inlineStr">
        <is>
          <t>Kahnawake</t>
        </is>
      </c>
      <c r="C3105" t="n">
        <v>3</v>
      </c>
      <c r="E3105" t="inlineStr">
        <is>
          <t>betpanda</t>
        </is>
      </c>
      <c r="F3105" t="n">
        <v>0.0953</v>
      </c>
      <c r="G3105" s="4" t="inlineStr">
        <is>
          <t>Yes</t>
        </is>
      </c>
      <c r="H3105" s="5" t="inlineStr">
        <is>
          <t>No</t>
        </is>
      </c>
      <c r="I3105" s="5" t="inlineStr">
        <is>
          <t>No</t>
        </is>
      </c>
      <c r="J3105" s="5" t="inlineStr">
        <is>
          <t>No</t>
        </is>
      </c>
      <c r="N3105" t="n">
        <v>1</v>
      </c>
      <c r="O3105" t="inlineStr">
        <is>
          <t>casino.guru</t>
        </is>
      </c>
      <c r="P3105" s="10" t="n">
        <v>46018</v>
      </c>
      <c r="Q3105" t="inlineStr">
        <is>
          <t>Yes</t>
        </is>
      </c>
      <c r="R3105" t="inlineStr">
        <is>
          <t>2026-04-19 06:51</t>
        </is>
      </c>
      <c r="T3105" s="3" t="inlineStr">
        <is>
          <t>https://casino.guru/exit?casinoId=9135&amp;domainLanguageId=2&amp;preferredLanguagesStr=9,2&amp;tosLinkRequired=false&amp;userCountryId=78&amp;listName=casino-detail&amp;pageType=16&amp;listPosition=1</t>
        </is>
      </c>
      <c r="U3105" t="inlineStr">
        <is>
          <t>https://casino.guru/royal888-casino-review</t>
        </is>
      </c>
    </row>
    <row r="3106">
      <c r="A3106" s="9" t="inlineStr">
        <is>
          <t>Premier Sportske Kladionice Casino</t>
        </is>
      </c>
      <c r="C3106" t="n">
        <v>7.4</v>
      </c>
      <c r="D3106" t="inlineStr">
        <is>
          <t>FUN - FUN DRUŠTVO ZA PROMET I USLUGE D.O.O.</t>
        </is>
      </c>
      <c r="E3106" t="inlineStr">
        <is>
          <t>betpanda</t>
        </is>
      </c>
      <c r="F3106" t="n">
        <v>0.09520000000000001</v>
      </c>
      <c r="G3106" s="4" t="inlineStr">
        <is>
          <t>Yes</t>
        </is>
      </c>
      <c r="H3106" s="5" t="inlineStr">
        <is>
          <t>No</t>
        </is>
      </c>
      <c r="I3106" s="5" t="inlineStr">
        <is>
          <t>No</t>
        </is>
      </c>
      <c r="J3106" s="5" t="inlineStr">
        <is>
          <t>No</t>
        </is>
      </c>
      <c r="N3106" t="n">
        <v>1</v>
      </c>
      <c r="O3106" t="inlineStr">
        <is>
          <t>casino.guru</t>
        </is>
      </c>
      <c r="P3106" s="10" t="n">
        <v>45849</v>
      </c>
      <c r="Q3106" t="inlineStr">
        <is>
          <t>Yes</t>
        </is>
      </c>
      <c r="R3106" t="inlineStr">
        <is>
          <t>2026-04-19 06:15</t>
        </is>
      </c>
      <c r="T3106" s="3" t="inlineStr">
        <is>
          <t>https://casino.guru/exit?casinoId=3751&amp;domainLanguageId=2&amp;preferredLanguagesStr=9,2&amp;tosLinkRequired=false&amp;userCountryId=78&amp;listName=casino-detail&amp;pageType=16&amp;listPosition=1</t>
        </is>
      </c>
      <c r="U3106" t="inlineStr">
        <is>
          <t>https://casino.guru/premier-sportske-kladionice-casino-review</t>
        </is>
      </c>
    </row>
    <row r="3107">
      <c r="A3107" s="9" t="inlineStr">
        <is>
          <t>Mexswin Casino</t>
        </is>
      </c>
      <c r="B3107" t="inlineStr">
        <is>
          <t>Curacao</t>
        </is>
      </c>
      <c r="C3107" t="n">
        <v>3.3</v>
      </c>
      <c r="D3107" t="inlineStr">
        <is>
          <t>Pistis Trade N.V.</t>
        </is>
      </c>
      <c r="E3107" t="inlineStr">
        <is>
          <t>thrill</t>
        </is>
      </c>
      <c r="F3107" t="n">
        <v>0.09520000000000001</v>
      </c>
      <c r="G3107" s="4" t="inlineStr">
        <is>
          <t>Yes</t>
        </is>
      </c>
      <c r="H3107" s="5" t="inlineStr">
        <is>
          <t>No</t>
        </is>
      </c>
      <c r="I3107" s="5" t="inlineStr">
        <is>
          <t>No</t>
        </is>
      </c>
      <c r="J3107" s="5" t="inlineStr">
        <is>
          <t>No</t>
        </is>
      </c>
      <c r="N3107" t="n">
        <v>1</v>
      </c>
      <c r="O3107" t="inlineStr">
        <is>
          <t>casino.guru</t>
        </is>
      </c>
      <c r="P3107" s="10" t="n">
        <v>45887</v>
      </c>
      <c r="Q3107" t="inlineStr">
        <is>
          <t>Yes</t>
        </is>
      </c>
      <c r="R3107" t="inlineStr">
        <is>
          <t>2026-04-19 06:41</t>
        </is>
      </c>
      <c r="T3107" s="3" t="inlineStr">
        <is>
          <t>https://casino.guru/exit?casinoId=7882&amp;domainLanguageId=2&amp;preferredLanguagesStr=9,2&amp;tosLinkRequired=false&amp;userCountryId=78&amp;listName=casino-detail&amp;pageType=16&amp;listPosition=1</t>
        </is>
      </c>
      <c r="U3107" t="inlineStr">
        <is>
          <t>https://casino.guru/mexswin-casino-review</t>
        </is>
      </c>
    </row>
    <row r="3108">
      <c r="A3108" s="9" t="inlineStr">
        <is>
          <t>Rise of Bets Casino</t>
        </is>
      </c>
      <c r="B3108" t="inlineStr">
        <is>
          <t>MGA</t>
        </is>
      </c>
      <c r="C3108" t="n">
        <v>5.4</v>
      </c>
      <c r="D3108" t="inlineStr">
        <is>
          <t>L.C.S Limited</t>
        </is>
      </c>
      <c r="E3108" t="inlineStr">
        <is>
          <t>betpanda</t>
        </is>
      </c>
      <c r="F3108" t="n">
        <v>0.0951</v>
      </c>
      <c r="G3108" s="4" t="inlineStr">
        <is>
          <t>Yes</t>
        </is>
      </c>
      <c r="H3108" s="5" t="inlineStr">
        <is>
          <t>No</t>
        </is>
      </c>
      <c r="I3108" s="5" t="inlineStr">
        <is>
          <t>No</t>
        </is>
      </c>
      <c r="J3108" s="5" t="inlineStr">
        <is>
          <t>No</t>
        </is>
      </c>
      <c r="K3108" s="4" t="inlineStr">
        <is>
          <t>Yes</t>
        </is>
      </c>
      <c r="N3108" t="n">
        <v>1</v>
      </c>
      <c r="O3108" t="inlineStr">
        <is>
          <t>casino.guru</t>
        </is>
      </c>
      <c r="P3108" s="10" t="n">
        <v>46076</v>
      </c>
      <c r="Q3108" t="inlineStr">
        <is>
          <t>Yes</t>
        </is>
      </c>
      <c r="R3108" t="inlineStr">
        <is>
          <t>2026-04-19 06:38</t>
        </is>
      </c>
      <c r="T3108" s="3" t="inlineStr">
        <is>
          <t>https://casino.guru/exit?casinoId=7508&amp;domainLanguageId=2&amp;preferredLanguagesStr=9,2&amp;tosLinkRequired=false&amp;userCountryId=78&amp;listName=casino-detail&amp;pageType=16&amp;listPosition=1</t>
        </is>
      </c>
      <c r="U3108" t="inlineStr">
        <is>
          <t>https://casino.guru/rise-of-bets-casino-review</t>
        </is>
      </c>
    </row>
    <row r="3109">
      <c r="A3109" s="9" t="inlineStr">
        <is>
          <t>Mabar88 Casino</t>
        </is>
      </c>
      <c r="C3109" t="n">
        <v>6.4</v>
      </c>
      <c r="E3109" t="inlineStr">
        <is>
          <t>betpanda</t>
        </is>
      </c>
      <c r="F3109" t="n">
        <v>0.095</v>
      </c>
      <c r="G3109" s="4" t="inlineStr">
        <is>
          <t>Yes</t>
        </is>
      </c>
      <c r="H3109" s="5" t="inlineStr">
        <is>
          <t>No</t>
        </is>
      </c>
      <c r="I3109" s="5" t="inlineStr">
        <is>
          <t>No</t>
        </is>
      </c>
      <c r="J3109" s="5" t="inlineStr">
        <is>
          <t>No</t>
        </is>
      </c>
      <c r="N3109" t="n">
        <v>1</v>
      </c>
      <c r="O3109" t="inlineStr">
        <is>
          <t>casino.guru</t>
        </is>
      </c>
      <c r="P3109" s="10" t="n">
        <v>45873</v>
      </c>
      <c r="Q3109" t="inlineStr">
        <is>
          <t>Yes</t>
        </is>
      </c>
      <c r="R3109" t="inlineStr">
        <is>
          <t>2026-04-19 06:53</t>
        </is>
      </c>
      <c r="T3109" s="3" t="inlineStr">
        <is>
          <t>https://casino.guru/exit?casinoId=9346&amp;domainLanguageId=2&amp;preferredLanguagesStr=9,2&amp;tosLinkRequired=false&amp;userCountryId=78&amp;listName=casino-detail&amp;pageType=16&amp;listPosition=1</t>
        </is>
      </c>
      <c r="U3109" t="inlineStr">
        <is>
          <t>https://casino.guru/mabar88-casino-review</t>
        </is>
      </c>
    </row>
    <row r="3110">
      <c r="A3110" s="9" t="inlineStr">
        <is>
          <t>Ile de Casino</t>
        </is>
      </c>
      <c r="B3110" t="inlineStr">
        <is>
          <t>MGA</t>
        </is>
      </c>
      <c r="C3110" t="n">
        <v>7.9</v>
      </c>
      <c r="E3110" t="inlineStr">
        <is>
          <t>betpanda</t>
        </is>
      </c>
      <c r="F3110" t="n">
        <v>0.0948</v>
      </c>
      <c r="G3110" s="4" t="inlineStr">
        <is>
          <t>Yes</t>
        </is>
      </c>
      <c r="H3110" s="4" t="inlineStr">
        <is>
          <t>Yes</t>
        </is>
      </c>
      <c r="I3110" s="4" t="inlineStr">
        <is>
          <t>Yes</t>
        </is>
      </c>
      <c r="J3110" s="5" t="inlineStr">
        <is>
          <t>No</t>
        </is>
      </c>
      <c r="N3110" t="n">
        <v>1</v>
      </c>
      <c r="O3110" t="inlineStr">
        <is>
          <t>casino.guru</t>
        </is>
      </c>
      <c r="P3110" s="10" t="n">
        <v>45896</v>
      </c>
      <c r="Q3110" t="inlineStr">
        <is>
          <t>Yes</t>
        </is>
      </c>
      <c r="R3110" t="inlineStr">
        <is>
          <t>2026-04-19 06:24</t>
        </is>
      </c>
      <c r="T3110" s="3" t="inlineStr">
        <is>
          <t>https://casino.guru/exit?casinoId=5323&amp;domainLanguageId=2&amp;preferredLanguagesStr=9,2&amp;tosLinkRequired=false&amp;userCountryId=78&amp;listName=casino-detail&amp;pageType=16&amp;listPosition=1</t>
        </is>
      </c>
      <c r="U3110" t="inlineStr">
        <is>
          <t>https://casino.guru/ile-de-casino-review</t>
        </is>
      </c>
    </row>
    <row r="3111">
      <c r="A3111" s="9" t="inlineStr">
        <is>
          <t>Pocket Pokies Casino</t>
        </is>
      </c>
      <c r="C3111" t="n">
        <v>6.9</v>
      </c>
      <c r="E3111" t="inlineStr">
        <is>
          <t>betpanda</t>
        </is>
      </c>
      <c r="F3111" t="n">
        <v>0.0948</v>
      </c>
      <c r="G3111" s="4" t="inlineStr">
        <is>
          <t>Yes</t>
        </is>
      </c>
      <c r="H3111" s="5" t="inlineStr">
        <is>
          <t>No</t>
        </is>
      </c>
      <c r="I3111" s="5" t="inlineStr">
        <is>
          <t>No</t>
        </is>
      </c>
      <c r="J3111" s="5" t="inlineStr">
        <is>
          <t>No</t>
        </is>
      </c>
      <c r="N3111" t="n">
        <v>1</v>
      </c>
      <c r="O3111" t="inlineStr">
        <is>
          <t>casino.guru</t>
        </is>
      </c>
      <c r="P3111" s="10" t="n">
        <v>45889</v>
      </c>
      <c r="Q3111" t="inlineStr">
        <is>
          <t>Yes</t>
        </is>
      </c>
      <c r="R3111" t="inlineStr">
        <is>
          <t>2026-04-19 06:44</t>
        </is>
      </c>
      <c r="T3111" s="3" t="inlineStr">
        <is>
          <t>https://casino.guru/exit?casinoId=8259&amp;domainLanguageId=2&amp;preferredLanguagesStr=9,2&amp;tosLinkRequired=false&amp;userCountryId=78&amp;listName=casino-detail&amp;pageType=16&amp;listPosition=1</t>
        </is>
      </c>
      <c r="U3111" t="inlineStr">
        <is>
          <t>https://casino.guru/pocket-pokies-casino-review</t>
        </is>
      </c>
    </row>
    <row r="3112">
      <c r="A3112" s="9" t="inlineStr">
        <is>
          <t>Surge Casino</t>
        </is>
      </c>
      <c r="B3112" t="inlineStr">
        <is>
          <t>Anjouan</t>
        </is>
      </c>
      <c r="C3112" t="n">
        <v>6</v>
      </c>
      <c r="D3112" t="inlineStr">
        <is>
          <t>Surge Ventures SRL</t>
        </is>
      </c>
      <c r="E3112" t="inlineStr">
        <is>
          <t>thrill</t>
        </is>
      </c>
      <c r="F3112" t="n">
        <v>0.0948</v>
      </c>
      <c r="G3112" s="4" t="inlineStr">
        <is>
          <t>Yes</t>
        </is>
      </c>
      <c r="H3112" s="4" t="inlineStr">
        <is>
          <t>Yes</t>
        </is>
      </c>
      <c r="I3112" s="4" t="inlineStr">
        <is>
          <t>Yes</t>
        </is>
      </c>
      <c r="J3112" s="5" t="inlineStr">
        <is>
          <t>No</t>
        </is>
      </c>
      <c r="N3112" t="n">
        <v>1</v>
      </c>
      <c r="O3112" t="inlineStr">
        <is>
          <t>casino.guru</t>
        </is>
      </c>
      <c r="P3112" s="10" t="n">
        <v>46139</v>
      </c>
      <c r="Q3112" t="inlineStr">
        <is>
          <t>Yes</t>
        </is>
      </c>
      <c r="R3112" t="inlineStr">
        <is>
          <t>2026-04-19 07:00</t>
        </is>
      </c>
      <c r="T3112" s="3" t="inlineStr">
        <is>
          <t>https://casino.guru/exit?casinoId=10170&amp;domainLanguageId=2&amp;preferredLanguagesStr=9,2&amp;tosLinkRequired=false&amp;userCountryId=78&amp;listName=casino-detail&amp;pageType=16&amp;listPosition=1</t>
        </is>
      </c>
      <c r="U3112" t="inlineStr">
        <is>
          <t>https://casino.guru/surge-casino-review</t>
        </is>
      </c>
    </row>
    <row r="3113">
      <c r="A3113" s="9" t="inlineStr">
        <is>
          <t>SeguroBet Casino</t>
        </is>
      </c>
      <c r="C3113" t="n">
        <v>5.7</v>
      </c>
      <c r="D3113" t="inlineStr">
        <is>
          <t>SEGURO BET LTDA.</t>
        </is>
      </c>
      <c r="E3113" t="inlineStr">
        <is>
          <t>thrill</t>
        </is>
      </c>
      <c r="F3113" t="n">
        <v>0.0948</v>
      </c>
      <c r="G3113" s="4" t="inlineStr">
        <is>
          <t>Yes</t>
        </is>
      </c>
      <c r="H3113" s="5" t="inlineStr">
        <is>
          <t>No</t>
        </is>
      </c>
      <c r="I3113" s="5" t="inlineStr">
        <is>
          <t>No</t>
        </is>
      </c>
      <c r="J3113" s="5" t="inlineStr">
        <is>
          <t>No</t>
        </is>
      </c>
      <c r="N3113" t="n">
        <v>1</v>
      </c>
      <c r="O3113" t="inlineStr">
        <is>
          <t>casino.guru</t>
        </is>
      </c>
      <c r="P3113" s="10" t="n">
        <v>46141</v>
      </c>
      <c r="Q3113" t="inlineStr">
        <is>
          <t>Yes</t>
        </is>
      </c>
      <c r="R3113" t="inlineStr">
        <is>
          <t>2026-04-19 06:39</t>
        </is>
      </c>
      <c r="T3113" s="3" t="inlineStr">
        <is>
          <t>https://casino.guru/exit?casinoId=7563&amp;domainLanguageId=2&amp;preferredLanguagesStr=9,2&amp;tosLinkRequired=false&amp;userCountryId=78&amp;listName=casino-detail&amp;pageType=16&amp;listPosition=1</t>
        </is>
      </c>
      <c r="U3113" t="inlineStr">
        <is>
          <t>https://casino.guru/segurobet-casino-review</t>
        </is>
      </c>
    </row>
    <row r="3114">
      <c r="A3114" s="9" t="inlineStr">
        <is>
          <t>Bingo.com Casino</t>
        </is>
      </c>
      <c r="B3114" t="inlineStr">
        <is>
          <t>MGA</t>
        </is>
      </c>
      <c r="C3114" t="n">
        <v>9</v>
      </c>
      <c r="D3114" t="inlineStr">
        <is>
          <t>FDJ United</t>
        </is>
      </c>
      <c r="E3114" t="inlineStr">
        <is>
          <t>betpanda</t>
        </is>
      </c>
      <c r="F3114" t="n">
        <v>0.0944</v>
      </c>
      <c r="G3114" s="4" t="inlineStr">
        <is>
          <t>Yes</t>
        </is>
      </c>
      <c r="H3114" s="5" t="inlineStr">
        <is>
          <t>No</t>
        </is>
      </c>
      <c r="I3114" s="5" t="inlineStr">
        <is>
          <t>No</t>
        </is>
      </c>
      <c r="J3114" s="4" t="inlineStr">
        <is>
          <t>Yes</t>
        </is>
      </c>
      <c r="K3114" s="4" t="inlineStr">
        <is>
          <t>Yes</t>
        </is>
      </c>
      <c r="N3114" t="n">
        <v>1</v>
      </c>
      <c r="O3114" t="inlineStr">
        <is>
          <t>casino.guru</t>
        </is>
      </c>
      <c r="P3114" s="10" t="n">
        <v>46093</v>
      </c>
      <c r="Q3114" t="inlineStr">
        <is>
          <t>Yes</t>
        </is>
      </c>
      <c r="R3114" t="inlineStr">
        <is>
          <t>2026-04-19 06:01</t>
        </is>
      </c>
      <c r="S3114" s="3" t="inlineStr">
        <is>
          <t>https://www.unibet.co.uk:443</t>
        </is>
      </c>
      <c r="T3114" s="3" t="inlineStr">
        <is>
          <t>https://casino.guru/exit?casinoId=819&amp;domainLanguageId=2&amp;preferredLanguagesStr=9,2&amp;tosLinkRequired=false&amp;userCountryId=78&amp;listName=casino-detail&amp;pageType=16&amp;listPosition=1</t>
        </is>
      </c>
      <c r="U3114" t="inlineStr">
        <is>
          <t>https://casino.guru/bingo-com-casino-review</t>
        </is>
      </c>
    </row>
    <row r="3115">
      <c r="A3115" s="9" t="inlineStr">
        <is>
          <t>Mr. Green Casino</t>
        </is>
      </c>
      <c r="B3115" t="inlineStr">
        <is>
          <t>MGA</t>
        </is>
      </c>
      <c r="C3115" t="n">
        <v>8.699999999999999</v>
      </c>
      <c r="D3115" t="inlineStr">
        <is>
          <t>Evoke plc group</t>
        </is>
      </c>
      <c r="E3115" t="inlineStr">
        <is>
          <t>betpanda</t>
        </is>
      </c>
      <c r="F3115" t="n">
        <v>0.0944</v>
      </c>
      <c r="G3115" s="4" t="inlineStr">
        <is>
          <t>Yes</t>
        </is>
      </c>
      <c r="H3115" s="5" t="inlineStr">
        <is>
          <t>No</t>
        </is>
      </c>
      <c r="I3115" s="5" t="inlineStr">
        <is>
          <t>No</t>
        </is>
      </c>
      <c r="J3115" s="4" t="inlineStr">
        <is>
          <t>Yes</t>
        </is>
      </c>
      <c r="K3115" s="4" t="inlineStr">
        <is>
          <t>Yes</t>
        </is>
      </c>
      <c r="N3115" t="n">
        <v>1</v>
      </c>
      <c r="O3115" t="inlineStr">
        <is>
          <t>casino.guru</t>
        </is>
      </c>
      <c r="P3115" s="10" t="n">
        <v>46101</v>
      </c>
      <c r="Q3115" t="inlineStr">
        <is>
          <t>Yes</t>
        </is>
      </c>
      <c r="R3115" t="inlineStr">
        <is>
          <t>2026-04-19 05:57</t>
        </is>
      </c>
      <c r="S3115" s="3" t="inlineStr">
        <is>
          <t>https://www.mrgreen.com</t>
        </is>
      </c>
      <c r="T3115" s="3" t="inlineStr">
        <is>
          <t>https://casino.guru/exit?casinoId=44&amp;domainLanguageId=2&amp;preferredLanguagesStr=9,2&amp;tosLinkRequired=false&amp;userCountryId=78&amp;listName=casino-detail&amp;pageType=16&amp;listPosition=1</t>
        </is>
      </c>
      <c r="U3115" t="inlineStr">
        <is>
          <t>https://casino.guru/Mr--Green-Casino-review</t>
        </is>
      </c>
    </row>
    <row r="3116">
      <c r="A3116" s="9" t="inlineStr">
        <is>
          <t>Lotto247 Casino</t>
        </is>
      </c>
      <c r="B3116" t="inlineStr">
        <is>
          <t>Curacao</t>
        </is>
      </c>
      <c r="C3116" t="n">
        <v>7</v>
      </c>
      <c r="E3116" t="inlineStr">
        <is>
          <t>betpanda</t>
        </is>
      </c>
      <c r="F3116" t="n">
        <v>0.0944</v>
      </c>
      <c r="G3116" s="4" t="inlineStr">
        <is>
          <t>Yes</t>
        </is>
      </c>
      <c r="H3116" s="4" t="inlineStr">
        <is>
          <t>Yes</t>
        </is>
      </c>
      <c r="I3116" s="4" t="inlineStr">
        <is>
          <t>Yes</t>
        </is>
      </c>
      <c r="J3116" s="5" t="inlineStr">
        <is>
          <t>No</t>
        </is>
      </c>
      <c r="N3116" t="n">
        <v>1</v>
      </c>
      <c r="O3116" t="inlineStr">
        <is>
          <t>casino.guru</t>
        </is>
      </c>
      <c r="P3116" s="10" t="n">
        <v>45951</v>
      </c>
      <c r="Q3116" t="inlineStr">
        <is>
          <t>Yes</t>
        </is>
      </c>
      <c r="R3116" t="inlineStr">
        <is>
          <t>2026-04-19 06:35</t>
        </is>
      </c>
      <c r="T3116" s="3" t="inlineStr">
        <is>
          <t>https://casino.guru/exit?casinoId=6894&amp;domainLanguageId=2&amp;preferredLanguagesStr=9,2&amp;tosLinkRequired=false&amp;userCountryId=78&amp;listName=casino-detail&amp;pageType=16&amp;listPosition=1</t>
        </is>
      </c>
      <c r="U3116" t="inlineStr">
        <is>
          <t>https://casino.guru/lotto247-casino-review</t>
        </is>
      </c>
    </row>
    <row r="3117">
      <c r="A3117" s="9" t="inlineStr">
        <is>
          <t>ChalkWins Casino</t>
        </is>
      </c>
      <c r="B3117" t="inlineStr">
        <is>
          <t>MGA</t>
        </is>
      </c>
      <c r="C3117" t="n">
        <v>4.7</v>
      </c>
      <c r="D3117" t="inlineStr">
        <is>
          <t>L.C.S Limited</t>
        </is>
      </c>
      <c r="E3117" t="inlineStr">
        <is>
          <t>betpanda</t>
        </is>
      </c>
      <c r="F3117" t="n">
        <v>0.0944</v>
      </c>
      <c r="G3117" s="4" t="inlineStr">
        <is>
          <t>Yes</t>
        </is>
      </c>
      <c r="H3117" s="4" t="inlineStr">
        <is>
          <t>Yes</t>
        </is>
      </c>
      <c r="I3117" s="4" t="inlineStr">
        <is>
          <t>Yes</t>
        </is>
      </c>
      <c r="J3117" s="5" t="inlineStr">
        <is>
          <t>No</t>
        </is>
      </c>
      <c r="N3117" t="n">
        <v>1</v>
      </c>
      <c r="O3117" t="inlineStr">
        <is>
          <t>casino.guru</t>
        </is>
      </c>
      <c r="P3117" s="10" t="n">
        <v>46076</v>
      </c>
      <c r="Q3117" t="inlineStr">
        <is>
          <t>Yes</t>
        </is>
      </c>
      <c r="R3117" t="inlineStr">
        <is>
          <t>2026-04-19 06:41</t>
        </is>
      </c>
      <c r="T3117" s="3" t="inlineStr">
        <is>
          <t>https://casino.guru/exit?casinoId=7958&amp;domainLanguageId=2&amp;preferredLanguagesStr=9,2&amp;tosLinkRequired=false&amp;userCountryId=78&amp;listName=casino-detail&amp;pageType=16&amp;listPosition=1</t>
        </is>
      </c>
      <c r="U3117" t="inlineStr">
        <is>
          <t>https://casino.guru/spinybet-casino-review</t>
        </is>
      </c>
    </row>
    <row r="3118">
      <c r="A3118" s="9" t="inlineStr">
        <is>
          <t>Panaloko Casino</t>
        </is>
      </c>
      <c r="C3118" t="n">
        <v>8.699999999999999</v>
      </c>
      <c r="D3118" t="inlineStr">
        <is>
          <t>GameLink Ltd.</t>
        </is>
      </c>
      <c r="E3118" t="inlineStr">
        <is>
          <t>betpanda</t>
        </is>
      </c>
      <c r="F3118" t="n">
        <v>0.09429999999999999</v>
      </c>
      <c r="G3118" s="4" t="inlineStr">
        <is>
          <t>Yes</t>
        </is>
      </c>
      <c r="H3118" s="4" t="inlineStr">
        <is>
          <t>Yes</t>
        </is>
      </c>
      <c r="I3118" s="4" t="inlineStr">
        <is>
          <t>Yes</t>
        </is>
      </c>
      <c r="J3118" s="5" t="inlineStr">
        <is>
          <t>No</t>
        </is>
      </c>
      <c r="N3118" t="n">
        <v>1</v>
      </c>
      <c r="O3118" t="inlineStr">
        <is>
          <t>casino.guru</t>
        </is>
      </c>
      <c r="P3118" s="10" t="n">
        <v>46018</v>
      </c>
      <c r="Q3118" t="inlineStr">
        <is>
          <t>Yes</t>
        </is>
      </c>
      <c r="R3118" t="inlineStr">
        <is>
          <t>2026-04-19 06:51</t>
        </is>
      </c>
      <c r="T3118" s="3" t="inlineStr">
        <is>
          <t>https://casino.guru/exit?casinoId=9121&amp;domainLanguageId=2&amp;preferredLanguagesStr=9,2&amp;tosLinkRequired=false&amp;userCountryId=78&amp;listName=casino-detail&amp;pageType=16&amp;listPosition=1</t>
        </is>
      </c>
      <c r="U3118" t="inlineStr">
        <is>
          <t>https://casino.guru/panaloko-casino-review</t>
        </is>
      </c>
    </row>
    <row r="3119">
      <c r="A3119" s="9" t="inlineStr">
        <is>
          <t>Kanuuna Casino</t>
        </is>
      </c>
      <c r="C3119" t="n">
        <v>9.300000000000001</v>
      </c>
      <c r="D3119" t="inlineStr">
        <is>
          <t>Blixx Gaming Ltd.</t>
        </is>
      </c>
      <c r="E3119" t="inlineStr">
        <is>
          <t>betpanda</t>
        </is>
      </c>
      <c r="F3119" t="n">
        <v>0.094</v>
      </c>
      <c r="G3119" s="4" t="inlineStr">
        <is>
          <t>Yes</t>
        </is>
      </c>
      <c r="H3119" s="5" t="inlineStr">
        <is>
          <t>No</t>
        </is>
      </c>
      <c r="I3119" s="5" t="inlineStr">
        <is>
          <t>No</t>
        </is>
      </c>
      <c r="J3119" s="5" t="inlineStr">
        <is>
          <t>No</t>
        </is>
      </c>
      <c r="N3119" t="n">
        <v>1</v>
      </c>
      <c r="O3119" t="inlineStr">
        <is>
          <t>casino.guru</t>
        </is>
      </c>
      <c r="P3119" s="10" t="n">
        <v>46132</v>
      </c>
      <c r="Q3119" t="inlineStr">
        <is>
          <t>Yes</t>
        </is>
      </c>
      <c r="R3119" t="inlineStr">
        <is>
          <t>2026-04-19 06:18</t>
        </is>
      </c>
      <c r="T3119" s="3" t="inlineStr">
        <is>
          <t>https://casino.guru/exit?casinoId=4244&amp;domainLanguageId=2&amp;preferredLanguagesStr=9,2&amp;tosLinkRequired=false&amp;userCountryId=78&amp;listName=casino-detail&amp;pageType=16&amp;listPosition=1</t>
        </is>
      </c>
      <c r="U3119" t="inlineStr">
        <is>
          <t>https://casino.guru/kanuuna-casino-review</t>
        </is>
      </c>
    </row>
    <row r="3120">
      <c r="A3120" s="9" t="inlineStr">
        <is>
          <t>Apostaonline Casino</t>
        </is>
      </c>
      <c r="C3120" t="n">
        <v>7</v>
      </c>
      <c r="D3120" t="inlineStr">
        <is>
          <t>Zona de Jogo Negócios e Participações Ltda</t>
        </is>
      </c>
      <c r="E3120" t="inlineStr">
        <is>
          <t>betpanda</t>
        </is>
      </c>
      <c r="F3120" t="n">
        <v>0.0939</v>
      </c>
      <c r="G3120" s="4" t="inlineStr">
        <is>
          <t>Yes</t>
        </is>
      </c>
      <c r="H3120" s="5" t="inlineStr">
        <is>
          <t>No</t>
        </is>
      </c>
      <c r="I3120" s="5" t="inlineStr">
        <is>
          <t>No</t>
        </is>
      </c>
      <c r="J3120" s="5" t="inlineStr">
        <is>
          <t>No</t>
        </is>
      </c>
      <c r="N3120" t="n">
        <v>1</v>
      </c>
      <c r="O3120" t="inlineStr">
        <is>
          <t>casino.guru</t>
        </is>
      </c>
      <c r="P3120" s="10" t="n">
        <v>46098</v>
      </c>
      <c r="Q3120" t="inlineStr">
        <is>
          <t>Yes</t>
        </is>
      </c>
      <c r="R3120" t="inlineStr">
        <is>
          <t>2026-04-19 06:53</t>
        </is>
      </c>
      <c r="T3120" s="3" t="inlineStr">
        <is>
          <t>https://casino.guru/exit?casinoId=9427&amp;domainLanguageId=2&amp;preferredLanguagesStr=9,2&amp;tosLinkRequired=false&amp;userCountryId=78&amp;listName=casino-detail&amp;pageType=16&amp;listPosition=1</t>
        </is>
      </c>
      <c r="U3120" t="inlineStr">
        <is>
          <t>https://casino.guru/apostaonline-casino-review</t>
        </is>
      </c>
    </row>
    <row r="3121">
      <c r="A3121" s="9" t="inlineStr">
        <is>
          <t>Origami Casino</t>
        </is>
      </c>
      <c r="B3121" t="inlineStr">
        <is>
          <t>Anjouan</t>
        </is>
      </c>
      <c r="C3121" t="n">
        <v>3.5</v>
      </c>
      <c r="D3121" t="inlineStr">
        <is>
          <t>Victory.JP Limited</t>
        </is>
      </c>
      <c r="E3121" t="inlineStr">
        <is>
          <t>thrill</t>
        </is>
      </c>
      <c r="F3121" t="n">
        <v>0.0939</v>
      </c>
      <c r="G3121" s="4" t="inlineStr">
        <is>
          <t>Yes</t>
        </is>
      </c>
      <c r="H3121" s="4" t="inlineStr">
        <is>
          <t>Yes</t>
        </is>
      </c>
      <c r="I3121" s="4" t="inlineStr">
        <is>
          <t>Yes</t>
        </is>
      </c>
      <c r="J3121" s="5" t="inlineStr">
        <is>
          <t>No</t>
        </is>
      </c>
      <c r="N3121" t="n">
        <v>1</v>
      </c>
      <c r="O3121" t="inlineStr">
        <is>
          <t>casino.guru</t>
        </is>
      </c>
      <c r="P3121" s="10" t="n">
        <v>46111</v>
      </c>
      <c r="Q3121" t="inlineStr">
        <is>
          <t>Yes</t>
        </is>
      </c>
      <c r="R3121" t="inlineStr">
        <is>
          <t>2026-04-19 06:49</t>
        </is>
      </c>
      <c r="T3121" s="3" t="inlineStr">
        <is>
          <t>https://casino.guru/exit?casinoId=8910&amp;domainLanguageId=2&amp;preferredLanguagesStr=9,2&amp;tosLinkRequired=false&amp;userCountryId=78&amp;listName=casino-detail&amp;pageType=16&amp;listPosition=1</t>
        </is>
      </c>
      <c r="U3121" t="inlineStr">
        <is>
          <t>https://casino.guru/origami-casino-review</t>
        </is>
      </c>
    </row>
    <row r="3122">
      <c r="A3122" s="9" t="inlineStr">
        <is>
          <t>Super Casino</t>
        </is>
      </c>
      <c r="B3122" t="inlineStr">
        <is>
          <t>MGA</t>
        </is>
      </c>
      <c r="C3122" t="n">
        <v>8.6</v>
      </c>
      <c r="D3122" t="inlineStr">
        <is>
          <t>Netplay Malta Ltd</t>
        </is>
      </c>
      <c r="E3122" t="inlineStr">
        <is>
          <t>thrill</t>
        </is>
      </c>
      <c r="F3122" t="n">
        <v>0.09379999999999999</v>
      </c>
      <c r="G3122" s="4" t="inlineStr">
        <is>
          <t>Yes</t>
        </is>
      </c>
      <c r="H3122" s="5" t="inlineStr">
        <is>
          <t>No</t>
        </is>
      </c>
      <c r="I3122" s="5" t="inlineStr">
        <is>
          <t>No</t>
        </is>
      </c>
      <c r="J3122" s="4" t="inlineStr">
        <is>
          <t>Yes</t>
        </is>
      </c>
      <c r="N3122" t="n">
        <v>1</v>
      </c>
      <c r="O3122" t="inlineStr">
        <is>
          <t>casino.guru</t>
        </is>
      </c>
      <c r="P3122" s="10" t="n">
        <v>46142</v>
      </c>
      <c r="Q3122" t="inlineStr">
        <is>
          <t>Yes</t>
        </is>
      </c>
      <c r="R3122" t="inlineStr">
        <is>
          <t>2026-04-19 06:01</t>
        </is>
      </c>
      <c r="S3122" s="3" t="inlineStr">
        <is>
          <t>https://supercasino.com</t>
        </is>
      </c>
      <c r="T3122" s="3" t="inlineStr">
        <is>
          <t>https://casino.guru/exit?casinoId=829&amp;domainLanguageId=2&amp;preferredLanguagesStr=9,2&amp;tosLinkRequired=false&amp;userCountryId=78&amp;listName=casino-detail&amp;pageType=16&amp;listPosition=1</t>
        </is>
      </c>
      <c r="U3122" t="inlineStr">
        <is>
          <t>https://casino.guru/Super-Casino-review</t>
        </is>
      </c>
    </row>
    <row r="3123">
      <c r="A3123" s="9" t="inlineStr">
        <is>
          <t>Jeton Rouge Casino</t>
        </is>
      </c>
      <c r="B3123" t="inlineStr">
        <is>
          <t>MGA</t>
        </is>
      </c>
      <c r="C3123" t="n">
        <v>7.6</v>
      </c>
      <c r="E3123" t="inlineStr">
        <is>
          <t>betpanda</t>
        </is>
      </c>
      <c r="F3123" t="n">
        <v>0.09379999999999999</v>
      </c>
      <c r="G3123" s="4" t="inlineStr">
        <is>
          <t>Yes</t>
        </is>
      </c>
      <c r="H3123" s="5" t="inlineStr">
        <is>
          <t>No</t>
        </is>
      </c>
      <c r="I3123" s="5" t="inlineStr">
        <is>
          <t>No</t>
        </is>
      </c>
      <c r="J3123" s="5" t="inlineStr">
        <is>
          <t>No</t>
        </is>
      </c>
      <c r="N3123" t="n">
        <v>1</v>
      </c>
      <c r="O3123" t="inlineStr">
        <is>
          <t>casino.guru</t>
        </is>
      </c>
      <c r="P3123" s="10" t="n">
        <v>45887</v>
      </c>
      <c r="Q3123" t="inlineStr">
        <is>
          <t>Yes</t>
        </is>
      </c>
      <c r="R3123" t="inlineStr">
        <is>
          <t>2026-04-19 06:43</t>
        </is>
      </c>
      <c r="T3123" s="3" t="inlineStr">
        <is>
          <t>https://casino.guru/exit?casinoId=8186&amp;domainLanguageId=2&amp;preferredLanguagesStr=9,2&amp;tosLinkRequired=false&amp;userCountryId=78&amp;listName=casino-detail&amp;pageType=16&amp;listPosition=1</t>
        </is>
      </c>
      <c r="U3123" t="inlineStr">
        <is>
          <t>https://casino.guru/jeton-rouge-casino-review</t>
        </is>
      </c>
    </row>
    <row r="3124">
      <c r="A3124" s="9" t="inlineStr">
        <is>
          <t>Upbet Casino</t>
        </is>
      </c>
      <c r="C3124" t="n">
        <v>9.1</v>
      </c>
      <c r="E3124" t="inlineStr">
        <is>
          <t>thrill</t>
        </is>
      </c>
      <c r="F3124" t="n">
        <v>0.0936</v>
      </c>
      <c r="G3124" s="4" t="inlineStr">
        <is>
          <t>Yes</t>
        </is>
      </c>
      <c r="H3124" s="5" t="inlineStr">
        <is>
          <t>No</t>
        </is>
      </c>
      <c r="I3124" s="5" t="inlineStr">
        <is>
          <t>No</t>
        </is>
      </c>
      <c r="J3124" s="5" t="inlineStr">
        <is>
          <t>No</t>
        </is>
      </c>
      <c r="N3124" t="n">
        <v>1</v>
      </c>
      <c r="O3124" t="inlineStr">
        <is>
          <t>casino.guru</t>
        </is>
      </c>
      <c r="P3124" s="10" t="n">
        <v>46043</v>
      </c>
      <c r="Q3124" t="inlineStr">
        <is>
          <t>Yes</t>
        </is>
      </c>
      <c r="R3124" t="inlineStr">
        <is>
          <t>2026-04-19 06:35</t>
        </is>
      </c>
      <c r="T3124" s="3" t="inlineStr">
        <is>
          <t>https://casino.guru/exit?casinoId=6985&amp;domainLanguageId=2&amp;preferredLanguagesStr=9,2&amp;tosLinkRequired=false&amp;userCountryId=78&amp;listName=casino-detail&amp;pageType=16&amp;listPosition=1</t>
        </is>
      </c>
      <c r="U3124" t="inlineStr">
        <is>
          <t>https://casino.guru/upbet-casino-review</t>
        </is>
      </c>
    </row>
    <row r="3125">
      <c r="A3125" s="9" t="inlineStr">
        <is>
          <t>FastWin Casino</t>
        </is>
      </c>
      <c r="C3125" t="n">
        <v>7.7</v>
      </c>
      <c r="D3125" t="inlineStr">
        <is>
          <t>Kirschner Games International, Inc.</t>
        </is>
      </c>
      <c r="E3125" t="inlineStr">
        <is>
          <t>thrill</t>
        </is>
      </c>
      <c r="F3125" t="n">
        <v>0.0936</v>
      </c>
      <c r="G3125" s="4" t="inlineStr">
        <is>
          <t>Yes</t>
        </is>
      </c>
      <c r="H3125" s="5" t="inlineStr">
        <is>
          <t>No</t>
        </is>
      </c>
      <c r="I3125" s="5" t="inlineStr">
        <is>
          <t>No</t>
        </is>
      </c>
      <c r="J3125" s="5" t="inlineStr">
        <is>
          <t>No</t>
        </is>
      </c>
      <c r="N3125" t="n">
        <v>1</v>
      </c>
      <c r="O3125" t="inlineStr">
        <is>
          <t>casino.guru</t>
        </is>
      </c>
      <c r="P3125" s="10" t="n">
        <v>46134</v>
      </c>
      <c r="Q3125" t="inlineStr">
        <is>
          <t>Yes</t>
        </is>
      </c>
      <c r="R3125" t="inlineStr">
        <is>
          <t>2026-04-19 06:30</t>
        </is>
      </c>
      <c r="T3125" s="3" t="inlineStr">
        <is>
          <t>https://casino.guru/exit?casinoId=6203&amp;domainLanguageId=2&amp;preferredLanguagesStr=9,2&amp;tosLinkRequired=false&amp;userCountryId=78&amp;listName=casino-detail&amp;pageType=16&amp;listPosition=1</t>
        </is>
      </c>
      <c r="U3125" t="inlineStr">
        <is>
          <t>https://casino.guru/fastwin-casino-review</t>
        </is>
      </c>
    </row>
    <row r="3126">
      <c r="A3126" s="9" t="inlineStr">
        <is>
          <t>Spinstralia Casino</t>
        </is>
      </c>
      <c r="C3126" t="n">
        <v>7.2</v>
      </c>
      <c r="E3126" t="inlineStr">
        <is>
          <t>betpanda</t>
        </is>
      </c>
      <c r="F3126" t="n">
        <v>0.0936</v>
      </c>
      <c r="G3126" s="4" t="inlineStr">
        <is>
          <t>Yes</t>
        </is>
      </c>
      <c r="H3126" s="5" t="inlineStr">
        <is>
          <t>No</t>
        </is>
      </c>
      <c r="I3126" s="5" t="inlineStr">
        <is>
          <t>No</t>
        </is>
      </c>
      <c r="J3126" s="5" t="inlineStr">
        <is>
          <t>No</t>
        </is>
      </c>
      <c r="K3126" s="4" t="inlineStr">
        <is>
          <t>Yes</t>
        </is>
      </c>
      <c r="N3126" t="n">
        <v>1</v>
      </c>
      <c r="O3126" t="inlineStr">
        <is>
          <t>casino.guru</t>
        </is>
      </c>
      <c r="P3126" s="10" t="n">
        <v>46037</v>
      </c>
      <c r="Q3126" t="inlineStr">
        <is>
          <t>Yes</t>
        </is>
      </c>
      <c r="R3126" t="inlineStr">
        <is>
          <t>2026-04-19 06:43</t>
        </is>
      </c>
      <c r="T3126" s="3" t="inlineStr">
        <is>
          <t>https://casino.guru/exit?casinoId=8144&amp;domainLanguageId=2&amp;preferredLanguagesStr=9,2&amp;tosLinkRequired=false&amp;userCountryId=78&amp;listName=casino-detail&amp;pageType=16&amp;listPosition=1</t>
        </is>
      </c>
      <c r="U3126" t="inlineStr">
        <is>
          <t>https://casino.guru/spinstralia-casino-review</t>
        </is>
      </c>
    </row>
    <row r="3127">
      <c r="A3127" s="9" t="inlineStr">
        <is>
          <t>PlayWins Casino</t>
        </is>
      </c>
      <c r="B3127" t="inlineStr">
        <is>
          <t>MGA</t>
        </is>
      </c>
      <c r="C3127" t="n">
        <v>6.3</v>
      </c>
      <c r="D3127" t="inlineStr">
        <is>
          <t>DirectBE LTD</t>
        </is>
      </c>
      <c r="E3127" t="inlineStr">
        <is>
          <t>betpanda</t>
        </is>
      </c>
      <c r="F3127" t="n">
        <v>0.0936</v>
      </c>
      <c r="G3127" s="4" t="inlineStr">
        <is>
          <t>Yes</t>
        </is>
      </c>
      <c r="H3127" s="5" t="inlineStr">
        <is>
          <t>No</t>
        </is>
      </c>
      <c r="I3127" s="5" t="inlineStr">
        <is>
          <t>No</t>
        </is>
      </c>
      <c r="J3127" s="4" t="inlineStr">
        <is>
          <t>Yes</t>
        </is>
      </c>
      <c r="N3127" t="n">
        <v>1</v>
      </c>
      <c r="O3127" t="inlineStr">
        <is>
          <t>casino.guru</t>
        </is>
      </c>
      <c r="P3127" s="10" t="n">
        <v>46071</v>
      </c>
      <c r="Q3127" t="inlineStr">
        <is>
          <t>Yes</t>
        </is>
      </c>
      <c r="R3127" t="inlineStr">
        <is>
          <t>2026-04-19 07:01</t>
        </is>
      </c>
      <c r="T3127" s="3" t="inlineStr">
        <is>
          <t>https://casino.guru/exit?casinoId=10242&amp;domainLanguageId=2&amp;preferredLanguagesStr=9,2&amp;tosLinkRequired=false&amp;userCountryId=78&amp;listName=casino-detail&amp;pageType=16&amp;listPosition=1</t>
        </is>
      </c>
      <c r="U3127" t="inlineStr">
        <is>
          <t>https://casino.guru/playwins-casino-review</t>
        </is>
      </c>
    </row>
    <row r="3128">
      <c r="A3128" s="9" t="inlineStr">
        <is>
          <t>Napoleon Casino</t>
        </is>
      </c>
      <c r="C3128" t="n">
        <v>8.9</v>
      </c>
      <c r="D3128" t="inlineStr">
        <is>
          <t>E.C.K NV</t>
        </is>
      </c>
      <c r="E3128" t="inlineStr">
        <is>
          <t>betpanda</t>
        </is>
      </c>
      <c r="F3128" t="n">
        <v>0.0935</v>
      </c>
      <c r="G3128" s="4" t="inlineStr">
        <is>
          <t>Yes</t>
        </is>
      </c>
      <c r="H3128" s="5" t="inlineStr">
        <is>
          <t>No</t>
        </is>
      </c>
      <c r="I3128" s="5" t="inlineStr">
        <is>
          <t>No</t>
        </is>
      </c>
      <c r="J3128" s="4" t="inlineStr">
        <is>
          <t>Yes</t>
        </is>
      </c>
      <c r="N3128" t="n">
        <v>1</v>
      </c>
      <c r="O3128" t="inlineStr">
        <is>
          <t>casino.guru</t>
        </is>
      </c>
      <c r="P3128" s="10" t="n">
        <v>45901</v>
      </c>
      <c r="Q3128" t="inlineStr">
        <is>
          <t>Yes</t>
        </is>
      </c>
      <c r="R3128" t="inlineStr">
        <is>
          <t>2026-04-19 06:11</t>
        </is>
      </c>
      <c r="S3128" s="3" t="inlineStr">
        <is>
          <t>https://napoleongames.be</t>
        </is>
      </c>
      <c r="T3128" s="3" t="inlineStr">
        <is>
          <t>https://casino.guru/exit?casinoId=2953&amp;domainLanguageId=2&amp;preferredLanguagesStr=9,2&amp;tosLinkRequired=false&amp;userCountryId=78&amp;listName=casino-detail&amp;pageType=16&amp;listPosition=1</t>
        </is>
      </c>
      <c r="U3128" t="inlineStr">
        <is>
          <t>https://casino.guru/napoleon-sports---casino-review</t>
        </is>
      </c>
    </row>
    <row r="3129">
      <c r="A3129" s="9" t="inlineStr">
        <is>
          <t>LOB bet Casino</t>
        </is>
      </c>
      <c r="C3129" t="n">
        <v>7.8</v>
      </c>
      <c r="D3129" t="inlineStr">
        <is>
          <t>Lob commpany d.o.o.</t>
        </is>
      </c>
      <c r="E3129" t="inlineStr">
        <is>
          <t>betpanda</t>
        </is>
      </c>
      <c r="F3129" t="n">
        <v>0.0935</v>
      </c>
      <c r="G3129" s="4" t="inlineStr">
        <is>
          <t>Yes</t>
        </is>
      </c>
      <c r="H3129" s="5" t="inlineStr">
        <is>
          <t>No</t>
        </is>
      </c>
      <c r="I3129" s="5" t="inlineStr">
        <is>
          <t>No</t>
        </is>
      </c>
      <c r="J3129" s="5" t="inlineStr">
        <is>
          <t>No</t>
        </is>
      </c>
      <c r="N3129" t="n">
        <v>1</v>
      </c>
      <c r="O3129" t="inlineStr">
        <is>
          <t>casino.guru</t>
        </is>
      </c>
      <c r="P3129" s="10" t="n">
        <v>45925</v>
      </c>
      <c r="Q3129" t="inlineStr">
        <is>
          <t>Yes</t>
        </is>
      </c>
      <c r="R3129" t="inlineStr">
        <is>
          <t>2026-04-19 06:12</t>
        </is>
      </c>
      <c r="S3129" s="3" t="inlineStr">
        <is>
          <t>https://www.lobbet.me</t>
        </is>
      </c>
      <c r="T3129" s="3" t="inlineStr">
        <is>
          <t>https://casino.guru/exit?casinoId=3038&amp;domainLanguageId=2&amp;preferredLanguagesStr=9,2&amp;tosLinkRequired=false&amp;userCountryId=78&amp;listName=casino-detail&amp;pageType=16&amp;listPosition=1</t>
        </is>
      </c>
      <c r="U3129" t="inlineStr">
        <is>
          <t>https://casino.guru/lob-bet-casino-review</t>
        </is>
      </c>
    </row>
    <row r="3130">
      <c r="A3130" s="9" t="inlineStr">
        <is>
          <t>Smooth Spins Casino</t>
        </is>
      </c>
      <c r="B3130" t="inlineStr">
        <is>
          <t>UKGC</t>
        </is>
      </c>
      <c r="C3130" t="n">
        <v>7</v>
      </c>
      <c r="D3130" t="inlineStr">
        <is>
          <t>BV Gaming Limited</t>
        </is>
      </c>
      <c r="E3130" t="inlineStr">
        <is>
          <t>betpanda</t>
        </is>
      </c>
      <c r="F3130" t="n">
        <v>0.0935</v>
      </c>
      <c r="G3130" s="4" t="inlineStr">
        <is>
          <t>Yes</t>
        </is>
      </c>
      <c r="H3130" s="5" t="inlineStr">
        <is>
          <t>No</t>
        </is>
      </c>
      <c r="I3130" s="5" t="inlineStr">
        <is>
          <t>No</t>
        </is>
      </c>
      <c r="J3130" s="5" t="inlineStr">
        <is>
          <t>No</t>
        </is>
      </c>
      <c r="N3130" t="n">
        <v>1</v>
      </c>
      <c r="O3130" t="inlineStr">
        <is>
          <t>casino.guru</t>
        </is>
      </c>
      <c r="P3130" s="10" t="n">
        <v>46024</v>
      </c>
      <c r="Q3130" t="inlineStr">
        <is>
          <t>Yes</t>
        </is>
      </c>
      <c r="R3130" t="inlineStr">
        <is>
          <t>2026-04-19 06:56</t>
        </is>
      </c>
      <c r="T3130" s="3" t="inlineStr">
        <is>
          <t>https://casino.guru/exit?casinoId=9739&amp;domainLanguageId=2&amp;preferredLanguagesStr=9,2&amp;tosLinkRequired=false&amp;userCountryId=78&amp;listName=casino-detail&amp;pageType=16&amp;listPosition=1</t>
        </is>
      </c>
      <c r="U3130" t="inlineStr">
        <is>
          <t>https://casino.guru/smooth-spins-casino-review</t>
        </is>
      </c>
    </row>
    <row r="3131">
      <c r="A3131" s="9" t="inlineStr">
        <is>
          <t>Curebet Casino</t>
        </is>
      </c>
      <c r="B3131" t="inlineStr">
        <is>
          <t>Curacao</t>
        </is>
      </c>
      <c r="C3131" t="n">
        <v>4.7</v>
      </c>
      <c r="D3131" t="inlineStr">
        <is>
          <t>Onlion Entertainmet N.V.</t>
        </is>
      </c>
      <c r="E3131" t="inlineStr">
        <is>
          <t>betpanda</t>
        </is>
      </c>
      <c r="F3131" t="n">
        <v>0.0935</v>
      </c>
      <c r="G3131" s="4" t="inlineStr">
        <is>
          <t>Yes</t>
        </is>
      </c>
      <c r="H3131" s="5" t="inlineStr">
        <is>
          <t>No</t>
        </is>
      </c>
      <c r="I3131" s="5" t="inlineStr">
        <is>
          <t>No</t>
        </is>
      </c>
      <c r="J3131" s="5" t="inlineStr">
        <is>
          <t>No</t>
        </is>
      </c>
      <c r="N3131" t="n">
        <v>1</v>
      </c>
      <c r="O3131" t="inlineStr">
        <is>
          <t>casino.guru</t>
        </is>
      </c>
      <c r="P3131" s="10" t="n">
        <v>46009</v>
      </c>
      <c r="Q3131" t="inlineStr">
        <is>
          <t>Yes</t>
        </is>
      </c>
      <c r="R3131" t="inlineStr">
        <is>
          <t>2026-04-19 07:08</t>
        </is>
      </c>
      <c r="T3131" s="3" t="inlineStr">
        <is>
          <t>https://casino.guru/exit?casinoId=11000&amp;domainLanguageId=2&amp;preferredLanguagesStr=9,2&amp;tosLinkRequired=false&amp;userCountryId=78&amp;listName=casino-detail&amp;pageType=16&amp;listPosition=1</t>
        </is>
      </c>
      <c r="U3131" t="inlineStr">
        <is>
          <t>https://casino.guru/curebet-casino-review</t>
        </is>
      </c>
    </row>
    <row r="3132">
      <c r="A3132" s="9" t="inlineStr">
        <is>
          <t>S5 Casino</t>
        </is>
      </c>
      <c r="C3132" t="n">
        <v>8.199999999999999</v>
      </c>
      <c r="D3132" t="inlineStr">
        <is>
          <t>Glowlight Corporation</t>
        </is>
      </c>
      <c r="E3132" t="inlineStr">
        <is>
          <t>thrill</t>
        </is>
      </c>
      <c r="F3132" t="n">
        <v>0.0934</v>
      </c>
      <c r="G3132" s="4" t="inlineStr">
        <is>
          <t>Yes</t>
        </is>
      </c>
      <c r="H3132" s="5" t="inlineStr">
        <is>
          <t>No</t>
        </is>
      </c>
      <c r="I3132" s="5" t="inlineStr">
        <is>
          <t>No</t>
        </is>
      </c>
      <c r="J3132" s="5" t="inlineStr">
        <is>
          <t>No</t>
        </is>
      </c>
      <c r="N3132" t="n">
        <v>1</v>
      </c>
      <c r="O3132" t="inlineStr">
        <is>
          <t>casino.guru</t>
        </is>
      </c>
      <c r="P3132" s="10" t="n">
        <v>45911</v>
      </c>
      <c r="Q3132" t="inlineStr">
        <is>
          <t>Yes</t>
        </is>
      </c>
      <c r="R3132" t="inlineStr">
        <is>
          <t>2026-04-19 06:30</t>
        </is>
      </c>
      <c r="T3132" s="3" t="inlineStr">
        <is>
          <t>https://casino.guru/exit?casinoId=6226&amp;domainLanguageId=2&amp;preferredLanguagesStr=9,2&amp;tosLinkRequired=false&amp;userCountryId=78&amp;listName=casino-detail&amp;pageType=16&amp;listPosition=1</t>
        </is>
      </c>
      <c r="U3132" t="inlineStr">
        <is>
          <t>https://casino.guru/s5-casino-review</t>
        </is>
      </c>
    </row>
    <row r="3133">
      <c r="A3133" s="9" t="inlineStr">
        <is>
          <t>Twinsbet Casino</t>
        </is>
      </c>
      <c r="C3133" t="n">
        <v>7.8</v>
      </c>
      <c r="D3133" t="inlineStr">
        <is>
          <t>UAB Nesė, co. c.</t>
        </is>
      </c>
      <c r="E3133" t="inlineStr">
        <is>
          <t>thrill</t>
        </is>
      </c>
      <c r="F3133" t="n">
        <v>0.0934</v>
      </c>
      <c r="G3133" s="4" t="inlineStr">
        <is>
          <t>Yes</t>
        </is>
      </c>
      <c r="H3133" s="5" t="inlineStr">
        <is>
          <t>No</t>
        </is>
      </c>
      <c r="I3133" s="5" t="inlineStr">
        <is>
          <t>No</t>
        </is>
      </c>
      <c r="J3133" s="5" t="inlineStr">
        <is>
          <t>No</t>
        </is>
      </c>
      <c r="N3133" t="n">
        <v>1</v>
      </c>
      <c r="O3133" t="inlineStr">
        <is>
          <t>casino.guru</t>
        </is>
      </c>
      <c r="P3133" s="10" t="n">
        <v>45888</v>
      </c>
      <c r="Q3133" t="inlineStr">
        <is>
          <t>Yes</t>
        </is>
      </c>
      <c r="R3133" t="inlineStr">
        <is>
          <t>2026-04-19 06:40</t>
        </is>
      </c>
      <c r="T3133" s="3" t="inlineStr">
        <is>
          <t>https://casino.guru/exit?casinoId=7757&amp;domainLanguageId=2&amp;preferredLanguagesStr=9,2&amp;tosLinkRequired=false&amp;userCountryId=78&amp;listName=casino-detail&amp;pageType=16&amp;listPosition=1</t>
        </is>
      </c>
      <c r="U3133" t="inlineStr">
        <is>
          <t>https://casino.guru/twinsbet-casino-review</t>
        </is>
      </c>
    </row>
    <row r="3134">
      <c r="A3134" s="9" t="inlineStr">
        <is>
          <t>Arrowbet Casino</t>
        </is>
      </c>
      <c r="B3134" t="inlineStr">
        <is>
          <t>UKGC</t>
        </is>
      </c>
      <c r="C3134" t="n">
        <v>7.2</v>
      </c>
      <c r="E3134" t="inlineStr">
        <is>
          <t>thrill</t>
        </is>
      </c>
      <c r="F3134" t="n">
        <v>0.0934</v>
      </c>
      <c r="G3134" s="4" t="inlineStr">
        <is>
          <t>Yes</t>
        </is>
      </c>
      <c r="H3134" s="5" t="inlineStr">
        <is>
          <t>No</t>
        </is>
      </c>
      <c r="I3134" s="5" t="inlineStr">
        <is>
          <t>No</t>
        </is>
      </c>
      <c r="J3134" s="5" t="inlineStr">
        <is>
          <t>No</t>
        </is>
      </c>
      <c r="N3134" t="n">
        <v>1</v>
      </c>
      <c r="O3134" t="inlineStr">
        <is>
          <t>casino.guru</t>
        </is>
      </c>
      <c r="P3134" s="10" t="n">
        <v>46122</v>
      </c>
      <c r="Q3134" t="inlineStr">
        <is>
          <t>Yes</t>
        </is>
      </c>
      <c r="R3134" t="inlineStr">
        <is>
          <t>2026-04-19 07:11</t>
        </is>
      </c>
      <c r="T3134" s="3" t="inlineStr">
        <is>
          <t>https://casino.guru/exit?casinoId=11362&amp;domainLanguageId=2&amp;preferredLanguagesStr=9,2&amp;tosLinkRequired=false&amp;userCountryId=78&amp;listName=casino-detail&amp;pageType=16&amp;listPosition=1</t>
        </is>
      </c>
      <c r="U3134" t="inlineStr">
        <is>
          <t>https://casino.guru/arrowbet-casino-review</t>
        </is>
      </c>
    </row>
    <row r="3135">
      <c r="A3135" s="9" t="inlineStr">
        <is>
          <t>Jackpot Strike Casino</t>
        </is>
      </c>
      <c r="B3135" t="inlineStr">
        <is>
          <t>UKGC</t>
        </is>
      </c>
      <c r="C3135" t="n">
        <v>5.9</v>
      </c>
      <c r="D3135" t="inlineStr">
        <is>
          <t>Grace Media (Gibraltar) Ltd</t>
        </is>
      </c>
      <c r="E3135" t="inlineStr">
        <is>
          <t>thrill</t>
        </is>
      </c>
      <c r="F3135" t="n">
        <v>0.0934</v>
      </c>
      <c r="G3135" s="4" t="inlineStr">
        <is>
          <t>Yes</t>
        </is>
      </c>
      <c r="H3135" s="5" t="inlineStr">
        <is>
          <t>No</t>
        </is>
      </c>
      <c r="I3135" s="5" t="inlineStr">
        <is>
          <t>No</t>
        </is>
      </c>
      <c r="J3135" s="4" t="inlineStr">
        <is>
          <t>Yes</t>
        </is>
      </c>
      <c r="N3135" t="n">
        <v>1</v>
      </c>
      <c r="O3135" t="inlineStr">
        <is>
          <t>casino.guru</t>
        </is>
      </c>
      <c r="P3135" s="10" t="n">
        <v>46050</v>
      </c>
      <c r="Q3135" t="inlineStr">
        <is>
          <t>Yes</t>
        </is>
      </c>
      <c r="R3135" t="inlineStr">
        <is>
          <t>2026-04-19 06:08</t>
        </is>
      </c>
      <c r="S3135" s="3" t="inlineStr">
        <is>
          <t>https://games.jackpotstrike.com</t>
        </is>
      </c>
      <c r="T3135" s="3" t="inlineStr">
        <is>
          <t>https://casino.guru/exit?casinoId=2376&amp;domainLanguageId=2&amp;preferredLanguagesStr=9,2&amp;tosLinkRequired=false&amp;userCountryId=78&amp;listName=casino-detail&amp;pageType=16&amp;listPosition=1</t>
        </is>
      </c>
      <c r="U3135" t="inlineStr">
        <is>
          <t>https://casino.guru/jackpot-strike-casino-review</t>
        </is>
      </c>
    </row>
    <row r="3136">
      <c r="A3136" s="9" t="inlineStr">
        <is>
          <t>Kolikkopelit Casino</t>
        </is>
      </c>
      <c r="B3136" t="inlineStr">
        <is>
          <t>MGA</t>
        </is>
      </c>
      <c r="C3136" t="n">
        <v>9.5</v>
      </c>
      <c r="D3136" t="inlineStr">
        <is>
          <t>FDJ United</t>
        </is>
      </c>
      <c r="E3136" t="inlineStr">
        <is>
          <t>betpanda</t>
        </is>
      </c>
      <c r="F3136" t="n">
        <v>0.09329999999999999</v>
      </c>
      <c r="G3136" s="4" t="inlineStr">
        <is>
          <t>Yes</t>
        </is>
      </c>
      <c r="H3136" s="5" t="inlineStr">
        <is>
          <t>No</t>
        </is>
      </c>
      <c r="I3136" s="5" t="inlineStr">
        <is>
          <t>No</t>
        </is>
      </c>
      <c r="J3136" s="5" t="inlineStr">
        <is>
          <t>No</t>
        </is>
      </c>
      <c r="N3136" t="n">
        <v>1</v>
      </c>
      <c r="O3136" t="inlineStr">
        <is>
          <t>casino.guru</t>
        </is>
      </c>
      <c r="P3136" s="10" t="n">
        <v>46142</v>
      </c>
      <c r="Q3136" t="inlineStr">
        <is>
          <t>Yes</t>
        </is>
      </c>
      <c r="R3136" t="inlineStr">
        <is>
          <t>2026-04-19 06:04</t>
        </is>
      </c>
      <c r="S3136" s="3" t="inlineStr">
        <is>
          <t>https://www.kolikkopelit.com</t>
        </is>
      </c>
      <c r="T3136" s="3" t="inlineStr">
        <is>
          <t>https://casino.guru/exit?casinoId=1430&amp;domainLanguageId=2&amp;preferredLanguagesStr=9,2&amp;tosLinkRequired=false&amp;userCountryId=78&amp;listName=casino-detail&amp;pageType=16&amp;listPosition=1</t>
        </is>
      </c>
      <c r="U3136" t="inlineStr">
        <is>
          <t>https://casino.guru/Kolikkopelit-Casino-review</t>
        </is>
      </c>
    </row>
    <row r="3137">
      <c r="A3137" s="9" t="inlineStr">
        <is>
          <t>SLOTSGO Casino</t>
        </is>
      </c>
      <c r="B3137" t="inlineStr">
        <is>
          <t>Curacao</t>
        </is>
      </c>
      <c r="C3137" t="n">
        <v>2.8</v>
      </c>
      <c r="E3137" t="inlineStr">
        <is>
          <t>betpanda</t>
        </is>
      </c>
      <c r="F3137" t="n">
        <v>0.09329999999999999</v>
      </c>
      <c r="G3137" s="4" t="inlineStr">
        <is>
          <t>Yes</t>
        </is>
      </c>
      <c r="H3137" s="5" t="inlineStr">
        <is>
          <t>No</t>
        </is>
      </c>
      <c r="I3137" s="5" t="inlineStr">
        <is>
          <t>No</t>
        </is>
      </c>
      <c r="J3137" s="5" t="inlineStr">
        <is>
          <t>No</t>
        </is>
      </c>
      <c r="N3137" t="n">
        <v>1</v>
      </c>
      <c r="O3137" t="inlineStr">
        <is>
          <t>casino.guru</t>
        </is>
      </c>
      <c r="P3137" s="10" t="n">
        <v>46037</v>
      </c>
      <c r="Q3137" t="inlineStr">
        <is>
          <t>Yes</t>
        </is>
      </c>
      <c r="R3137" t="inlineStr">
        <is>
          <t>2026-04-19 07:03</t>
        </is>
      </c>
      <c r="T3137" s="3" t="inlineStr">
        <is>
          <t>https://casino.guru/exit?casinoId=10492&amp;domainLanguageId=2&amp;preferredLanguagesStr=9,2&amp;tosLinkRequired=false&amp;userCountryId=78&amp;listName=casino-detail&amp;pageType=16&amp;listPosition=1</t>
        </is>
      </c>
      <c r="U3137" t="inlineStr">
        <is>
          <t>https://casino.guru/slotsgo-casino-review</t>
        </is>
      </c>
    </row>
    <row r="3138">
      <c r="A3138" s="9" t="inlineStr">
        <is>
          <t>Bet4 Casino EC</t>
        </is>
      </c>
      <c r="B3138" t="inlineStr">
        <is>
          <t>Curacao</t>
        </is>
      </c>
      <c r="C3138" t="n">
        <v>7.9</v>
      </c>
      <c r="D3138" t="inlineStr">
        <is>
          <t>Media4 Curaçao N.V.</t>
        </is>
      </c>
      <c r="E3138" t="inlineStr">
        <is>
          <t>thrill</t>
        </is>
      </c>
      <c r="F3138" t="n">
        <v>0.09320000000000001</v>
      </c>
      <c r="G3138" s="4" t="inlineStr">
        <is>
          <t>Yes</t>
        </is>
      </c>
      <c r="H3138" s="5" t="inlineStr">
        <is>
          <t>No</t>
        </is>
      </c>
      <c r="I3138" s="5" t="inlineStr">
        <is>
          <t>No</t>
        </is>
      </c>
      <c r="J3138" s="5" t="inlineStr">
        <is>
          <t>No</t>
        </is>
      </c>
      <c r="N3138" t="n">
        <v>1</v>
      </c>
      <c r="O3138" t="inlineStr">
        <is>
          <t>casino.guru</t>
        </is>
      </c>
      <c r="P3138" s="10" t="n">
        <v>46098</v>
      </c>
      <c r="Q3138" t="inlineStr">
        <is>
          <t>Yes</t>
        </is>
      </c>
      <c r="R3138" t="inlineStr">
        <is>
          <t>2026-04-19 06:48</t>
        </is>
      </c>
      <c r="T3138" s="3" t="inlineStr">
        <is>
          <t>https://casino.guru/exit?casinoId=8860&amp;domainLanguageId=2&amp;preferredLanguagesStr=9,2&amp;tosLinkRequired=false&amp;userCountryId=78&amp;listName=casino-detail&amp;pageType=16&amp;listPosition=1</t>
        </is>
      </c>
      <c r="U3138" t="inlineStr">
        <is>
          <t>https://casino.guru/bet4-casino-review</t>
        </is>
      </c>
    </row>
    <row r="3139">
      <c r="A3139" s="9" t="inlineStr">
        <is>
          <t>12Jeet Casino</t>
        </is>
      </c>
      <c r="B3139" t="inlineStr">
        <is>
          <t>Curacao</t>
        </is>
      </c>
      <c r="C3139" t="n">
        <v>3.4</v>
      </c>
      <c r="D3139" t="inlineStr">
        <is>
          <t>12J Entertainment</t>
        </is>
      </c>
      <c r="E3139" t="inlineStr">
        <is>
          <t>thrill</t>
        </is>
      </c>
      <c r="F3139" t="n">
        <v>0.09320000000000001</v>
      </c>
      <c r="G3139" s="4" t="inlineStr">
        <is>
          <t>Yes</t>
        </is>
      </c>
      <c r="H3139" s="5" t="inlineStr">
        <is>
          <t>No</t>
        </is>
      </c>
      <c r="I3139" s="5" t="inlineStr">
        <is>
          <t>No</t>
        </is>
      </c>
      <c r="J3139" s="5" t="inlineStr">
        <is>
          <t>No</t>
        </is>
      </c>
      <c r="N3139" t="n">
        <v>1</v>
      </c>
      <c r="O3139" t="inlineStr">
        <is>
          <t>casino.guru</t>
        </is>
      </c>
      <c r="P3139" s="10" t="n">
        <v>45939</v>
      </c>
      <c r="Q3139" t="inlineStr">
        <is>
          <t>Yes</t>
        </is>
      </c>
      <c r="R3139" t="inlineStr">
        <is>
          <t>2026-04-19 06:33</t>
        </is>
      </c>
      <c r="T3139" s="3" t="inlineStr">
        <is>
          <t>https://casino.guru/exit?casinoId=6720&amp;domainLanguageId=2&amp;preferredLanguagesStr=9,2&amp;tosLinkRequired=false&amp;userCountryId=78&amp;listName=casino-detail&amp;pageType=16&amp;listPosition=1</t>
        </is>
      </c>
      <c r="U3139" t="inlineStr">
        <is>
          <t>https://casino.guru/12jeet-casino-review</t>
        </is>
      </c>
    </row>
    <row r="3140">
      <c r="A3140" s="9" t="inlineStr">
        <is>
          <t>GratoWin Casino</t>
        </is>
      </c>
      <c r="B3140" t="inlineStr">
        <is>
          <t>Kahnawake</t>
        </is>
      </c>
      <c r="C3140" t="n">
        <v>3.2</v>
      </c>
      <c r="E3140" t="inlineStr">
        <is>
          <t>betpanda</t>
        </is>
      </c>
      <c r="F3140" t="n">
        <v>0.09320000000000001</v>
      </c>
      <c r="G3140" s="4" t="inlineStr">
        <is>
          <t>Yes</t>
        </is>
      </c>
      <c r="H3140" s="5" t="inlineStr">
        <is>
          <t>No</t>
        </is>
      </c>
      <c r="I3140" s="5" t="inlineStr">
        <is>
          <t>No</t>
        </is>
      </c>
      <c r="J3140" s="5" t="inlineStr">
        <is>
          <t>No</t>
        </is>
      </c>
      <c r="N3140" t="n">
        <v>1</v>
      </c>
      <c r="O3140" t="inlineStr">
        <is>
          <t>casino.guru</t>
        </is>
      </c>
      <c r="P3140" s="10" t="n">
        <v>46108</v>
      </c>
      <c r="Q3140" t="inlineStr">
        <is>
          <t>Yes</t>
        </is>
      </c>
      <c r="R3140" t="inlineStr">
        <is>
          <t>2026-04-19 06:08</t>
        </is>
      </c>
      <c r="S3140" s="3" t="inlineStr">
        <is>
          <t>https://secure.gratowin.com</t>
        </is>
      </c>
      <c r="T3140" s="3" t="inlineStr">
        <is>
          <t>https://casino.guru/exit?casinoId=2422&amp;domainLanguageId=2&amp;preferredLanguagesStr=9,2&amp;tosLinkRequired=false&amp;userCountryId=78&amp;listName=casino-detail&amp;pageType=16&amp;listPosition=1</t>
        </is>
      </c>
      <c r="U3140" t="inlineStr">
        <is>
          <t>https://casino.guru/gratowin-casino-review</t>
        </is>
      </c>
    </row>
    <row r="3141">
      <c r="A3141" s="9" t="inlineStr">
        <is>
          <t>Safir888 Casino</t>
        </is>
      </c>
      <c r="B3141" t="inlineStr">
        <is>
          <t>Anjouan</t>
        </is>
      </c>
      <c r="C3141" t="n">
        <v>7.6</v>
      </c>
      <c r="E3141" t="inlineStr">
        <is>
          <t>betpanda</t>
        </is>
      </c>
      <c r="F3141" t="n">
        <v>0.093</v>
      </c>
      <c r="G3141" s="4" t="inlineStr">
        <is>
          <t>Yes</t>
        </is>
      </c>
      <c r="H3141" s="4" t="inlineStr">
        <is>
          <t>Yes</t>
        </is>
      </c>
      <c r="I3141" s="4" t="inlineStr">
        <is>
          <t>Yes</t>
        </is>
      </c>
      <c r="J3141" s="5" t="inlineStr">
        <is>
          <t>No</t>
        </is>
      </c>
      <c r="N3141" t="n">
        <v>1</v>
      </c>
      <c r="O3141" t="inlineStr">
        <is>
          <t>casino.guru</t>
        </is>
      </c>
      <c r="P3141" s="10" t="n">
        <v>46024</v>
      </c>
      <c r="Q3141" t="inlineStr">
        <is>
          <t>Yes</t>
        </is>
      </c>
      <c r="R3141" t="inlineStr">
        <is>
          <t>2026-04-19 06:55</t>
        </is>
      </c>
      <c r="T3141" s="3" t="inlineStr">
        <is>
          <t>https://casino.guru/exit?casinoId=9605&amp;domainLanguageId=2&amp;preferredLanguagesStr=9,2&amp;tosLinkRequired=false&amp;userCountryId=78&amp;listName=casino-detail&amp;pageType=16&amp;listPosition=1</t>
        </is>
      </c>
      <c r="U3141" t="inlineStr">
        <is>
          <t>https://casino.guru/safirvip-casino-review</t>
        </is>
      </c>
    </row>
    <row r="3142">
      <c r="A3142" s="9" t="inlineStr">
        <is>
          <t>Diamante Casino</t>
        </is>
      </c>
      <c r="C3142" t="n">
        <v>7.2</v>
      </c>
      <c r="D3142" t="inlineStr">
        <is>
          <t>OPERADORA DE COINCIDENCIAS NUMERICAS S.A DE C.V.</t>
        </is>
      </c>
      <c r="E3142" t="inlineStr">
        <is>
          <t>betpanda</t>
        </is>
      </c>
      <c r="F3142" t="n">
        <v>0.093</v>
      </c>
      <c r="G3142" s="4" t="inlineStr">
        <is>
          <t>Yes</t>
        </is>
      </c>
      <c r="H3142" s="5" t="inlineStr">
        <is>
          <t>No</t>
        </is>
      </c>
      <c r="I3142" s="5" t="inlineStr">
        <is>
          <t>No</t>
        </is>
      </c>
      <c r="J3142" s="5" t="inlineStr">
        <is>
          <t>No</t>
        </is>
      </c>
      <c r="N3142" t="n">
        <v>1</v>
      </c>
      <c r="O3142" t="inlineStr">
        <is>
          <t>casino.guru</t>
        </is>
      </c>
      <c r="P3142" s="10" t="n">
        <v>45966</v>
      </c>
      <c r="Q3142" t="inlineStr">
        <is>
          <t>Yes</t>
        </is>
      </c>
      <c r="R3142" t="inlineStr">
        <is>
          <t>2026-04-19 06:17</t>
        </is>
      </c>
      <c r="T3142" s="3" t="inlineStr">
        <is>
          <t>https://casino.guru/exit?casinoId=4060&amp;domainLanguageId=2&amp;preferredLanguagesStr=9,2&amp;tosLinkRequired=false&amp;userCountryId=78&amp;listName=casino-detail&amp;pageType=16&amp;listPosition=1</t>
        </is>
      </c>
      <c r="U3142" t="inlineStr">
        <is>
          <t>https://casino.guru/diamante-casino-review</t>
        </is>
      </c>
    </row>
    <row r="3143">
      <c r="A3143" s="9" t="inlineStr">
        <is>
          <t>Tiklabet Casino</t>
        </is>
      </c>
      <c r="B3143" t="inlineStr">
        <is>
          <t>Anjouan</t>
        </is>
      </c>
      <c r="C3143" t="n">
        <v>4.9</v>
      </c>
      <c r="D3143" t="inlineStr">
        <is>
          <t>Medina Entertainment Ltd.</t>
        </is>
      </c>
      <c r="E3143" t="inlineStr">
        <is>
          <t>betpanda</t>
        </is>
      </c>
      <c r="F3143" t="n">
        <v>0.093</v>
      </c>
      <c r="G3143" s="4" t="inlineStr">
        <is>
          <t>Yes</t>
        </is>
      </c>
      <c r="H3143" s="4" t="inlineStr">
        <is>
          <t>Yes</t>
        </is>
      </c>
      <c r="I3143" s="4" t="inlineStr">
        <is>
          <t>Yes</t>
        </is>
      </c>
      <c r="J3143" s="5" t="inlineStr">
        <is>
          <t>No</t>
        </is>
      </c>
      <c r="N3143" t="n">
        <v>1</v>
      </c>
      <c r="O3143" t="inlineStr">
        <is>
          <t>casino.guru</t>
        </is>
      </c>
      <c r="P3143" s="10" t="n">
        <v>45980</v>
      </c>
      <c r="Q3143" t="inlineStr">
        <is>
          <t>Yes</t>
        </is>
      </c>
      <c r="R3143" t="inlineStr">
        <is>
          <t>2026-04-19 07:05</t>
        </is>
      </c>
      <c r="T3143" s="3" t="inlineStr">
        <is>
          <t>https://casino.guru/exit?casinoId=10714&amp;domainLanguageId=2&amp;preferredLanguagesStr=9,2&amp;tosLinkRequired=false&amp;userCountryId=78&amp;listName=casino-detail&amp;pageType=16&amp;listPosition=1</t>
        </is>
      </c>
      <c r="U3143" t="inlineStr">
        <is>
          <t>https://casino.guru/tiklabet-casino-review</t>
        </is>
      </c>
    </row>
    <row r="3144">
      <c r="A3144" s="9" t="inlineStr">
        <is>
          <t>Divergana Casino</t>
        </is>
      </c>
      <c r="C3144" t="n">
        <v>7.9</v>
      </c>
      <c r="E3144" t="inlineStr">
        <is>
          <t>betpanda</t>
        </is>
      </c>
      <c r="F3144" t="n">
        <v>0.09279999999999999</v>
      </c>
      <c r="G3144" s="4" t="inlineStr">
        <is>
          <t>Yes</t>
        </is>
      </c>
      <c r="H3144" s="5" t="inlineStr">
        <is>
          <t>No</t>
        </is>
      </c>
      <c r="I3144" s="5" t="inlineStr">
        <is>
          <t>No</t>
        </is>
      </c>
      <c r="J3144" s="5" t="inlineStr">
        <is>
          <t>No</t>
        </is>
      </c>
      <c r="N3144" t="n">
        <v>1</v>
      </c>
      <c r="O3144" t="inlineStr">
        <is>
          <t>casino.guru</t>
        </is>
      </c>
      <c r="P3144" s="10" t="n">
        <v>45928</v>
      </c>
      <c r="Q3144" t="inlineStr">
        <is>
          <t>Yes</t>
        </is>
      </c>
      <c r="R3144" t="inlineStr">
        <is>
          <t>2026-04-19 06:56</t>
        </is>
      </c>
      <c r="T3144" s="3" t="inlineStr">
        <is>
          <t>https://casino.guru/exit?casinoId=9724&amp;domainLanguageId=2&amp;preferredLanguagesStr=9,2&amp;tosLinkRequired=false&amp;userCountryId=78&amp;listName=casino-detail&amp;pageType=16&amp;listPosition=1</t>
        </is>
      </c>
      <c r="U3144" t="inlineStr">
        <is>
          <t>https://casino.guru/divergana-casino-review</t>
        </is>
      </c>
    </row>
    <row r="3145">
      <c r="A3145" s="9" t="inlineStr">
        <is>
          <t>Jugamax Casino</t>
        </is>
      </c>
      <c r="C3145" t="n">
        <v>7.1</v>
      </c>
      <c r="D3145" t="inlineStr">
        <is>
          <t>DEXTERITY S.A.</t>
        </is>
      </c>
      <c r="E3145" t="inlineStr">
        <is>
          <t>betpanda</t>
        </is>
      </c>
      <c r="F3145" t="n">
        <v>0.0927</v>
      </c>
      <c r="G3145" s="4" t="inlineStr">
        <is>
          <t>Yes</t>
        </is>
      </c>
      <c r="H3145" s="5" t="inlineStr">
        <is>
          <t>No</t>
        </is>
      </c>
      <c r="I3145" s="5" t="inlineStr">
        <is>
          <t>No</t>
        </is>
      </c>
      <c r="J3145" s="5" t="inlineStr">
        <is>
          <t>No</t>
        </is>
      </c>
      <c r="N3145" t="n">
        <v>1</v>
      </c>
      <c r="O3145" t="inlineStr">
        <is>
          <t>casino.guru</t>
        </is>
      </c>
      <c r="P3145" s="10" t="n">
        <v>45951</v>
      </c>
      <c r="Q3145" t="inlineStr">
        <is>
          <t>Yes</t>
        </is>
      </c>
      <c r="R3145" t="inlineStr">
        <is>
          <t>2026-04-19 06:35</t>
        </is>
      </c>
      <c r="T3145" s="3" t="inlineStr">
        <is>
          <t>https://casino.guru/exit?casinoId=6898&amp;domainLanguageId=2&amp;preferredLanguagesStr=9,2&amp;tosLinkRequired=false&amp;userCountryId=78&amp;listName=casino-detail&amp;pageType=16&amp;listPosition=1</t>
        </is>
      </c>
      <c r="U3145" t="inlineStr">
        <is>
          <t>https://casino.guru/jugamax-casino-review</t>
        </is>
      </c>
    </row>
    <row r="3146">
      <c r="A3146" s="9" t="inlineStr">
        <is>
          <t>666 Casino</t>
        </is>
      </c>
      <c r="B3146" t="inlineStr">
        <is>
          <t>MGA</t>
        </is>
      </c>
      <c r="C3146" t="n">
        <v>9.300000000000001</v>
      </c>
      <c r="D3146" t="inlineStr">
        <is>
          <t>Aspire Global International Ltd.</t>
        </is>
      </c>
      <c r="E3146" t="inlineStr">
        <is>
          <t>betpanda</t>
        </is>
      </c>
      <c r="F3146" t="n">
        <v>0.0926</v>
      </c>
      <c r="G3146" s="4" t="inlineStr">
        <is>
          <t>Yes</t>
        </is>
      </c>
      <c r="H3146" s="4" t="inlineStr">
        <is>
          <t>Yes</t>
        </is>
      </c>
      <c r="I3146" s="4" t="inlineStr">
        <is>
          <t>Yes</t>
        </is>
      </c>
      <c r="J3146" s="4" t="inlineStr">
        <is>
          <t>Yes</t>
        </is>
      </c>
      <c r="N3146" t="n">
        <v>1</v>
      </c>
      <c r="O3146" t="inlineStr">
        <is>
          <t>casino.guru</t>
        </is>
      </c>
      <c r="P3146" s="10" t="n">
        <v>46134</v>
      </c>
      <c r="Q3146" t="inlineStr">
        <is>
          <t>Yes</t>
        </is>
      </c>
      <c r="R3146" t="inlineStr">
        <is>
          <t>2026-04-19 06:03</t>
        </is>
      </c>
      <c r="S3146" s="3" t="inlineStr">
        <is>
          <t>https://onlinecasino.666casino.com</t>
        </is>
      </c>
      <c r="T3146" s="3" t="inlineStr">
        <is>
          <t>https://casino.guru/exit?casinoId=1252&amp;domainLanguageId=2&amp;preferredLanguagesStr=9,2&amp;tosLinkRequired=false&amp;userCountryId=78&amp;listName=casino-detail&amp;pageType=16&amp;listPosition=1</t>
        </is>
      </c>
      <c r="U3146" t="inlineStr">
        <is>
          <t>https://casino.guru/666-Casino-review</t>
        </is>
      </c>
    </row>
    <row r="3147">
      <c r="A3147" s="9" t="inlineStr">
        <is>
          <t>Betsport24 Casino</t>
        </is>
      </c>
      <c r="C3147" t="n">
        <v>7.6</v>
      </c>
      <c r="D3147" t="inlineStr">
        <is>
          <t>Vincitu s.r.l.</t>
        </is>
      </c>
      <c r="E3147" t="inlineStr">
        <is>
          <t>betpanda</t>
        </is>
      </c>
      <c r="F3147" t="n">
        <v>0.0926</v>
      </c>
      <c r="G3147" s="4" t="inlineStr">
        <is>
          <t>Yes</t>
        </is>
      </c>
      <c r="H3147" s="5" t="inlineStr">
        <is>
          <t>No</t>
        </is>
      </c>
      <c r="I3147" s="5" t="inlineStr">
        <is>
          <t>No</t>
        </is>
      </c>
      <c r="J3147" s="4" t="inlineStr">
        <is>
          <t>Yes</t>
        </is>
      </c>
      <c r="N3147" t="n">
        <v>1</v>
      </c>
      <c r="O3147" t="inlineStr">
        <is>
          <t>casino.guru</t>
        </is>
      </c>
      <c r="P3147" s="10" t="n">
        <v>46141</v>
      </c>
      <c r="Q3147" t="inlineStr">
        <is>
          <t>Yes</t>
        </is>
      </c>
      <c r="R3147" t="inlineStr">
        <is>
          <t>2026-04-19 06:37</t>
        </is>
      </c>
      <c r="T3147" s="3" t="inlineStr">
        <is>
          <t>https://casino.guru/exit?casinoId=7345&amp;domainLanguageId=2&amp;preferredLanguagesStr=9,2&amp;tosLinkRequired=false&amp;userCountryId=78&amp;listName=casino-detail&amp;pageType=16&amp;listPosition=1</t>
        </is>
      </c>
      <c r="U3147" t="inlineStr">
        <is>
          <t>https://casino.guru/betsport24-casino-review</t>
        </is>
      </c>
    </row>
    <row r="3148">
      <c r="A3148" s="9" t="inlineStr">
        <is>
          <t>Bobawin Casino</t>
        </is>
      </c>
      <c r="B3148" t="inlineStr">
        <is>
          <t>Curacao</t>
        </is>
      </c>
      <c r="C3148" t="n">
        <v>2</v>
      </c>
      <c r="E3148" t="inlineStr">
        <is>
          <t>betpanda</t>
        </is>
      </c>
      <c r="F3148" t="n">
        <v>0.0926</v>
      </c>
      <c r="G3148" s="4" t="inlineStr">
        <is>
          <t>Yes</t>
        </is>
      </c>
      <c r="H3148" s="4" t="inlineStr">
        <is>
          <t>Yes</t>
        </is>
      </c>
      <c r="I3148" s="4" t="inlineStr">
        <is>
          <t>Yes</t>
        </is>
      </c>
      <c r="J3148" s="5" t="inlineStr">
        <is>
          <t>No</t>
        </is>
      </c>
      <c r="N3148" t="n">
        <v>1</v>
      </c>
      <c r="O3148" t="inlineStr">
        <is>
          <t>casino.guru</t>
        </is>
      </c>
      <c r="P3148" s="10" t="n">
        <v>46022</v>
      </c>
      <c r="Q3148" t="inlineStr">
        <is>
          <t>Yes</t>
        </is>
      </c>
      <c r="R3148" t="inlineStr">
        <is>
          <t>2026-04-19 06:15</t>
        </is>
      </c>
      <c r="S3148" s="3" t="inlineStr">
        <is>
          <t>https://bobawin.net</t>
        </is>
      </c>
      <c r="T3148" s="3" t="inlineStr">
        <is>
          <t>https://casino.guru/exit?casinoId=3664&amp;domainLanguageId=2&amp;preferredLanguagesStr=9,2&amp;tosLinkRequired=false&amp;userCountryId=78&amp;listName=casino-detail&amp;pageType=16&amp;listPosition=1</t>
        </is>
      </c>
      <c r="U3148" t="inlineStr">
        <is>
          <t>https://casino.guru/bobawin-casino-review</t>
        </is>
      </c>
    </row>
    <row r="3149">
      <c r="A3149" s="9" t="inlineStr">
        <is>
          <t>Gurenluck Casino</t>
        </is>
      </c>
      <c r="B3149" t="inlineStr">
        <is>
          <t>Anjouan</t>
        </is>
      </c>
      <c r="C3149" t="n">
        <v>6.1</v>
      </c>
      <c r="D3149" t="inlineStr">
        <is>
          <t>Gurenluck Gaming Ltd</t>
        </is>
      </c>
      <c r="E3149" t="inlineStr">
        <is>
          <t>betpanda</t>
        </is>
      </c>
      <c r="F3149" t="n">
        <v>0.0925</v>
      </c>
      <c r="G3149" s="4" t="inlineStr">
        <is>
          <t>Yes</t>
        </is>
      </c>
      <c r="H3149" s="4" t="inlineStr">
        <is>
          <t>Yes</t>
        </is>
      </c>
      <c r="I3149" s="4" t="inlineStr">
        <is>
          <t>Yes</t>
        </is>
      </c>
      <c r="J3149" s="5" t="inlineStr">
        <is>
          <t>No</t>
        </is>
      </c>
      <c r="N3149" t="n">
        <v>1</v>
      </c>
      <c r="O3149" t="inlineStr">
        <is>
          <t>casino.guru</t>
        </is>
      </c>
      <c r="P3149" s="10" t="n">
        <v>45988</v>
      </c>
      <c r="Q3149" t="inlineStr">
        <is>
          <t>Yes</t>
        </is>
      </c>
      <c r="R3149" t="inlineStr">
        <is>
          <t>2026-04-19 07:08</t>
        </is>
      </c>
      <c r="T3149" s="3" t="inlineStr">
        <is>
          <t>https://casino.guru/exit?casinoId=11004&amp;domainLanguageId=2&amp;preferredLanguagesStr=9,2&amp;tosLinkRequired=false&amp;userCountryId=78&amp;listName=casino-detail&amp;pageType=16&amp;listPosition=1</t>
        </is>
      </c>
      <c r="U3149" t="inlineStr">
        <is>
          <t>https://casino.guru/gurenluck-casino-review</t>
        </is>
      </c>
    </row>
    <row r="3150">
      <c r="A3150" s="9" t="inlineStr">
        <is>
          <t>BetPassion Casino</t>
        </is>
      </c>
      <c r="C3150" t="n">
        <v>8.800000000000001</v>
      </c>
      <c r="D3150" t="inlineStr">
        <is>
          <t>Syngame S.p.a.</t>
        </is>
      </c>
      <c r="E3150" t="inlineStr">
        <is>
          <t>betpanda</t>
        </is>
      </c>
      <c r="F3150" t="n">
        <v>0.0924</v>
      </c>
      <c r="G3150" s="4" t="inlineStr">
        <is>
          <t>Yes</t>
        </is>
      </c>
      <c r="H3150" s="5" t="inlineStr">
        <is>
          <t>No</t>
        </is>
      </c>
      <c r="I3150" s="5" t="inlineStr">
        <is>
          <t>No</t>
        </is>
      </c>
      <c r="J3150" s="4" t="inlineStr">
        <is>
          <t>Yes</t>
        </is>
      </c>
      <c r="N3150" t="n">
        <v>1</v>
      </c>
      <c r="O3150" t="inlineStr">
        <is>
          <t>casino.guru</t>
        </is>
      </c>
      <c r="P3150" s="10" t="n">
        <v>46106</v>
      </c>
      <c r="Q3150" t="inlineStr">
        <is>
          <t>Yes</t>
        </is>
      </c>
      <c r="R3150" t="inlineStr">
        <is>
          <t>2026-04-19 06:27</t>
        </is>
      </c>
      <c r="T3150" s="3" t="inlineStr">
        <is>
          <t>https://casino.guru/exit?casinoId=5692&amp;domainLanguageId=2&amp;preferredLanguagesStr=9,2&amp;tosLinkRequired=false&amp;userCountryId=78&amp;listName=casino-detail&amp;pageType=16&amp;listPosition=1</t>
        </is>
      </c>
      <c r="U3150" t="inlineStr">
        <is>
          <t>https://casino.guru/betpassion-casino-review</t>
        </is>
      </c>
    </row>
    <row r="3151">
      <c r="A3151" s="9" t="inlineStr">
        <is>
          <t>King Bet 24 Casino</t>
        </is>
      </c>
      <c r="B3151" t="inlineStr">
        <is>
          <t>Curacao</t>
        </is>
      </c>
      <c r="C3151" t="n">
        <v>1.5</v>
      </c>
      <c r="D3151" t="inlineStr">
        <is>
          <t>Star Design Solutions Limitada</t>
        </is>
      </c>
      <c r="E3151" t="inlineStr">
        <is>
          <t>betpanda</t>
        </is>
      </c>
      <c r="F3151" t="n">
        <v>0.0924</v>
      </c>
      <c r="G3151" s="4" t="inlineStr">
        <is>
          <t>Yes</t>
        </is>
      </c>
      <c r="H3151" s="4" t="inlineStr">
        <is>
          <t>Yes</t>
        </is>
      </c>
      <c r="I3151" s="4" t="inlineStr">
        <is>
          <t>Yes</t>
        </is>
      </c>
      <c r="J3151" s="5" t="inlineStr">
        <is>
          <t>No</t>
        </is>
      </c>
      <c r="N3151" t="n">
        <v>1</v>
      </c>
      <c r="O3151" t="inlineStr">
        <is>
          <t>casino.guru</t>
        </is>
      </c>
      <c r="P3151" s="10" t="n">
        <v>45861</v>
      </c>
      <c r="Q3151" t="inlineStr">
        <is>
          <t>Yes</t>
        </is>
      </c>
      <c r="R3151" t="inlineStr">
        <is>
          <t>2026-04-19 06:57</t>
        </is>
      </c>
      <c r="T3151" s="3" t="inlineStr">
        <is>
          <t>https://casino.guru/exit?casinoId=9821&amp;domainLanguageId=2&amp;preferredLanguagesStr=9,2&amp;tosLinkRequired=false&amp;userCountryId=78&amp;listName=casino-detail&amp;pageType=16&amp;listPosition=1</t>
        </is>
      </c>
      <c r="U3151" t="inlineStr">
        <is>
          <t>https://casino.guru/king-bet-24-casino-review</t>
        </is>
      </c>
    </row>
    <row r="3152">
      <c r="A3152" s="9" t="inlineStr">
        <is>
          <t>Ladbrokes Casino</t>
        </is>
      </c>
      <c r="B3152" t="inlineStr">
        <is>
          <t>UKGC</t>
        </is>
      </c>
      <c r="C3152" t="n">
        <v>9.699999999999999</v>
      </c>
      <c r="D3152" t="inlineStr">
        <is>
          <t>Entain Operations Limited</t>
        </is>
      </c>
      <c r="E3152" t="inlineStr">
        <is>
          <t>thrill</t>
        </is>
      </c>
      <c r="F3152" t="n">
        <v>0.0917</v>
      </c>
      <c r="G3152" s="4" t="inlineStr">
        <is>
          <t>Yes</t>
        </is>
      </c>
      <c r="H3152" s="5" t="inlineStr">
        <is>
          <t>No</t>
        </is>
      </c>
      <c r="I3152" s="5" t="inlineStr">
        <is>
          <t>No</t>
        </is>
      </c>
      <c r="J3152" s="4" t="inlineStr">
        <is>
          <t>Yes</t>
        </is>
      </c>
      <c r="K3152" s="4" t="inlineStr">
        <is>
          <t>Yes</t>
        </is>
      </c>
      <c r="N3152" t="n">
        <v>1</v>
      </c>
      <c r="O3152" t="inlineStr">
        <is>
          <t>casino.guru</t>
        </is>
      </c>
      <c r="P3152" s="10" t="n">
        <v>46127</v>
      </c>
      <c r="Q3152" t="inlineStr">
        <is>
          <t>Yes</t>
        </is>
      </c>
      <c r="R3152" t="inlineStr">
        <is>
          <t>2026-04-19 05:58</t>
        </is>
      </c>
      <c r="S3152" s="3" t="inlineStr">
        <is>
          <t>https://www.ladbrokes.com</t>
        </is>
      </c>
      <c r="T3152" s="3" t="inlineStr">
        <is>
          <t>https://casino.guru/exit?casinoId=295&amp;domainLanguageId=2&amp;preferredLanguagesStr=9,2&amp;tosLinkRequired=false&amp;userCountryId=78&amp;listName=casino-detail&amp;pageType=16&amp;listPosition=1</t>
        </is>
      </c>
      <c r="U3152" t="inlineStr">
        <is>
          <t>https://casino.guru/Ladbrokes-Casino-review</t>
        </is>
      </c>
    </row>
    <row r="3153">
      <c r="A3153" s="9" t="inlineStr">
        <is>
          <t>The Vic Casino</t>
        </is>
      </c>
      <c r="B3153" t="inlineStr">
        <is>
          <t>UKGC</t>
        </is>
      </c>
      <c r="C3153" t="n">
        <v>9.6</v>
      </c>
      <c r="D3153" t="inlineStr">
        <is>
          <t>Rank Interactive Gibraltar Limited</t>
        </is>
      </c>
      <c r="E3153" t="inlineStr">
        <is>
          <t>thrill</t>
        </is>
      </c>
      <c r="F3153" t="n">
        <v>0.0917</v>
      </c>
      <c r="G3153" s="4" t="inlineStr">
        <is>
          <t>Yes</t>
        </is>
      </c>
      <c r="H3153" s="5" t="inlineStr">
        <is>
          <t>No</t>
        </is>
      </c>
      <c r="I3153" s="5" t="inlineStr">
        <is>
          <t>No</t>
        </is>
      </c>
      <c r="J3153" s="4" t="inlineStr">
        <is>
          <t>Yes</t>
        </is>
      </c>
      <c r="K3153" s="4" t="inlineStr">
        <is>
          <t>Yes</t>
        </is>
      </c>
      <c r="N3153" t="n">
        <v>1</v>
      </c>
      <c r="O3153" t="inlineStr">
        <is>
          <t>casino.guru</t>
        </is>
      </c>
      <c r="P3153" s="10" t="n">
        <v>45975</v>
      </c>
      <c r="Q3153" t="inlineStr">
        <is>
          <t>Yes</t>
        </is>
      </c>
      <c r="R3153" t="inlineStr">
        <is>
          <t>2026-04-19 06:19</t>
        </is>
      </c>
      <c r="T3153" s="3" t="inlineStr">
        <is>
          <t>https://casino.guru/exit?casinoId=4324&amp;domainLanguageId=2&amp;preferredLanguagesStr=9,2&amp;tosLinkRequired=false&amp;userCountryId=78&amp;listName=casino-detail&amp;pageType=16&amp;listPosition=1</t>
        </is>
      </c>
      <c r="U3153" t="inlineStr">
        <is>
          <t>https://casino.guru/the-vic-casino-review</t>
        </is>
      </c>
    </row>
    <row r="3154">
      <c r="A3154" s="9" t="inlineStr">
        <is>
          <t>LiveScore Bet Casino</t>
        </is>
      </c>
      <c r="B3154" t="inlineStr">
        <is>
          <t>UKGC</t>
        </is>
      </c>
      <c r="C3154" t="n">
        <v>9.199999999999999</v>
      </c>
      <c r="D3154" t="inlineStr">
        <is>
          <t>LiveScore Betting and Gaming (Gibraltar) Limited</t>
        </is>
      </c>
      <c r="E3154" t="inlineStr">
        <is>
          <t>thrill</t>
        </is>
      </c>
      <c r="F3154" t="n">
        <v>0.0917</v>
      </c>
      <c r="G3154" s="4" t="inlineStr">
        <is>
          <t>Yes</t>
        </is>
      </c>
      <c r="H3154" s="5" t="inlineStr">
        <is>
          <t>No</t>
        </is>
      </c>
      <c r="I3154" s="5" t="inlineStr">
        <is>
          <t>No</t>
        </is>
      </c>
      <c r="J3154" s="4" t="inlineStr">
        <is>
          <t>Yes</t>
        </is>
      </c>
      <c r="N3154" t="n">
        <v>1</v>
      </c>
      <c r="O3154" t="inlineStr">
        <is>
          <t>casino.guru</t>
        </is>
      </c>
      <c r="P3154" s="10" t="n">
        <v>45890</v>
      </c>
      <c r="Q3154" t="inlineStr">
        <is>
          <t>Yes</t>
        </is>
      </c>
      <c r="R3154" t="inlineStr">
        <is>
          <t>2026-04-19 06:24</t>
        </is>
      </c>
      <c r="T3154" s="3" t="inlineStr">
        <is>
          <t>https://casino.guru/exit?casinoId=5281&amp;domainLanguageId=2&amp;preferredLanguagesStr=9,2&amp;tosLinkRequired=false&amp;userCountryId=78&amp;listName=casino-detail&amp;pageType=16&amp;listPosition=1</t>
        </is>
      </c>
      <c r="U3154" t="inlineStr">
        <is>
          <t>https://casino.guru/livescore-bet-casino-review</t>
        </is>
      </c>
    </row>
    <row r="3155">
      <c r="A3155" s="9" t="inlineStr">
        <is>
          <t>Brabet Casino</t>
        </is>
      </c>
      <c r="B3155" t="inlineStr">
        <is>
          <t>Curacao</t>
        </is>
      </c>
      <c r="C3155" t="n">
        <v>8.800000000000001</v>
      </c>
      <c r="D3155" t="inlineStr">
        <is>
          <t>Noah Time N.V.</t>
        </is>
      </c>
      <c r="E3155" t="inlineStr">
        <is>
          <t>thrill</t>
        </is>
      </c>
      <c r="F3155" t="n">
        <v>0.0917</v>
      </c>
      <c r="G3155" s="4" t="inlineStr">
        <is>
          <t>Yes</t>
        </is>
      </c>
      <c r="H3155" s="5" t="inlineStr">
        <is>
          <t>No</t>
        </is>
      </c>
      <c r="I3155" s="5" t="inlineStr">
        <is>
          <t>No</t>
        </is>
      </c>
      <c r="J3155" s="5" t="inlineStr">
        <is>
          <t>No</t>
        </is>
      </c>
      <c r="N3155" t="n">
        <v>1</v>
      </c>
      <c r="O3155" t="inlineStr">
        <is>
          <t>casino.guru</t>
        </is>
      </c>
      <c r="P3155" s="10" t="n">
        <v>46136</v>
      </c>
      <c r="Q3155" t="inlineStr">
        <is>
          <t>Yes</t>
        </is>
      </c>
      <c r="R3155" t="inlineStr">
        <is>
          <t>2026-04-19 06:38</t>
        </is>
      </c>
      <c r="T3155" s="3" t="inlineStr">
        <is>
          <t>https://casino.guru/exit?casinoId=7449&amp;domainLanguageId=2&amp;preferredLanguagesStr=9,2&amp;tosLinkRequired=false&amp;userCountryId=78&amp;listName=casino-detail&amp;pageType=16&amp;listPosition=1</t>
        </is>
      </c>
      <c r="U3155" t="inlineStr">
        <is>
          <t>https://casino.guru/brabet-casino-review</t>
        </is>
      </c>
    </row>
    <row r="3156">
      <c r="A3156" s="9" t="inlineStr">
        <is>
          <t>Casushi Casino</t>
        </is>
      </c>
      <c r="B3156" t="inlineStr">
        <is>
          <t>UKGC</t>
        </is>
      </c>
      <c r="C3156" t="n">
        <v>8.699999999999999</v>
      </c>
      <c r="D3156" t="inlineStr">
        <is>
          <t>Dazzletag Entertainment Ltd</t>
        </is>
      </c>
      <c r="E3156" t="inlineStr">
        <is>
          <t>thrill</t>
        </is>
      </c>
      <c r="F3156" t="n">
        <v>0.0917</v>
      </c>
      <c r="G3156" s="4" t="inlineStr">
        <is>
          <t>Yes</t>
        </is>
      </c>
      <c r="H3156" s="5" t="inlineStr">
        <is>
          <t>No</t>
        </is>
      </c>
      <c r="I3156" s="5" t="inlineStr">
        <is>
          <t>No</t>
        </is>
      </c>
      <c r="J3156" s="4" t="inlineStr">
        <is>
          <t>Yes</t>
        </is>
      </c>
      <c r="N3156" t="n">
        <v>1</v>
      </c>
      <c r="O3156" t="inlineStr">
        <is>
          <t>casino.guru</t>
        </is>
      </c>
      <c r="P3156" s="10" t="n">
        <v>46135</v>
      </c>
      <c r="Q3156" t="inlineStr">
        <is>
          <t>Yes</t>
        </is>
      </c>
      <c r="R3156" t="inlineStr">
        <is>
          <t>2026-04-19 06:11</t>
        </is>
      </c>
      <c r="S3156" s="3" t="inlineStr">
        <is>
          <t>https://www.casushi.com</t>
        </is>
      </c>
      <c r="T3156" s="3" t="inlineStr">
        <is>
          <t>https://casino.guru/exit?casinoId=3012&amp;domainLanguageId=2&amp;preferredLanguagesStr=9,2&amp;tosLinkRequired=false&amp;userCountryId=78&amp;listName=casino-detail&amp;pageType=16&amp;listPosition=1</t>
        </is>
      </c>
      <c r="U3156" t="inlineStr">
        <is>
          <t>https://casino.guru/casushi-casino-review</t>
        </is>
      </c>
    </row>
    <row r="3157">
      <c r="A3157" s="9" t="inlineStr">
        <is>
          <t>KingGame Casino</t>
        </is>
      </c>
      <c r="C3157" t="n">
        <v>8.199999999999999</v>
      </c>
      <c r="D3157" t="inlineStr">
        <is>
          <t>KingGame Entertainment City</t>
        </is>
      </c>
      <c r="E3157" t="inlineStr">
        <is>
          <t>betpanda</t>
        </is>
      </c>
      <c r="F3157" t="n">
        <v>0.0917</v>
      </c>
      <c r="G3157" s="4" t="inlineStr">
        <is>
          <t>Yes</t>
        </is>
      </c>
      <c r="H3157" s="5" t="inlineStr">
        <is>
          <t>No</t>
        </is>
      </c>
      <c r="I3157" s="5" t="inlineStr">
        <is>
          <t>No</t>
        </is>
      </c>
      <c r="J3157" s="5" t="inlineStr">
        <is>
          <t>No</t>
        </is>
      </c>
      <c r="N3157" t="n">
        <v>1</v>
      </c>
      <c r="O3157" t="inlineStr">
        <is>
          <t>casino.guru</t>
        </is>
      </c>
      <c r="P3157" s="10" t="n">
        <v>46059</v>
      </c>
      <c r="Q3157" t="inlineStr">
        <is>
          <t>Yes</t>
        </is>
      </c>
      <c r="R3157" t="inlineStr">
        <is>
          <t>2026-04-19 06:38</t>
        </is>
      </c>
      <c r="T3157" s="3" t="inlineStr">
        <is>
          <t>https://casino.guru/exit?casinoId=7500&amp;domainLanguageId=2&amp;preferredLanguagesStr=9,2&amp;tosLinkRequired=false&amp;userCountryId=78&amp;listName=casino-detail&amp;pageType=16&amp;listPosition=1</t>
        </is>
      </c>
      <c r="U3157" t="inlineStr">
        <is>
          <t>https://casino.guru/kinggame-casino-review</t>
        </is>
      </c>
    </row>
    <row r="3158">
      <c r="A3158" s="9" t="inlineStr">
        <is>
          <t>LuckyDino Casino</t>
        </is>
      </c>
      <c r="B3158" t="inlineStr">
        <is>
          <t>MGA</t>
        </is>
      </c>
      <c r="C3158" t="n">
        <v>7.4</v>
      </c>
      <c r="D3158" t="inlineStr">
        <is>
          <t>Esports Entertainment Malta Limited</t>
        </is>
      </c>
      <c r="E3158" t="inlineStr">
        <is>
          <t>thrill</t>
        </is>
      </c>
      <c r="F3158" t="n">
        <v>0.0917</v>
      </c>
      <c r="G3158" s="4" t="inlineStr">
        <is>
          <t>Yes</t>
        </is>
      </c>
      <c r="H3158" s="5" t="inlineStr">
        <is>
          <t>No</t>
        </is>
      </c>
      <c r="I3158" s="5" t="inlineStr">
        <is>
          <t>No</t>
        </is>
      </c>
      <c r="J3158" s="5" t="inlineStr">
        <is>
          <t>No</t>
        </is>
      </c>
      <c r="N3158" t="n">
        <v>1</v>
      </c>
      <c r="O3158" t="inlineStr">
        <is>
          <t>casino.guru</t>
        </is>
      </c>
      <c r="P3158" s="10" t="n">
        <v>46050</v>
      </c>
      <c r="Q3158" t="inlineStr">
        <is>
          <t>Yes</t>
        </is>
      </c>
      <c r="R3158" t="inlineStr">
        <is>
          <t>2026-04-19 06:00</t>
        </is>
      </c>
      <c r="S3158" s="3" t="inlineStr">
        <is>
          <t>https://luckydino.com</t>
        </is>
      </c>
      <c r="T3158" s="3" t="inlineStr">
        <is>
          <t>https://casino.guru/exit?casinoId=684&amp;domainLanguageId=2&amp;preferredLanguagesStr=9,2&amp;tosLinkRequired=false&amp;userCountryId=78&amp;listName=casino-detail&amp;pageType=16&amp;listPosition=1</t>
        </is>
      </c>
      <c r="U3158" t="inlineStr">
        <is>
          <t>https://casino.guru/LuckyDino-Casino-review</t>
        </is>
      </c>
    </row>
    <row r="3159">
      <c r="A3159" s="9" t="inlineStr">
        <is>
          <t>GameShops Casino</t>
        </is>
      </c>
      <c r="C3159" t="n">
        <v>7.2</v>
      </c>
      <c r="D3159" t="inlineStr">
        <is>
          <t>Vincitu s.r.l.</t>
        </is>
      </c>
      <c r="E3159" t="inlineStr">
        <is>
          <t>thrill</t>
        </is>
      </c>
      <c r="F3159" t="n">
        <v>0.0917</v>
      </c>
      <c r="G3159" s="4" t="inlineStr">
        <is>
          <t>Yes</t>
        </is>
      </c>
      <c r="H3159" s="5" t="inlineStr">
        <is>
          <t>No</t>
        </is>
      </c>
      <c r="I3159" s="5" t="inlineStr">
        <is>
          <t>No</t>
        </is>
      </c>
      <c r="J3159" s="4" t="inlineStr">
        <is>
          <t>Yes</t>
        </is>
      </c>
      <c r="N3159" t="n">
        <v>1</v>
      </c>
      <c r="O3159" t="inlineStr">
        <is>
          <t>casino.guru</t>
        </is>
      </c>
      <c r="P3159" s="10" t="n">
        <v>45995</v>
      </c>
      <c r="Q3159" t="inlineStr">
        <is>
          <t>Yes</t>
        </is>
      </c>
      <c r="R3159" t="inlineStr">
        <is>
          <t>2026-04-19 06:37</t>
        </is>
      </c>
      <c r="T3159" s="3" t="inlineStr">
        <is>
          <t>https://casino.guru/exit?casinoId=7294&amp;domainLanguageId=2&amp;preferredLanguagesStr=9,2&amp;tosLinkRequired=false&amp;userCountryId=78&amp;listName=casino-detail&amp;pageType=16&amp;listPosition=1</t>
        </is>
      </c>
      <c r="U3159" t="inlineStr">
        <is>
          <t>https://casino.guru/gameshops-casino-review</t>
        </is>
      </c>
    </row>
    <row r="3160">
      <c r="A3160" s="9" t="inlineStr">
        <is>
          <t>INO777 Casino</t>
        </is>
      </c>
      <c r="C3160" t="n">
        <v>6.9</v>
      </c>
      <c r="E3160" t="inlineStr">
        <is>
          <t>thrill</t>
        </is>
      </c>
      <c r="F3160" t="n">
        <v>0.0917</v>
      </c>
      <c r="G3160" s="4" t="inlineStr">
        <is>
          <t>Yes</t>
        </is>
      </c>
      <c r="H3160" s="4" t="inlineStr">
        <is>
          <t>Yes</t>
        </is>
      </c>
      <c r="I3160" s="4" t="inlineStr">
        <is>
          <t>Yes</t>
        </is>
      </c>
      <c r="J3160" s="5" t="inlineStr">
        <is>
          <t>No</t>
        </is>
      </c>
      <c r="N3160" t="n">
        <v>1</v>
      </c>
      <c r="O3160" t="inlineStr">
        <is>
          <t>casino.guru</t>
        </is>
      </c>
      <c r="P3160" s="10" t="n">
        <v>45993</v>
      </c>
      <c r="Q3160" t="inlineStr">
        <is>
          <t>Yes</t>
        </is>
      </c>
      <c r="R3160" t="inlineStr">
        <is>
          <t>2026-04-19 06:33</t>
        </is>
      </c>
      <c r="T3160" s="3" t="inlineStr">
        <is>
          <t>https://casino.guru/exit?casinoId=6672&amp;domainLanguageId=2&amp;preferredLanguagesStr=9,2&amp;tosLinkRequired=false&amp;userCountryId=78&amp;listName=casino-detail&amp;pageType=16&amp;listPosition=1</t>
        </is>
      </c>
      <c r="U3160" t="inlineStr">
        <is>
          <t>https://casino.guru/ino777-casino-review</t>
        </is>
      </c>
    </row>
    <row r="3161">
      <c r="A3161" s="9" t="inlineStr">
        <is>
          <t>Calupoh Casino</t>
        </is>
      </c>
      <c r="C3161" t="n">
        <v>6.8</v>
      </c>
      <c r="D3161" t="inlineStr">
        <is>
          <t>CALUPOH eSports S. de R.L. de C.V.</t>
        </is>
      </c>
      <c r="E3161" t="inlineStr">
        <is>
          <t>thrill</t>
        </is>
      </c>
      <c r="F3161" t="n">
        <v>0.0917</v>
      </c>
      <c r="G3161" s="4" t="inlineStr">
        <is>
          <t>Yes</t>
        </is>
      </c>
      <c r="H3161" s="5" t="inlineStr">
        <is>
          <t>No</t>
        </is>
      </c>
      <c r="I3161" s="5" t="inlineStr">
        <is>
          <t>No</t>
        </is>
      </c>
      <c r="J3161" s="5" t="inlineStr">
        <is>
          <t>No</t>
        </is>
      </c>
      <c r="K3161" s="4" t="inlineStr">
        <is>
          <t>Yes</t>
        </is>
      </c>
      <c r="N3161" t="n">
        <v>1</v>
      </c>
      <c r="O3161" t="inlineStr">
        <is>
          <t>casino.guru</t>
        </is>
      </c>
      <c r="P3161" s="10" t="n">
        <v>46053</v>
      </c>
      <c r="Q3161" t="inlineStr">
        <is>
          <t>Yes</t>
        </is>
      </c>
      <c r="R3161" t="inlineStr">
        <is>
          <t>2026-04-19 06:42</t>
        </is>
      </c>
      <c r="T3161" s="3" t="inlineStr">
        <is>
          <t>https://casino.guru/exit?casinoId=8045&amp;domainLanguageId=2&amp;preferredLanguagesStr=9,2&amp;tosLinkRequired=false&amp;userCountryId=78&amp;listName=casino-detail&amp;pageType=16&amp;listPosition=1</t>
        </is>
      </c>
      <c r="U3161" t="inlineStr">
        <is>
          <t>https://casino.guru/calupoh-casino-review</t>
        </is>
      </c>
    </row>
    <row r="3162">
      <c r="A3162" s="9" t="inlineStr">
        <is>
          <t>TOPsport Casino</t>
        </is>
      </c>
      <c r="C3162" t="n">
        <v>6.8</v>
      </c>
      <c r="D3162" t="inlineStr">
        <is>
          <t>UAB Top Sport</t>
        </is>
      </c>
      <c r="E3162" t="inlineStr">
        <is>
          <t>betpanda</t>
        </is>
      </c>
      <c r="F3162" t="n">
        <v>0.0917</v>
      </c>
      <c r="G3162" s="4" t="inlineStr">
        <is>
          <t>Yes</t>
        </is>
      </c>
      <c r="H3162" s="5" t="inlineStr">
        <is>
          <t>No</t>
        </is>
      </c>
      <c r="I3162" s="5" t="inlineStr">
        <is>
          <t>No</t>
        </is>
      </c>
      <c r="J3162" s="5" t="inlineStr">
        <is>
          <t>No</t>
        </is>
      </c>
      <c r="N3162" t="n">
        <v>1</v>
      </c>
      <c r="O3162" t="inlineStr">
        <is>
          <t>casino.guru</t>
        </is>
      </c>
      <c r="P3162" s="10" t="n">
        <v>46126</v>
      </c>
      <c r="Q3162" t="inlineStr">
        <is>
          <t>Yes</t>
        </is>
      </c>
      <c r="R3162" t="inlineStr">
        <is>
          <t>2026-04-19 06:13</t>
        </is>
      </c>
      <c r="S3162" s="3" t="inlineStr">
        <is>
          <t>https://www.topsport.lt</t>
        </is>
      </c>
      <c r="T3162" s="3" t="inlineStr">
        <is>
          <t>https://casino.guru/exit?casinoId=3299&amp;domainLanguageId=2&amp;preferredLanguagesStr=9,2&amp;tosLinkRequired=false&amp;userCountryId=78&amp;listName=casino-detail&amp;pageType=16&amp;listPosition=1</t>
        </is>
      </c>
      <c r="U3162" t="inlineStr">
        <is>
          <t>https://casino.guru/topsport-casino-review</t>
        </is>
      </c>
    </row>
    <row r="3163">
      <c r="A3163" s="9" t="inlineStr">
        <is>
          <t>Bet8 Casino</t>
        </is>
      </c>
      <c r="C3163" t="n">
        <v>6.7</v>
      </c>
      <c r="D3163" t="inlineStr">
        <is>
          <t>Vincitu s.r.l.</t>
        </is>
      </c>
      <c r="E3163" t="inlineStr">
        <is>
          <t>betpanda</t>
        </is>
      </c>
      <c r="F3163" t="n">
        <v>0.0917</v>
      </c>
      <c r="G3163" s="4" t="inlineStr">
        <is>
          <t>Yes</t>
        </is>
      </c>
      <c r="H3163" s="5" t="inlineStr">
        <is>
          <t>No</t>
        </is>
      </c>
      <c r="I3163" s="5" t="inlineStr">
        <is>
          <t>No</t>
        </is>
      </c>
      <c r="J3163" s="4" t="inlineStr">
        <is>
          <t>Yes</t>
        </is>
      </c>
      <c r="N3163" t="n">
        <v>1</v>
      </c>
      <c r="O3163" t="inlineStr">
        <is>
          <t>casino.guru</t>
        </is>
      </c>
      <c r="P3163" s="10" t="n">
        <v>45995</v>
      </c>
      <c r="Q3163" t="inlineStr">
        <is>
          <t>Yes</t>
        </is>
      </c>
      <c r="R3163" t="inlineStr">
        <is>
          <t>2026-04-19 06:37</t>
        </is>
      </c>
      <c r="T3163" s="3" t="inlineStr">
        <is>
          <t>https://casino.guru/exit?casinoId=7349&amp;domainLanguageId=2&amp;preferredLanguagesStr=9,2&amp;tosLinkRequired=false&amp;userCountryId=78&amp;listName=casino-detail&amp;pageType=16&amp;listPosition=1</t>
        </is>
      </c>
      <c r="U3163" t="inlineStr">
        <is>
          <t>https://casino.guru/bet8-casino-review</t>
        </is>
      </c>
    </row>
    <row r="3164">
      <c r="A3164" s="9" t="inlineStr">
        <is>
          <t>PantherBet Casino</t>
        </is>
      </c>
      <c r="C3164" t="n">
        <v>6.6</v>
      </c>
      <c r="D3164" t="inlineStr">
        <is>
          <t>Ubuntu Quantum (Pty) Ltd</t>
        </is>
      </c>
      <c r="E3164" t="inlineStr">
        <is>
          <t>thrill</t>
        </is>
      </c>
      <c r="F3164" t="n">
        <v>0.0917</v>
      </c>
      <c r="G3164" s="4" t="inlineStr">
        <is>
          <t>Yes</t>
        </is>
      </c>
      <c r="H3164" s="5" t="inlineStr">
        <is>
          <t>No</t>
        </is>
      </c>
      <c r="I3164" s="5" t="inlineStr">
        <is>
          <t>No</t>
        </is>
      </c>
      <c r="J3164" s="5" t="inlineStr">
        <is>
          <t>No</t>
        </is>
      </c>
      <c r="N3164" t="n">
        <v>1</v>
      </c>
      <c r="O3164" t="inlineStr">
        <is>
          <t>casino.guru</t>
        </is>
      </c>
      <c r="P3164" s="10" t="n">
        <v>46105</v>
      </c>
      <c r="Q3164" t="inlineStr">
        <is>
          <t>Yes</t>
        </is>
      </c>
      <c r="R3164" t="inlineStr">
        <is>
          <t>2026-04-19 07:05</t>
        </is>
      </c>
      <c r="T3164" s="3" t="inlineStr">
        <is>
          <t>https://casino.guru/exit?casinoId=10743&amp;domainLanguageId=2&amp;preferredLanguagesStr=9,2&amp;tosLinkRequired=false&amp;userCountryId=78&amp;listName=casino-detail&amp;pageType=16&amp;listPosition=1</t>
        </is>
      </c>
      <c r="U3164" t="inlineStr">
        <is>
          <t>https://casino.guru/pantherbet-casino-review</t>
        </is>
      </c>
    </row>
    <row r="3165">
      <c r="A3165" s="9" t="inlineStr">
        <is>
          <t>Lempi Casino</t>
        </is>
      </c>
      <c r="B3165" t="inlineStr">
        <is>
          <t>MGA</t>
        </is>
      </c>
      <c r="C3165" t="n">
        <v>6.5</v>
      </c>
      <c r="D3165" t="inlineStr">
        <is>
          <t>Geokul Ltd</t>
        </is>
      </c>
      <c r="E3165" t="inlineStr">
        <is>
          <t>betpanda</t>
        </is>
      </c>
      <c r="F3165" t="n">
        <v>0.0917</v>
      </c>
      <c r="G3165" s="4" t="inlineStr">
        <is>
          <t>Yes</t>
        </is>
      </c>
      <c r="H3165" s="5" t="inlineStr">
        <is>
          <t>No</t>
        </is>
      </c>
      <c r="I3165" s="5" t="inlineStr">
        <is>
          <t>No</t>
        </is>
      </c>
      <c r="J3165" s="5" t="inlineStr">
        <is>
          <t>No</t>
        </is>
      </c>
      <c r="N3165" t="n">
        <v>1</v>
      </c>
      <c r="O3165" t="inlineStr">
        <is>
          <t>casino.guru</t>
        </is>
      </c>
      <c r="P3165" s="10" t="n">
        <v>46133</v>
      </c>
      <c r="Q3165" t="inlineStr">
        <is>
          <t>Yes</t>
        </is>
      </c>
      <c r="R3165" t="inlineStr">
        <is>
          <t>2026-04-19 06:37</t>
        </is>
      </c>
      <c r="T3165" s="3" t="inlineStr">
        <is>
          <t>https://casino.guru/exit?casinoId=7277&amp;domainLanguageId=2&amp;preferredLanguagesStr=9,2&amp;tosLinkRequired=false&amp;userCountryId=78&amp;listName=casino-detail&amp;pageType=16&amp;listPosition=1</t>
        </is>
      </c>
      <c r="U3165" t="inlineStr">
        <is>
          <t>https://casino.guru/lempi-casino-review</t>
        </is>
      </c>
    </row>
    <row r="3166">
      <c r="A3166" s="9" t="inlineStr">
        <is>
          <t>Extra Spel Casino</t>
        </is>
      </c>
      <c r="B3166" t="inlineStr">
        <is>
          <t>MGA</t>
        </is>
      </c>
      <c r="C3166" t="n">
        <v>6.4</v>
      </c>
      <c r="D3166" t="inlineStr">
        <is>
          <t>Dwebgroup Ltd</t>
        </is>
      </c>
      <c r="E3166" t="inlineStr">
        <is>
          <t>thrill</t>
        </is>
      </c>
      <c r="F3166" t="n">
        <v>0.0917</v>
      </c>
      <c r="G3166" s="4" t="inlineStr">
        <is>
          <t>Yes</t>
        </is>
      </c>
      <c r="H3166" s="5" t="inlineStr">
        <is>
          <t>No</t>
        </is>
      </c>
      <c r="I3166" s="5" t="inlineStr">
        <is>
          <t>No</t>
        </is>
      </c>
      <c r="J3166" s="5" t="inlineStr">
        <is>
          <t>No</t>
        </is>
      </c>
      <c r="N3166" t="n">
        <v>1</v>
      </c>
      <c r="O3166" t="inlineStr">
        <is>
          <t>casino.guru</t>
        </is>
      </c>
      <c r="P3166" s="10" t="n">
        <v>46053</v>
      </c>
      <c r="Q3166" t="inlineStr">
        <is>
          <t>Yes</t>
        </is>
      </c>
      <c r="R3166" t="inlineStr">
        <is>
          <t>2026-04-19 06:03</t>
        </is>
      </c>
      <c r="S3166" s="3" t="inlineStr">
        <is>
          <t>https://static-pages.asgprod.com</t>
        </is>
      </c>
      <c r="T3166" s="3" t="inlineStr">
        <is>
          <t>https://casino.guru/exit?casinoId=1236&amp;domainLanguageId=2&amp;preferredLanguagesStr=9,2&amp;tosLinkRequired=false&amp;userCountryId=78&amp;listName=casino-detail&amp;pageType=16&amp;listPosition=1</t>
        </is>
      </c>
      <c r="U3166" t="inlineStr">
        <is>
          <t>https://casino.guru/Extra-Spel-Casino-review</t>
        </is>
      </c>
    </row>
    <row r="3167">
      <c r="A3167" s="9" t="inlineStr">
        <is>
          <t>LottoKings Casino</t>
        </is>
      </c>
      <c r="B3167" t="inlineStr">
        <is>
          <t>Curacao</t>
        </is>
      </c>
      <c r="C3167" t="n">
        <v>6.3</v>
      </c>
      <c r="D3167" t="inlineStr">
        <is>
          <t>Legacy Eight Curacao NV</t>
        </is>
      </c>
      <c r="E3167" t="inlineStr">
        <is>
          <t>betpanda</t>
        </is>
      </c>
      <c r="F3167" t="n">
        <v>0.0917</v>
      </c>
      <c r="G3167" s="4" t="inlineStr">
        <is>
          <t>Yes</t>
        </is>
      </c>
      <c r="H3167" s="5" t="inlineStr">
        <is>
          <t>No</t>
        </is>
      </c>
      <c r="I3167" s="5" t="inlineStr">
        <is>
          <t>No</t>
        </is>
      </c>
      <c r="J3167" s="5" t="inlineStr">
        <is>
          <t>No</t>
        </is>
      </c>
      <c r="N3167" t="n">
        <v>1</v>
      </c>
      <c r="O3167" t="inlineStr">
        <is>
          <t>casino.guru</t>
        </is>
      </c>
      <c r="P3167" s="10" t="n">
        <v>46006</v>
      </c>
      <c r="Q3167" t="inlineStr">
        <is>
          <t>Yes</t>
        </is>
      </c>
      <c r="R3167" t="inlineStr">
        <is>
          <t>2026-04-19 06:13</t>
        </is>
      </c>
      <c r="S3167" s="3" t="inlineStr">
        <is>
          <t>https://www.lottokings.com</t>
        </is>
      </c>
      <c r="T3167" s="3" t="inlineStr">
        <is>
          <t>https://casino.guru/exit?casinoId=3353&amp;domainLanguageId=2&amp;preferredLanguagesStr=9,2&amp;tosLinkRequired=false&amp;userCountryId=78&amp;listName=casino-detail&amp;pageType=16&amp;listPosition=1</t>
        </is>
      </c>
      <c r="U3167" t="inlineStr">
        <is>
          <t>https://casino.guru/lottokings-casino-review</t>
        </is>
      </c>
    </row>
    <row r="3168">
      <c r="A3168" s="9" t="inlineStr">
        <is>
          <t>FormoWin Casino</t>
        </is>
      </c>
      <c r="C3168" t="n">
        <v>5.7</v>
      </c>
      <c r="D3168" t="inlineStr">
        <is>
          <t>NEOFORMOSA SA</t>
        </is>
      </c>
      <c r="E3168" t="inlineStr">
        <is>
          <t>betpanda</t>
        </is>
      </c>
      <c r="F3168" t="n">
        <v>0.0917</v>
      </c>
      <c r="G3168" s="4" t="inlineStr">
        <is>
          <t>Yes</t>
        </is>
      </c>
      <c r="H3168" s="4" t="inlineStr">
        <is>
          <t>Yes</t>
        </is>
      </c>
      <c r="I3168" s="4" t="inlineStr">
        <is>
          <t>Yes</t>
        </is>
      </c>
      <c r="J3168" s="5" t="inlineStr">
        <is>
          <t>No</t>
        </is>
      </c>
      <c r="N3168" t="n">
        <v>1</v>
      </c>
      <c r="O3168" t="inlineStr">
        <is>
          <t>casino.guru</t>
        </is>
      </c>
      <c r="P3168" s="10" t="n">
        <v>45887</v>
      </c>
      <c r="Q3168" t="inlineStr">
        <is>
          <t>Yes</t>
        </is>
      </c>
      <c r="R3168" t="inlineStr">
        <is>
          <t>2026-04-19 06:42</t>
        </is>
      </c>
      <c r="T3168" s="3" t="inlineStr">
        <is>
          <t>https://casino.guru/exit?casinoId=8011&amp;domainLanguageId=2&amp;preferredLanguagesStr=9,2&amp;tosLinkRequired=false&amp;userCountryId=78&amp;listName=casino-detail&amp;pageType=16&amp;listPosition=1</t>
        </is>
      </c>
      <c r="U3168" t="inlineStr">
        <is>
          <t>https://casino.guru/formowin-casino-review</t>
        </is>
      </c>
    </row>
    <row r="3169">
      <c r="A3169" s="9" t="inlineStr">
        <is>
          <t>Betmexico Casino</t>
        </is>
      </c>
      <c r="C3169" t="n">
        <v>5</v>
      </c>
      <c r="D3169" t="inlineStr">
        <is>
          <t>Unocapali La Paz Operadora, S.A. de C.V.</t>
        </is>
      </c>
      <c r="E3169" t="inlineStr">
        <is>
          <t>thrill</t>
        </is>
      </c>
      <c r="F3169" t="n">
        <v>0.0917</v>
      </c>
      <c r="G3169" s="4" t="inlineStr">
        <is>
          <t>Yes</t>
        </is>
      </c>
      <c r="H3169" s="5" t="inlineStr">
        <is>
          <t>No</t>
        </is>
      </c>
      <c r="I3169" s="5" t="inlineStr">
        <is>
          <t>No</t>
        </is>
      </c>
      <c r="J3169" s="5" t="inlineStr">
        <is>
          <t>No</t>
        </is>
      </c>
      <c r="N3169" t="n">
        <v>1</v>
      </c>
      <c r="O3169" t="inlineStr">
        <is>
          <t>casino.guru</t>
        </is>
      </c>
      <c r="P3169" s="10" t="n">
        <v>45887</v>
      </c>
      <c r="Q3169" t="inlineStr">
        <is>
          <t>Yes</t>
        </is>
      </c>
      <c r="R3169" t="inlineStr">
        <is>
          <t>2026-04-19 06:42</t>
        </is>
      </c>
      <c r="T3169" s="3" t="inlineStr">
        <is>
          <t>https://casino.guru/exit?casinoId=8051&amp;domainLanguageId=2&amp;preferredLanguagesStr=9,2&amp;tosLinkRequired=false&amp;userCountryId=78&amp;listName=casino-detail&amp;pageType=16&amp;listPosition=1</t>
        </is>
      </c>
      <c r="U3169" t="inlineStr">
        <is>
          <t>https://casino.guru/betmexico-casino-review</t>
        </is>
      </c>
    </row>
    <row r="3170">
      <c r="A3170" s="9" t="inlineStr">
        <is>
          <t>DBET Casino</t>
        </is>
      </c>
      <c r="B3170" t="inlineStr">
        <is>
          <t>Sweden</t>
        </is>
      </c>
      <c r="C3170" t="n">
        <v>4.8</v>
      </c>
      <c r="D3170" t="inlineStr">
        <is>
          <t>DBET Ltd</t>
        </is>
      </c>
      <c r="E3170" t="inlineStr">
        <is>
          <t>betpanda</t>
        </is>
      </c>
      <c r="F3170" t="n">
        <v>0.0917</v>
      </c>
      <c r="G3170" s="4" t="inlineStr">
        <is>
          <t>Yes</t>
        </is>
      </c>
      <c r="H3170" s="5" t="inlineStr">
        <is>
          <t>No</t>
        </is>
      </c>
      <c r="I3170" s="5" t="inlineStr">
        <is>
          <t>No</t>
        </is>
      </c>
      <c r="J3170" s="5" t="inlineStr">
        <is>
          <t>No</t>
        </is>
      </c>
      <c r="N3170" t="n">
        <v>1</v>
      </c>
      <c r="O3170" t="inlineStr">
        <is>
          <t>casino.guru</t>
        </is>
      </c>
      <c r="P3170" s="10" t="n">
        <v>45912</v>
      </c>
      <c r="Q3170" t="inlineStr">
        <is>
          <t>Yes</t>
        </is>
      </c>
      <c r="R3170" t="inlineStr">
        <is>
          <t>2026-04-19 06:30</t>
        </is>
      </c>
      <c r="T3170" s="3" t="inlineStr">
        <is>
          <t>https://casino.guru/exit?casinoId=6247&amp;domainLanguageId=2&amp;preferredLanguagesStr=9,2&amp;tosLinkRequired=false&amp;userCountryId=78&amp;listName=casino-detail&amp;pageType=16&amp;listPosition=1</t>
        </is>
      </c>
      <c r="U3170" t="inlineStr">
        <is>
          <t>https://casino.guru/dbet-casino-review</t>
        </is>
      </c>
    </row>
    <row r="3171">
      <c r="A3171" s="9" t="inlineStr">
        <is>
          <t>BestBet360 Casino</t>
        </is>
      </c>
      <c r="C3171" t="n">
        <v>4.6</v>
      </c>
      <c r="D3171" t="inlineStr">
        <is>
          <t>Bet on Sports Limited</t>
        </is>
      </c>
      <c r="E3171" t="inlineStr">
        <is>
          <t>betpanda</t>
        </is>
      </c>
      <c r="F3171" t="n">
        <v>0.0917</v>
      </c>
      <c r="G3171" s="4" t="inlineStr">
        <is>
          <t>Yes</t>
        </is>
      </c>
      <c r="H3171" s="5" t="inlineStr">
        <is>
          <t>No</t>
        </is>
      </c>
      <c r="I3171" s="5" t="inlineStr">
        <is>
          <t>No</t>
        </is>
      </c>
      <c r="J3171" s="5" t="inlineStr">
        <is>
          <t>No</t>
        </is>
      </c>
      <c r="N3171" t="n">
        <v>1</v>
      </c>
      <c r="O3171" t="inlineStr">
        <is>
          <t>casino.guru</t>
        </is>
      </c>
      <c r="P3171" s="10" t="n">
        <v>45988</v>
      </c>
      <c r="Q3171" t="inlineStr">
        <is>
          <t>Yes</t>
        </is>
      </c>
      <c r="R3171" t="inlineStr">
        <is>
          <t>2026-04-19 06:16</t>
        </is>
      </c>
      <c r="S3171" s="3" t="inlineStr">
        <is>
          <t>https://bestbet360.com</t>
        </is>
      </c>
      <c r="T3171" s="3" t="inlineStr">
        <is>
          <t>https://casino.guru/exit?casinoId=3763&amp;domainLanguageId=2&amp;preferredLanguagesStr=9,2&amp;tosLinkRequired=false&amp;userCountryId=78&amp;listName=casino-detail&amp;pageType=16&amp;listPosition=1</t>
        </is>
      </c>
      <c r="U3171" t="inlineStr">
        <is>
          <t>https://casino.guru/bestbet360-casino-review</t>
        </is>
      </c>
    </row>
    <row r="3172">
      <c r="A3172" s="9" t="inlineStr">
        <is>
          <t>JitaAce Casino</t>
        </is>
      </c>
      <c r="B3172" t="inlineStr">
        <is>
          <t>Curacao</t>
        </is>
      </c>
      <c r="C3172" t="n">
        <v>4.4</v>
      </c>
      <c r="E3172" t="inlineStr">
        <is>
          <t>betpanda</t>
        </is>
      </c>
      <c r="F3172" t="n">
        <v>0.0917</v>
      </c>
      <c r="G3172" s="4" t="inlineStr">
        <is>
          <t>Yes</t>
        </is>
      </c>
      <c r="H3172" s="4" t="inlineStr">
        <is>
          <t>Yes</t>
        </is>
      </c>
      <c r="I3172" s="4" t="inlineStr">
        <is>
          <t>Yes</t>
        </is>
      </c>
      <c r="J3172" s="5" t="inlineStr">
        <is>
          <t>No</t>
        </is>
      </c>
      <c r="N3172" t="n">
        <v>1</v>
      </c>
      <c r="O3172" t="inlineStr">
        <is>
          <t>casino.guru</t>
        </is>
      </c>
      <c r="P3172" s="10" t="n">
        <v>45943</v>
      </c>
      <c r="Q3172" t="inlineStr">
        <is>
          <t>Yes</t>
        </is>
      </c>
      <c r="R3172" t="inlineStr">
        <is>
          <t>2026-04-19 06:59</t>
        </is>
      </c>
      <c r="T3172" s="3" t="inlineStr">
        <is>
          <t>https://casino.guru/exit?casinoId=10075&amp;domainLanguageId=2&amp;preferredLanguagesStr=9,2&amp;tosLinkRequired=false&amp;userCountryId=78&amp;listName=casino-detail&amp;pageType=16&amp;listPosition=1</t>
        </is>
      </c>
      <c r="U3172" t="inlineStr">
        <is>
          <t>https://casino.guru/jitaace-casino-review</t>
        </is>
      </c>
    </row>
    <row r="3173">
      <c r="A3173" s="9" t="inlineStr">
        <is>
          <t>Famebet Casino</t>
        </is>
      </c>
      <c r="B3173" t="inlineStr">
        <is>
          <t>Anjouan</t>
        </is>
      </c>
      <c r="C3173" t="n">
        <v>4.1</v>
      </c>
      <c r="D3173" t="inlineStr">
        <is>
          <t>Better Fame LTD</t>
        </is>
      </c>
      <c r="E3173" t="inlineStr">
        <is>
          <t>thrill</t>
        </is>
      </c>
      <c r="F3173" t="n">
        <v>0.0917</v>
      </c>
      <c r="G3173" s="4" t="inlineStr">
        <is>
          <t>Yes</t>
        </is>
      </c>
      <c r="H3173" s="4" t="inlineStr">
        <is>
          <t>Yes</t>
        </is>
      </c>
      <c r="I3173" s="4" t="inlineStr">
        <is>
          <t>Yes</t>
        </is>
      </c>
      <c r="J3173" s="5" t="inlineStr">
        <is>
          <t>No</t>
        </is>
      </c>
      <c r="N3173" t="n">
        <v>1</v>
      </c>
      <c r="O3173" t="inlineStr">
        <is>
          <t>casino.guru</t>
        </is>
      </c>
      <c r="P3173" s="10" t="n">
        <v>46042</v>
      </c>
      <c r="Q3173" t="inlineStr">
        <is>
          <t>Yes</t>
        </is>
      </c>
      <c r="R3173" t="inlineStr">
        <is>
          <t>2026-04-19 07:09</t>
        </is>
      </c>
      <c r="T3173" s="3" t="inlineStr">
        <is>
          <t>https://casino.guru/exit?casinoId=11155&amp;domainLanguageId=2&amp;preferredLanguagesStr=9,2&amp;tosLinkRequired=false&amp;userCountryId=78&amp;listName=casino-detail&amp;pageType=16&amp;listPosition=1</t>
        </is>
      </c>
      <c r="U3173" t="inlineStr">
        <is>
          <t>https://casino.guru/famebet-casino-review</t>
        </is>
      </c>
    </row>
    <row r="3174">
      <c r="A3174" s="9" t="inlineStr">
        <is>
          <t>Maca Casino</t>
        </is>
      </c>
      <c r="B3174" t="inlineStr">
        <is>
          <t>Anjouan</t>
        </is>
      </c>
      <c r="C3174" t="n">
        <v>3.5</v>
      </c>
      <c r="D3174" t="inlineStr">
        <is>
          <t>Hyperspace N.V.</t>
        </is>
      </c>
      <c r="E3174" t="inlineStr">
        <is>
          <t>betpanda</t>
        </is>
      </c>
      <c r="F3174" t="n">
        <v>0.0917</v>
      </c>
      <c r="G3174" s="4" t="inlineStr">
        <is>
          <t>Yes</t>
        </is>
      </c>
      <c r="H3174" s="5" t="inlineStr">
        <is>
          <t>No</t>
        </is>
      </c>
      <c r="I3174" s="5" t="inlineStr">
        <is>
          <t>No</t>
        </is>
      </c>
      <c r="J3174" s="5" t="inlineStr">
        <is>
          <t>No</t>
        </is>
      </c>
      <c r="N3174" t="n">
        <v>1</v>
      </c>
      <c r="O3174" t="inlineStr">
        <is>
          <t>casino.guru</t>
        </is>
      </c>
      <c r="P3174" s="10" t="n">
        <v>45909</v>
      </c>
      <c r="Q3174" t="inlineStr">
        <is>
          <t>Yes</t>
        </is>
      </c>
      <c r="R3174" t="inlineStr">
        <is>
          <t>2026-04-19 06:57</t>
        </is>
      </c>
      <c r="T3174" s="3" t="inlineStr">
        <is>
          <t>https://casino.guru/exit?casinoId=9863&amp;domainLanguageId=2&amp;preferredLanguagesStr=9,2&amp;tosLinkRequired=false&amp;userCountryId=78&amp;listName=casino-detail&amp;pageType=16&amp;listPosition=1</t>
        </is>
      </c>
      <c r="U3174" t="inlineStr">
        <is>
          <t>https://casino.guru/maca-casino-review</t>
        </is>
      </c>
    </row>
    <row r="3175">
      <c r="A3175" s="9" t="inlineStr">
        <is>
          <t>JL.FUN Casino</t>
        </is>
      </c>
      <c r="B3175" t="inlineStr">
        <is>
          <t>Curacao</t>
        </is>
      </c>
      <c r="C3175" t="n">
        <v>2.6</v>
      </c>
      <c r="E3175" t="inlineStr">
        <is>
          <t>betpanda</t>
        </is>
      </c>
      <c r="F3175" t="n">
        <v>0.0917</v>
      </c>
      <c r="G3175" s="4" t="inlineStr">
        <is>
          <t>Yes</t>
        </is>
      </c>
      <c r="H3175" s="4" t="inlineStr">
        <is>
          <t>Yes</t>
        </is>
      </c>
      <c r="I3175" s="4" t="inlineStr">
        <is>
          <t>Yes</t>
        </is>
      </c>
      <c r="J3175" s="5" t="inlineStr">
        <is>
          <t>No</t>
        </is>
      </c>
      <c r="N3175" t="n">
        <v>1</v>
      </c>
      <c r="O3175" t="inlineStr">
        <is>
          <t>casino.guru</t>
        </is>
      </c>
      <c r="P3175" s="10" t="n">
        <v>46112</v>
      </c>
      <c r="Q3175" t="inlineStr">
        <is>
          <t>Yes</t>
        </is>
      </c>
      <c r="R3175" t="inlineStr">
        <is>
          <t>2026-04-19 07:12</t>
        </is>
      </c>
      <c r="T3175" s="3" t="inlineStr">
        <is>
          <t>https://casino.guru/exit?casinoId=11486&amp;domainLanguageId=2&amp;preferredLanguagesStr=9,2&amp;tosLinkRequired=false&amp;userCountryId=78&amp;listName=casino-detail&amp;pageType=16&amp;listPosition=1</t>
        </is>
      </c>
      <c r="U3175" t="inlineStr">
        <is>
          <t>https://casino.guru/jl-fun-casino-review</t>
        </is>
      </c>
    </row>
    <row r="3176">
      <c r="A3176" s="9" t="inlineStr">
        <is>
          <t>1GO.PLUS Casino</t>
        </is>
      </c>
      <c r="B3176" t="inlineStr">
        <is>
          <t>Anjouan</t>
        </is>
      </c>
      <c r="C3176" t="n">
        <v>0.8</v>
      </c>
      <c r="E3176" t="inlineStr">
        <is>
          <t>betpanda</t>
        </is>
      </c>
      <c r="F3176" t="n">
        <v>0.0917</v>
      </c>
      <c r="G3176" s="4" t="inlineStr">
        <is>
          <t>Yes</t>
        </is>
      </c>
      <c r="H3176" s="5" t="inlineStr">
        <is>
          <t>No</t>
        </is>
      </c>
      <c r="I3176" s="5" t="inlineStr">
        <is>
          <t>No</t>
        </is>
      </c>
      <c r="J3176" s="5" t="inlineStr">
        <is>
          <t>No</t>
        </is>
      </c>
      <c r="N3176" t="n">
        <v>1</v>
      </c>
      <c r="O3176" t="inlineStr">
        <is>
          <t>casino.guru</t>
        </is>
      </c>
      <c r="P3176" s="10" t="n">
        <v>46138</v>
      </c>
      <c r="Q3176" t="inlineStr">
        <is>
          <t>Yes</t>
        </is>
      </c>
      <c r="R3176" t="inlineStr">
        <is>
          <t>2026-05-01 18:15</t>
        </is>
      </c>
      <c r="T3176" s="3" t="inlineStr">
        <is>
          <t>https://casino.guru/exit?casinoId=11791&amp;domainLanguageId=2&amp;preferredLanguagesStr=9,2&amp;tosLinkRequired=false&amp;userCountryId=78&amp;listName=casino-detail&amp;pageType=16&amp;listPosition=1</t>
        </is>
      </c>
      <c r="U3176" t="inlineStr">
        <is>
          <t>https://casino.guru/1go-plus-casino-review</t>
        </is>
      </c>
    </row>
    <row r="3177">
      <c r="A3177" s="9" t="inlineStr">
        <is>
          <t>GDBet333 Casino</t>
        </is>
      </c>
      <c r="C3177" t="n">
        <v>4.7</v>
      </c>
      <c r="E3177" t="inlineStr">
        <is>
          <t>betpanda</t>
        </is>
      </c>
      <c r="F3177" t="n">
        <v>0.0916</v>
      </c>
      <c r="G3177" s="4" t="inlineStr">
        <is>
          <t>Yes</t>
        </is>
      </c>
      <c r="H3177" s="4" t="inlineStr">
        <is>
          <t>Yes</t>
        </is>
      </c>
      <c r="I3177" s="4" t="inlineStr">
        <is>
          <t>Yes</t>
        </is>
      </c>
      <c r="J3177" s="5" t="inlineStr">
        <is>
          <t>No</t>
        </is>
      </c>
      <c r="N3177" t="n">
        <v>1</v>
      </c>
      <c r="O3177" t="inlineStr">
        <is>
          <t>casino.guru</t>
        </is>
      </c>
      <c r="P3177" s="10" t="n">
        <v>45909</v>
      </c>
      <c r="Q3177" t="inlineStr">
        <is>
          <t>Yes</t>
        </is>
      </c>
      <c r="R3177" t="inlineStr">
        <is>
          <t>2026-04-19 06:36</t>
        </is>
      </c>
      <c r="T3177" s="3" t="inlineStr">
        <is>
          <t>https://casino.guru/exit?casinoId=7131&amp;domainLanguageId=2&amp;preferredLanguagesStr=9,2&amp;tosLinkRequired=false&amp;userCountryId=78&amp;listName=casino-detail&amp;pageType=16&amp;listPosition=1</t>
        </is>
      </c>
      <c r="U3177" t="inlineStr">
        <is>
          <t>https://casino.guru/gdbet333-casino-review</t>
        </is>
      </c>
    </row>
    <row r="3178">
      <c r="A3178" s="9" t="inlineStr">
        <is>
          <t>Bounty Reels Casino</t>
        </is>
      </c>
      <c r="B3178" t="inlineStr">
        <is>
          <t>MGA</t>
        </is>
      </c>
      <c r="C3178" t="n">
        <v>5.1</v>
      </c>
      <c r="E3178" t="inlineStr">
        <is>
          <t>betpanda</t>
        </is>
      </c>
      <c r="F3178" t="n">
        <v>0.0912</v>
      </c>
      <c r="G3178" s="4" t="inlineStr">
        <is>
          <t>Yes</t>
        </is>
      </c>
      <c r="H3178" s="5" t="inlineStr">
        <is>
          <t>No</t>
        </is>
      </c>
      <c r="I3178" s="5" t="inlineStr">
        <is>
          <t>No</t>
        </is>
      </c>
      <c r="J3178" s="5" t="inlineStr">
        <is>
          <t>No</t>
        </is>
      </c>
      <c r="N3178" t="n">
        <v>1</v>
      </c>
      <c r="O3178" t="inlineStr">
        <is>
          <t>casino.guru</t>
        </is>
      </c>
      <c r="P3178" s="10" t="n">
        <v>46142</v>
      </c>
      <c r="Q3178" t="inlineStr">
        <is>
          <t>Yes</t>
        </is>
      </c>
      <c r="R3178" t="inlineStr">
        <is>
          <t>2026-05-01 17:27</t>
        </is>
      </c>
      <c r="T3178" s="3" t="inlineStr">
        <is>
          <t>https://casino.guru/exit?casinoId=7032&amp;domainLanguageId=2&amp;preferredLanguagesStr=9,2&amp;tosLinkRequired=false&amp;userCountryId=78&amp;listName=casino-detail&amp;pageType=16&amp;listPosition=1</t>
        </is>
      </c>
      <c r="U3178" t="inlineStr">
        <is>
          <t>https://casino.guru/bounty-reels-casino-review</t>
        </is>
      </c>
    </row>
    <row r="3179">
      <c r="A3179" s="9" t="inlineStr">
        <is>
          <t>SURGASLOT Casino</t>
        </is>
      </c>
      <c r="B3179" t="inlineStr">
        <is>
          <t>Kahnawake</t>
        </is>
      </c>
      <c r="C3179" t="n">
        <v>3.1</v>
      </c>
      <c r="E3179" t="inlineStr">
        <is>
          <t>betpanda</t>
        </is>
      </c>
      <c r="F3179" t="n">
        <v>0.091</v>
      </c>
      <c r="G3179" s="4" t="inlineStr">
        <is>
          <t>Yes</t>
        </is>
      </c>
      <c r="H3179" s="5" t="inlineStr">
        <is>
          <t>No</t>
        </is>
      </c>
      <c r="I3179" s="5" t="inlineStr">
        <is>
          <t>No</t>
        </is>
      </c>
      <c r="J3179" s="5" t="inlineStr">
        <is>
          <t>No</t>
        </is>
      </c>
      <c r="N3179" t="n">
        <v>1</v>
      </c>
      <c r="O3179" t="inlineStr">
        <is>
          <t>casino.guru</t>
        </is>
      </c>
      <c r="P3179" s="10" t="n">
        <v>45887</v>
      </c>
      <c r="Q3179" t="inlineStr">
        <is>
          <t>Yes</t>
        </is>
      </c>
      <c r="R3179" t="inlineStr">
        <is>
          <t>2026-04-19 06:22</t>
        </is>
      </c>
      <c r="T3179" s="3" t="inlineStr">
        <is>
          <t>https://casino.guru/exit?casinoId=4971&amp;domainLanguageId=2&amp;preferredLanguagesStr=9,2&amp;tosLinkRequired=false&amp;userCountryId=78&amp;listName=casino-detail&amp;pageType=16&amp;listPosition=1</t>
        </is>
      </c>
      <c r="U3179" t="inlineStr">
        <is>
          <t>https://casino.guru/surgaslot-casino-review</t>
        </is>
      </c>
    </row>
    <row r="3180">
      <c r="A3180" s="9" t="inlineStr">
        <is>
          <t>Elabet Casino</t>
        </is>
      </c>
      <c r="B3180" t="inlineStr">
        <is>
          <t>MGA</t>
        </is>
      </c>
      <c r="C3180" t="n">
        <v>8.1</v>
      </c>
      <c r="D3180" t="inlineStr">
        <is>
          <t>Italix Gaming Limited</t>
        </is>
      </c>
      <c r="E3180" t="inlineStr">
        <is>
          <t>betpanda</t>
        </is>
      </c>
      <c r="F3180" t="n">
        <v>0.09089999999999999</v>
      </c>
      <c r="G3180" s="4" t="inlineStr">
        <is>
          <t>Yes</t>
        </is>
      </c>
      <c r="H3180" s="5" t="inlineStr">
        <is>
          <t>No</t>
        </is>
      </c>
      <c r="I3180" s="5" t="inlineStr">
        <is>
          <t>No</t>
        </is>
      </c>
      <c r="J3180" s="4" t="inlineStr">
        <is>
          <t>Yes</t>
        </is>
      </c>
      <c r="K3180" s="4" t="inlineStr">
        <is>
          <t>Yes</t>
        </is>
      </c>
      <c r="N3180" t="n">
        <v>1</v>
      </c>
      <c r="O3180" t="inlineStr">
        <is>
          <t>casino.guru</t>
        </is>
      </c>
      <c r="P3180" s="10" t="n">
        <v>46129</v>
      </c>
      <c r="Q3180" t="inlineStr">
        <is>
          <t>Yes</t>
        </is>
      </c>
      <c r="R3180" t="inlineStr">
        <is>
          <t>2026-04-19 06:36</t>
        </is>
      </c>
      <c r="T3180" s="3" t="inlineStr">
        <is>
          <t>https://casino.guru/exit?casinoId=7176&amp;domainLanguageId=2&amp;preferredLanguagesStr=9,2&amp;tosLinkRequired=false&amp;userCountryId=78&amp;listName=casino-detail&amp;pageType=16&amp;listPosition=1</t>
        </is>
      </c>
      <c r="U3180" t="inlineStr">
        <is>
          <t>https://casino.guru/elabet-casino-review</t>
        </is>
      </c>
    </row>
    <row r="3181">
      <c r="A3181" s="9" t="inlineStr">
        <is>
          <t>CryptonBets Casino</t>
        </is>
      </c>
      <c r="B3181" t="inlineStr">
        <is>
          <t>Anjouan</t>
        </is>
      </c>
      <c r="C3181" t="n">
        <v>6.6</v>
      </c>
      <c r="D3181" t="inlineStr">
        <is>
          <t>Crypton Entertainment Holding Limitada</t>
        </is>
      </c>
      <c r="E3181" t="inlineStr">
        <is>
          <t>betpanda</t>
        </is>
      </c>
      <c r="F3181" t="n">
        <v>0.09089999999999999</v>
      </c>
      <c r="G3181" s="4" t="inlineStr">
        <is>
          <t>Yes</t>
        </is>
      </c>
      <c r="H3181" s="4" t="inlineStr">
        <is>
          <t>Yes</t>
        </is>
      </c>
      <c r="I3181" s="4" t="inlineStr">
        <is>
          <t>Yes</t>
        </is>
      </c>
      <c r="J3181" s="5" t="inlineStr">
        <is>
          <t>No</t>
        </is>
      </c>
      <c r="N3181" t="n">
        <v>1</v>
      </c>
      <c r="O3181" t="inlineStr">
        <is>
          <t>casino.guru</t>
        </is>
      </c>
      <c r="P3181" s="10" t="n">
        <v>45883</v>
      </c>
      <c r="Q3181" t="inlineStr">
        <is>
          <t>Yes</t>
        </is>
      </c>
      <c r="R3181" t="inlineStr">
        <is>
          <t>2026-04-19 06:46</t>
        </is>
      </c>
      <c r="T3181" s="3" t="inlineStr">
        <is>
          <t>https://casino.guru/exit?casinoId=8482&amp;domainLanguageId=2&amp;preferredLanguagesStr=9,2&amp;tosLinkRequired=false&amp;userCountryId=78&amp;listName=casino-detail&amp;pageType=16&amp;listPosition=1</t>
        </is>
      </c>
      <c r="U3181" t="inlineStr">
        <is>
          <t>https://casino.guru/cryptonbets-casino-review</t>
        </is>
      </c>
    </row>
    <row r="3182">
      <c r="A3182" s="9" t="inlineStr">
        <is>
          <t>Mammona Casino</t>
        </is>
      </c>
      <c r="B3182" t="inlineStr">
        <is>
          <t>MGA</t>
        </is>
      </c>
      <c r="C3182" t="n">
        <v>5.8</v>
      </c>
      <c r="D3182" t="inlineStr">
        <is>
          <t>Geokul Ltd</t>
        </is>
      </c>
      <c r="E3182" t="inlineStr">
        <is>
          <t>betpanda</t>
        </is>
      </c>
      <c r="F3182" t="n">
        <v>0.09089999999999999</v>
      </c>
      <c r="G3182" s="4" t="inlineStr">
        <is>
          <t>Yes</t>
        </is>
      </c>
      <c r="H3182" s="5" t="inlineStr">
        <is>
          <t>No</t>
        </is>
      </c>
      <c r="I3182" s="5" t="inlineStr">
        <is>
          <t>No</t>
        </is>
      </c>
      <c r="J3182" s="5" t="inlineStr">
        <is>
          <t>No</t>
        </is>
      </c>
      <c r="N3182" t="n">
        <v>1</v>
      </c>
      <c r="O3182" t="inlineStr">
        <is>
          <t>casino.guru</t>
        </is>
      </c>
      <c r="P3182" s="10" t="n">
        <v>46059</v>
      </c>
      <c r="Q3182" t="inlineStr">
        <is>
          <t>Yes</t>
        </is>
      </c>
      <c r="R3182" t="inlineStr">
        <is>
          <t>2026-04-19 06:39</t>
        </is>
      </c>
      <c r="T3182" s="3" t="inlineStr">
        <is>
          <t>https://casino.guru/mammona-casino-review</t>
        </is>
      </c>
      <c r="U3182" t="inlineStr">
        <is>
          <t>https://casino.guru/mammona-casino-review</t>
        </is>
      </c>
    </row>
    <row r="3183">
      <c r="A3183" s="9" t="inlineStr">
        <is>
          <t>Mammonakasino Casino</t>
        </is>
      </c>
      <c r="B3183" t="inlineStr">
        <is>
          <t>MGA</t>
        </is>
      </c>
      <c r="C3183" t="n">
        <v>5.8</v>
      </c>
      <c r="D3183" t="inlineStr">
        <is>
          <t>Geokul Ltd</t>
        </is>
      </c>
      <c r="E3183" t="inlineStr">
        <is>
          <t>betpanda</t>
        </is>
      </c>
      <c r="F3183" t="n">
        <v>0.09089999999999999</v>
      </c>
      <c r="G3183" s="4" t="inlineStr">
        <is>
          <t>Yes</t>
        </is>
      </c>
      <c r="H3183" s="5" t="inlineStr">
        <is>
          <t>No</t>
        </is>
      </c>
      <c r="I3183" s="5" t="inlineStr">
        <is>
          <t>No</t>
        </is>
      </c>
      <c r="J3183" s="5" t="inlineStr">
        <is>
          <t>No</t>
        </is>
      </c>
      <c r="N3183" t="n">
        <v>1</v>
      </c>
      <c r="O3183" t="inlineStr">
        <is>
          <t>casino.guru</t>
        </is>
      </c>
      <c r="P3183" s="10" t="n">
        <v>46133</v>
      </c>
      <c r="Q3183" t="inlineStr">
        <is>
          <t>Yes</t>
        </is>
      </c>
      <c r="R3183" t="inlineStr">
        <is>
          <t>2026-05-01 17:31</t>
        </is>
      </c>
      <c r="T3183" s="3" t="inlineStr">
        <is>
          <t>https://casino.guru/exit?casinoId=7587&amp;domainLanguageId=2&amp;preferredLanguagesStr=9,2&amp;tosLinkRequired=false&amp;userCountryId=78&amp;listName=casino-detail&amp;pageType=16&amp;listPosition=1</t>
        </is>
      </c>
      <c r="U3183" t="inlineStr">
        <is>
          <t>https://casino.guru/mammonakasino-casino-review</t>
        </is>
      </c>
    </row>
    <row r="3184">
      <c r="A3184" s="9" t="inlineStr">
        <is>
          <t>Champion Club Casino</t>
        </is>
      </c>
      <c r="C3184" t="n">
        <v>7.5</v>
      </c>
      <c r="D3184" t="inlineStr">
        <is>
          <t>Malina Limited Liability Company</t>
        </is>
      </c>
      <c r="E3184" t="inlineStr">
        <is>
          <t>betpanda</t>
        </is>
      </c>
      <c r="F3184" t="n">
        <v>0.0907</v>
      </c>
      <c r="G3184" s="4" t="inlineStr">
        <is>
          <t>Yes</t>
        </is>
      </c>
      <c r="H3184" s="5" t="inlineStr">
        <is>
          <t>No</t>
        </is>
      </c>
      <c r="I3184" s="5" t="inlineStr">
        <is>
          <t>No</t>
        </is>
      </c>
      <c r="J3184" s="5" t="inlineStr">
        <is>
          <t>No</t>
        </is>
      </c>
      <c r="N3184" t="n">
        <v>1</v>
      </c>
      <c r="O3184" t="inlineStr">
        <is>
          <t>casino.guru</t>
        </is>
      </c>
      <c r="P3184" s="10" t="n">
        <v>46060</v>
      </c>
      <c r="Q3184" t="inlineStr">
        <is>
          <t>Yes</t>
        </is>
      </c>
      <c r="R3184" t="inlineStr">
        <is>
          <t>2026-04-19 07:00</t>
        </is>
      </c>
      <c r="T3184" s="3" t="inlineStr">
        <is>
          <t>https://casino.guru/exit?casinoId=10206&amp;domainLanguageId=2&amp;preferredLanguagesStr=9,2&amp;tosLinkRequired=false&amp;userCountryId=78&amp;listName=casino-detail&amp;pageType=16&amp;listPosition=1</t>
        </is>
      </c>
      <c r="U3184" t="inlineStr">
        <is>
          <t>https://casino.guru/champion-club-casino-review</t>
        </is>
      </c>
    </row>
    <row r="3185">
      <c r="A3185" s="9" t="inlineStr">
        <is>
          <t>Chokdee777 Casino</t>
        </is>
      </c>
      <c r="C3185" t="n">
        <v>4.9</v>
      </c>
      <c r="D3185" t="inlineStr">
        <is>
          <t>Golden Charm Limitada.</t>
        </is>
      </c>
      <c r="E3185" t="inlineStr">
        <is>
          <t>betpanda</t>
        </is>
      </c>
      <c r="F3185" t="n">
        <v>0.0907</v>
      </c>
      <c r="G3185" s="4" t="inlineStr">
        <is>
          <t>Yes</t>
        </is>
      </c>
      <c r="H3185" s="5" t="inlineStr">
        <is>
          <t>No</t>
        </is>
      </c>
      <c r="I3185" s="5" t="inlineStr">
        <is>
          <t>No</t>
        </is>
      </c>
      <c r="J3185" s="5" t="inlineStr">
        <is>
          <t>No</t>
        </is>
      </c>
      <c r="N3185" t="n">
        <v>1</v>
      </c>
      <c r="O3185" t="inlineStr">
        <is>
          <t>casino.guru</t>
        </is>
      </c>
      <c r="P3185" s="10" t="n">
        <v>46132</v>
      </c>
      <c r="Q3185" t="inlineStr">
        <is>
          <t>Yes</t>
        </is>
      </c>
      <c r="R3185" t="inlineStr">
        <is>
          <t>2026-04-19 06:17</t>
        </is>
      </c>
      <c r="S3185" s="3" t="inlineStr">
        <is>
          <t>https://www.chokdee777.com</t>
        </is>
      </c>
      <c r="T3185" s="3" t="inlineStr">
        <is>
          <t>https://casino.guru/exit?casinoId=4124&amp;domainLanguageId=2&amp;preferredLanguagesStr=9,2&amp;tosLinkRequired=false&amp;userCountryId=78&amp;listName=casino-detail&amp;pageType=16&amp;listPosition=1</t>
        </is>
      </c>
      <c r="U3185" t="inlineStr">
        <is>
          <t>https://casino.guru/chokdee777-casino-review</t>
        </is>
      </c>
    </row>
    <row r="3186">
      <c r="A3186" s="9" t="inlineStr">
        <is>
          <t>Blackjack City Casino</t>
        </is>
      </c>
      <c r="B3186" t="inlineStr">
        <is>
          <t>MGA</t>
        </is>
      </c>
      <c r="C3186" t="n">
        <v>5</v>
      </c>
      <c r="E3186" t="inlineStr">
        <is>
          <t>betpanda</t>
        </is>
      </c>
      <c r="F3186" t="n">
        <v>0.0906</v>
      </c>
      <c r="G3186" s="4" t="inlineStr">
        <is>
          <t>Yes</t>
        </is>
      </c>
      <c r="H3186" s="5" t="inlineStr">
        <is>
          <t>No</t>
        </is>
      </c>
      <c r="I3186" s="5" t="inlineStr">
        <is>
          <t>No</t>
        </is>
      </c>
      <c r="J3186" s="4" t="inlineStr">
        <is>
          <t>Yes</t>
        </is>
      </c>
      <c r="N3186" t="n">
        <v>1</v>
      </c>
      <c r="O3186" t="inlineStr">
        <is>
          <t>casino.guru</t>
        </is>
      </c>
      <c r="P3186" s="10" t="n">
        <v>46031</v>
      </c>
      <c r="Q3186" t="inlineStr">
        <is>
          <t>Yes</t>
        </is>
      </c>
      <c r="R3186" t="inlineStr">
        <is>
          <t>2026-04-19 06:33</t>
        </is>
      </c>
      <c r="T3186" s="3" t="inlineStr">
        <is>
          <t>https://casino.guru/exit?casinoId=6617&amp;domainLanguageId=2&amp;preferredLanguagesStr=9,2&amp;tosLinkRequired=false&amp;userCountryId=78&amp;listName=casino-detail&amp;pageType=16&amp;listPosition=1</t>
        </is>
      </c>
      <c r="U3186" t="inlineStr">
        <is>
          <t>https://casino.guru/blackjack-city-casino-review</t>
        </is>
      </c>
    </row>
    <row r="3187">
      <c r="A3187" s="9" t="inlineStr">
        <is>
          <t>Otto Casino</t>
        </is>
      </c>
      <c r="B3187" t="inlineStr">
        <is>
          <t>MGA</t>
        </is>
      </c>
      <c r="C3187" t="n">
        <v>9.6</v>
      </c>
      <c r="E3187" t="inlineStr">
        <is>
          <t>betpanda</t>
        </is>
      </c>
      <c r="F3187" t="n">
        <v>0.0905</v>
      </c>
      <c r="G3187" s="4" t="inlineStr">
        <is>
          <t>Yes</t>
        </is>
      </c>
      <c r="H3187" s="5" t="inlineStr">
        <is>
          <t>No</t>
        </is>
      </c>
      <c r="I3187" s="5" t="inlineStr">
        <is>
          <t>No</t>
        </is>
      </c>
      <c r="J3187" s="5" t="inlineStr">
        <is>
          <t>No</t>
        </is>
      </c>
      <c r="N3187" t="n">
        <v>1</v>
      </c>
      <c r="O3187" t="inlineStr">
        <is>
          <t>casino.guru</t>
        </is>
      </c>
      <c r="P3187" s="10" t="n">
        <v>46142</v>
      </c>
      <c r="Q3187" t="inlineStr">
        <is>
          <t>Yes</t>
        </is>
      </c>
      <c r="R3187" t="inlineStr">
        <is>
          <t>2026-04-19 06:14</t>
        </is>
      </c>
      <c r="S3187" s="3" t="inlineStr">
        <is>
          <t>https://www.ottokasino.com</t>
        </is>
      </c>
      <c r="T3187" s="3" t="inlineStr">
        <is>
          <t>https://casino.guru/exit?casinoId=3462&amp;domainLanguageId=2&amp;preferredLanguagesStr=9,2&amp;tosLinkRequired=false&amp;userCountryId=78&amp;listName=casino-detail&amp;pageType=16&amp;listPosition=1</t>
        </is>
      </c>
      <c r="U3187" t="inlineStr">
        <is>
          <t>https://casino.guru/otto-casino-review</t>
        </is>
      </c>
    </row>
    <row r="3188">
      <c r="A3188" s="9" t="inlineStr">
        <is>
          <t>Big Bestingame Casino (Big Casino)</t>
        </is>
      </c>
      <c r="C3188" t="n">
        <v>7.5</v>
      </c>
      <c r="D3188" t="inlineStr">
        <is>
          <t>Snaitech S.p.a.</t>
        </is>
      </c>
      <c r="E3188" t="inlineStr">
        <is>
          <t>thrill</t>
        </is>
      </c>
      <c r="F3188" t="n">
        <v>0.0905</v>
      </c>
      <c r="G3188" s="4" t="inlineStr">
        <is>
          <t>Yes</t>
        </is>
      </c>
      <c r="H3188" s="5" t="inlineStr">
        <is>
          <t>No</t>
        </is>
      </c>
      <c r="I3188" s="5" t="inlineStr">
        <is>
          <t>No</t>
        </is>
      </c>
      <c r="J3188" s="4" t="inlineStr">
        <is>
          <t>Yes</t>
        </is>
      </c>
      <c r="K3188" s="4" t="inlineStr">
        <is>
          <t>Yes</t>
        </is>
      </c>
      <c r="N3188" t="n">
        <v>1</v>
      </c>
      <c r="O3188" t="inlineStr">
        <is>
          <t>casino.guru</t>
        </is>
      </c>
      <c r="P3188" s="10" t="n">
        <v>46050</v>
      </c>
      <c r="Q3188" t="inlineStr">
        <is>
          <t>Yes</t>
        </is>
      </c>
      <c r="R3188" t="inlineStr">
        <is>
          <t>2026-04-19 06:06</t>
        </is>
      </c>
      <c r="S3188" s="3" t="inlineStr">
        <is>
          <t>https://www.bestingame.it</t>
        </is>
      </c>
      <c r="T3188" s="3" t="inlineStr">
        <is>
          <t>https://casino.guru/exit?casinoId=1925&amp;domainLanguageId=2&amp;preferredLanguagesStr=9,2&amp;tosLinkRequired=false&amp;userCountryId=78&amp;listName=casino-detail&amp;pageType=16&amp;listPosition=1</t>
        </is>
      </c>
      <c r="U3188" t="inlineStr">
        <is>
          <t>https://casino.guru/big-bestingame-casino-big-casino-review</t>
        </is>
      </c>
    </row>
    <row r="3189">
      <c r="A3189" s="9" t="inlineStr">
        <is>
          <t>Baji Casino</t>
        </is>
      </c>
      <c r="B3189" t="inlineStr">
        <is>
          <t>Curacao</t>
        </is>
      </c>
      <c r="C3189" t="n">
        <v>4.9</v>
      </c>
      <c r="D3189" t="inlineStr">
        <is>
          <t>BJ88 Holdings Limited</t>
        </is>
      </c>
      <c r="E3189" t="inlineStr">
        <is>
          <t>betpanda</t>
        </is>
      </c>
      <c r="F3189" t="n">
        <v>0.09030000000000001</v>
      </c>
      <c r="G3189" s="4" t="inlineStr">
        <is>
          <t>Yes</t>
        </is>
      </c>
      <c r="H3189" s="4" t="inlineStr">
        <is>
          <t>Yes</t>
        </is>
      </c>
      <c r="I3189" s="4" t="inlineStr">
        <is>
          <t>Yes</t>
        </is>
      </c>
      <c r="J3189" s="5" t="inlineStr">
        <is>
          <t>No</t>
        </is>
      </c>
      <c r="K3189" s="4" t="inlineStr">
        <is>
          <t>Yes</t>
        </is>
      </c>
      <c r="N3189" t="n">
        <v>1</v>
      </c>
      <c r="O3189" t="inlineStr">
        <is>
          <t>casino.guru</t>
        </is>
      </c>
      <c r="P3189" s="10" t="n">
        <v>46050</v>
      </c>
      <c r="Q3189" t="inlineStr">
        <is>
          <t>Yes</t>
        </is>
      </c>
      <c r="R3189" t="inlineStr">
        <is>
          <t>2026-04-19 06:39</t>
        </is>
      </c>
      <c r="T3189" s="3" t="inlineStr">
        <is>
          <t>https://casino.guru/exit?casinoId=7601&amp;domainLanguageId=2&amp;preferredLanguagesStr=9,2&amp;tosLinkRequired=false&amp;userCountryId=78&amp;listName=casino-detail&amp;pageType=16&amp;listPosition=1</t>
        </is>
      </c>
      <c r="U3189" t="inlineStr">
        <is>
          <t>https://casino.guru/baji-casino-review</t>
        </is>
      </c>
    </row>
    <row r="3190">
      <c r="A3190" s="9" t="inlineStr">
        <is>
          <t>SaffaLuck Casino</t>
        </is>
      </c>
      <c r="C3190" t="n">
        <v>4.6</v>
      </c>
      <c r="D3190" t="inlineStr">
        <is>
          <t>Swanjohn Technologies (PTY) Ltd</t>
        </is>
      </c>
      <c r="E3190" t="inlineStr">
        <is>
          <t>betpanda</t>
        </is>
      </c>
      <c r="F3190" t="n">
        <v>0.09030000000000001</v>
      </c>
      <c r="G3190" s="4" t="inlineStr">
        <is>
          <t>Yes</t>
        </is>
      </c>
      <c r="H3190" s="4" t="inlineStr">
        <is>
          <t>Yes</t>
        </is>
      </c>
      <c r="I3190" s="4" t="inlineStr">
        <is>
          <t>Yes</t>
        </is>
      </c>
      <c r="J3190" s="5" t="inlineStr">
        <is>
          <t>No</t>
        </is>
      </c>
      <c r="N3190" t="n">
        <v>1</v>
      </c>
      <c r="O3190" t="inlineStr">
        <is>
          <t>casino.guru</t>
        </is>
      </c>
      <c r="P3190" s="10" t="n">
        <v>46128</v>
      </c>
      <c r="Q3190" t="inlineStr">
        <is>
          <t>Yes</t>
        </is>
      </c>
      <c r="R3190" t="inlineStr">
        <is>
          <t>2026-04-19 07:13</t>
        </is>
      </c>
      <c r="T3190" s="3" t="inlineStr">
        <is>
          <t>https://casino.guru/exit?casinoId=11536&amp;domainLanguageId=2&amp;preferredLanguagesStr=9,2&amp;tosLinkRequired=false&amp;userCountryId=78&amp;listName=casino-detail&amp;pageType=16&amp;listPosition=1</t>
        </is>
      </c>
      <c r="U3190" t="inlineStr">
        <is>
          <t>https://casino.guru/saffaluck-casino-review</t>
        </is>
      </c>
    </row>
    <row r="3191">
      <c r="A3191" s="9" t="inlineStr">
        <is>
          <t>Holy789 Casino</t>
        </is>
      </c>
      <c r="C3191" t="n">
        <v>6.3</v>
      </c>
      <c r="E3191" t="inlineStr">
        <is>
          <t>thrill</t>
        </is>
      </c>
      <c r="F3191" t="n">
        <v>0.0902</v>
      </c>
      <c r="G3191" s="4" t="inlineStr">
        <is>
          <t>Yes</t>
        </is>
      </c>
      <c r="H3191" s="5" t="inlineStr">
        <is>
          <t>No</t>
        </is>
      </c>
      <c r="I3191" s="5" t="inlineStr">
        <is>
          <t>No</t>
        </is>
      </c>
      <c r="J3191" s="5" t="inlineStr">
        <is>
          <t>No</t>
        </is>
      </c>
      <c r="N3191" t="n">
        <v>1</v>
      </c>
      <c r="O3191" t="inlineStr">
        <is>
          <t>casino.guru</t>
        </is>
      </c>
      <c r="P3191" s="10" t="n">
        <v>45946</v>
      </c>
      <c r="Q3191" t="inlineStr">
        <is>
          <t>Yes</t>
        </is>
      </c>
      <c r="R3191" t="inlineStr">
        <is>
          <t>2026-04-19 06:37</t>
        </is>
      </c>
      <c r="T3191" s="3" t="inlineStr">
        <is>
          <t>https://casino.guru/exit?casinoId=7319&amp;domainLanguageId=2&amp;preferredLanguagesStr=9,2&amp;tosLinkRequired=false&amp;userCountryId=78&amp;listName=casino-detail&amp;pageType=16&amp;listPosition=1</t>
        </is>
      </c>
      <c r="U3191" t="inlineStr">
        <is>
          <t>https://casino.guru/holy789-casino-review</t>
        </is>
      </c>
    </row>
    <row r="3192">
      <c r="A3192" s="9" t="inlineStr">
        <is>
          <t>7cric Casino</t>
        </is>
      </c>
      <c r="C3192" t="n">
        <v>5.7</v>
      </c>
      <c r="E3192" t="inlineStr">
        <is>
          <t>betpanda</t>
        </is>
      </c>
      <c r="F3192" t="n">
        <v>0.0902</v>
      </c>
      <c r="G3192" s="4" t="inlineStr">
        <is>
          <t>Yes</t>
        </is>
      </c>
      <c r="H3192" s="5" t="inlineStr">
        <is>
          <t>No</t>
        </is>
      </c>
      <c r="I3192" s="5" t="inlineStr">
        <is>
          <t>No</t>
        </is>
      </c>
      <c r="J3192" s="5" t="inlineStr">
        <is>
          <t>No</t>
        </is>
      </c>
      <c r="N3192" t="n">
        <v>1</v>
      </c>
      <c r="O3192" t="inlineStr">
        <is>
          <t>casino.guru</t>
        </is>
      </c>
      <c r="P3192" s="10" t="n">
        <v>45933</v>
      </c>
      <c r="Q3192" t="inlineStr">
        <is>
          <t>Yes</t>
        </is>
      </c>
      <c r="R3192" t="inlineStr">
        <is>
          <t>2026-04-19 06:32</t>
        </is>
      </c>
      <c r="T3192" s="3" t="inlineStr">
        <is>
          <t>https://casino.guru/exit?casinoId=6578&amp;domainLanguageId=2&amp;preferredLanguagesStr=9,2&amp;tosLinkRequired=false&amp;userCountryId=78&amp;listName=casino-detail&amp;pageType=16&amp;listPosition=1</t>
        </is>
      </c>
      <c r="U3192" t="inlineStr">
        <is>
          <t>https://casino.guru/7cric-casino-review</t>
        </is>
      </c>
    </row>
    <row r="3193">
      <c r="A3193" s="9" t="inlineStr">
        <is>
          <t>Betfair Casino</t>
        </is>
      </c>
      <c r="B3193" t="inlineStr">
        <is>
          <t>MGA</t>
        </is>
      </c>
      <c r="C3193" t="n">
        <v>9.300000000000001</v>
      </c>
      <c r="D3193" t="inlineStr">
        <is>
          <t>PPB Counterparty Serviceses Limited</t>
        </is>
      </c>
      <c r="E3193" t="inlineStr">
        <is>
          <t>thrill</t>
        </is>
      </c>
      <c r="F3193" t="n">
        <v>0.09</v>
      </c>
      <c r="G3193" s="4" t="inlineStr">
        <is>
          <t>Yes</t>
        </is>
      </c>
      <c r="H3193" s="5" t="inlineStr">
        <is>
          <t>No</t>
        </is>
      </c>
      <c r="I3193" s="5" t="inlineStr">
        <is>
          <t>No</t>
        </is>
      </c>
      <c r="J3193" s="4" t="inlineStr">
        <is>
          <t>Yes</t>
        </is>
      </c>
      <c r="K3193" s="4" t="inlineStr">
        <is>
          <t>Yes</t>
        </is>
      </c>
      <c r="N3193" t="n">
        <v>1</v>
      </c>
      <c r="O3193" t="inlineStr">
        <is>
          <t>casino.guru</t>
        </is>
      </c>
      <c r="P3193" s="10" t="n">
        <v>46101</v>
      </c>
      <c r="Q3193" t="inlineStr">
        <is>
          <t>Yes</t>
        </is>
      </c>
      <c r="R3193" t="inlineStr">
        <is>
          <t>2026-04-19 05:57</t>
        </is>
      </c>
      <c r="S3193" s="3" t="inlineStr">
        <is>
          <t>https://casino.betfair.com</t>
        </is>
      </c>
      <c r="T3193" s="3" t="inlineStr">
        <is>
          <t>https://casino.guru/exit?casinoId=173&amp;domainLanguageId=2&amp;preferredLanguagesStr=9,2&amp;tosLinkRequired=false&amp;userCountryId=78&amp;listName=casino-detail&amp;pageType=16&amp;listPosition=1</t>
        </is>
      </c>
      <c r="U3193" t="inlineStr">
        <is>
          <t>https://casino.guru/Betfair-Casino-review</t>
        </is>
      </c>
    </row>
    <row r="3194">
      <c r="A3194" s="9" t="inlineStr">
        <is>
          <t>MegaSpielhalle Casino</t>
        </is>
      </c>
      <c r="B3194" t="inlineStr">
        <is>
          <t>Germany</t>
        </is>
      </c>
      <c r="C3194" t="n">
        <v>9.300000000000001</v>
      </c>
      <c r="D3194" t="inlineStr">
        <is>
          <t>Kinetic Digital</t>
        </is>
      </c>
      <c r="E3194" t="inlineStr">
        <is>
          <t>thrill</t>
        </is>
      </c>
      <c r="F3194" t="n">
        <v>0.09</v>
      </c>
      <c r="G3194" s="5" t="inlineStr">
        <is>
          <t>No</t>
        </is>
      </c>
      <c r="H3194" s="5" t="inlineStr">
        <is>
          <t>No</t>
        </is>
      </c>
      <c r="I3194" s="5" t="inlineStr">
        <is>
          <t>No</t>
        </is>
      </c>
      <c r="J3194" s="5" t="inlineStr">
        <is>
          <t>No</t>
        </is>
      </c>
      <c r="K3194" s="4" t="inlineStr">
        <is>
          <t>Yes</t>
        </is>
      </c>
      <c r="N3194" t="n">
        <v>1</v>
      </c>
      <c r="O3194" t="inlineStr">
        <is>
          <t>casino.guru</t>
        </is>
      </c>
      <c r="P3194" s="10" t="n">
        <v>46087</v>
      </c>
      <c r="Q3194" t="inlineStr">
        <is>
          <t>Yes</t>
        </is>
      </c>
      <c r="R3194" t="inlineStr">
        <is>
          <t>2026-04-19 06:21</t>
        </is>
      </c>
      <c r="T3194" s="3" t="inlineStr">
        <is>
          <t>https://casino.guru/exit?casinoId=4706&amp;domainLanguageId=2&amp;preferredLanguagesStr=9,2&amp;tosLinkRequired=false&amp;userCountryId=78&amp;listName=casino-detail&amp;pageType=16&amp;listPosition=1</t>
        </is>
      </c>
      <c r="U3194" t="inlineStr">
        <is>
          <t>https://casino.guru/megaspielhalle-casino-review</t>
        </is>
      </c>
    </row>
    <row r="3195">
      <c r="A3195" s="9" t="inlineStr">
        <is>
          <t>PrimeSpielhalle Casino</t>
        </is>
      </c>
      <c r="B3195" t="inlineStr">
        <is>
          <t>Germany</t>
        </is>
      </c>
      <c r="C3195" t="n">
        <v>9.300000000000001</v>
      </c>
      <c r="D3195" t="inlineStr">
        <is>
          <t>Kinetic Digital</t>
        </is>
      </c>
      <c r="E3195" t="inlineStr">
        <is>
          <t>thrill</t>
        </is>
      </c>
      <c r="F3195" t="n">
        <v>0.09</v>
      </c>
      <c r="G3195" s="4" t="inlineStr">
        <is>
          <t>Yes</t>
        </is>
      </c>
      <c r="H3195" s="5" t="inlineStr">
        <is>
          <t>No</t>
        </is>
      </c>
      <c r="I3195" s="5" t="inlineStr">
        <is>
          <t>No</t>
        </is>
      </c>
      <c r="J3195" s="5" t="inlineStr">
        <is>
          <t>No</t>
        </is>
      </c>
      <c r="N3195" t="n">
        <v>1</v>
      </c>
      <c r="O3195" t="inlineStr">
        <is>
          <t>casino.guru</t>
        </is>
      </c>
      <c r="P3195" s="10" t="n">
        <v>46072</v>
      </c>
      <c r="Q3195" t="inlineStr">
        <is>
          <t>Yes</t>
        </is>
      </c>
      <c r="R3195" t="inlineStr">
        <is>
          <t>2026-04-19 06:21</t>
        </is>
      </c>
      <c r="T3195" s="3" t="inlineStr">
        <is>
          <t>https://casino.guru/exit?casinoId=4759&amp;domainLanguageId=2&amp;preferredLanguagesStr=9,2&amp;tosLinkRequired=false&amp;userCountryId=78&amp;listName=casino-detail&amp;pageType=16&amp;listPosition=1</t>
        </is>
      </c>
      <c r="U3195" t="inlineStr">
        <is>
          <t>https://casino.guru/primespielhalle-casino-review</t>
        </is>
      </c>
    </row>
    <row r="3196">
      <c r="A3196" s="9" t="inlineStr">
        <is>
          <t>Cassino BET</t>
        </is>
      </c>
      <c r="C3196" t="n">
        <v>9.1</v>
      </c>
      <c r="D3196" t="inlineStr">
        <is>
          <t>Ana Gaming Brasil S.A.</t>
        </is>
      </c>
      <c r="E3196" t="inlineStr">
        <is>
          <t>thrill</t>
        </is>
      </c>
      <c r="F3196" t="n">
        <v>0.09</v>
      </c>
      <c r="G3196" s="4" t="inlineStr">
        <is>
          <t>Yes</t>
        </is>
      </c>
      <c r="H3196" s="5" t="inlineStr">
        <is>
          <t>No</t>
        </is>
      </c>
      <c r="I3196" s="5" t="inlineStr">
        <is>
          <t>No</t>
        </is>
      </c>
      <c r="J3196" s="5" t="inlineStr">
        <is>
          <t>No</t>
        </is>
      </c>
      <c r="N3196" t="n">
        <v>1</v>
      </c>
      <c r="O3196" t="inlineStr">
        <is>
          <t>casino.guru</t>
        </is>
      </c>
      <c r="P3196" s="10" t="n">
        <v>46050</v>
      </c>
      <c r="Q3196" t="inlineStr">
        <is>
          <t>Yes</t>
        </is>
      </c>
      <c r="R3196" t="inlineStr">
        <is>
          <t>2026-04-19 06:34</t>
        </is>
      </c>
      <c r="T3196" s="3" t="inlineStr">
        <is>
          <t>https://casino.guru/exit?casinoId=6864&amp;domainLanguageId=2&amp;preferredLanguagesStr=9,2&amp;tosLinkRequired=false&amp;userCountryId=78&amp;listName=casino-detail&amp;pageType=16&amp;listPosition=1</t>
        </is>
      </c>
      <c r="U3196" t="inlineStr">
        <is>
          <t>https://casino.guru/cassinopix-casino-review</t>
        </is>
      </c>
    </row>
    <row r="3197">
      <c r="A3197" s="9" t="inlineStr">
        <is>
          <t>PHDream Casino</t>
        </is>
      </c>
      <c r="C3197" t="n">
        <v>4.9</v>
      </c>
      <c r="E3197" t="inlineStr">
        <is>
          <t>betpanda</t>
        </is>
      </c>
      <c r="F3197" t="n">
        <v>0.08989999999999999</v>
      </c>
      <c r="G3197" s="4" t="inlineStr">
        <is>
          <t>Yes</t>
        </is>
      </c>
      <c r="H3197" s="4" t="inlineStr">
        <is>
          <t>Yes</t>
        </is>
      </c>
      <c r="I3197" s="4" t="inlineStr">
        <is>
          <t>Yes</t>
        </is>
      </c>
      <c r="J3197" s="5" t="inlineStr">
        <is>
          <t>No</t>
        </is>
      </c>
      <c r="N3197" t="n">
        <v>1</v>
      </c>
      <c r="O3197" t="inlineStr">
        <is>
          <t>casino.guru</t>
        </is>
      </c>
      <c r="P3197" s="10" t="n">
        <v>46107</v>
      </c>
      <c r="Q3197" t="inlineStr">
        <is>
          <t>Yes</t>
        </is>
      </c>
      <c r="R3197" t="inlineStr">
        <is>
          <t>2026-04-19 06:39</t>
        </is>
      </c>
      <c r="T3197" s="3" t="inlineStr">
        <is>
          <t>https://casino.guru/exit?casinoId=7611&amp;domainLanguageId=2&amp;preferredLanguagesStr=9,2&amp;tosLinkRequired=false&amp;userCountryId=78&amp;listName=casino-detail&amp;pageType=16&amp;listPosition=1</t>
        </is>
      </c>
      <c r="U3197" t="inlineStr">
        <is>
          <t>https://casino.guru/phdream-casino-review</t>
        </is>
      </c>
    </row>
    <row r="3198">
      <c r="A3198" s="9" t="inlineStr">
        <is>
          <t>AMA BET Casino</t>
        </is>
      </c>
      <c r="B3198" t="inlineStr">
        <is>
          <t>MGA</t>
        </is>
      </c>
      <c r="C3198" t="n">
        <v>2.1</v>
      </c>
      <c r="E3198" t="inlineStr">
        <is>
          <t>betpanda</t>
        </is>
      </c>
      <c r="F3198" t="n">
        <v>0.08989999999999999</v>
      </c>
      <c r="G3198" s="4" t="inlineStr">
        <is>
          <t>Yes</t>
        </is>
      </c>
      <c r="H3198" s="5" t="inlineStr">
        <is>
          <t>No</t>
        </is>
      </c>
      <c r="I3198" s="5" t="inlineStr">
        <is>
          <t>No</t>
        </is>
      </c>
      <c r="J3198" s="5" t="inlineStr">
        <is>
          <t>No</t>
        </is>
      </c>
      <c r="N3198" t="n">
        <v>1</v>
      </c>
      <c r="O3198" t="inlineStr">
        <is>
          <t>casino.guru</t>
        </is>
      </c>
      <c r="P3198" s="10" t="n">
        <v>45879</v>
      </c>
      <c r="Q3198" t="inlineStr">
        <is>
          <t>Yes</t>
        </is>
      </c>
      <c r="R3198" t="inlineStr">
        <is>
          <t>2026-04-19 06:58</t>
        </is>
      </c>
      <c r="T3198" s="3" t="inlineStr">
        <is>
          <t>https://casino.guru/exit?casinoId=9991&amp;domainLanguageId=2&amp;preferredLanguagesStr=9,2&amp;tosLinkRequired=false&amp;userCountryId=78&amp;listName=casino-detail&amp;pageType=16&amp;listPosition=1</t>
        </is>
      </c>
      <c r="U3198" t="inlineStr">
        <is>
          <t>https://casino.guru/ama-bet-casino-review</t>
        </is>
      </c>
    </row>
    <row r="3199">
      <c r="A3199" s="9" t="inlineStr">
        <is>
          <t>Mr. Vegas Casino</t>
        </is>
      </c>
      <c r="B3199" t="inlineStr">
        <is>
          <t>MGA</t>
        </is>
      </c>
      <c r="C3199" t="n">
        <v>9.199999999999999</v>
      </c>
      <c r="D3199" t="inlineStr">
        <is>
          <t>Videoslots Limited</t>
        </is>
      </c>
      <c r="E3199" t="inlineStr">
        <is>
          <t>betpanda</t>
        </is>
      </c>
      <c r="F3199" t="n">
        <v>0.0898</v>
      </c>
      <c r="G3199" s="4" t="inlineStr">
        <is>
          <t>Yes</t>
        </is>
      </c>
      <c r="H3199" s="5" t="inlineStr">
        <is>
          <t>No</t>
        </is>
      </c>
      <c r="I3199" s="5" t="inlineStr">
        <is>
          <t>No</t>
        </is>
      </c>
      <c r="J3199" s="5" t="inlineStr">
        <is>
          <t>No</t>
        </is>
      </c>
      <c r="K3199" s="4" t="inlineStr">
        <is>
          <t>Yes</t>
        </is>
      </c>
      <c r="N3199" t="n">
        <v>1</v>
      </c>
      <c r="O3199" t="inlineStr">
        <is>
          <t>casino.guru</t>
        </is>
      </c>
      <c r="P3199" s="10" t="n">
        <v>46129</v>
      </c>
      <c r="Q3199" t="inlineStr">
        <is>
          <t>Yes</t>
        </is>
      </c>
      <c r="R3199" t="inlineStr">
        <is>
          <t>2026-04-19 06:18</t>
        </is>
      </c>
      <c r="T3199" s="3" t="inlineStr">
        <is>
          <t>https://casino.guru/exit?casinoId=4133&amp;domainLanguageId=2&amp;preferredLanguagesStr=9,2&amp;tosLinkRequired=false&amp;userCountryId=78&amp;listName=casino-detail&amp;pageType=16&amp;listPosition=1</t>
        </is>
      </c>
      <c r="U3199" t="inlineStr">
        <is>
          <t>https://casino.guru/mr--vegas-casino-review</t>
        </is>
      </c>
    </row>
    <row r="3200">
      <c r="A3200" s="9" t="inlineStr">
        <is>
          <t>Bet9ja Casino</t>
        </is>
      </c>
      <c r="C3200" t="n">
        <v>7.6</v>
      </c>
      <c r="D3200" t="inlineStr">
        <is>
          <t>KC Gaming Networks Limited</t>
        </is>
      </c>
      <c r="E3200" t="inlineStr">
        <is>
          <t>thrill</t>
        </is>
      </c>
      <c r="F3200" t="n">
        <v>0.0898</v>
      </c>
      <c r="G3200" s="4" t="inlineStr">
        <is>
          <t>Yes</t>
        </is>
      </c>
      <c r="H3200" s="5" t="inlineStr">
        <is>
          <t>No</t>
        </is>
      </c>
      <c r="I3200" s="5" t="inlineStr">
        <is>
          <t>No</t>
        </is>
      </c>
      <c r="J3200" s="5" t="inlineStr">
        <is>
          <t>No</t>
        </is>
      </c>
      <c r="N3200" t="n">
        <v>1</v>
      </c>
      <c r="O3200" t="inlineStr">
        <is>
          <t>casino.guru</t>
        </is>
      </c>
      <c r="P3200" s="10" t="n">
        <v>46053</v>
      </c>
      <c r="Q3200" t="inlineStr">
        <is>
          <t>Yes</t>
        </is>
      </c>
      <c r="R3200" t="inlineStr">
        <is>
          <t>2026-04-19 06:04</t>
        </is>
      </c>
      <c r="S3200" s="3" t="inlineStr">
        <is>
          <t>https://casino.bet9ja.com</t>
        </is>
      </c>
      <c r="T3200" s="3" t="inlineStr">
        <is>
          <t>https://casino.guru/exit?casinoId=1339&amp;domainLanguageId=2&amp;preferredLanguagesStr=9,2&amp;tosLinkRequired=false&amp;userCountryId=78&amp;listName=casino-detail&amp;pageType=16&amp;listPosition=1</t>
        </is>
      </c>
      <c r="U3200" t="inlineStr">
        <is>
          <t>https://casino.guru/Bet9ja-Casino-review</t>
        </is>
      </c>
    </row>
    <row r="3201">
      <c r="A3201" s="9" t="inlineStr">
        <is>
          <t>Betitaly Casino</t>
        </is>
      </c>
      <c r="B3201" t="inlineStr">
        <is>
          <t>MGA</t>
        </is>
      </c>
      <c r="C3201" t="n">
        <v>9</v>
      </c>
      <c r="D3201" t="inlineStr">
        <is>
          <t>GI.LU.PI. SRL</t>
        </is>
      </c>
      <c r="E3201" t="inlineStr">
        <is>
          <t>thrill</t>
        </is>
      </c>
      <c r="F3201" t="n">
        <v>0.0897</v>
      </c>
      <c r="G3201" s="4" t="inlineStr">
        <is>
          <t>Yes</t>
        </is>
      </c>
      <c r="H3201" s="5" t="inlineStr">
        <is>
          <t>No</t>
        </is>
      </c>
      <c r="I3201" s="5" t="inlineStr">
        <is>
          <t>No</t>
        </is>
      </c>
      <c r="J3201" s="5" t="inlineStr">
        <is>
          <t>No</t>
        </is>
      </c>
      <c r="N3201" t="n">
        <v>1</v>
      </c>
      <c r="O3201" t="inlineStr">
        <is>
          <t>casino.guru</t>
        </is>
      </c>
      <c r="P3201" s="10" t="n">
        <v>45903</v>
      </c>
      <c r="Q3201" t="inlineStr">
        <is>
          <t>Yes</t>
        </is>
      </c>
      <c r="R3201" t="inlineStr">
        <is>
          <t>2026-04-19 06:11</t>
        </is>
      </c>
      <c r="S3201" s="3" t="inlineStr">
        <is>
          <t>https://www.betitaly.it</t>
        </is>
      </c>
      <c r="T3201" s="3" t="inlineStr">
        <is>
          <t>https://casino.guru/exit?casinoId=3009&amp;domainLanguageId=2&amp;preferredLanguagesStr=9,2&amp;tosLinkRequired=false&amp;userCountryId=78&amp;listName=casino-detail&amp;pageType=16&amp;listPosition=1</t>
        </is>
      </c>
      <c r="U3201" t="inlineStr">
        <is>
          <t>https://casino.guru/betitaly-casino-review</t>
        </is>
      </c>
    </row>
    <row r="3202">
      <c r="A3202" s="9" t="inlineStr">
        <is>
          <t>Oppa888 Casino</t>
        </is>
      </c>
      <c r="B3202" t="inlineStr">
        <is>
          <t>MGA</t>
        </is>
      </c>
      <c r="C3202" t="n">
        <v>5.3</v>
      </c>
      <c r="D3202" t="inlineStr">
        <is>
          <t>Asia Oppa Ltd</t>
        </is>
      </c>
      <c r="E3202" t="inlineStr">
        <is>
          <t>betpanda</t>
        </is>
      </c>
      <c r="F3202" t="n">
        <v>0.0897</v>
      </c>
      <c r="G3202" s="4" t="inlineStr">
        <is>
          <t>Yes</t>
        </is>
      </c>
      <c r="H3202" s="5" t="inlineStr">
        <is>
          <t>No</t>
        </is>
      </c>
      <c r="I3202" s="5" t="inlineStr">
        <is>
          <t>No</t>
        </is>
      </c>
      <c r="J3202" s="5" t="inlineStr">
        <is>
          <t>No</t>
        </is>
      </c>
      <c r="N3202" t="n">
        <v>1</v>
      </c>
      <c r="O3202" t="inlineStr">
        <is>
          <t>casino.guru</t>
        </is>
      </c>
      <c r="P3202" s="10" t="n">
        <v>46060</v>
      </c>
      <c r="Q3202" t="inlineStr">
        <is>
          <t>Yes</t>
        </is>
      </c>
      <c r="R3202" t="inlineStr">
        <is>
          <t>2026-04-19 06:06</t>
        </is>
      </c>
      <c r="S3202" s="3" t="inlineStr">
        <is>
          <t>https://www.oppa888.com</t>
        </is>
      </c>
      <c r="T3202" s="3" t="inlineStr">
        <is>
          <t>https://casino.guru/exit?casinoId=1825&amp;domainLanguageId=2&amp;preferredLanguagesStr=9,2&amp;tosLinkRequired=false&amp;userCountryId=78&amp;listName=casino-detail&amp;pageType=16&amp;listPosition=1</t>
        </is>
      </c>
      <c r="U3202" t="inlineStr">
        <is>
          <t>https://casino.guru/oppa888-casino-review</t>
        </is>
      </c>
    </row>
    <row r="3203">
      <c r="A3203" s="9" t="inlineStr">
        <is>
          <t>Bplay Casino</t>
        </is>
      </c>
      <c r="C3203" t="n">
        <v>9.800000000000001</v>
      </c>
      <c r="D3203" t="inlineStr">
        <is>
          <t>Boldt Group</t>
        </is>
      </c>
      <c r="E3203" t="inlineStr">
        <is>
          <t>thrill</t>
        </is>
      </c>
      <c r="F3203" t="n">
        <v>0.0895</v>
      </c>
      <c r="G3203" s="4" t="inlineStr">
        <is>
          <t>Yes</t>
        </is>
      </c>
      <c r="H3203" s="5" t="inlineStr">
        <is>
          <t>No</t>
        </is>
      </c>
      <c r="I3203" s="5" t="inlineStr">
        <is>
          <t>No</t>
        </is>
      </c>
      <c r="J3203" s="5" t="inlineStr">
        <is>
          <t>No</t>
        </is>
      </c>
      <c r="N3203" t="n">
        <v>1</v>
      </c>
      <c r="O3203" t="inlineStr">
        <is>
          <t>casino.guru</t>
        </is>
      </c>
      <c r="P3203" s="10" t="n">
        <v>46002</v>
      </c>
      <c r="Q3203" t="inlineStr">
        <is>
          <t>Yes</t>
        </is>
      </c>
      <c r="R3203" t="inlineStr">
        <is>
          <t>2026-04-19 06:32</t>
        </is>
      </c>
      <c r="T3203" s="3" t="inlineStr">
        <is>
          <t>https://casino.guru/exit?casinoId=6549&amp;domainLanguageId=2&amp;preferredLanguagesStr=9,2&amp;tosLinkRequired=false&amp;userCountryId=78&amp;listName=casino-detail&amp;pageType=16&amp;listPosition=1</t>
        </is>
      </c>
      <c r="U3203" t="inlineStr">
        <is>
          <t>https://casino.guru/bplay-casino-review</t>
        </is>
      </c>
    </row>
    <row r="3204">
      <c r="A3204" s="9" t="inlineStr">
        <is>
          <t>YesPlay Casino</t>
        </is>
      </c>
      <c r="C3204" t="n">
        <v>8</v>
      </c>
      <c r="D3204" t="inlineStr">
        <is>
          <t>SA Sportsbook (pty) Ltd</t>
        </is>
      </c>
      <c r="E3204" t="inlineStr">
        <is>
          <t>thrill</t>
        </is>
      </c>
      <c r="F3204" t="n">
        <v>0.0895</v>
      </c>
      <c r="G3204" s="4" t="inlineStr">
        <is>
          <t>Yes</t>
        </is>
      </c>
      <c r="H3204" s="5" t="inlineStr">
        <is>
          <t>No</t>
        </is>
      </c>
      <c r="I3204" s="5" t="inlineStr">
        <is>
          <t>No</t>
        </is>
      </c>
      <c r="J3204" s="5" t="inlineStr">
        <is>
          <t>No</t>
        </is>
      </c>
      <c r="N3204" t="n">
        <v>1</v>
      </c>
      <c r="O3204" t="inlineStr">
        <is>
          <t>casino.guru</t>
        </is>
      </c>
      <c r="P3204" s="10" t="n">
        <v>46104</v>
      </c>
      <c r="Q3204" t="inlineStr">
        <is>
          <t>Yes</t>
        </is>
      </c>
      <c r="R3204" t="inlineStr">
        <is>
          <t>2026-04-19 06:23</t>
        </is>
      </c>
      <c r="T3204" s="3" t="inlineStr">
        <is>
          <t>https://casino.guru/exit?casinoId=4992&amp;domainLanguageId=2&amp;preferredLanguagesStr=9,2&amp;tosLinkRequired=false&amp;userCountryId=78&amp;listName=casino-detail&amp;pageType=16&amp;listPosition=1</t>
        </is>
      </c>
      <c r="U3204" t="inlineStr">
        <is>
          <t>https://casino.guru/yesplay-casino-review</t>
        </is>
      </c>
    </row>
    <row r="3205">
      <c r="A3205" s="9" t="inlineStr">
        <is>
          <t>Jokerstar Casino</t>
        </is>
      </c>
      <c r="B3205" t="inlineStr">
        <is>
          <t>Germany</t>
        </is>
      </c>
      <c r="C3205" t="n">
        <v>9.1</v>
      </c>
      <c r="D3205" t="inlineStr">
        <is>
          <t>Jokerstar GmbH</t>
        </is>
      </c>
      <c r="E3205" t="inlineStr">
        <is>
          <t>betpanda</t>
        </is>
      </c>
      <c r="F3205" t="n">
        <v>0.08939999999999999</v>
      </c>
      <c r="G3205" s="4" t="inlineStr">
        <is>
          <t>Yes</t>
        </is>
      </c>
      <c r="H3205" s="5" t="inlineStr">
        <is>
          <t>No</t>
        </is>
      </c>
      <c r="I3205" s="5" t="inlineStr">
        <is>
          <t>No</t>
        </is>
      </c>
      <c r="J3205" s="4" t="inlineStr">
        <is>
          <t>Yes</t>
        </is>
      </c>
      <c r="N3205" t="n">
        <v>1</v>
      </c>
      <c r="O3205" t="inlineStr">
        <is>
          <t>casino.guru</t>
        </is>
      </c>
      <c r="P3205" s="10" t="n">
        <v>46055</v>
      </c>
      <c r="Q3205" t="inlineStr">
        <is>
          <t>Yes</t>
        </is>
      </c>
      <c r="R3205" t="inlineStr">
        <is>
          <t>2026-04-19 06:25</t>
        </is>
      </c>
      <c r="T3205" s="3" t="inlineStr">
        <is>
          <t>https://casino.guru/exit?casinoId=5361&amp;domainLanguageId=2&amp;preferredLanguagesStr=9,2&amp;tosLinkRequired=false&amp;userCountryId=78&amp;listName=casino-detail&amp;pageType=16&amp;listPosition=1</t>
        </is>
      </c>
      <c r="U3205" t="inlineStr">
        <is>
          <t>https://casino.guru/jokerstar-casino-review</t>
        </is>
      </c>
    </row>
    <row r="3206">
      <c r="A3206" s="9" t="inlineStr">
        <is>
          <t>Totosi Casino</t>
        </is>
      </c>
      <c r="B3206" t="inlineStr">
        <is>
          <t>MGA</t>
        </is>
      </c>
      <c r="C3206" t="n">
        <v>7.9</v>
      </c>
      <c r="E3206" t="inlineStr">
        <is>
          <t>betpanda</t>
        </is>
      </c>
      <c r="F3206" t="n">
        <v>0.08939999999999999</v>
      </c>
      <c r="G3206" s="4" t="inlineStr">
        <is>
          <t>Yes</t>
        </is>
      </c>
      <c r="H3206" s="5" t="inlineStr">
        <is>
          <t>No</t>
        </is>
      </c>
      <c r="I3206" s="5" t="inlineStr">
        <is>
          <t>No</t>
        </is>
      </c>
      <c r="J3206" s="4" t="inlineStr">
        <is>
          <t>Yes</t>
        </is>
      </c>
      <c r="N3206" t="n">
        <v>1</v>
      </c>
      <c r="O3206" t="inlineStr">
        <is>
          <t>casino.guru</t>
        </is>
      </c>
      <c r="P3206" s="10" t="n">
        <v>45887</v>
      </c>
      <c r="Q3206" t="inlineStr">
        <is>
          <t>Yes</t>
        </is>
      </c>
      <c r="R3206" t="inlineStr">
        <is>
          <t>2026-04-19 06:00</t>
        </is>
      </c>
      <c r="S3206" s="3" t="inlineStr">
        <is>
          <t>https://www.totosi.it</t>
        </is>
      </c>
      <c r="T3206" s="3" t="inlineStr">
        <is>
          <t>https://casino.guru/exit?casinoId=666&amp;domainLanguageId=2&amp;preferredLanguagesStr=9,2&amp;tosLinkRequired=false&amp;userCountryId=78&amp;listName=casino-detail&amp;pageType=16&amp;listPosition=1</t>
        </is>
      </c>
      <c r="U3206" t="inlineStr">
        <is>
          <t>https://casino.guru/Totosi-Casino-review</t>
        </is>
      </c>
    </row>
    <row r="3207">
      <c r="A3207" s="9" t="inlineStr">
        <is>
          <t>UBox Casino</t>
        </is>
      </c>
      <c r="C3207" t="n">
        <v>6.9</v>
      </c>
      <c r="E3207" t="inlineStr">
        <is>
          <t>betpanda</t>
        </is>
      </c>
      <c r="F3207" t="n">
        <v>0.08939999999999999</v>
      </c>
      <c r="G3207" s="4" t="inlineStr">
        <is>
          <t>Yes</t>
        </is>
      </c>
      <c r="H3207" s="4" t="inlineStr">
        <is>
          <t>Yes</t>
        </is>
      </c>
      <c r="I3207" s="4" t="inlineStr">
        <is>
          <t>Yes</t>
        </is>
      </c>
      <c r="J3207" s="5" t="inlineStr">
        <is>
          <t>No</t>
        </is>
      </c>
      <c r="N3207" t="n">
        <v>1</v>
      </c>
      <c r="O3207" t="inlineStr">
        <is>
          <t>casino.guru</t>
        </is>
      </c>
      <c r="P3207" s="10" t="n">
        <v>45839</v>
      </c>
      <c r="Q3207" t="inlineStr">
        <is>
          <t>Yes</t>
        </is>
      </c>
      <c r="R3207" t="inlineStr">
        <is>
          <t>2026-04-19 06:28</t>
        </is>
      </c>
      <c r="T3207" s="3" t="inlineStr">
        <is>
          <t>https://casino.guru/exit?casinoId=5901&amp;domainLanguageId=2&amp;preferredLanguagesStr=9,2&amp;tosLinkRequired=false&amp;userCountryId=78&amp;listName=casino-detail&amp;pageType=16&amp;listPosition=1</t>
        </is>
      </c>
      <c r="U3207" t="inlineStr">
        <is>
          <t>https://casino.guru/ubox-casino-review</t>
        </is>
      </c>
    </row>
    <row r="3208">
      <c r="A3208" s="9" t="inlineStr">
        <is>
          <t>AE888 Casino</t>
        </is>
      </c>
      <c r="B3208" t="inlineStr">
        <is>
          <t>Anjouan</t>
        </is>
      </c>
      <c r="C3208" t="n">
        <v>6.4</v>
      </c>
      <c r="D3208" t="inlineStr">
        <is>
          <t>AE YES LTD</t>
        </is>
      </c>
      <c r="E3208" t="inlineStr">
        <is>
          <t>betpanda</t>
        </is>
      </c>
      <c r="F3208" t="n">
        <v>0.0893</v>
      </c>
      <c r="G3208" s="4" t="inlineStr">
        <is>
          <t>Yes</t>
        </is>
      </c>
      <c r="H3208" s="4" t="inlineStr">
        <is>
          <t>Yes</t>
        </is>
      </c>
      <c r="I3208" s="4" t="inlineStr">
        <is>
          <t>Yes</t>
        </is>
      </c>
      <c r="J3208" s="5" t="inlineStr">
        <is>
          <t>No</t>
        </is>
      </c>
      <c r="N3208" t="n">
        <v>1</v>
      </c>
      <c r="O3208" t="inlineStr">
        <is>
          <t>casino.guru</t>
        </is>
      </c>
      <c r="P3208" s="10" t="n">
        <v>45961</v>
      </c>
      <c r="Q3208" t="inlineStr">
        <is>
          <t>Yes</t>
        </is>
      </c>
      <c r="R3208" t="inlineStr">
        <is>
          <t>2026-04-19 07:06</t>
        </is>
      </c>
      <c r="T3208" s="3" t="inlineStr">
        <is>
          <t>https://casino.guru/exit?casinoId=10801&amp;domainLanguageId=2&amp;preferredLanguagesStr=9,2&amp;tosLinkRequired=false&amp;userCountryId=78&amp;listName=casino-detail&amp;pageType=16&amp;listPosition=1</t>
        </is>
      </c>
      <c r="U3208" t="inlineStr">
        <is>
          <t>https://casino.guru/ae888-casino-review</t>
        </is>
      </c>
    </row>
    <row r="3209">
      <c r="A3209" s="9" t="inlineStr">
        <is>
          <t>88GASIA Casino</t>
        </is>
      </c>
      <c r="C3209" t="n">
        <v>4.9</v>
      </c>
      <c r="E3209" t="inlineStr">
        <is>
          <t>betpanda</t>
        </is>
      </c>
      <c r="F3209" t="n">
        <v>0.0893</v>
      </c>
      <c r="G3209" s="4" t="inlineStr">
        <is>
          <t>Yes</t>
        </is>
      </c>
      <c r="H3209" s="4" t="inlineStr">
        <is>
          <t>Yes</t>
        </is>
      </c>
      <c r="I3209" s="4" t="inlineStr">
        <is>
          <t>Yes</t>
        </is>
      </c>
      <c r="J3209" s="5" t="inlineStr">
        <is>
          <t>No</t>
        </is>
      </c>
      <c r="N3209" t="n">
        <v>1</v>
      </c>
      <c r="O3209" t="inlineStr">
        <is>
          <t>casino.guru</t>
        </is>
      </c>
      <c r="P3209" s="10" t="n">
        <v>45994</v>
      </c>
      <c r="Q3209" t="inlineStr">
        <is>
          <t>Yes</t>
        </is>
      </c>
      <c r="R3209" t="inlineStr">
        <is>
          <t>2026-04-19 06:15</t>
        </is>
      </c>
      <c r="S3209" s="3" t="inlineStr">
        <is>
          <t>https://gasia88.com</t>
        </is>
      </c>
      <c r="T3209" s="3" t="inlineStr">
        <is>
          <t>https://casino.guru/exit?casinoId=3628&amp;domainLanguageId=2&amp;preferredLanguagesStr=9,2&amp;tosLinkRequired=false&amp;userCountryId=78&amp;listName=casino-detail&amp;pageType=16&amp;listPosition=1</t>
        </is>
      </c>
      <c r="U3209" t="inlineStr">
        <is>
          <t>https://casino.guru/88gasia-casino-review</t>
        </is>
      </c>
    </row>
    <row r="3210">
      <c r="A3210" s="9" t="inlineStr">
        <is>
          <t>PlayFrank Casino</t>
        </is>
      </c>
      <c r="B3210" t="inlineStr">
        <is>
          <t>MGA</t>
        </is>
      </c>
      <c r="C3210" t="n">
        <v>8.699999999999999</v>
      </c>
      <c r="D3210" t="inlineStr">
        <is>
          <t>Aspire Global International Ltd.</t>
        </is>
      </c>
      <c r="E3210" t="inlineStr">
        <is>
          <t>betpanda</t>
        </is>
      </c>
      <c r="F3210" t="n">
        <v>0.0892</v>
      </c>
      <c r="G3210" s="4" t="inlineStr">
        <is>
          <t>Yes</t>
        </is>
      </c>
      <c r="H3210" s="5" t="inlineStr">
        <is>
          <t>No</t>
        </is>
      </c>
      <c r="I3210" s="5" t="inlineStr">
        <is>
          <t>No</t>
        </is>
      </c>
      <c r="J3210" s="4" t="inlineStr">
        <is>
          <t>Yes</t>
        </is>
      </c>
      <c r="K3210" s="4" t="inlineStr">
        <is>
          <t>Yes</t>
        </is>
      </c>
      <c r="N3210" t="n">
        <v>1</v>
      </c>
      <c r="O3210" t="inlineStr">
        <is>
          <t>casino.guru</t>
        </is>
      </c>
      <c r="P3210" s="10" t="n">
        <v>46029</v>
      </c>
      <c r="Q3210" t="inlineStr">
        <is>
          <t>Yes</t>
        </is>
      </c>
      <c r="R3210" t="inlineStr">
        <is>
          <t>2026-04-19 05:59</t>
        </is>
      </c>
      <c r="S3210" s="3" t="inlineStr">
        <is>
          <t>https://record.eshkol.xyz</t>
        </is>
      </c>
      <c r="T3210" s="3" t="inlineStr">
        <is>
          <t>https://casino.guru/exit?casinoId=362&amp;domainLanguageId=2&amp;preferredLanguagesStr=9,2&amp;tosLinkRequired=false&amp;userCountryId=78&amp;listName=casino-detail&amp;pageType=16&amp;listPosition=1</t>
        </is>
      </c>
      <c r="U3210" t="inlineStr">
        <is>
          <t>https://casino.guru/PlayFrank-Casino-review</t>
        </is>
      </c>
    </row>
    <row r="3211">
      <c r="A3211" s="9" t="inlineStr">
        <is>
          <t>28Mars Casino</t>
        </is>
      </c>
      <c r="B3211" t="inlineStr">
        <is>
          <t>Curacao</t>
        </is>
      </c>
      <c r="C3211" t="n">
        <v>0</v>
      </c>
      <c r="E3211" t="inlineStr">
        <is>
          <t>betpanda</t>
        </is>
      </c>
      <c r="F3211" t="n">
        <v>0.0891</v>
      </c>
      <c r="G3211" s="4" t="inlineStr">
        <is>
          <t>Yes</t>
        </is>
      </c>
      <c r="H3211" s="4" t="inlineStr">
        <is>
          <t>Yes</t>
        </is>
      </c>
      <c r="I3211" s="4" t="inlineStr">
        <is>
          <t>Yes</t>
        </is>
      </c>
      <c r="J3211" s="5" t="inlineStr">
        <is>
          <t>No</t>
        </is>
      </c>
      <c r="N3211" t="n">
        <v>1</v>
      </c>
      <c r="O3211" t="inlineStr">
        <is>
          <t>casino.guru</t>
        </is>
      </c>
      <c r="P3211" s="10" t="n">
        <v>45879</v>
      </c>
      <c r="Q3211" t="inlineStr">
        <is>
          <t>Yes</t>
        </is>
      </c>
      <c r="R3211" t="inlineStr">
        <is>
          <t>2026-04-19 06:43</t>
        </is>
      </c>
      <c r="T3211" s="3" t="inlineStr">
        <is>
          <t>https://casino.guru/exit?casinoId=8217&amp;domainLanguageId=2&amp;preferredLanguagesStr=9,2&amp;tosLinkRequired=false&amp;userCountryId=78&amp;listName=casino-detail&amp;pageType=16&amp;listPosition=1</t>
        </is>
      </c>
      <c r="U3211" t="inlineStr">
        <is>
          <t>https://casino.guru/28mars-casino-review</t>
        </is>
      </c>
    </row>
    <row r="3212">
      <c r="A3212" s="9" t="inlineStr">
        <is>
          <t>DN Games Casino</t>
        </is>
      </c>
      <c r="C3212" t="n">
        <v>7.8</v>
      </c>
      <c r="D3212" t="inlineStr">
        <is>
          <t>Bgame S.p.a.</t>
        </is>
      </c>
      <c r="E3212" t="inlineStr">
        <is>
          <t>thrill</t>
        </is>
      </c>
      <c r="F3212" t="n">
        <v>0.089</v>
      </c>
      <c r="G3212" s="4" t="inlineStr">
        <is>
          <t>Yes</t>
        </is>
      </c>
      <c r="H3212" s="5" t="inlineStr">
        <is>
          <t>No</t>
        </is>
      </c>
      <c r="I3212" s="5" t="inlineStr">
        <is>
          <t>No</t>
        </is>
      </c>
      <c r="J3212" s="4" t="inlineStr">
        <is>
          <t>Yes</t>
        </is>
      </c>
      <c r="N3212" t="n">
        <v>1</v>
      </c>
      <c r="O3212" t="inlineStr">
        <is>
          <t>casino.guru</t>
        </is>
      </c>
      <c r="P3212" s="10" t="n">
        <v>45995</v>
      </c>
      <c r="Q3212" t="inlineStr">
        <is>
          <t>Yes</t>
        </is>
      </c>
      <c r="R3212" t="inlineStr">
        <is>
          <t>2026-04-19 06:32</t>
        </is>
      </c>
      <c r="T3212" s="3" t="inlineStr">
        <is>
          <t>https://casino.guru/exit?casinoId=6577&amp;domainLanguageId=2&amp;preferredLanguagesStr=9,2&amp;tosLinkRequired=false&amp;userCountryId=78&amp;listName=casino-detail&amp;pageType=16&amp;listPosition=1</t>
        </is>
      </c>
      <c r="U3212" t="inlineStr">
        <is>
          <t>https://casino.guru/dn-games-casino-review</t>
        </is>
      </c>
    </row>
    <row r="3213">
      <c r="A3213" s="9" t="inlineStr">
        <is>
          <t>Betfox Casino</t>
        </is>
      </c>
      <c r="B3213" t="inlineStr">
        <is>
          <t>MGA</t>
        </is>
      </c>
      <c r="C3213" t="n">
        <v>4.7</v>
      </c>
      <c r="D3213" t="inlineStr">
        <is>
          <t>BF Group Ltd.</t>
        </is>
      </c>
      <c r="E3213" t="inlineStr">
        <is>
          <t>thrill</t>
        </is>
      </c>
      <c r="F3213" t="n">
        <v>0.089</v>
      </c>
      <c r="G3213" s="4" t="inlineStr">
        <is>
          <t>Yes</t>
        </is>
      </c>
      <c r="H3213" s="5" t="inlineStr">
        <is>
          <t>No</t>
        </is>
      </c>
      <c r="I3213" s="5" t="inlineStr">
        <is>
          <t>No</t>
        </is>
      </c>
      <c r="J3213" s="5" t="inlineStr">
        <is>
          <t>No</t>
        </is>
      </c>
      <c r="N3213" t="n">
        <v>1</v>
      </c>
      <c r="O3213" t="inlineStr">
        <is>
          <t>casino.guru</t>
        </is>
      </c>
      <c r="P3213" s="10" t="n">
        <v>45912</v>
      </c>
      <c r="Q3213" t="inlineStr">
        <is>
          <t>Yes</t>
        </is>
      </c>
      <c r="R3213" t="inlineStr">
        <is>
          <t>2026-04-19 06:35</t>
        </is>
      </c>
      <c r="T3213" s="3" t="inlineStr">
        <is>
          <t>https://casino.guru/exit?casinoId=7011&amp;domainLanguageId=2&amp;preferredLanguagesStr=9,2&amp;tosLinkRequired=false&amp;userCountryId=78&amp;listName=casino-detail&amp;pageType=16&amp;listPosition=1</t>
        </is>
      </c>
      <c r="U3213" t="inlineStr">
        <is>
          <t>https://casino.guru/betfox-casino-review</t>
        </is>
      </c>
    </row>
    <row r="3214">
      <c r="A3214" s="9" t="inlineStr">
        <is>
          <t>GarrisonBet Casino</t>
        </is>
      </c>
      <c r="B3214" t="inlineStr">
        <is>
          <t>MGA</t>
        </is>
      </c>
      <c r="C3214" t="n">
        <v>3.3</v>
      </c>
      <c r="E3214" t="inlineStr">
        <is>
          <t>betpanda</t>
        </is>
      </c>
      <c r="F3214" t="n">
        <v>0.089</v>
      </c>
      <c r="G3214" s="4" t="inlineStr">
        <is>
          <t>Yes</t>
        </is>
      </c>
      <c r="H3214" s="5" t="inlineStr">
        <is>
          <t>No</t>
        </is>
      </c>
      <c r="I3214" s="5" t="inlineStr">
        <is>
          <t>No</t>
        </is>
      </c>
      <c r="J3214" s="5" t="inlineStr">
        <is>
          <t>No</t>
        </is>
      </c>
      <c r="K3214" s="4" t="inlineStr">
        <is>
          <t>Yes</t>
        </is>
      </c>
      <c r="N3214" t="n">
        <v>1</v>
      </c>
      <c r="O3214" t="inlineStr">
        <is>
          <t>casino.guru</t>
        </is>
      </c>
      <c r="P3214" s="10" t="n">
        <v>45977</v>
      </c>
      <c r="Q3214" t="inlineStr">
        <is>
          <t>Yes</t>
        </is>
      </c>
      <c r="R3214" t="inlineStr">
        <is>
          <t>2026-04-19 07:03</t>
        </is>
      </c>
      <c r="T3214" s="3" t="inlineStr">
        <is>
          <t>https://casino.guru/exit?casinoId=10503&amp;domainLanguageId=2&amp;preferredLanguagesStr=9,2&amp;tosLinkRequired=false&amp;userCountryId=78&amp;listName=casino-detail&amp;pageType=16&amp;listPosition=1</t>
        </is>
      </c>
      <c r="U3214" t="inlineStr">
        <is>
          <t>https://casino.guru/garrisonbet-casino-review</t>
        </is>
      </c>
    </row>
    <row r="3215">
      <c r="A3215" s="9" t="inlineStr">
        <is>
          <t>DominoBetNew Casino</t>
        </is>
      </c>
      <c r="C3215" t="n">
        <v>6.4</v>
      </c>
      <c r="D3215" t="inlineStr">
        <is>
          <t>Vincitu s.r.l.</t>
        </is>
      </c>
      <c r="E3215" t="inlineStr">
        <is>
          <t>betpanda</t>
        </is>
      </c>
      <c r="F3215" t="n">
        <v>0.08890000000000001</v>
      </c>
      <c r="G3215" s="4" t="inlineStr">
        <is>
          <t>Yes</t>
        </is>
      </c>
      <c r="H3215" s="4" t="inlineStr">
        <is>
          <t>Yes</t>
        </is>
      </c>
      <c r="I3215" s="4" t="inlineStr">
        <is>
          <t>Yes</t>
        </is>
      </c>
      <c r="J3215" s="4" t="inlineStr">
        <is>
          <t>Yes</t>
        </is>
      </c>
      <c r="N3215" t="n">
        <v>1</v>
      </c>
      <c r="O3215" t="inlineStr">
        <is>
          <t>casino.guru</t>
        </is>
      </c>
      <c r="P3215" s="10" t="n">
        <v>45995</v>
      </c>
      <c r="Q3215" t="inlineStr">
        <is>
          <t>Yes</t>
        </is>
      </c>
      <c r="R3215" t="inlineStr">
        <is>
          <t>2026-04-19 06:37</t>
        </is>
      </c>
      <c r="T3215" s="3" t="inlineStr">
        <is>
          <t>https://casino.guru/exit?casinoId=7367&amp;domainLanguageId=2&amp;preferredLanguagesStr=9,2&amp;tosLinkRequired=false&amp;userCountryId=78&amp;listName=casino-detail&amp;pageType=16&amp;listPosition=1</t>
        </is>
      </c>
      <c r="U3215" t="inlineStr">
        <is>
          <t>https://casino.guru/dominobetnew-casino-review</t>
        </is>
      </c>
    </row>
    <row r="3216">
      <c r="A3216" s="9" t="inlineStr">
        <is>
          <t>Holland Casino</t>
        </is>
      </c>
      <c r="B3216" t="inlineStr">
        <is>
          <t>MGA</t>
        </is>
      </c>
      <c r="C3216" t="n">
        <v>9.800000000000001</v>
      </c>
      <c r="D3216" t="inlineStr">
        <is>
          <t>Holland Casino N.V.</t>
        </is>
      </c>
      <c r="E3216" t="inlineStr">
        <is>
          <t>thrill</t>
        </is>
      </c>
      <c r="F3216" t="n">
        <v>0.0887</v>
      </c>
      <c r="G3216" s="4" t="inlineStr">
        <is>
          <t>Yes</t>
        </is>
      </c>
      <c r="H3216" s="5" t="inlineStr">
        <is>
          <t>No</t>
        </is>
      </c>
      <c r="I3216" s="5" t="inlineStr">
        <is>
          <t>No</t>
        </is>
      </c>
      <c r="J3216" s="4" t="inlineStr">
        <is>
          <t>Yes</t>
        </is>
      </c>
      <c r="N3216" t="n">
        <v>1</v>
      </c>
      <c r="O3216" t="inlineStr">
        <is>
          <t>casino.guru</t>
        </is>
      </c>
      <c r="P3216" s="10" t="n">
        <v>45975</v>
      </c>
      <c r="Q3216" t="inlineStr">
        <is>
          <t>Yes</t>
        </is>
      </c>
      <c r="R3216" t="inlineStr">
        <is>
          <t>2026-04-19 06:20</t>
        </is>
      </c>
      <c r="T3216" s="3" t="inlineStr">
        <is>
          <t>https://casino.guru/exit?casinoId=4548&amp;domainLanguageId=2&amp;preferredLanguagesStr=9,2&amp;tosLinkRequired=false&amp;userCountryId=78&amp;listName=casino-detail&amp;pageType=16&amp;listPosition=1</t>
        </is>
      </c>
      <c r="U3216" t="inlineStr">
        <is>
          <t>https://casino.guru/holland-casino-review</t>
        </is>
      </c>
    </row>
    <row r="3217">
      <c r="A3217" s="9" t="inlineStr">
        <is>
          <t>ir6.com Casino</t>
        </is>
      </c>
      <c r="B3217" t="inlineStr">
        <is>
          <t>Curacao</t>
        </is>
      </c>
      <c r="C3217" t="n">
        <v>7.9</v>
      </c>
      <c r="D3217" t="inlineStr">
        <is>
          <t>Edge Five Entertainment B.V.</t>
        </is>
      </c>
      <c r="E3217" t="inlineStr">
        <is>
          <t>betpanda</t>
        </is>
      </c>
      <c r="F3217" t="n">
        <v>0.0887</v>
      </c>
      <c r="G3217" s="4" t="inlineStr">
        <is>
          <t>Yes</t>
        </is>
      </c>
      <c r="H3217" s="4" t="inlineStr">
        <is>
          <t>Yes</t>
        </is>
      </c>
      <c r="I3217" s="4" t="inlineStr">
        <is>
          <t>Yes</t>
        </is>
      </c>
      <c r="J3217" s="5" t="inlineStr">
        <is>
          <t>No</t>
        </is>
      </c>
      <c r="N3217" t="n">
        <v>1</v>
      </c>
      <c r="O3217" t="inlineStr">
        <is>
          <t>casino.guru</t>
        </is>
      </c>
      <c r="P3217" s="10" t="n">
        <v>46080</v>
      </c>
      <c r="Q3217" t="inlineStr">
        <is>
          <t>Yes</t>
        </is>
      </c>
      <c r="R3217" t="inlineStr">
        <is>
          <t>2026-04-19 06:38</t>
        </is>
      </c>
      <c r="T3217" s="3" t="inlineStr">
        <is>
          <t>https://casino.guru/exit?casinoId=7458&amp;domainLanguageId=2&amp;preferredLanguagesStr=9,2&amp;tosLinkRequired=false&amp;userCountryId=78&amp;listName=casino-detail&amp;pageType=16&amp;listPosition=1</t>
        </is>
      </c>
      <c r="U3217" t="inlineStr">
        <is>
          <t>https://casino.guru/ir6-com-casino-review</t>
        </is>
      </c>
    </row>
    <row r="3218">
      <c r="A3218" s="9" t="inlineStr">
        <is>
          <t>Betscore Casino</t>
        </is>
      </c>
      <c r="B3218" t="inlineStr">
        <is>
          <t>MGA</t>
        </is>
      </c>
      <c r="C3218" t="n">
        <v>7.7</v>
      </c>
      <c r="D3218" t="inlineStr">
        <is>
          <t>GI.LU.PI. SRL</t>
        </is>
      </c>
      <c r="E3218" t="inlineStr">
        <is>
          <t>thrill</t>
        </is>
      </c>
      <c r="F3218" t="n">
        <v>0.0887</v>
      </c>
      <c r="G3218" s="4" t="inlineStr">
        <is>
          <t>Yes</t>
        </is>
      </c>
      <c r="H3218" s="5" t="inlineStr">
        <is>
          <t>No</t>
        </is>
      </c>
      <c r="I3218" s="5" t="inlineStr">
        <is>
          <t>No</t>
        </is>
      </c>
      <c r="J3218" s="5" t="inlineStr">
        <is>
          <t>No</t>
        </is>
      </c>
      <c r="N3218" t="n">
        <v>1</v>
      </c>
      <c r="O3218" t="inlineStr">
        <is>
          <t>casino.guru</t>
        </is>
      </c>
      <c r="P3218" s="10" t="n">
        <v>45995</v>
      </c>
      <c r="Q3218" t="inlineStr">
        <is>
          <t>Yes</t>
        </is>
      </c>
      <c r="R3218" t="inlineStr">
        <is>
          <t>2026-04-19 06:36</t>
        </is>
      </c>
      <c r="T3218" s="3" t="inlineStr">
        <is>
          <t>https://casino.guru/exit?casinoId=7148&amp;domainLanguageId=2&amp;preferredLanguagesStr=9,2&amp;tosLinkRequired=false&amp;userCountryId=78&amp;listName=casino-detail&amp;pageType=16&amp;listPosition=1</t>
        </is>
      </c>
      <c r="U3218" t="inlineStr">
        <is>
          <t>https://casino.guru/betscore-casino-review</t>
        </is>
      </c>
    </row>
    <row r="3219">
      <c r="A3219" s="9" t="inlineStr">
        <is>
          <t>Eventogioco Casino</t>
        </is>
      </c>
      <c r="B3219" t="inlineStr">
        <is>
          <t>MGA</t>
        </is>
      </c>
      <c r="C3219" t="n">
        <v>7.7</v>
      </c>
      <c r="D3219" t="inlineStr">
        <is>
          <t>Plivio S.r.l.</t>
        </is>
      </c>
      <c r="E3219" t="inlineStr">
        <is>
          <t>betpanda</t>
        </is>
      </c>
      <c r="F3219" t="n">
        <v>0.0887</v>
      </c>
      <c r="G3219" s="4" t="inlineStr">
        <is>
          <t>Yes</t>
        </is>
      </c>
      <c r="H3219" s="5" t="inlineStr">
        <is>
          <t>No</t>
        </is>
      </c>
      <c r="I3219" s="5" t="inlineStr">
        <is>
          <t>No</t>
        </is>
      </c>
      <c r="J3219" s="4" t="inlineStr">
        <is>
          <t>Yes</t>
        </is>
      </c>
      <c r="N3219" t="n">
        <v>1</v>
      </c>
      <c r="O3219" t="inlineStr">
        <is>
          <t>casino.guru</t>
        </is>
      </c>
      <c r="P3219" s="10" t="n">
        <v>45995</v>
      </c>
      <c r="Q3219" t="inlineStr">
        <is>
          <t>Yes</t>
        </is>
      </c>
      <c r="R3219" t="inlineStr">
        <is>
          <t>2026-04-19 06:36</t>
        </is>
      </c>
      <c r="T3219" s="3" t="inlineStr">
        <is>
          <t>https://casino.guru/exit?casinoId=7199&amp;domainLanguageId=2&amp;preferredLanguagesStr=9,2&amp;tosLinkRequired=false&amp;userCountryId=78&amp;listName=casino-detail&amp;pageType=16&amp;listPosition=1</t>
        </is>
      </c>
      <c r="U3219" t="inlineStr">
        <is>
          <t>https://casino.guru/eventogioco-casino-review</t>
        </is>
      </c>
    </row>
    <row r="3220">
      <c r="A3220" s="9" t="inlineStr">
        <is>
          <t>LGTOTO Casino</t>
        </is>
      </c>
      <c r="B3220" t="inlineStr">
        <is>
          <t>MGA</t>
        </is>
      </c>
      <c r="C3220" t="n">
        <v>2.2</v>
      </c>
      <c r="D3220" t="inlineStr">
        <is>
          <t>PIONEER</t>
        </is>
      </c>
      <c r="E3220" t="inlineStr">
        <is>
          <t>thrill</t>
        </is>
      </c>
      <c r="F3220" t="n">
        <v>0.0887</v>
      </c>
      <c r="G3220" s="4" t="inlineStr">
        <is>
          <t>Yes</t>
        </is>
      </c>
      <c r="H3220" s="5" t="inlineStr">
        <is>
          <t>No</t>
        </is>
      </c>
      <c r="I3220" s="5" t="inlineStr">
        <is>
          <t>No</t>
        </is>
      </c>
      <c r="J3220" s="5" t="inlineStr">
        <is>
          <t>No</t>
        </is>
      </c>
      <c r="N3220" t="n">
        <v>1</v>
      </c>
      <c r="O3220" t="inlineStr">
        <is>
          <t>casino.guru</t>
        </is>
      </c>
      <c r="P3220" s="10" t="n">
        <v>46009</v>
      </c>
      <c r="Q3220" t="inlineStr">
        <is>
          <t>Yes</t>
        </is>
      </c>
      <c r="R3220" t="inlineStr">
        <is>
          <t>2026-04-19 06:34</t>
        </is>
      </c>
      <c r="T3220" s="3" t="inlineStr">
        <is>
          <t>https://casino.guru/exit?casinoId=6847&amp;domainLanguageId=2&amp;preferredLanguagesStr=9,2&amp;tosLinkRequired=false&amp;userCountryId=78&amp;listName=casino-detail&amp;pageType=16&amp;listPosition=1</t>
        </is>
      </c>
      <c r="U3220" t="inlineStr">
        <is>
          <t>https://casino.guru/lgtoto-casino-review</t>
        </is>
      </c>
    </row>
    <row r="3221">
      <c r="A3221" s="9" t="inlineStr">
        <is>
          <t>PHpark Casino</t>
        </is>
      </c>
      <c r="C3221" t="n">
        <v>7.2</v>
      </c>
      <c r="E3221" t="inlineStr">
        <is>
          <t>betpanda</t>
        </is>
      </c>
      <c r="F3221" t="n">
        <v>0.0886</v>
      </c>
      <c r="G3221" s="4" t="inlineStr">
        <is>
          <t>Yes</t>
        </is>
      </c>
      <c r="H3221" s="5" t="inlineStr">
        <is>
          <t>No</t>
        </is>
      </c>
      <c r="I3221" s="5" t="inlineStr">
        <is>
          <t>No</t>
        </is>
      </c>
      <c r="J3221" s="5" t="inlineStr">
        <is>
          <t>No</t>
        </is>
      </c>
      <c r="N3221" t="n">
        <v>1</v>
      </c>
      <c r="O3221" t="inlineStr">
        <is>
          <t>casino.guru</t>
        </is>
      </c>
      <c r="P3221" s="10" t="n">
        <v>46037</v>
      </c>
      <c r="Q3221" t="inlineStr">
        <is>
          <t>Yes</t>
        </is>
      </c>
      <c r="R3221" t="inlineStr">
        <is>
          <t>2026-04-19 06:49</t>
        </is>
      </c>
      <c r="T3221" s="3" t="inlineStr">
        <is>
          <t>https://casino.guru/exit?casinoId=8887&amp;domainLanguageId=2&amp;preferredLanguagesStr=9,2&amp;tosLinkRequired=false&amp;userCountryId=78&amp;listName=casino-detail&amp;pageType=16&amp;listPosition=1</t>
        </is>
      </c>
      <c r="U3221" t="inlineStr">
        <is>
          <t>https://casino.guru/phpark-casino-review</t>
        </is>
      </c>
    </row>
    <row r="3222">
      <c r="A3222" s="9" t="inlineStr">
        <is>
          <t>Citobet.io Casino</t>
        </is>
      </c>
      <c r="B3222" t="inlineStr">
        <is>
          <t>Anjouan</t>
        </is>
      </c>
      <c r="C3222" t="n">
        <v>6.6</v>
      </c>
      <c r="D3222" t="inlineStr">
        <is>
          <t>Futuro Corp Limited</t>
        </is>
      </c>
      <c r="E3222" t="inlineStr">
        <is>
          <t>betpanda</t>
        </is>
      </c>
      <c r="F3222" t="n">
        <v>0.0886</v>
      </c>
      <c r="G3222" s="4" t="inlineStr">
        <is>
          <t>Yes</t>
        </is>
      </c>
      <c r="H3222" s="5" t="inlineStr">
        <is>
          <t>No</t>
        </is>
      </c>
      <c r="I3222" s="5" t="inlineStr">
        <is>
          <t>No</t>
        </is>
      </c>
      <c r="J3222" s="5" t="inlineStr">
        <is>
          <t>No</t>
        </is>
      </c>
      <c r="N3222" t="n">
        <v>1</v>
      </c>
      <c r="O3222" t="inlineStr">
        <is>
          <t>casino.guru</t>
        </is>
      </c>
      <c r="P3222" s="10" t="n">
        <v>45934</v>
      </c>
      <c r="Q3222" t="inlineStr">
        <is>
          <t>Yes</t>
        </is>
      </c>
      <c r="R3222" t="inlineStr">
        <is>
          <t>2026-04-19 06:59</t>
        </is>
      </c>
      <c r="T3222" s="3" t="inlineStr">
        <is>
          <t>https://casino.guru/exit?casinoId=10060&amp;domainLanguageId=2&amp;preferredLanguagesStr=9,2&amp;tosLinkRequired=false&amp;userCountryId=78&amp;listName=casino-detail&amp;pageType=16&amp;listPosition=1</t>
        </is>
      </c>
      <c r="U3222" t="inlineStr">
        <is>
          <t>https://casino.guru/citobet-io-casino-review</t>
        </is>
      </c>
    </row>
    <row r="3223">
      <c r="A3223" s="9" t="inlineStr">
        <is>
          <t>Winchile Casino</t>
        </is>
      </c>
      <c r="B3223" t="inlineStr">
        <is>
          <t>MGA</t>
        </is>
      </c>
      <c r="C3223" t="n">
        <v>5.5</v>
      </c>
      <c r="D3223" t="inlineStr">
        <is>
          <t>W&amp;C N.V.</t>
        </is>
      </c>
      <c r="E3223" t="inlineStr">
        <is>
          <t>betpanda</t>
        </is>
      </c>
      <c r="F3223" t="n">
        <v>0.0885</v>
      </c>
      <c r="G3223" s="4" t="inlineStr">
        <is>
          <t>Yes</t>
        </is>
      </c>
      <c r="H3223" s="5" t="inlineStr">
        <is>
          <t>No</t>
        </is>
      </c>
      <c r="I3223" s="5" t="inlineStr">
        <is>
          <t>No</t>
        </is>
      </c>
      <c r="J3223" s="5" t="inlineStr">
        <is>
          <t>No</t>
        </is>
      </c>
      <c r="N3223" t="n">
        <v>1</v>
      </c>
      <c r="O3223" t="inlineStr">
        <is>
          <t>casino.guru</t>
        </is>
      </c>
      <c r="P3223" s="10" t="n">
        <v>46083</v>
      </c>
      <c r="Q3223" t="inlineStr">
        <is>
          <t>Yes</t>
        </is>
      </c>
      <c r="R3223" t="inlineStr">
        <is>
          <t>2026-04-19 06:17</t>
        </is>
      </c>
      <c r="S3223" s="3" t="inlineStr">
        <is>
          <t>https://www.winchile.com</t>
        </is>
      </c>
      <c r="T3223" s="3" t="inlineStr">
        <is>
          <t>https://casino.guru/exit?casinoId=3998&amp;domainLanguageId=2&amp;preferredLanguagesStr=9,2&amp;tosLinkRequired=false&amp;userCountryId=78&amp;listName=casino-detail&amp;pageType=16&amp;listPosition=1</t>
        </is>
      </c>
      <c r="U3223" t="inlineStr">
        <is>
          <t>https://casino.guru/winchile-casino-review</t>
        </is>
      </c>
    </row>
    <row r="3224">
      <c r="A3224" s="9" t="inlineStr">
        <is>
          <t>Huippukasino Casino</t>
        </is>
      </c>
      <c r="B3224" t="inlineStr">
        <is>
          <t>MGA</t>
        </is>
      </c>
      <c r="C3224" t="n">
        <v>8.4</v>
      </c>
      <c r="D3224" t="inlineStr">
        <is>
          <t>Westhawk Limited</t>
        </is>
      </c>
      <c r="E3224" t="inlineStr">
        <is>
          <t>betpanda</t>
        </is>
      </c>
      <c r="F3224" t="n">
        <v>0.08840000000000001</v>
      </c>
      <c r="G3224" s="4" t="inlineStr">
        <is>
          <t>Yes</t>
        </is>
      </c>
      <c r="H3224" s="5" t="inlineStr">
        <is>
          <t>No</t>
        </is>
      </c>
      <c r="I3224" s="5" t="inlineStr">
        <is>
          <t>No</t>
        </is>
      </c>
      <c r="J3224" s="5" t="inlineStr">
        <is>
          <t>No</t>
        </is>
      </c>
      <c r="N3224" t="n">
        <v>1</v>
      </c>
      <c r="O3224" t="inlineStr">
        <is>
          <t>casino.guru</t>
        </is>
      </c>
      <c r="P3224" s="10" t="n">
        <v>46133</v>
      </c>
      <c r="Q3224" t="inlineStr">
        <is>
          <t>Yes</t>
        </is>
      </c>
      <c r="R3224" t="inlineStr">
        <is>
          <t>2026-05-01 18:04</t>
        </is>
      </c>
      <c r="T3224" s="3" t="inlineStr">
        <is>
          <t>https://casino.guru/exit?casinoId=10799&amp;domainLanguageId=2&amp;preferredLanguagesStr=9,2&amp;tosLinkRequired=false&amp;userCountryId=78&amp;listName=casino-detail&amp;pageType=16&amp;listPosition=1</t>
        </is>
      </c>
      <c r="U3224" t="inlineStr">
        <is>
          <t>https://casino.guru/huippukasino-casino-review</t>
        </is>
      </c>
    </row>
    <row r="3225">
      <c r="A3225" s="9" t="inlineStr">
        <is>
          <t>365.rs Casino</t>
        </is>
      </c>
      <c r="C3225" t="n">
        <v>7.9</v>
      </c>
      <c r="D3225" t="inlineStr">
        <is>
          <t>IBET365 D.O.O. BEOGRAD</t>
        </is>
      </c>
      <c r="E3225" t="inlineStr">
        <is>
          <t>thrill</t>
        </is>
      </c>
      <c r="F3225" t="n">
        <v>0.08840000000000001</v>
      </c>
      <c r="G3225" s="4" t="inlineStr">
        <is>
          <t>Yes</t>
        </is>
      </c>
      <c r="H3225" s="5" t="inlineStr">
        <is>
          <t>No</t>
        </is>
      </c>
      <c r="I3225" s="5" t="inlineStr">
        <is>
          <t>No</t>
        </is>
      </c>
      <c r="J3225" s="5" t="inlineStr">
        <is>
          <t>No</t>
        </is>
      </c>
      <c r="N3225" t="n">
        <v>1</v>
      </c>
      <c r="O3225" t="inlineStr">
        <is>
          <t>casino.guru</t>
        </is>
      </c>
      <c r="P3225" s="10" t="n">
        <v>45979</v>
      </c>
      <c r="Q3225" t="inlineStr">
        <is>
          <t>Yes</t>
        </is>
      </c>
      <c r="R3225" t="inlineStr">
        <is>
          <t>2026-04-19 06:24</t>
        </is>
      </c>
      <c r="T3225" s="3" t="inlineStr">
        <is>
          <t>https://casino.guru/exit?casinoId=5331&amp;domainLanguageId=2&amp;preferredLanguagesStr=9,2&amp;tosLinkRequired=false&amp;userCountryId=78&amp;listName=casino-detail&amp;pageType=16&amp;listPosition=1</t>
        </is>
      </c>
      <c r="U3225" t="inlineStr">
        <is>
          <t>https://casino.guru/365-rs-casino-review</t>
        </is>
      </c>
    </row>
    <row r="3226">
      <c r="A3226" s="9" t="inlineStr">
        <is>
          <t>WM996 Casino</t>
        </is>
      </c>
      <c r="B3226" t="inlineStr">
        <is>
          <t>Curacao</t>
        </is>
      </c>
      <c r="C3226" t="n">
        <v>2.7</v>
      </c>
      <c r="E3226" t="inlineStr">
        <is>
          <t>betpanda</t>
        </is>
      </c>
      <c r="F3226" t="n">
        <v>0.08840000000000001</v>
      </c>
      <c r="G3226" s="4" t="inlineStr">
        <is>
          <t>Yes</t>
        </is>
      </c>
      <c r="H3226" s="4" t="inlineStr">
        <is>
          <t>Yes</t>
        </is>
      </c>
      <c r="I3226" s="4" t="inlineStr">
        <is>
          <t>Yes</t>
        </is>
      </c>
      <c r="J3226" s="5" t="inlineStr">
        <is>
          <t>No</t>
        </is>
      </c>
      <c r="N3226" t="n">
        <v>1</v>
      </c>
      <c r="O3226" t="inlineStr">
        <is>
          <t>casino.guru</t>
        </is>
      </c>
      <c r="P3226" s="10" t="n">
        <v>45975</v>
      </c>
      <c r="Q3226" t="inlineStr">
        <is>
          <t>Yes</t>
        </is>
      </c>
      <c r="R3226" t="inlineStr">
        <is>
          <t>2026-04-19 06:40</t>
        </is>
      </c>
      <c r="T3226" s="3" t="inlineStr">
        <is>
          <t>https://casino.guru/exit?casinoId=7688&amp;domainLanguageId=2&amp;preferredLanguagesStr=9,2&amp;tosLinkRequired=false&amp;userCountryId=78&amp;listName=casino-detail&amp;pageType=16&amp;listPosition=1</t>
        </is>
      </c>
      <c r="U3226" t="inlineStr">
        <is>
          <t>https://casino.guru/wm996-casino-review</t>
        </is>
      </c>
    </row>
    <row r="3227">
      <c r="A3227" s="9" t="inlineStr">
        <is>
          <t>X3000 Casino</t>
        </is>
      </c>
      <c r="B3227" t="inlineStr">
        <is>
          <t>Sweden</t>
        </is>
      </c>
      <c r="C3227" t="n">
        <v>9.800000000000001</v>
      </c>
      <c r="D3227" t="inlineStr">
        <is>
          <t>Speedy Ltd</t>
        </is>
      </c>
      <c r="E3227" t="inlineStr">
        <is>
          <t>betpanda</t>
        </is>
      </c>
      <c r="F3227" t="n">
        <v>0.0883</v>
      </c>
      <c r="G3227" s="4" t="inlineStr">
        <is>
          <t>Yes</t>
        </is>
      </c>
      <c r="H3227" s="5" t="inlineStr">
        <is>
          <t>No</t>
        </is>
      </c>
      <c r="I3227" s="5" t="inlineStr">
        <is>
          <t>No</t>
        </is>
      </c>
      <c r="J3227" s="5" t="inlineStr">
        <is>
          <t>No</t>
        </is>
      </c>
      <c r="N3227" t="n">
        <v>1</v>
      </c>
      <c r="O3227" t="inlineStr">
        <is>
          <t>casino.guru</t>
        </is>
      </c>
      <c r="P3227" s="10" t="n">
        <v>45975</v>
      </c>
      <c r="Q3227" t="inlineStr">
        <is>
          <t>Yes</t>
        </is>
      </c>
      <c r="R3227" t="inlineStr">
        <is>
          <t>2026-04-19 06:28</t>
        </is>
      </c>
      <c r="T3227" s="3" t="inlineStr">
        <is>
          <t>https://casino.guru/exit?casinoId=5925&amp;domainLanguageId=2&amp;preferredLanguagesStr=9,2&amp;tosLinkRequired=false&amp;userCountryId=78&amp;listName=casino-detail&amp;pageType=16&amp;listPosition=1</t>
        </is>
      </c>
      <c r="U3227" t="inlineStr">
        <is>
          <t>https://casino.guru/x3000-casino-review</t>
        </is>
      </c>
    </row>
    <row r="3228">
      <c r="A3228" s="9" t="inlineStr">
        <is>
          <t>Speedy Casino</t>
        </is>
      </c>
      <c r="B3228" t="inlineStr">
        <is>
          <t>Sweden</t>
        </is>
      </c>
      <c r="C3228" t="n">
        <v>9.800000000000001</v>
      </c>
      <c r="D3228" t="inlineStr">
        <is>
          <t>Speedy Originals Limited</t>
        </is>
      </c>
      <c r="E3228" t="inlineStr">
        <is>
          <t>betpanda</t>
        </is>
      </c>
      <c r="F3228" t="n">
        <v>0.0882</v>
      </c>
      <c r="G3228" s="4" t="inlineStr">
        <is>
          <t>Yes</t>
        </is>
      </c>
      <c r="H3228" s="5" t="inlineStr">
        <is>
          <t>No</t>
        </is>
      </c>
      <c r="I3228" s="5" t="inlineStr">
        <is>
          <t>No</t>
        </is>
      </c>
      <c r="J3228" s="5" t="inlineStr">
        <is>
          <t>No</t>
        </is>
      </c>
      <c r="N3228" t="n">
        <v>1</v>
      </c>
      <c r="O3228" t="inlineStr">
        <is>
          <t>casino.guru</t>
        </is>
      </c>
      <c r="P3228" s="10" t="n">
        <v>45975</v>
      </c>
      <c r="Q3228" t="inlineStr">
        <is>
          <t>Yes</t>
        </is>
      </c>
      <c r="R3228" t="inlineStr">
        <is>
          <t>2026-04-19 06:02</t>
        </is>
      </c>
      <c r="S3228" s="3" t="inlineStr">
        <is>
          <t>https://www.speedycasino.com</t>
        </is>
      </c>
      <c r="T3228" s="3" t="inlineStr">
        <is>
          <t>https://casino.guru/exit?casinoId=991&amp;domainLanguageId=2&amp;preferredLanguagesStr=9,2&amp;tosLinkRequired=false&amp;userCountryId=78&amp;listName=casino-detail&amp;pageType=16&amp;listPosition=1</t>
        </is>
      </c>
      <c r="U3228" t="inlineStr">
        <is>
          <t>https://casino.guru/Speedy-Casino-review</t>
        </is>
      </c>
    </row>
    <row r="3229">
      <c r="A3229" s="9" t="inlineStr">
        <is>
          <t>Gold99 Casino</t>
        </is>
      </c>
      <c r="C3229" t="n">
        <v>8.6</v>
      </c>
      <c r="E3229" t="inlineStr">
        <is>
          <t>betpanda</t>
        </is>
      </c>
      <c r="F3229" t="n">
        <v>0.0882</v>
      </c>
      <c r="G3229" s="4" t="inlineStr">
        <is>
          <t>Yes</t>
        </is>
      </c>
      <c r="H3229" s="5" t="inlineStr">
        <is>
          <t>No</t>
        </is>
      </c>
      <c r="I3229" s="5" t="inlineStr">
        <is>
          <t>No</t>
        </is>
      </c>
      <c r="J3229" s="5" t="inlineStr">
        <is>
          <t>No</t>
        </is>
      </c>
      <c r="N3229" t="n">
        <v>1</v>
      </c>
      <c r="O3229" t="inlineStr">
        <is>
          <t>casino.guru</t>
        </is>
      </c>
      <c r="P3229" s="10" t="n">
        <v>46059</v>
      </c>
      <c r="Q3229" t="inlineStr">
        <is>
          <t>Yes</t>
        </is>
      </c>
      <c r="R3229" t="inlineStr">
        <is>
          <t>2026-04-19 06:41</t>
        </is>
      </c>
      <c r="T3229" s="3" t="inlineStr">
        <is>
          <t>https://casino.guru/exit?casinoId=7789&amp;domainLanguageId=2&amp;preferredLanguagesStr=9,2&amp;tosLinkRequired=false&amp;userCountryId=78&amp;listName=casino-detail&amp;pageType=16&amp;listPosition=1</t>
        </is>
      </c>
      <c r="U3229" t="inlineStr">
        <is>
          <t>https://casino.guru/gold99-casino-review</t>
        </is>
      </c>
    </row>
    <row r="3230">
      <c r="A3230" s="9" t="inlineStr">
        <is>
          <t>Enjoy11 Casino</t>
        </is>
      </c>
      <c r="B3230" t="inlineStr">
        <is>
          <t>Kahnawake</t>
        </is>
      </c>
      <c r="C3230" t="n">
        <v>1.2</v>
      </c>
      <c r="D3230" t="inlineStr">
        <is>
          <t>Cube Limited</t>
        </is>
      </c>
      <c r="E3230" t="inlineStr">
        <is>
          <t>betpanda</t>
        </is>
      </c>
      <c r="F3230" t="n">
        <v>0.0882</v>
      </c>
      <c r="G3230" s="4" t="inlineStr">
        <is>
          <t>Yes</t>
        </is>
      </c>
      <c r="H3230" s="5" t="inlineStr">
        <is>
          <t>No</t>
        </is>
      </c>
      <c r="I3230" s="5" t="inlineStr">
        <is>
          <t>No</t>
        </is>
      </c>
      <c r="J3230" s="5" t="inlineStr">
        <is>
          <t>No</t>
        </is>
      </c>
      <c r="N3230" t="n">
        <v>1</v>
      </c>
      <c r="O3230" t="inlineStr">
        <is>
          <t>casino.guru</t>
        </is>
      </c>
      <c r="P3230" s="10" t="n">
        <v>45936</v>
      </c>
      <c r="Q3230" t="inlineStr">
        <is>
          <t>Yes</t>
        </is>
      </c>
      <c r="R3230" t="inlineStr">
        <is>
          <t>2026-04-19 06:59</t>
        </is>
      </c>
      <c r="T3230" s="3" t="inlineStr">
        <is>
          <t>https://casino.guru/exit?casinoId=10085&amp;domainLanguageId=2&amp;preferredLanguagesStr=9,2&amp;tosLinkRequired=false&amp;userCountryId=78&amp;listName=casino-detail&amp;pageType=16&amp;listPosition=1</t>
        </is>
      </c>
      <c r="U3230" t="inlineStr">
        <is>
          <t>https://casino.guru/enjoy11-casino-review</t>
        </is>
      </c>
    </row>
    <row r="3231">
      <c r="A3231" s="9" t="inlineStr">
        <is>
          <t>FBM E-Motion Casino</t>
        </is>
      </c>
      <c r="C3231" t="n">
        <v>7.6</v>
      </c>
      <c r="D3231" t="inlineStr">
        <is>
          <t>Memo Multinational Corp.</t>
        </is>
      </c>
      <c r="E3231" t="inlineStr">
        <is>
          <t>thrill</t>
        </is>
      </c>
      <c r="F3231" t="n">
        <v>0.08799999999999999</v>
      </c>
      <c r="G3231" s="4" t="inlineStr">
        <is>
          <t>Yes</t>
        </is>
      </c>
      <c r="H3231" s="5" t="inlineStr">
        <is>
          <t>No</t>
        </is>
      </c>
      <c r="I3231" s="5" t="inlineStr">
        <is>
          <t>No</t>
        </is>
      </c>
      <c r="J3231" s="5" t="inlineStr">
        <is>
          <t>No</t>
        </is>
      </c>
      <c r="N3231" t="n">
        <v>1</v>
      </c>
      <c r="O3231" t="inlineStr">
        <is>
          <t>casino.guru</t>
        </is>
      </c>
      <c r="P3231" s="10" t="n">
        <v>45944</v>
      </c>
      <c r="Q3231" t="inlineStr">
        <is>
          <t>Yes</t>
        </is>
      </c>
      <c r="R3231" t="inlineStr">
        <is>
          <t>2026-04-19 06:34</t>
        </is>
      </c>
      <c r="T3231" s="3" t="inlineStr">
        <is>
          <t>https://casino.guru/exit?casinoId=6801&amp;domainLanguageId=2&amp;preferredLanguagesStr=9,2&amp;tosLinkRequired=false&amp;userCountryId=78&amp;listName=casino-detail&amp;pageType=16&amp;listPosition=1</t>
        </is>
      </c>
      <c r="U3231" t="inlineStr">
        <is>
          <t>https://casino.guru/fbm-e-motion-casino-review</t>
        </is>
      </c>
    </row>
    <row r="3232">
      <c r="A3232" s="9" t="inlineStr">
        <is>
          <t>J9.com Casino</t>
        </is>
      </c>
      <c r="C3232" t="n">
        <v>6</v>
      </c>
      <c r="E3232" t="inlineStr">
        <is>
          <t>thrill</t>
        </is>
      </c>
      <c r="F3232" t="n">
        <v>0.08799999999999999</v>
      </c>
      <c r="G3232" s="4" t="inlineStr">
        <is>
          <t>Yes</t>
        </is>
      </c>
      <c r="H3232" s="4" t="inlineStr">
        <is>
          <t>Yes</t>
        </is>
      </c>
      <c r="I3232" s="4" t="inlineStr">
        <is>
          <t>Yes</t>
        </is>
      </c>
      <c r="J3232" s="5" t="inlineStr">
        <is>
          <t>No</t>
        </is>
      </c>
      <c r="N3232" t="n">
        <v>1</v>
      </c>
      <c r="O3232" t="inlineStr">
        <is>
          <t>casino.guru</t>
        </is>
      </c>
      <c r="P3232" s="10" t="n">
        <v>45933</v>
      </c>
      <c r="Q3232" t="inlineStr">
        <is>
          <t>Yes</t>
        </is>
      </c>
      <c r="R3232" t="inlineStr">
        <is>
          <t>2026-04-19 06:19</t>
        </is>
      </c>
      <c r="T3232" s="3" t="inlineStr">
        <is>
          <t>https://casino.guru/exit?casinoId=4449&amp;domainLanguageId=2&amp;preferredLanguagesStr=9,2&amp;tosLinkRequired=false&amp;userCountryId=78&amp;listName=casino-detail&amp;pageType=16&amp;listPosition=1</t>
        </is>
      </c>
      <c r="U3232" t="inlineStr">
        <is>
          <t>https://casino.guru/j9-com-casino-review</t>
        </is>
      </c>
    </row>
    <row r="3233">
      <c r="A3233" s="9" t="inlineStr">
        <is>
          <t>8E88 Casino</t>
        </is>
      </c>
      <c r="C3233" t="n">
        <v>5.4</v>
      </c>
      <c r="E3233" t="inlineStr">
        <is>
          <t>betpanda</t>
        </is>
      </c>
      <c r="F3233" t="n">
        <v>0.08799999999999999</v>
      </c>
      <c r="G3233" s="4" t="inlineStr">
        <is>
          <t>Yes</t>
        </is>
      </c>
      <c r="H3233" s="4" t="inlineStr">
        <is>
          <t>Yes</t>
        </is>
      </c>
      <c r="I3233" s="4" t="inlineStr">
        <is>
          <t>Yes</t>
        </is>
      </c>
      <c r="J3233" s="5" t="inlineStr">
        <is>
          <t>No</t>
        </is>
      </c>
      <c r="N3233" t="n">
        <v>1</v>
      </c>
      <c r="O3233" t="inlineStr">
        <is>
          <t>casino.guru</t>
        </is>
      </c>
      <c r="P3233" s="10" t="n">
        <v>46099</v>
      </c>
      <c r="Q3233" t="inlineStr">
        <is>
          <t>Yes</t>
        </is>
      </c>
      <c r="R3233" t="inlineStr">
        <is>
          <t>2026-04-19 07:12</t>
        </is>
      </c>
      <c r="T3233" s="3" t="inlineStr">
        <is>
          <t>https://casino.guru/exit?casinoId=11489&amp;domainLanguageId=2&amp;preferredLanguagesStr=9,2&amp;tosLinkRequired=false&amp;userCountryId=78&amp;listName=casino-detail&amp;pageType=16&amp;listPosition=1</t>
        </is>
      </c>
      <c r="U3233" t="inlineStr">
        <is>
          <t>https://casino.guru/8e88-casino-review</t>
        </is>
      </c>
    </row>
    <row r="3234">
      <c r="A3234" s="9" t="inlineStr">
        <is>
          <t>V9BET Casino</t>
        </is>
      </c>
      <c r="C3234" t="n">
        <v>4.9</v>
      </c>
      <c r="E3234" t="inlineStr">
        <is>
          <t>thrill</t>
        </is>
      </c>
      <c r="F3234" t="n">
        <v>0.08799999999999999</v>
      </c>
      <c r="G3234" s="4" t="inlineStr">
        <is>
          <t>Yes</t>
        </is>
      </c>
      <c r="H3234" s="4" t="inlineStr">
        <is>
          <t>Yes</t>
        </is>
      </c>
      <c r="I3234" s="4" t="inlineStr">
        <is>
          <t>Yes</t>
        </is>
      </c>
      <c r="J3234" s="5" t="inlineStr">
        <is>
          <t>No</t>
        </is>
      </c>
      <c r="N3234" t="n">
        <v>1</v>
      </c>
      <c r="O3234" t="inlineStr">
        <is>
          <t>casino.guru</t>
        </is>
      </c>
      <c r="P3234" s="10" t="n">
        <v>46058</v>
      </c>
      <c r="Q3234" t="inlineStr">
        <is>
          <t>Yes</t>
        </is>
      </c>
      <c r="R3234" t="inlineStr">
        <is>
          <t>2026-04-19 06:28</t>
        </is>
      </c>
      <c r="T3234" s="3" t="inlineStr">
        <is>
          <t>https://casino.guru/exit?casinoId=5890&amp;domainLanguageId=2&amp;preferredLanguagesStr=9,2&amp;tosLinkRequired=false&amp;userCountryId=78&amp;listName=casino-detail&amp;pageType=16&amp;listPosition=1</t>
        </is>
      </c>
      <c r="U3234" t="inlineStr">
        <is>
          <t>https://casino.guru/v9bet-casino-review</t>
        </is>
      </c>
    </row>
    <row r="3235">
      <c r="A3235" s="9" t="inlineStr">
        <is>
          <t>Videoslots Casino</t>
        </is>
      </c>
      <c r="B3235" t="inlineStr">
        <is>
          <t>MGA</t>
        </is>
      </c>
      <c r="C3235" t="n">
        <v>9</v>
      </c>
      <c r="D3235" t="inlineStr">
        <is>
          <t>Videoslots Limited</t>
        </is>
      </c>
      <c r="E3235" t="inlineStr">
        <is>
          <t>betpanda</t>
        </is>
      </c>
      <c r="F3235" t="n">
        <v>0.08790000000000001</v>
      </c>
      <c r="G3235" s="4" t="inlineStr">
        <is>
          <t>Yes</t>
        </is>
      </c>
      <c r="H3235" s="5" t="inlineStr">
        <is>
          <t>No</t>
        </is>
      </c>
      <c r="I3235" s="5" t="inlineStr">
        <is>
          <t>No</t>
        </is>
      </c>
      <c r="J3235" s="5" t="inlineStr">
        <is>
          <t>No</t>
        </is>
      </c>
      <c r="N3235" t="n">
        <v>1</v>
      </c>
      <c r="O3235" t="inlineStr">
        <is>
          <t>casino.guru</t>
        </is>
      </c>
      <c r="P3235" s="10" t="n">
        <v>46034</v>
      </c>
      <c r="Q3235" t="inlineStr">
        <is>
          <t>Yes</t>
        </is>
      </c>
      <c r="R3235" t="inlineStr">
        <is>
          <t>2026-04-19 05:56</t>
        </is>
      </c>
      <c r="S3235" s="3" t="inlineStr">
        <is>
          <t>https://www.videoslots.com</t>
        </is>
      </c>
      <c r="T3235" s="3" t="inlineStr">
        <is>
          <t>https://casino.guru/exit?casinoId=21&amp;domainLanguageId=2&amp;preferredLanguagesStr=9,2&amp;tosLinkRequired=false&amp;userCountryId=78&amp;listName=casino-detail&amp;pageType=16&amp;listPosition=1</t>
        </is>
      </c>
      <c r="U3235" t="inlineStr">
        <is>
          <t>https://casino.guru/VideoSlots-Casino-review</t>
        </is>
      </c>
    </row>
    <row r="3236">
      <c r="A3236" s="9" t="inlineStr">
        <is>
          <t>NOBLEJILI Casino</t>
        </is>
      </c>
      <c r="B3236" t="inlineStr">
        <is>
          <t>MGA</t>
        </is>
      </c>
      <c r="C3236" t="n">
        <v>1.6</v>
      </c>
      <c r="E3236" t="inlineStr">
        <is>
          <t>betpanda</t>
        </is>
      </c>
      <c r="F3236" t="n">
        <v>0.0878</v>
      </c>
      <c r="G3236" s="4" t="inlineStr">
        <is>
          <t>Yes</t>
        </is>
      </c>
      <c r="H3236" s="5" t="inlineStr">
        <is>
          <t>No</t>
        </is>
      </c>
      <c r="I3236" s="5" t="inlineStr">
        <is>
          <t>No</t>
        </is>
      </c>
      <c r="J3236" s="5" t="inlineStr">
        <is>
          <t>No</t>
        </is>
      </c>
      <c r="N3236" t="n">
        <v>1</v>
      </c>
      <c r="O3236" t="inlineStr">
        <is>
          <t>casino.guru</t>
        </is>
      </c>
      <c r="P3236" s="10" t="n">
        <v>46049</v>
      </c>
      <c r="Q3236" t="inlineStr">
        <is>
          <t>Yes</t>
        </is>
      </c>
      <c r="R3236" t="inlineStr">
        <is>
          <t>2026-04-19 06:57</t>
        </is>
      </c>
      <c r="T3236" s="3" t="inlineStr">
        <is>
          <t>https://casino.guru/exit?casinoId=9802&amp;domainLanguageId=2&amp;preferredLanguagesStr=9,2&amp;tosLinkRequired=false&amp;userCountryId=78&amp;listName=casino-detail&amp;pageType=16&amp;listPosition=1</t>
        </is>
      </c>
      <c r="U3236" t="inlineStr">
        <is>
          <t>https://casino.guru/noblejili-casino-review</t>
        </is>
      </c>
    </row>
    <row r="3237">
      <c r="A3237" s="9" t="inlineStr">
        <is>
          <t>Gemini Casino</t>
        </is>
      </c>
      <c r="C3237" t="n">
        <v>7.8</v>
      </c>
      <c r="E3237" t="inlineStr">
        <is>
          <t>thrill</t>
        </is>
      </c>
      <c r="F3237" t="n">
        <v>0.0877</v>
      </c>
      <c r="G3237" s="4" t="inlineStr">
        <is>
          <t>Yes</t>
        </is>
      </c>
      <c r="H3237" s="4" t="inlineStr">
        <is>
          <t>Yes</t>
        </is>
      </c>
      <c r="I3237" s="4" t="inlineStr">
        <is>
          <t>Yes</t>
        </is>
      </c>
      <c r="J3237" s="5" t="inlineStr">
        <is>
          <t>No</t>
        </is>
      </c>
      <c r="N3237" t="n">
        <v>1</v>
      </c>
      <c r="O3237" t="inlineStr">
        <is>
          <t>casino.guru</t>
        </is>
      </c>
      <c r="P3237" s="10" t="n">
        <v>46046</v>
      </c>
      <c r="Q3237" t="inlineStr">
        <is>
          <t>Yes</t>
        </is>
      </c>
      <c r="R3237" t="inlineStr">
        <is>
          <t>2026-04-19 06:38</t>
        </is>
      </c>
      <c r="T3237" s="3" t="inlineStr">
        <is>
          <t>https://casino.guru/exit?casinoId=7518&amp;domainLanguageId=2&amp;preferredLanguagesStr=9,2&amp;tosLinkRequired=false&amp;userCountryId=78&amp;listName=casino-detail&amp;pageType=16&amp;listPosition=1</t>
        </is>
      </c>
      <c r="U3237" t="inlineStr">
        <is>
          <t>https://casino.guru/gemini-casino-review</t>
        </is>
      </c>
    </row>
    <row r="3238">
      <c r="A3238" s="9" t="inlineStr">
        <is>
          <t>Betole Casino</t>
        </is>
      </c>
      <c r="C3238" t="n">
        <v>7.2</v>
      </c>
      <c r="D3238" t="inlineStr">
        <is>
          <t>BET WINNER D.O.O. BEOGRAD</t>
        </is>
      </c>
      <c r="E3238" t="inlineStr">
        <is>
          <t>thrill</t>
        </is>
      </c>
      <c r="F3238" t="n">
        <v>0.0877</v>
      </c>
      <c r="G3238" s="4" t="inlineStr">
        <is>
          <t>Yes</t>
        </is>
      </c>
      <c r="H3238" s="5" t="inlineStr">
        <is>
          <t>No</t>
        </is>
      </c>
      <c r="I3238" s="5" t="inlineStr">
        <is>
          <t>No</t>
        </is>
      </c>
      <c r="J3238" s="5" t="inlineStr">
        <is>
          <t>No</t>
        </is>
      </c>
      <c r="N3238" t="n">
        <v>1</v>
      </c>
      <c r="O3238" t="inlineStr">
        <is>
          <t>casino.guru</t>
        </is>
      </c>
      <c r="P3238" s="10" t="n">
        <v>45948</v>
      </c>
      <c r="Q3238" t="inlineStr">
        <is>
          <t>Yes</t>
        </is>
      </c>
      <c r="R3238" t="inlineStr">
        <is>
          <t>2026-04-19 06:15</t>
        </is>
      </c>
      <c r="S3238" s="3" t="inlineStr">
        <is>
          <t>https://www.betole.com</t>
        </is>
      </c>
      <c r="T3238" s="3" t="inlineStr">
        <is>
          <t>https://casino.guru/exit?casinoId=3623&amp;domainLanguageId=2&amp;preferredLanguagesStr=9,2&amp;tosLinkRequired=false&amp;userCountryId=78&amp;listName=casino-detail&amp;pageType=16&amp;listPosition=1</t>
        </is>
      </c>
      <c r="U3238" t="inlineStr">
        <is>
          <t>https://casino.guru/betole-casino-review</t>
        </is>
      </c>
    </row>
    <row r="3239">
      <c r="A3239" s="9" t="inlineStr">
        <is>
          <t>Zamba Casino</t>
        </is>
      </c>
      <c r="B3239" t="inlineStr">
        <is>
          <t>MGA</t>
        </is>
      </c>
      <c r="C3239" t="n">
        <v>8.1</v>
      </c>
      <c r="D3239" t="inlineStr">
        <is>
          <t>E TOTAL GAMING S.A.S.</t>
        </is>
      </c>
      <c r="E3239" t="inlineStr">
        <is>
          <t>thrill</t>
        </is>
      </c>
      <c r="F3239" t="n">
        <v>0.08749999999999999</v>
      </c>
      <c r="G3239" s="4" t="inlineStr">
        <is>
          <t>Yes</t>
        </is>
      </c>
      <c r="H3239" s="5" t="inlineStr">
        <is>
          <t>No</t>
        </is>
      </c>
      <c r="I3239" s="5" t="inlineStr">
        <is>
          <t>No</t>
        </is>
      </c>
      <c r="J3239" s="5" t="inlineStr">
        <is>
          <t>No</t>
        </is>
      </c>
      <c r="N3239" t="n">
        <v>1</v>
      </c>
      <c r="O3239" t="inlineStr">
        <is>
          <t>casino.guru</t>
        </is>
      </c>
      <c r="P3239" s="10" t="n">
        <v>46069</v>
      </c>
      <c r="Q3239" t="inlineStr">
        <is>
          <t>Yes</t>
        </is>
      </c>
      <c r="R3239" t="inlineStr">
        <is>
          <t>2026-04-19 06:09</t>
        </is>
      </c>
      <c r="S3239" s="3" t="inlineStr">
        <is>
          <t>https://www.zamba.co</t>
        </is>
      </c>
      <c r="T3239" s="3" t="inlineStr">
        <is>
          <t>https://casino.guru/exit?casinoId=2560&amp;domainLanguageId=2&amp;preferredLanguagesStr=9,2&amp;tosLinkRequired=false&amp;userCountryId=78&amp;listName=casino-detail&amp;pageType=16&amp;listPosition=1</t>
        </is>
      </c>
      <c r="U3239" t="inlineStr">
        <is>
          <t>https://casino.guru/zamba-casino-review</t>
        </is>
      </c>
    </row>
    <row r="3240">
      <c r="A3240" s="9" t="inlineStr">
        <is>
          <t>XSINO Casino</t>
        </is>
      </c>
      <c r="B3240" t="inlineStr">
        <is>
          <t>Curacao</t>
        </is>
      </c>
      <c r="C3240" t="n">
        <v>7.3</v>
      </c>
      <c r="D3240" t="inlineStr">
        <is>
          <t>Lucifer N.V.</t>
        </is>
      </c>
      <c r="E3240" t="inlineStr">
        <is>
          <t>thrill</t>
        </is>
      </c>
      <c r="F3240" t="n">
        <v>0.08749999999999999</v>
      </c>
      <c r="G3240" s="4" t="inlineStr">
        <is>
          <t>Yes</t>
        </is>
      </c>
      <c r="H3240" s="4" t="inlineStr">
        <is>
          <t>Yes</t>
        </is>
      </c>
      <c r="I3240" s="4" t="inlineStr">
        <is>
          <t>Yes</t>
        </is>
      </c>
      <c r="J3240" s="5" t="inlineStr">
        <is>
          <t>No</t>
        </is>
      </c>
      <c r="N3240" t="n">
        <v>1</v>
      </c>
      <c r="O3240" t="inlineStr">
        <is>
          <t>casino.guru</t>
        </is>
      </c>
      <c r="P3240" s="10" t="n">
        <v>45966</v>
      </c>
      <c r="Q3240" t="inlineStr">
        <is>
          <t>Yes</t>
        </is>
      </c>
      <c r="R3240" t="inlineStr">
        <is>
          <t>2026-04-19 06:29</t>
        </is>
      </c>
      <c r="T3240" s="3" t="inlineStr">
        <is>
          <t>https://casino.guru/exit?casinoId=6043&amp;domainLanguageId=2&amp;preferredLanguagesStr=9,2&amp;tosLinkRequired=false&amp;userCountryId=78&amp;listName=casino-detail&amp;pageType=16&amp;listPosition=1</t>
        </is>
      </c>
      <c r="U3240" t="inlineStr">
        <is>
          <t>https://casino.guru/xsino-casino-review</t>
        </is>
      </c>
    </row>
    <row r="3241">
      <c r="A3241" s="9" t="inlineStr">
        <is>
          <t>ApostaReal Casino</t>
        </is>
      </c>
      <c r="C3241" t="n">
        <v>3.5</v>
      </c>
      <c r="D3241" t="inlineStr">
        <is>
          <t>Elevex Group Ltd</t>
        </is>
      </c>
      <c r="E3241" t="inlineStr">
        <is>
          <t>betpanda</t>
        </is>
      </c>
      <c r="F3241" t="n">
        <v>0.08749999999999999</v>
      </c>
      <c r="G3241" s="4" t="inlineStr">
        <is>
          <t>Yes</t>
        </is>
      </c>
      <c r="H3241" s="5" t="inlineStr">
        <is>
          <t>No</t>
        </is>
      </c>
      <c r="I3241" s="5" t="inlineStr">
        <is>
          <t>No</t>
        </is>
      </c>
      <c r="J3241" s="5" t="inlineStr">
        <is>
          <t>No</t>
        </is>
      </c>
      <c r="N3241" t="n">
        <v>1</v>
      </c>
      <c r="O3241" t="inlineStr">
        <is>
          <t>casino.guru</t>
        </is>
      </c>
      <c r="P3241" s="10" t="n">
        <v>46038</v>
      </c>
      <c r="Q3241" t="inlineStr">
        <is>
          <t>Yes</t>
        </is>
      </c>
      <c r="R3241" t="inlineStr">
        <is>
          <t>2026-04-19 06:37</t>
        </is>
      </c>
      <c r="T3241" s="3" t="inlineStr">
        <is>
          <t>https://casino.guru/exit?casinoId=7289&amp;domainLanguageId=2&amp;preferredLanguagesStr=9,2&amp;tosLinkRequired=false&amp;userCountryId=78&amp;listName=casino-detail&amp;pageType=16&amp;listPosition=1</t>
        </is>
      </c>
      <c r="U3241" t="inlineStr">
        <is>
          <t>https://casino.guru/apostareal-casino-review</t>
        </is>
      </c>
    </row>
    <row r="3242">
      <c r="A3242" s="9" t="inlineStr">
        <is>
          <t>PayPix.Bet Casino</t>
        </is>
      </c>
      <c r="B3242" t="inlineStr">
        <is>
          <t>Curacao</t>
        </is>
      </c>
      <c r="C3242" t="n">
        <v>3.5</v>
      </c>
      <c r="E3242" t="inlineStr">
        <is>
          <t>thrill</t>
        </is>
      </c>
      <c r="F3242" t="n">
        <v>0.08749999999999999</v>
      </c>
      <c r="G3242" s="4" t="inlineStr">
        <is>
          <t>Yes</t>
        </is>
      </c>
      <c r="H3242" s="5" t="inlineStr">
        <is>
          <t>No</t>
        </is>
      </c>
      <c r="I3242" s="5" t="inlineStr">
        <is>
          <t>No</t>
        </is>
      </c>
      <c r="J3242" s="5" t="inlineStr">
        <is>
          <t>No</t>
        </is>
      </c>
      <c r="N3242" t="n">
        <v>1</v>
      </c>
      <c r="O3242" t="inlineStr">
        <is>
          <t>casino.guru</t>
        </is>
      </c>
      <c r="P3242" s="10" t="n">
        <v>46070</v>
      </c>
      <c r="Q3242" t="inlineStr">
        <is>
          <t>Yes</t>
        </is>
      </c>
      <c r="R3242" t="inlineStr">
        <is>
          <t>2026-04-19 06:38</t>
        </is>
      </c>
      <c r="T3242" s="3" t="inlineStr">
        <is>
          <t>https://casino.guru/exit?casinoId=7489&amp;domainLanguageId=2&amp;preferredLanguagesStr=9,2&amp;tosLinkRequired=false&amp;userCountryId=78&amp;listName=casino-detail&amp;pageType=16&amp;listPosition=1</t>
        </is>
      </c>
      <c r="U3242" t="inlineStr">
        <is>
          <t>https://casino.guru/paypix-bet-casino-review</t>
        </is>
      </c>
    </row>
    <row r="3243">
      <c r="A3243" s="9" t="inlineStr">
        <is>
          <t>PGasia Casino</t>
        </is>
      </c>
      <c r="C3243" t="n">
        <v>8.6</v>
      </c>
      <c r="E3243" t="inlineStr">
        <is>
          <t>betpanda</t>
        </is>
      </c>
      <c r="F3243" t="n">
        <v>0.08740000000000001</v>
      </c>
      <c r="G3243" s="4" t="inlineStr">
        <is>
          <t>Yes</t>
        </is>
      </c>
      <c r="H3243" s="5" t="inlineStr">
        <is>
          <t>No</t>
        </is>
      </c>
      <c r="I3243" s="5" t="inlineStr">
        <is>
          <t>No</t>
        </is>
      </c>
      <c r="J3243" s="5" t="inlineStr">
        <is>
          <t>No</t>
        </is>
      </c>
      <c r="N3243" t="n">
        <v>1</v>
      </c>
      <c r="O3243" t="inlineStr">
        <is>
          <t>casino.guru</t>
        </is>
      </c>
      <c r="P3243" s="10" t="n">
        <v>46060</v>
      </c>
      <c r="Q3243" t="inlineStr">
        <is>
          <t>Yes</t>
        </is>
      </c>
      <c r="R3243" t="inlineStr">
        <is>
          <t>2026-04-19 06:41</t>
        </is>
      </c>
      <c r="T3243" s="3" t="inlineStr">
        <is>
          <t>https://casino.guru/exit?casinoId=7788&amp;domainLanguageId=2&amp;preferredLanguagesStr=9,2&amp;tosLinkRequired=false&amp;userCountryId=78&amp;listName=casino-detail&amp;pageType=16&amp;listPosition=1</t>
        </is>
      </c>
      <c r="U3243" t="inlineStr">
        <is>
          <t>https://casino.guru/pgasia-casino-review</t>
        </is>
      </c>
    </row>
    <row r="3244">
      <c r="A3244" s="9" t="inlineStr">
        <is>
          <t>Lumo Casino</t>
        </is>
      </c>
      <c r="B3244" t="inlineStr">
        <is>
          <t>MGA</t>
        </is>
      </c>
      <c r="C3244" t="n">
        <v>7.6</v>
      </c>
      <c r="E3244" t="inlineStr">
        <is>
          <t>betpanda</t>
        </is>
      </c>
      <c r="F3244" t="n">
        <v>0.08740000000000001</v>
      </c>
      <c r="G3244" s="4" t="inlineStr">
        <is>
          <t>Yes</t>
        </is>
      </c>
      <c r="H3244" s="5" t="inlineStr">
        <is>
          <t>No</t>
        </is>
      </c>
      <c r="I3244" s="5" t="inlineStr">
        <is>
          <t>No</t>
        </is>
      </c>
      <c r="J3244" s="5" t="inlineStr">
        <is>
          <t>No</t>
        </is>
      </c>
      <c r="N3244" t="n">
        <v>1</v>
      </c>
      <c r="O3244" t="inlineStr">
        <is>
          <t>casino.guru</t>
        </is>
      </c>
      <c r="P3244" s="10" t="n">
        <v>46034</v>
      </c>
      <c r="Q3244" t="inlineStr">
        <is>
          <t>Yes</t>
        </is>
      </c>
      <c r="R3244" t="inlineStr">
        <is>
          <t>2026-04-19 06:47</t>
        </is>
      </c>
      <c r="T3244" s="3" t="inlineStr">
        <is>
          <t>https://casino.guru/exit?casinoId=8637&amp;domainLanguageId=2&amp;preferredLanguagesStr=9,2&amp;tosLinkRequired=false&amp;userCountryId=78&amp;listName=casino-detail&amp;pageType=16&amp;listPosition=1</t>
        </is>
      </c>
      <c r="U3244" t="inlineStr">
        <is>
          <t>https://casino.guru/lumo-casino-review</t>
        </is>
      </c>
    </row>
    <row r="3245">
      <c r="A3245" s="9" t="inlineStr">
        <is>
          <t>Borojeet Casino</t>
        </is>
      </c>
      <c r="B3245" t="inlineStr">
        <is>
          <t>Anjouan</t>
        </is>
      </c>
      <c r="C3245" t="n">
        <v>5.8</v>
      </c>
      <c r="D3245" t="inlineStr">
        <is>
          <t>FunCube Corp</t>
        </is>
      </c>
      <c r="E3245" t="inlineStr">
        <is>
          <t>betpanda</t>
        </is>
      </c>
      <c r="F3245" t="n">
        <v>0.08740000000000001</v>
      </c>
      <c r="G3245" s="4" t="inlineStr">
        <is>
          <t>Yes</t>
        </is>
      </c>
      <c r="H3245" s="4" t="inlineStr">
        <is>
          <t>Yes</t>
        </is>
      </c>
      <c r="I3245" s="4" t="inlineStr">
        <is>
          <t>Yes</t>
        </is>
      </c>
      <c r="J3245" s="5" t="inlineStr">
        <is>
          <t>No</t>
        </is>
      </c>
      <c r="N3245" t="n">
        <v>1</v>
      </c>
      <c r="O3245" t="inlineStr">
        <is>
          <t>casino.guru</t>
        </is>
      </c>
      <c r="P3245" s="10" t="n">
        <v>46013</v>
      </c>
      <c r="Q3245" t="inlineStr">
        <is>
          <t>Yes</t>
        </is>
      </c>
      <c r="R3245" t="inlineStr">
        <is>
          <t>2026-04-19 07:01</t>
        </is>
      </c>
      <c r="T3245" s="3" t="inlineStr">
        <is>
          <t>https://casino.guru/exit?casinoId=10235&amp;domainLanguageId=2&amp;preferredLanguagesStr=9,2&amp;tosLinkRequired=false&amp;userCountryId=78&amp;listName=casino-detail&amp;pageType=16&amp;listPosition=1</t>
        </is>
      </c>
      <c r="U3245" t="inlineStr">
        <is>
          <t>https://casino.guru/borojeet-casino-review</t>
        </is>
      </c>
    </row>
    <row r="3246">
      <c r="A3246" s="9" t="inlineStr">
        <is>
          <t>Betsense Casino</t>
        </is>
      </c>
      <c r="B3246" t="inlineStr">
        <is>
          <t>MGA</t>
        </is>
      </c>
      <c r="C3246" t="n">
        <v>6.4</v>
      </c>
      <c r="D3246" t="inlineStr">
        <is>
          <t>Microgame S.p.A</t>
        </is>
      </c>
      <c r="E3246" t="inlineStr">
        <is>
          <t>betpanda</t>
        </is>
      </c>
      <c r="F3246" t="n">
        <v>0.0873</v>
      </c>
      <c r="G3246" s="4" t="inlineStr">
        <is>
          <t>Yes</t>
        </is>
      </c>
      <c r="H3246" s="5" t="inlineStr">
        <is>
          <t>No</t>
        </is>
      </c>
      <c r="I3246" s="5" t="inlineStr">
        <is>
          <t>No</t>
        </is>
      </c>
      <c r="J3246" s="4" t="inlineStr">
        <is>
          <t>Yes</t>
        </is>
      </c>
      <c r="N3246" t="n">
        <v>1</v>
      </c>
      <c r="O3246" t="inlineStr">
        <is>
          <t>casino.guru</t>
        </is>
      </c>
      <c r="P3246" s="10" t="n">
        <v>46034</v>
      </c>
      <c r="Q3246" t="inlineStr">
        <is>
          <t>Yes</t>
        </is>
      </c>
      <c r="R3246" t="inlineStr">
        <is>
          <t>2026-04-19 06:26</t>
        </is>
      </c>
      <c r="T3246" s="3" t="inlineStr">
        <is>
          <t>https://casino.guru/exit?casinoId=5617&amp;domainLanguageId=2&amp;preferredLanguagesStr=9,2&amp;tosLinkRequired=false&amp;userCountryId=78&amp;listName=casino-detail&amp;pageType=16&amp;listPosition=1</t>
        </is>
      </c>
      <c r="U3246" t="inlineStr">
        <is>
          <t>https://casino.guru/betsense-casino-review</t>
        </is>
      </c>
    </row>
    <row r="3247">
      <c r="A3247" s="9" t="inlineStr">
        <is>
          <t>TQ88 Casino</t>
        </is>
      </c>
      <c r="C3247" t="n">
        <v>6.4</v>
      </c>
      <c r="E3247" t="inlineStr">
        <is>
          <t>betpanda</t>
        </is>
      </c>
      <c r="F3247" t="n">
        <v>0.0873</v>
      </c>
      <c r="G3247" s="4" t="inlineStr">
        <is>
          <t>Yes</t>
        </is>
      </c>
      <c r="H3247" s="5" t="inlineStr">
        <is>
          <t>No</t>
        </is>
      </c>
      <c r="I3247" s="5" t="inlineStr">
        <is>
          <t>No</t>
        </is>
      </c>
      <c r="J3247" s="5" t="inlineStr">
        <is>
          <t>No</t>
        </is>
      </c>
      <c r="N3247" t="n">
        <v>1</v>
      </c>
      <c r="O3247" t="inlineStr">
        <is>
          <t>casino.guru</t>
        </is>
      </c>
      <c r="P3247" s="10" t="n">
        <v>46019</v>
      </c>
      <c r="Q3247" t="inlineStr">
        <is>
          <t>Yes</t>
        </is>
      </c>
      <c r="R3247" t="inlineStr">
        <is>
          <t>2026-04-19 06:52</t>
        </is>
      </c>
      <c r="T3247" s="3" t="inlineStr">
        <is>
          <t>https://casino.guru/exit?casinoId=9314&amp;domainLanguageId=2&amp;preferredLanguagesStr=9,2&amp;tosLinkRequired=false&amp;userCountryId=78&amp;listName=casino-detail&amp;pageType=16&amp;listPosition=1</t>
        </is>
      </c>
      <c r="U3247" t="inlineStr">
        <is>
          <t>https://casino.guru/tq88-casino-review</t>
        </is>
      </c>
    </row>
    <row r="3248">
      <c r="A3248" s="9" t="inlineStr">
        <is>
          <t>Globogol Casino</t>
        </is>
      </c>
      <c r="C3248" t="n">
        <v>3.5</v>
      </c>
      <c r="D3248" t="inlineStr">
        <is>
          <t>Elevex Group Ltd</t>
        </is>
      </c>
      <c r="E3248" t="inlineStr">
        <is>
          <t>thrill</t>
        </is>
      </c>
      <c r="F3248" t="n">
        <v>0.0873</v>
      </c>
      <c r="G3248" s="4" t="inlineStr">
        <is>
          <t>Yes</t>
        </is>
      </c>
      <c r="H3248" s="5" t="inlineStr">
        <is>
          <t>No</t>
        </is>
      </c>
      <c r="I3248" s="5" t="inlineStr">
        <is>
          <t>No</t>
        </is>
      </c>
      <c r="J3248" s="5" t="inlineStr">
        <is>
          <t>No</t>
        </is>
      </c>
      <c r="N3248" t="n">
        <v>1</v>
      </c>
      <c r="O3248" t="inlineStr">
        <is>
          <t>casino.guru</t>
        </is>
      </c>
      <c r="P3248" s="10" t="n">
        <v>46110</v>
      </c>
      <c r="Q3248" t="inlineStr">
        <is>
          <t>Yes</t>
        </is>
      </c>
      <c r="R3248" t="inlineStr">
        <is>
          <t>2026-04-19 07:13</t>
        </is>
      </c>
      <c r="T3248" s="3" t="inlineStr">
        <is>
          <t>https://casino.guru/exit?casinoId=11556&amp;domainLanguageId=2&amp;preferredLanguagesStr=9,2&amp;tosLinkRequired=false&amp;userCountryId=78&amp;listName=casino-detail&amp;pageType=16&amp;listPosition=1</t>
        </is>
      </c>
      <c r="U3248" t="inlineStr">
        <is>
          <t>https://casino.guru/globogol-casino-review</t>
        </is>
      </c>
    </row>
    <row r="3249">
      <c r="A3249" s="9" t="inlineStr">
        <is>
          <t>Pautina Casino</t>
        </is>
      </c>
      <c r="C3249" t="n">
        <v>6</v>
      </c>
      <c r="E3249" t="inlineStr">
        <is>
          <t>thrill</t>
        </is>
      </c>
      <c r="F3249" t="n">
        <v>0.0872</v>
      </c>
      <c r="G3249" s="4" t="inlineStr">
        <is>
          <t>Yes</t>
        </is>
      </c>
      <c r="H3249" s="4" t="inlineStr">
        <is>
          <t>Yes</t>
        </is>
      </c>
      <c r="I3249" s="4" t="inlineStr">
        <is>
          <t>Yes</t>
        </is>
      </c>
      <c r="J3249" s="5" t="inlineStr">
        <is>
          <t>No</t>
        </is>
      </c>
      <c r="N3249" t="n">
        <v>1</v>
      </c>
      <c r="O3249" t="inlineStr">
        <is>
          <t>casino.guru</t>
        </is>
      </c>
      <c r="P3249" s="10" t="n">
        <v>45967</v>
      </c>
      <c r="Q3249" t="inlineStr">
        <is>
          <t>Yes</t>
        </is>
      </c>
      <c r="R3249" t="inlineStr">
        <is>
          <t>2026-04-19 06:31</t>
        </is>
      </c>
      <c r="T3249" s="3" t="inlineStr">
        <is>
          <t>https://casino.guru/exit?casinoId=6269&amp;domainLanguageId=2&amp;preferredLanguagesStr=9,2&amp;tosLinkRequired=false&amp;userCountryId=78&amp;listName=casino-detail&amp;pageType=16&amp;listPosition=1</t>
        </is>
      </c>
      <c r="U3249" t="inlineStr">
        <is>
          <t>https://casino.guru/pautina-casino-review</t>
        </is>
      </c>
    </row>
    <row r="3250">
      <c r="A3250" s="9" t="inlineStr">
        <is>
          <t>Gamebookers Casino</t>
        </is>
      </c>
      <c r="B3250" t="inlineStr">
        <is>
          <t>MGA</t>
        </is>
      </c>
      <c r="C3250" t="n">
        <v>8.6</v>
      </c>
      <c r="D3250" t="inlineStr">
        <is>
          <t>ElectraWorks Limited</t>
        </is>
      </c>
      <c r="E3250" t="inlineStr">
        <is>
          <t>betpanda</t>
        </is>
      </c>
      <c r="F3250" t="n">
        <v>0.0871</v>
      </c>
      <c r="G3250" s="4" t="inlineStr">
        <is>
          <t>Yes</t>
        </is>
      </c>
      <c r="H3250" s="5" t="inlineStr">
        <is>
          <t>No</t>
        </is>
      </c>
      <c r="I3250" s="5" t="inlineStr">
        <is>
          <t>No</t>
        </is>
      </c>
      <c r="J3250" s="4" t="inlineStr">
        <is>
          <t>Yes</t>
        </is>
      </c>
      <c r="N3250" t="n">
        <v>1</v>
      </c>
      <c r="O3250" t="inlineStr">
        <is>
          <t>casino.guru</t>
        </is>
      </c>
      <c r="P3250" s="10" t="n">
        <v>46104</v>
      </c>
      <c r="Q3250" t="inlineStr">
        <is>
          <t>Yes</t>
        </is>
      </c>
      <c r="R3250" t="inlineStr">
        <is>
          <t>2026-04-19 06:04</t>
        </is>
      </c>
      <c r="S3250" s="3" t="inlineStr">
        <is>
          <t>https://www.bwin.fr</t>
        </is>
      </c>
      <c r="T3250" s="3" t="inlineStr">
        <is>
          <t>https://casino.guru/exit?casinoId=1412&amp;domainLanguageId=2&amp;preferredLanguagesStr=9,2&amp;tosLinkRequired=false&amp;userCountryId=78&amp;listName=casino-detail&amp;pageType=16&amp;listPosition=1</t>
        </is>
      </c>
      <c r="U3250" t="inlineStr">
        <is>
          <t>https://casino.guru/Gamebookers-Casino-review</t>
        </is>
      </c>
    </row>
    <row r="3251">
      <c r="A3251" s="9" t="inlineStr">
        <is>
          <t>Bet Agora Casino</t>
        </is>
      </c>
      <c r="C3251" t="n">
        <v>7.1</v>
      </c>
      <c r="E3251" t="inlineStr">
        <is>
          <t>betpanda</t>
        </is>
      </c>
      <c r="F3251" t="n">
        <v>0.0871</v>
      </c>
      <c r="G3251" s="4" t="inlineStr">
        <is>
          <t>Yes</t>
        </is>
      </c>
      <c r="H3251" s="5" t="inlineStr">
        <is>
          <t>No</t>
        </is>
      </c>
      <c r="I3251" s="5" t="inlineStr">
        <is>
          <t>No</t>
        </is>
      </c>
      <c r="J3251" s="5" t="inlineStr">
        <is>
          <t>No</t>
        </is>
      </c>
      <c r="N3251" t="n">
        <v>1</v>
      </c>
      <c r="O3251" t="inlineStr">
        <is>
          <t>casino.guru</t>
        </is>
      </c>
      <c r="P3251" s="10" t="n">
        <v>46070</v>
      </c>
      <c r="Q3251" t="inlineStr">
        <is>
          <t>Yes</t>
        </is>
      </c>
      <c r="R3251" t="inlineStr">
        <is>
          <t>2026-04-19 06:48</t>
        </is>
      </c>
      <c r="T3251" s="3" t="inlineStr">
        <is>
          <t>https://casino.guru/exit?casinoId=8826&amp;domainLanguageId=2&amp;preferredLanguagesStr=9,2&amp;tosLinkRequired=false&amp;userCountryId=78&amp;listName=casino-detail&amp;pageType=16&amp;listPosition=1</t>
        </is>
      </c>
      <c r="U3251" t="inlineStr">
        <is>
          <t>https://casino.guru/betagora-casino-review</t>
        </is>
      </c>
    </row>
    <row r="3252">
      <c r="A3252" s="9" t="inlineStr">
        <is>
          <t>Cosmo Casino</t>
        </is>
      </c>
      <c r="B3252" t="inlineStr">
        <is>
          <t>Kahnawake</t>
        </is>
      </c>
      <c r="C3252" t="n">
        <v>6.4</v>
      </c>
      <c r="D3252" t="inlineStr">
        <is>
          <t>Rock Swift Group Limited</t>
        </is>
      </c>
      <c r="E3252" t="inlineStr">
        <is>
          <t>betpanda</t>
        </is>
      </c>
      <c r="F3252" t="n">
        <v>0.0871</v>
      </c>
      <c r="G3252" s="4" t="inlineStr">
        <is>
          <t>Yes</t>
        </is>
      </c>
      <c r="H3252" s="5" t="inlineStr">
        <is>
          <t>No</t>
        </is>
      </c>
      <c r="I3252" s="5" t="inlineStr">
        <is>
          <t>No</t>
        </is>
      </c>
      <c r="J3252" s="5" t="inlineStr">
        <is>
          <t>No</t>
        </is>
      </c>
      <c r="N3252" t="n">
        <v>1</v>
      </c>
      <c r="O3252" t="inlineStr">
        <is>
          <t>casino.guru</t>
        </is>
      </c>
      <c r="P3252" s="10" t="n">
        <v>46111</v>
      </c>
      <c r="Q3252" t="inlineStr">
        <is>
          <t>Yes</t>
        </is>
      </c>
      <c r="R3252" t="inlineStr">
        <is>
          <t>2026-04-19 06:01</t>
        </is>
      </c>
      <c r="S3252" s="3" t="inlineStr">
        <is>
          <t>https://www.cosmocasino.com</t>
        </is>
      </c>
      <c r="T3252" s="3" t="inlineStr">
        <is>
          <t>https://casino.guru/exit?casinoId=820&amp;domainLanguageId=2&amp;preferredLanguagesStr=9,2&amp;tosLinkRequired=false&amp;userCountryId=78&amp;listName=casino-detail&amp;pageType=16&amp;listPosition=1</t>
        </is>
      </c>
      <c r="U3252" t="inlineStr">
        <is>
          <t>https://casino.guru/Cosmo-Casino-review</t>
        </is>
      </c>
    </row>
    <row r="3253">
      <c r="A3253" s="9" t="inlineStr">
        <is>
          <t>Bubbles Bet Casino</t>
        </is>
      </c>
      <c r="C3253" t="n">
        <v>4.1</v>
      </c>
      <c r="D3253" t="inlineStr">
        <is>
          <t>SUPERNOVA CONSULTING EOOD, Ltd</t>
        </is>
      </c>
      <c r="E3253" t="inlineStr">
        <is>
          <t>betpanda</t>
        </is>
      </c>
      <c r="F3253" t="n">
        <v>0.0871</v>
      </c>
      <c r="G3253" s="4" t="inlineStr">
        <is>
          <t>Yes</t>
        </is>
      </c>
      <c r="H3253" s="4" t="inlineStr">
        <is>
          <t>Yes</t>
        </is>
      </c>
      <c r="I3253" s="4" t="inlineStr">
        <is>
          <t>Yes</t>
        </is>
      </c>
      <c r="J3253" s="5" t="inlineStr">
        <is>
          <t>No</t>
        </is>
      </c>
      <c r="N3253" t="n">
        <v>1</v>
      </c>
      <c r="O3253" t="inlineStr">
        <is>
          <t>casino.guru</t>
        </is>
      </c>
      <c r="P3253" s="10" t="n">
        <v>45964</v>
      </c>
      <c r="Q3253" t="inlineStr">
        <is>
          <t>Yes</t>
        </is>
      </c>
      <c r="R3253" t="inlineStr">
        <is>
          <t>2026-04-19 06:35</t>
        </is>
      </c>
      <c r="T3253" s="3" t="inlineStr">
        <is>
          <t>https://casino.guru/exit?casinoId=6989&amp;domainLanguageId=2&amp;preferredLanguagesStr=9,2&amp;tosLinkRequired=false&amp;userCountryId=78&amp;listName=casino-detail&amp;pageType=16&amp;listPosition=1</t>
        </is>
      </c>
      <c r="U3253" t="inlineStr">
        <is>
          <t>https://casino.guru/bubbles-bet-casino-review</t>
        </is>
      </c>
    </row>
    <row r="3254">
      <c r="A3254" s="9" t="inlineStr">
        <is>
          <t>Bethub Casino</t>
        </is>
      </c>
      <c r="C3254" t="n">
        <v>8.1</v>
      </c>
      <c r="D3254" t="inlineStr">
        <is>
          <t>MG BET 24</t>
        </is>
      </c>
      <c r="E3254" t="inlineStr">
        <is>
          <t>thrill</t>
        </is>
      </c>
      <c r="F3254" t="n">
        <v>0.0868</v>
      </c>
      <c r="G3254" s="4" t="inlineStr">
        <is>
          <t>Yes</t>
        </is>
      </c>
      <c r="H3254" s="5" t="inlineStr">
        <is>
          <t>No</t>
        </is>
      </c>
      <c r="I3254" s="5" t="inlineStr">
        <is>
          <t>No</t>
        </is>
      </c>
      <c r="J3254" s="5" t="inlineStr">
        <is>
          <t>No</t>
        </is>
      </c>
      <c r="N3254" t="n">
        <v>1</v>
      </c>
      <c r="O3254" t="inlineStr">
        <is>
          <t>casino.guru</t>
        </is>
      </c>
      <c r="P3254" s="10" t="n">
        <v>46048</v>
      </c>
      <c r="Q3254" t="inlineStr">
        <is>
          <t>Yes</t>
        </is>
      </c>
      <c r="R3254" t="inlineStr">
        <is>
          <t>2026-04-19 06:47</t>
        </is>
      </c>
      <c r="T3254" s="3" t="inlineStr">
        <is>
          <t>https://casino.guru/exit?casinoId=8656&amp;domainLanguageId=2&amp;preferredLanguagesStr=9,2&amp;tosLinkRequired=false&amp;userCountryId=78&amp;listName=casino-detail&amp;pageType=16&amp;listPosition=1</t>
        </is>
      </c>
      <c r="U3254" t="inlineStr">
        <is>
          <t>https://casino.guru/bethub-casino-review</t>
        </is>
      </c>
    </row>
    <row r="3255">
      <c r="A3255" s="9" t="inlineStr">
        <is>
          <t>Huikee Casino</t>
        </is>
      </c>
      <c r="B3255" t="inlineStr">
        <is>
          <t>MGA</t>
        </is>
      </c>
      <c r="C3255" t="n">
        <v>7.7</v>
      </c>
      <c r="E3255" t="inlineStr">
        <is>
          <t>betpanda</t>
        </is>
      </c>
      <c r="F3255" t="n">
        <v>0.0868</v>
      </c>
      <c r="G3255" s="4" t="inlineStr">
        <is>
          <t>Yes</t>
        </is>
      </c>
      <c r="H3255" s="5" t="inlineStr">
        <is>
          <t>No</t>
        </is>
      </c>
      <c r="I3255" s="5" t="inlineStr">
        <is>
          <t>No</t>
        </is>
      </c>
      <c r="J3255" s="5" t="inlineStr">
        <is>
          <t>No</t>
        </is>
      </c>
      <c r="N3255" t="n">
        <v>1</v>
      </c>
      <c r="O3255" t="inlineStr">
        <is>
          <t>casino.guru</t>
        </is>
      </c>
      <c r="P3255" s="10" t="n">
        <v>46133</v>
      </c>
      <c r="Q3255" t="inlineStr">
        <is>
          <t>Yes</t>
        </is>
      </c>
      <c r="R3255" t="inlineStr">
        <is>
          <t>2026-04-19 06:18</t>
        </is>
      </c>
      <c r="T3255" s="3" t="inlineStr">
        <is>
          <t>https://casino.guru/exit?casinoId=4286&amp;domainLanguageId=2&amp;preferredLanguagesStr=9,2&amp;tosLinkRequired=false&amp;userCountryId=78&amp;listName=casino-detail&amp;pageType=16&amp;listPosition=1</t>
        </is>
      </c>
      <c r="U3255" t="inlineStr">
        <is>
          <t>https://casino.guru/huikee-casino-review</t>
        </is>
      </c>
    </row>
    <row r="3256">
      <c r="A3256" s="9" t="inlineStr">
        <is>
          <t>Vauhti Casino</t>
        </is>
      </c>
      <c r="B3256" t="inlineStr">
        <is>
          <t>MGA</t>
        </is>
      </c>
      <c r="C3256" t="n">
        <v>7.7</v>
      </c>
      <c r="E3256" t="inlineStr">
        <is>
          <t>betpanda</t>
        </is>
      </c>
      <c r="F3256" t="n">
        <v>0.0868</v>
      </c>
      <c r="G3256" s="4" t="inlineStr">
        <is>
          <t>Yes</t>
        </is>
      </c>
      <c r="H3256" s="5" t="inlineStr">
        <is>
          <t>No</t>
        </is>
      </c>
      <c r="I3256" s="5" t="inlineStr">
        <is>
          <t>No</t>
        </is>
      </c>
      <c r="J3256" s="5" t="inlineStr">
        <is>
          <t>No</t>
        </is>
      </c>
      <c r="N3256" t="n">
        <v>1</v>
      </c>
      <c r="O3256" t="inlineStr">
        <is>
          <t>casino.guru</t>
        </is>
      </c>
      <c r="P3256" s="10" t="n">
        <v>46031</v>
      </c>
      <c r="Q3256" t="inlineStr">
        <is>
          <t>Yes</t>
        </is>
      </c>
      <c r="R3256" t="inlineStr">
        <is>
          <t>2026-04-19 06:16</t>
        </is>
      </c>
      <c r="S3256" s="3" t="inlineStr">
        <is>
          <t>https://www.vauhti.com</t>
        </is>
      </c>
      <c r="T3256" s="3" t="inlineStr">
        <is>
          <t>https://casino.guru/exit?casinoId=3864&amp;domainLanguageId=2&amp;preferredLanguagesStr=9,2&amp;tosLinkRequired=false&amp;userCountryId=78&amp;listName=casino-detail&amp;pageType=16&amp;listPosition=1</t>
        </is>
      </c>
      <c r="U3256" t="inlineStr">
        <is>
          <t>https://casino.guru/vauhti-casino-review</t>
        </is>
      </c>
    </row>
    <row r="3257">
      <c r="A3257" s="9" t="inlineStr">
        <is>
          <t>Chaskibet Casino</t>
        </is>
      </c>
      <c r="B3257" t="inlineStr">
        <is>
          <t>MGA</t>
        </is>
      </c>
      <c r="C3257" t="n">
        <v>6.3</v>
      </c>
      <c r="D3257" t="inlineStr">
        <is>
          <t>Entertainment Art BV</t>
        </is>
      </c>
      <c r="E3257" t="inlineStr">
        <is>
          <t>betpanda</t>
        </is>
      </c>
      <c r="F3257" t="n">
        <v>0.0868</v>
      </c>
      <c r="G3257" s="4" t="inlineStr">
        <is>
          <t>Yes</t>
        </is>
      </c>
      <c r="H3257" s="5" t="inlineStr">
        <is>
          <t>No</t>
        </is>
      </c>
      <c r="I3257" s="5" t="inlineStr">
        <is>
          <t>No</t>
        </is>
      </c>
      <c r="J3257" s="5" t="inlineStr">
        <is>
          <t>No</t>
        </is>
      </c>
      <c r="N3257" t="n">
        <v>1</v>
      </c>
      <c r="O3257" t="inlineStr">
        <is>
          <t>casino.guru</t>
        </is>
      </c>
      <c r="P3257" s="10" t="n">
        <v>46061</v>
      </c>
      <c r="Q3257" t="inlineStr">
        <is>
          <t>Yes</t>
        </is>
      </c>
      <c r="R3257" t="inlineStr">
        <is>
          <t>2026-04-19 06:28</t>
        </is>
      </c>
      <c r="T3257" s="3" t="inlineStr">
        <is>
          <t>https://casino.guru/exit?casinoId=5835&amp;domainLanguageId=2&amp;preferredLanguagesStr=9,2&amp;tosLinkRequired=false&amp;userCountryId=78&amp;listName=casino-detail&amp;pageType=16&amp;listPosition=1</t>
        </is>
      </c>
      <c r="U3257" t="inlineStr">
        <is>
          <t>https://casino.guru/chaskibet-casino-review</t>
        </is>
      </c>
    </row>
    <row r="3258">
      <c r="A3258" s="9" t="inlineStr">
        <is>
          <t>Sansabet Casino</t>
        </is>
      </c>
      <c r="C3258" t="n">
        <v>5.7</v>
      </c>
      <c r="D3258" t="inlineStr">
        <is>
          <t>DOO LUCA'S BET</t>
        </is>
      </c>
      <c r="E3258" t="inlineStr">
        <is>
          <t>betpanda</t>
        </is>
      </c>
      <c r="F3258" t="n">
        <v>0.0868</v>
      </c>
      <c r="G3258" s="4" t="inlineStr">
        <is>
          <t>Yes</t>
        </is>
      </c>
      <c r="H3258" s="4" t="inlineStr">
        <is>
          <t>Yes</t>
        </is>
      </c>
      <c r="I3258" s="4" t="inlineStr">
        <is>
          <t>Yes</t>
        </is>
      </c>
      <c r="J3258" s="5" t="inlineStr">
        <is>
          <t>No</t>
        </is>
      </c>
      <c r="N3258" t="n">
        <v>1</v>
      </c>
      <c r="O3258" t="inlineStr">
        <is>
          <t>casino.guru</t>
        </is>
      </c>
      <c r="P3258" s="10" t="n">
        <v>46001</v>
      </c>
      <c r="Q3258" t="inlineStr">
        <is>
          <t>Yes</t>
        </is>
      </c>
      <c r="R3258" t="inlineStr">
        <is>
          <t>2026-04-19 06:15</t>
        </is>
      </c>
      <c r="S3258" s="3" t="inlineStr">
        <is>
          <t>https://sansabet.com</t>
        </is>
      </c>
      <c r="T3258" s="3" t="inlineStr">
        <is>
          <t>https://casino.guru/exit?casinoId=3612&amp;domainLanguageId=2&amp;preferredLanguagesStr=9,2&amp;tosLinkRequired=false&amp;userCountryId=78&amp;listName=casino-detail&amp;pageType=16&amp;listPosition=1</t>
        </is>
      </c>
      <c r="U3258" t="inlineStr">
        <is>
          <t>https://casino.guru/sansabet-casino-review</t>
        </is>
      </c>
    </row>
    <row r="3259">
      <c r="A3259" s="9" t="inlineStr">
        <is>
          <t>JLPH Casino</t>
        </is>
      </c>
      <c r="B3259" t="inlineStr">
        <is>
          <t>MGA</t>
        </is>
      </c>
      <c r="C3259" t="n">
        <v>2.1</v>
      </c>
      <c r="E3259" t="inlineStr">
        <is>
          <t>betpanda</t>
        </is>
      </c>
      <c r="F3259" t="n">
        <v>0.0868</v>
      </c>
      <c r="G3259" s="4" t="inlineStr">
        <is>
          <t>Yes</t>
        </is>
      </c>
      <c r="H3259" s="4" t="inlineStr">
        <is>
          <t>Yes</t>
        </is>
      </c>
      <c r="I3259" s="4" t="inlineStr">
        <is>
          <t>Yes</t>
        </is>
      </c>
      <c r="J3259" s="5" t="inlineStr">
        <is>
          <t>No</t>
        </is>
      </c>
      <c r="N3259" t="n">
        <v>1</v>
      </c>
      <c r="O3259" t="inlineStr">
        <is>
          <t>casino.guru</t>
        </is>
      </c>
      <c r="P3259" s="10" t="n">
        <v>46066</v>
      </c>
      <c r="Q3259" t="inlineStr">
        <is>
          <t>Yes</t>
        </is>
      </c>
      <c r="R3259" t="inlineStr">
        <is>
          <t>2026-04-19 07:11</t>
        </is>
      </c>
      <c r="T3259" s="3" t="inlineStr">
        <is>
          <t>https://casino.guru/exit?casinoId=11312&amp;domainLanguageId=2&amp;preferredLanguagesStr=9,2&amp;tosLinkRequired=false&amp;userCountryId=78&amp;listName=casino-detail&amp;pageType=16&amp;listPosition=1</t>
        </is>
      </c>
      <c r="U3259" t="inlineStr">
        <is>
          <t>https://casino.guru/jlph-casino-review</t>
        </is>
      </c>
    </row>
    <row r="3260">
      <c r="A3260" s="9" t="inlineStr">
        <is>
          <t>Magic Red Casino</t>
        </is>
      </c>
      <c r="B3260" t="inlineStr">
        <is>
          <t>MGA</t>
        </is>
      </c>
      <c r="C3260" t="n">
        <v>8.5</v>
      </c>
      <c r="D3260" t="inlineStr">
        <is>
          <t>Aspire Global International Ltd.</t>
        </is>
      </c>
      <c r="E3260" t="inlineStr">
        <is>
          <t>betpanda</t>
        </is>
      </c>
      <c r="F3260" t="n">
        <v>0.0866</v>
      </c>
      <c r="G3260" s="4" t="inlineStr">
        <is>
          <t>Yes</t>
        </is>
      </c>
      <c r="H3260" s="4" t="inlineStr">
        <is>
          <t>Yes</t>
        </is>
      </c>
      <c r="I3260" s="4" t="inlineStr">
        <is>
          <t>Yes</t>
        </is>
      </c>
      <c r="J3260" s="5" t="inlineStr">
        <is>
          <t>No</t>
        </is>
      </c>
      <c r="N3260" t="n">
        <v>1</v>
      </c>
      <c r="O3260" t="inlineStr">
        <is>
          <t>casino.guru</t>
        </is>
      </c>
      <c r="P3260" s="10" t="n">
        <v>46034</v>
      </c>
      <c r="Q3260" t="inlineStr">
        <is>
          <t>Yes</t>
        </is>
      </c>
      <c r="R3260" t="inlineStr">
        <is>
          <t>2026-04-19 06:00</t>
        </is>
      </c>
      <c r="S3260" s="3" t="inlineStr">
        <is>
          <t>https://www.magicred.com</t>
        </is>
      </c>
      <c r="T3260" s="3" t="inlineStr">
        <is>
          <t>https://casino.guru/exit?casinoId=541&amp;domainLanguageId=2&amp;preferredLanguagesStr=9,2&amp;tosLinkRequired=false&amp;userCountryId=78&amp;listName=casino-detail&amp;pageType=16&amp;listPosition=1</t>
        </is>
      </c>
      <c r="U3260" t="inlineStr">
        <is>
          <t>https://casino.guru/Magic-Red-Casino-review</t>
        </is>
      </c>
    </row>
    <row r="3261">
      <c r="A3261" s="9" t="inlineStr">
        <is>
          <t>Lottomatica Casino</t>
        </is>
      </c>
      <c r="B3261" t="inlineStr">
        <is>
          <t>MGA</t>
        </is>
      </c>
      <c r="C3261" t="n">
        <v>9.5</v>
      </c>
      <c r="D3261" t="inlineStr">
        <is>
          <t>Goldbet Better Organization Italy Spa</t>
        </is>
      </c>
      <c r="E3261" t="inlineStr">
        <is>
          <t>betpanda</t>
        </is>
      </c>
      <c r="F3261" t="n">
        <v>0.0864</v>
      </c>
      <c r="G3261" s="4" t="inlineStr">
        <is>
          <t>Yes</t>
        </is>
      </c>
      <c r="H3261" s="5" t="inlineStr">
        <is>
          <t>No</t>
        </is>
      </c>
      <c r="I3261" s="5" t="inlineStr">
        <is>
          <t>No</t>
        </is>
      </c>
      <c r="J3261" s="4" t="inlineStr">
        <is>
          <t>Yes</t>
        </is>
      </c>
      <c r="N3261" t="n">
        <v>1</v>
      </c>
      <c r="O3261" t="inlineStr">
        <is>
          <t>casino.guru</t>
        </is>
      </c>
      <c r="P3261" s="10" t="n">
        <v>46063</v>
      </c>
      <c r="Q3261" t="inlineStr">
        <is>
          <t>Yes</t>
        </is>
      </c>
      <c r="R3261" t="inlineStr">
        <is>
          <t>2026-04-19 06:00</t>
        </is>
      </c>
      <c r="S3261" s="3" t="inlineStr">
        <is>
          <t>https://www.lottomatica.it</t>
        </is>
      </c>
      <c r="T3261" s="3" t="inlineStr">
        <is>
          <t>https://casino.guru/exit?casinoId=663&amp;domainLanguageId=2&amp;preferredLanguagesStr=9,2&amp;tosLinkRequired=false&amp;userCountryId=78&amp;listName=casino-detail&amp;pageType=16&amp;listPosition=1</t>
        </is>
      </c>
      <c r="U3261" t="inlineStr">
        <is>
          <t>https://casino.guru/Lottomatica-Casino-review</t>
        </is>
      </c>
    </row>
    <row r="3262">
      <c r="A3262" s="9" t="inlineStr">
        <is>
          <t>Casa de Apostas Casino</t>
        </is>
      </c>
      <c r="C3262" t="n">
        <v>9.800000000000001</v>
      </c>
      <c r="D3262" t="inlineStr">
        <is>
          <t>CDA GAMING LTDA</t>
        </is>
      </c>
      <c r="E3262" t="inlineStr">
        <is>
          <t>thrill</t>
        </is>
      </c>
      <c r="F3262" t="n">
        <v>0.0863</v>
      </c>
      <c r="G3262" s="4" t="inlineStr">
        <is>
          <t>Yes</t>
        </is>
      </c>
      <c r="H3262" s="5" t="inlineStr">
        <is>
          <t>No</t>
        </is>
      </c>
      <c r="I3262" s="5" t="inlineStr">
        <is>
          <t>No</t>
        </is>
      </c>
      <c r="J3262" s="5" t="inlineStr">
        <is>
          <t>No</t>
        </is>
      </c>
      <c r="N3262" t="n">
        <v>1</v>
      </c>
      <c r="O3262" t="inlineStr">
        <is>
          <t>casino.guru</t>
        </is>
      </c>
      <c r="P3262" s="10" t="n">
        <v>46053</v>
      </c>
      <c r="Q3262" t="inlineStr">
        <is>
          <t>Yes</t>
        </is>
      </c>
      <c r="R3262" t="inlineStr">
        <is>
          <t>2026-04-19 06:28</t>
        </is>
      </c>
      <c r="T3262" s="3" t="inlineStr">
        <is>
          <t>https://casino.guru/exit?casinoId=5934&amp;domainLanguageId=2&amp;preferredLanguagesStr=9,2&amp;tosLinkRequired=false&amp;userCountryId=78&amp;listName=casino-detail&amp;pageType=16&amp;listPosition=1</t>
        </is>
      </c>
      <c r="U3262" t="inlineStr">
        <is>
          <t>https://casino.guru/casa-de-apostas-casino-review</t>
        </is>
      </c>
    </row>
    <row r="3263">
      <c r="A3263" s="9" t="inlineStr">
        <is>
          <t>Simppeli Casino</t>
        </is>
      </c>
      <c r="B3263" t="inlineStr">
        <is>
          <t>MGA</t>
        </is>
      </c>
      <c r="C3263" t="n">
        <v>7.7</v>
      </c>
      <c r="E3263" t="inlineStr">
        <is>
          <t>betpanda</t>
        </is>
      </c>
      <c r="F3263" t="n">
        <v>0.0863</v>
      </c>
      <c r="G3263" s="4" t="inlineStr">
        <is>
          <t>Yes</t>
        </is>
      </c>
      <c r="H3263" s="5" t="inlineStr">
        <is>
          <t>No</t>
        </is>
      </c>
      <c r="I3263" s="5" t="inlineStr">
        <is>
          <t>No</t>
        </is>
      </c>
      <c r="J3263" s="5" t="inlineStr">
        <is>
          <t>No</t>
        </is>
      </c>
      <c r="N3263" t="n">
        <v>1</v>
      </c>
      <c r="O3263" t="inlineStr">
        <is>
          <t>casino.guru</t>
        </is>
      </c>
      <c r="P3263" s="10" t="n">
        <v>46031</v>
      </c>
      <c r="Q3263" t="inlineStr">
        <is>
          <t>Yes</t>
        </is>
      </c>
      <c r="R3263" t="inlineStr">
        <is>
          <t>2026-04-19 06:09</t>
        </is>
      </c>
      <c r="S3263" s="3" t="inlineStr">
        <is>
          <t>https://www.simppeli.com</t>
        </is>
      </c>
      <c r="T3263" s="3" t="inlineStr">
        <is>
          <t>https://casino.guru/exit?casinoId=2545&amp;domainLanguageId=2&amp;preferredLanguagesStr=9,2&amp;tosLinkRequired=false&amp;userCountryId=78&amp;listName=casino-detail&amp;pageType=16&amp;listPosition=1</t>
        </is>
      </c>
      <c r="U3263" t="inlineStr">
        <is>
          <t>https://casino.guru/simppeli-casino-review</t>
        </is>
      </c>
    </row>
    <row r="3264">
      <c r="A3264" s="9" t="inlineStr">
        <is>
          <t>Casiku Casino</t>
        </is>
      </c>
      <c r="B3264" t="inlineStr">
        <is>
          <t>MGA</t>
        </is>
      </c>
      <c r="C3264" t="n">
        <v>7.2</v>
      </c>
      <c r="E3264" t="inlineStr">
        <is>
          <t>betpanda</t>
        </is>
      </c>
      <c r="F3264" t="n">
        <v>0.0863</v>
      </c>
      <c r="G3264" s="4" t="inlineStr">
        <is>
          <t>Yes</t>
        </is>
      </c>
      <c r="H3264" s="5" t="inlineStr">
        <is>
          <t>No</t>
        </is>
      </c>
      <c r="I3264" s="5" t="inlineStr">
        <is>
          <t>No</t>
        </is>
      </c>
      <c r="J3264" s="5" t="inlineStr">
        <is>
          <t>No</t>
        </is>
      </c>
      <c r="N3264" t="n">
        <v>1</v>
      </c>
      <c r="O3264" t="inlineStr">
        <is>
          <t>casino.guru</t>
        </is>
      </c>
      <c r="P3264" s="10" t="n">
        <v>46122</v>
      </c>
      <c r="Q3264" t="inlineStr">
        <is>
          <t>Yes</t>
        </is>
      </c>
      <c r="R3264" t="inlineStr">
        <is>
          <t>2026-04-19 06:44</t>
        </is>
      </c>
      <c r="T3264" s="3" t="inlineStr">
        <is>
          <t>https://casino.guru/exit?casinoId=8288&amp;domainLanguageId=2&amp;preferredLanguagesStr=9,2&amp;tosLinkRequired=false&amp;userCountryId=78&amp;listName=casino-detail&amp;pageType=16&amp;listPosition=1</t>
        </is>
      </c>
      <c r="U3264" t="inlineStr">
        <is>
          <t>https://casino.guru/casiku-casino-review</t>
        </is>
      </c>
    </row>
    <row r="3265">
      <c r="A3265" s="9" t="inlineStr">
        <is>
          <t>BetXchange Casino</t>
        </is>
      </c>
      <c r="C3265" t="n">
        <v>6.7</v>
      </c>
      <c r="D3265" t="inlineStr">
        <is>
          <t>Keith Ho.</t>
        </is>
      </c>
      <c r="E3265" t="inlineStr">
        <is>
          <t>thrill</t>
        </is>
      </c>
      <c r="F3265" t="n">
        <v>0.0863</v>
      </c>
      <c r="G3265" s="4" t="inlineStr">
        <is>
          <t>Yes</t>
        </is>
      </c>
      <c r="H3265" s="5" t="inlineStr">
        <is>
          <t>No</t>
        </is>
      </c>
      <c r="I3265" s="5" t="inlineStr">
        <is>
          <t>No</t>
        </is>
      </c>
      <c r="J3265" s="5" t="inlineStr">
        <is>
          <t>No</t>
        </is>
      </c>
      <c r="N3265" t="n">
        <v>1</v>
      </c>
      <c r="O3265" t="inlineStr">
        <is>
          <t>casino.guru</t>
        </is>
      </c>
      <c r="P3265" s="10" t="n">
        <v>46132</v>
      </c>
      <c r="Q3265" t="inlineStr">
        <is>
          <t>Yes</t>
        </is>
      </c>
      <c r="R3265" t="inlineStr">
        <is>
          <t>2026-04-19 07:13</t>
        </is>
      </c>
      <c r="T3265" s="3" t="inlineStr">
        <is>
          <t>https://casino.guru/exit?casinoId=11543&amp;domainLanguageId=2&amp;preferredLanguagesStr=9,2&amp;tosLinkRequired=false&amp;userCountryId=78&amp;listName=casino-detail&amp;pageType=16&amp;listPosition=1</t>
        </is>
      </c>
      <c r="U3265" t="inlineStr">
        <is>
          <t>https://casino.guru/betxchange-casino-review</t>
        </is>
      </c>
    </row>
    <row r="3266">
      <c r="A3266" s="9" t="inlineStr">
        <is>
          <t>Incaspin Casino</t>
        </is>
      </c>
      <c r="B3266" t="inlineStr">
        <is>
          <t>Anjouan</t>
        </is>
      </c>
      <c r="C3266" t="n">
        <v>6.7</v>
      </c>
      <c r="D3266" t="inlineStr">
        <is>
          <t>Legasta Technologies SRL</t>
        </is>
      </c>
      <c r="E3266" t="inlineStr">
        <is>
          <t>thrill</t>
        </is>
      </c>
      <c r="F3266" t="n">
        <v>0.0863</v>
      </c>
      <c r="G3266" s="4" t="inlineStr">
        <is>
          <t>Yes</t>
        </is>
      </c>
      <c r="H3266" s="4" t="inlineStr">
        <is>
          <t>Yes</t>
        </is>
      </c>
      <c r="I3266" s="4" t="inlineStr">
        <is>
          <t>Yes</t>
        </is>
      </c>
      <c r="J3266" s="5" t="inlineStr">
        <is>
          <t>No</t>
        </is>
      </c>
      <c r="N3266" t="n">
        <v>1</v>
      </c>
      <c r="O3266" t="inlineStr">
        <is>
          <t>casino.guru</t>
        </is>
      </c>
      <c r="P3266" s="10" t="n">
        <v>46055</v>
      </c>
      <c r="Q3266" t="inlineStr">
        <is>
          <t>Yes</t>
        </is>
      </c>
      <c r="R3266" t="inlineStr">
        <is>
          <t>2026-04-19 07:02</t>
        </is>
      </c>
      <c r="T3266" s="3" t="inlineStr">
        <is>
          <t>https://casino.guru/exit?casinoId=10391&amp;domainLanguageId=2&amp;preferredLanguagesStr=9,2&amp;tosLinkRequired=false&amp;userCountryId=78&amp;listName=casino-detail&amp;pageType=16&amp;listPosition=1</t>
        </is>
      </c>
      <c r="U3266" t="inlineStr">
        <is>
          <t>https://casino.guru/incaspin-casino-review</t>
        </is>
      </c>
    </row>
    <row r="3267">
      <c r="A3267" s="9" t="inlineStr">
        <is>
          <t>BetRise Casino</t>
        </is>
      </c>
      <c r="B3267" t="inlineStr">
        <is>
          <t>Anjouan</t>
        </is>
      </c>
      <c r="C3267" t="n">
        <v>6.2</v>
      </c>
      <c r="D3267" t="inlineStr">
        <is>
          <t>Vark Services VS SRL</t>
        </is>
      </c>
      <c r="E3267" t="inlineStr">
        <is>
          <t>thrill</t>
        </is>
      </c>
      <c r="F3267" t="n">
        <v>0.0863</v>
      </c>
      <c r="G3267" s="4" t="inlineStr">
        <is>
          <t>Yes</t>
        </is>
      </c>
      <c r="H3267" s="5" t="inlineStr">
        <is>
          <t>No</t>
        </is>
      </c>
      <c r="I3267" s="5" t="inlineStr">
        <is>
          <t>No</t>
        </is>
      </c>
      <c r="J3267" s="5" t="inlineStr">
        <is>
          <t>No</t>
        </is>
      </c>
      <c r="N3267" t="n">
        <v>1</v>
      </c>
      <c r="O3267" t="inlineStr">
        <is>
          <t>casino.guru</t>
        </is>
      </c>
      <c r="P3267" s="10" t="n">
        <v>46078</v>
      </c>
      <c r="Q3267" t="inlineStr">
        <is>
          <t>Yes</t>
        </is>
      </c>
      <c r="R3267" t="inlineStr">
        <is>
          <t>2026-04-19 07:06</t>
        </is>
      </c>
      <c r="T3267" s="3" t="inlineStr">
        <is>
          <t>https://casino.guru/exit?casinoId=10824&amp;domainLanguageId=2&amp;preferredLanguagesStr=9,2&amp;tosLinkRequired=false&amp;userCountryId=78&amp;listName=casino-detail&amp;pageType=16&amp;listPosition=1</t>
        </is>
      </c>
      <c r="U3267" t="inlineStr">
        <is>
          <t>https://casino.guru/betrise-casino-review</t>
        </is>
      </c>
    </row>
    <row r="3268">
      <c r="A3268" s="9" t="inlineStr">
        <is>
          <t>Startbet Casino</t>
        </is>
      </c>
      <c r="C3268" t="n">
        <v>3.5</v>
      </c>
      <c r="D3268" t="inlineStr">
        <is>
          <t>LBBR APOSTAS DE QUOTA FIXA LIMITADA</t>
        </is>
      </c>
      <c r="E3268" t="inlineStr">
        <is>
          <t>thrill</t>
        </is>
      </c>
      <c r="F3268" t="n">
        <v>0.0863</v>
      </c>
      <c r="G3268" s="4" t="inlineStr">
        <is>
          <t>Yes</t>
        </is>
      </c>
      <c r="H3268" s="5" t="inlineStr">
        <is>
          <t>No</t>
        </is>
      </c>
      <c r="I3268" s="5" t="inlineStr">
        <is>
          <t>No</t>
        </is>
      </c>
      <c r="J3268" s="5" t="inlineStr">
        <is>
          <t>No</t>
        </is>
      </c>
      <c r="N3268" t="n">
        <v>1</v>
      </c>
      <c r="O3268" t="inlineStr">
        <is>
          <t>casino.guru</t>
        </is>
      </c>
      <c r="P3268" s="10" t="n">
        <v>46125</v>
      </c>
      <c r="Q3268" t="inlineStr">
        <is>
          <t>Yes</t>
        </is>
      </c>
      <c r="R3268" t="inlineStr">
        <is>
          <t>2026-04-19 06:29</t>
        </is>
      </c>
      <c r="T3268" s="3" t="inlineStr">
        <is>
          <t>https://casino.guru/exit?casinoId=5998&amp;domainLanguageId=2&amp;preferredLanguagesStr=9,2&amp;tosLinkRequired=false&amp;userCountryId=78&amp;listName=casino-detail&amp;pageType=16&amp;listPosition=1</t>
        </is>
      </c>
      <c r="U3268" t="inlineStr">
        <is>
          <t>https://casino.guru/startbet-io-casino-review</t>
        </is>
      </c>
    </row>
    <row r="3269">
      <c r="A3269" s="9" t="inlineStr">
        <is>
          <t>Casino Lokal</t>
        </is>
      </c>
      <c r="B3269" t="inlineStr">
        <is>
          <t>Anjouan</t>
        </is>
      </c>
      <c r="C3269" t="n">
        <v>3.5</v>
      </c>
      <c r="D3269" t="inlineStr">
        <is>
          <t>Mega Play N.V.</t>
        </is>
      </c>
      <c r="E3269" t="inlineStr">
        <is>
          <t>betpanda</t>
        </is>
      </c>
      <c r="F3269" t="n">
        <v>0.0861</v>
      </c>
      <c r="G3269" s="4" t="inlineStr">
        <is>
          <t>Yes</t>
        </is>
      </c>
      <c r="H3269" s="5" t="inlineStr">
        <is>
          <t>No</t>
        </is>
      </c>
      <c r="I3269" s="5" t="inlineStr">
        <is>
          <t>No</t>
        </is>
      </c>
      <c r="J3269" s="5" t="inlineStr">
        <is>
          <t>No</t>
        </is>
      </c>
      <c r="N3269" t="n">
        <v>1</v>
      </c>
      <c r="O3269" t="inlineStr">
        <is>
          <t>casino.guru</t>
        </is>
      </c>
      <c r="P3269" s="10" t="n">
        <v>46011</v>
      </c>
      <c r="Q3269" t="inlineStr">
        <is>
          <t>Yes</t>
        </is>
      </c>
      <c r="R3269" t="inlineStr">
        <is>
          <t>2026-04-19 07:04</t>
        </is>
      </c>
      <c r="T3269" s="3" t="inlineStr">
        <is>
          <t>https://casino.guru/exit?casinoId=10570&amp;domainLanguageId=2&amp;preferredLanguagesStr=9,2&amp;tosLinkRequired=false&amp;userCountryId=78&amp;listName=casino-detail&amp;pageType=16&amp;listPosition=1</t>
        </is>
      </c>
      <c r="U3269" t="inlineStr">
        <is>
          <t>https://casino.guru/betit-casino-review</t>
        </is>
      </c>
    </row>
    <row r="3270">
      <c r="A3270" s="9" t="inlineStr">
        <is>
          <t>WinThere Casino</t>
        </is>
      </c>
      <c r="C3270" t="n">
        <v>3.2</v>
      </c>
      <c r="E3270" t="inlineStr">
        <is>
          <t>betpanda</t>
        </is>
      </c>
      <c r="F3270" t="n">
        <v>0.0861</v>
      </c>
      <c r="G3270" s="4" t="inlineStr">
        <is>
          <t>Yes</t>
        </is>
      </c>
      <c r="H3270" s="5" t="inlineStr">
        <is>
          <t>No</t>
        </is>
      </c>
      <c r="I3270" s="5" t="inlineStr">
        <is>
          <t>No</t>
        </is>
      </c>
      <c r="J3270" s="5" t="inlineStr">
        <is>
          <t>No</t>
        </is>
      </c>
      <c r="N3270" t="n">
        <v>1</v>
      </c>
      <c r="O3270" t="inlineStr">
        <is>
          <t>casino.guru</t>
        </is>
      </c>
      <c r="P3270" s="10" t="n">
        <v>45898</v>
      </c>
      <c r="Q3270" t="inlineStr">
        <is>
          <t>Yes</t>
        </is>
      </c>
      <c r="R3270" t="inlineStr">
        <is>
          <t>2026-04-19 07:00</t>
        </is>
      </c>
      <c r="T3270" s="3" t="inlineStr">
        <is>
          <t>https://casino.guru/exit?casinoId=10202&amp;domainLanguageId=2&amp;preferredLanguagesStr=9,2&amp;tosLinkRequired=false&amp;userCountryId=78&amp;listName=casino-detail&amp;pageType=16&amp;listPosition=1</t>
        </is>
      </c>
      <c r="U3270" t="inlineStr">
        <is>
          <t>https://casino.guru/winthere-casino-review</t>
        </is>
      </c>
    </row>
    <row r="3271">
      <c r="A3271" s="9" t="inlineStr">
        <is>
          <t>SCR2U Casino</t>
        </is>
      </c>
      <c r="B3271" t="inlineStr">
        <is>
          <t>Curacao</t>
        </is>
      </c>
      <c r="C3271" t="n">
        <v>3.3</v>
      </c>
      <c r="E3271" t="inlineStr">
        <is>
          <t>betpanda</t>
        </is>
      </c>
      <c r="F3271" t="n">
        <v>0.08599999999999999</v>
      </c>
      <c r="G3271" s="4" t="inlineStr">
        <is>
          <t>Yes</t>
        </is>
      </c>
      <c r="H3271" s="4" t="inlineStr">
        <is>
          <t>Yes</t>
        </is>
      </c>
      <c r="I3271" s="4" t="inlineStr">
        <is>
          <t>Yes</t>
        </is>
      </c>
      <c r="J3271" s="5" t="inlineStr">
        <is>
          <t>No</t>
        </is>
      </c>
      <c r="N3271" t="n">
        <v>1</v>
      </c>
      <c r="O3271" t="inlineStr">
        <is>
          <t>casino.guru</t>
        </is>
      </c>
      <c r="P3271" s="10" t="n">
        <v>45846</v>
      </c>
      <c r="Q3271" t="inlineStr">
        <is>
          <t>Yes</t>
        </is>
      </c>
      <c r="R3271" t="inlineStr">
        <is>
          <t>2026-04-19 06:30</t>
        </is>
      </c>
      <c r="T3271" s="3" t="inlineStr">
        <is>
          <t>https://casino.guru/exit?casinoId=6136&amp;domainLanguageId=2&amp;preferredLanguagesStr=9,2&amp;tosLinkRequired=false&amp;userCountryId=78&amp;listName=casino-detail&amp;pageType=16&amp;listPosition=1</t>
        </is>
      </c>
      <c r="U3271" t="inlineStr">
        <is>
          <t>https://casino.guru/scr2u-casino-review</t>
        </is>
      </c>
    </row>
    <row r="3272">
      <c r="A3272" s="9" t="inlineStr">
        <is>
          <t>MrLuck Casino</t>
        </is>
      </c>
      <c r="B3272" t="inlineStr">
        <is>
          <t>MGA</t>
        </is>
      </c>
      <c r="C3272" t="n">
        <v>9.199999999999999</v>
      </c>
      <c r="D3272" t="inlineStr">
        <is>
          <t>Aspire Global International Ltd.</t>
        </is>
      </c>
      <c r="E3272" t="inlineStr">
        <is>
          <t>betpanda</t>
        </is>
      </c>
      <c r="F3272" t="n">
        <v>0.0859</v>
      </c>
      <c r="G3272" s="4" t="inlineStr">
        <is>
          <t>Yes</t>
        </is>
      </c>
      <c r="H3272" s="5" t="inlineStr">
        <is>
          <t>No</t>
        </is>
      </c>
      <c r="I3272" s="5" t="inlineStr">
        <is>
          <t>No</t>
        </is>
      </c>
      <c r="J3272" s="5" t="inlineStr">
        <is>
          <t>No</t>
        </is>
      </c>
      <c r="N3272" t="n">
        <v>1</v>
      </c>
      <c r="O3272" t="inlineStr">
        <is>
          <t>casino.guru</t>
        </is>
      </c>
      <c r="P3272" s="10" t="n">
        <v>46140</v>
      </c>
      <c r="Q3272" t="inlineStr">
        <is>
          <t>Yes</t>
        </is>
      </c>
      <c r="R3272" t="inlineStr">
        <is>
          <t>2026-04-19 06:16</t>
        </is>
      </c>
      <c r="S3272" s="3" t="inlineStr">
        <is>
          <t>https://casino.mrluck.com</t>
        </is>
      </c>
      <c r="T3272" s="3" t="inlineStr">
        <is>
          <t>https://casino.guru/exit?casinoId=3901&amp;domainLanguageId=2&amp;preferredLanguagesStr=9,2&amp;tosLinkRequired=false&amp;userCountryId=78&amp;listName=casino-detail&amp;pageType=16&amp;listPosition=1</t>
        </is>
      </c>
      <c r="U3272" t="inlineStr">
        <is>
          <t>https://casino.guru/mr--luck-casino-review</t>
        </is>
      </c>
    </row>
    <row r="3273">
      <c r="A3273" s="9" t="inlineStr">
        <is>
          <t>SlotShake Casino</t>
        </is>
      </c>
      <c r="B3273" t="inlineStr">
        <is>
          <t>Curacao</t>
        </is>
      </c>
      <c r="C3273" t="n">
        <v>7.1</v>
      </c>
      <c r="E3273" t="inlineStr">
        <is>
          <t>betpanda</t>
        </is>
      </c>
      <c r="F3273" t="n">
        <v>0.0859</v>
      </c>
      <c r="G3273" s="4" t="inlineStr">
        <is>
          <t>Yes</t>
        </is>
      </c>
      <c r="H3273" s="5" t="inlineStr">
        <is>
          <t>No</t>
        </is>
      </c>
      <c r="I3273" s="5" t="inlineStr">
        <is>
          <t>No</t>
        </is>
      </c>
      <c r="J3273" s="5" t="inlineStr">
        <is>
          <t>No</t>
        </is>
      </c>
      <c r="N3273" t="n">
        <v>1</v>
      </c>
      <c r="O3273" t="inlineStr">
        <is>
          <t>casino.guru</t>
        </is>
      </c>
      <c r="P3273" s="10" t="n">
        <v>45910</v>
      </c>
      <c r="Q3273" t="inlineStr">
        <is>
          <t>Yes</t>
        </is>
      </c>
      <c r="R3273" t="inlineStr">
        <is>
          <t>2026-04-19 06:43</t>
        </is>
      </c>
      <c r="T3273" s="3" t="inlineStr">
        <is>
          <t>https://casino.guru/exit?casinoId=8132&amp;domainLanguageId=2&amp;preferredLanguagesStr=9,2&amp;tosLinkRequired=false&amp;userCountryId=78&amp;listName=casino-detail&amp;pageType=16&amp;listPosition=1</t>
        </is>
      </c>
      <c r="U3273" t="inlineStr">
        <is>
          <t>https://casino.guru/slotshake-casino-review</t>
        </is>
      </c>
    </row>
    <row r="3274">
      <c r="A3274" s="9" t="inlineStr">
        <is>
          <t>Pelataan Casino</t>
        </is>
      </c>
      <c r="B3274" t="inlineStr">
        <is>
          <t>MGA</t>
        </is>
      </c>
      <c r="C3274" t="n">
        <v>7.7</v>
      </c>
      <c r="E3274" t="inlineStr">
        <is>
          <t>betpanda</t>
        </is>
      </c>
      <c r="F3274" t="n">
        <v>0.0858</v>
      </c>
      <c r="G3274" s="4" t="inlineStr">
        <is>
          <t>Yes</t>
        </is>
      </c>
      <c r="H3274" s="5" t="inlineStr">
        <is>
          <t>No</t>
        </is>
      </c>
      <c r="I3274" s="5" t="inlineStr">
        <is>
          <t>No</t>
        </is>
      </c>
      <c r="J3274" s="5" t="inlineStr">
        <is>
          <t>No</t>
        </is>
      </c>
      <c r="N3274" t="n">
        <v>1</v>
      </c>
      <c r="O3274" t="inlineStr">
        <is>
          <t>casino.guru</t>
        </is>
      </c>
      <c r="P3274" s="10" t="n">
        <v>46031</v>
      </c>
      <c r="Q3274" t="inlineStr">
        <is>
          <t>Yes</t>
        </is>
      </c>
      <c r="R3274" t="inlineStr">
        <is>
          <t>2026-04-19 06:12</t>
        </is>
      </c>
      <c r="S3274" s="3" t="inlineStr">
        <is>
          <t>https://www.pelataan.com</t>
        </is>
      </c>
      <c r="T3274" s="3" t="inlineStr">
        <is>
          <t>https://casino.guru/exit?casinoId=3067&amp;domainLanguageId=2&amp;preferredLanguagesStr=9,2&amp;tosLinkRequired=false&amp;userCountryId=78&amp;listName=casino-detail&amp;pageType=16&amp;listPosition=1</t>
        </is>
      </c>
      <c r="U3274" t="inlineStr">
        <is>
          <t>https://casino.guru/pelataan-casino-review</t>
        </is>
      </c>
    </row>
    <row r="3275">
      <c r="A3275" s="9" t="inlineStr">
        <is>
          <t>Barz Casino</t>
        </is>
      </c>
      <c r="B3275" t="inlineStr">
        <is>
          <t>MGA</t>
        </is>
      </c>
      <c r="C3275" t="n">
        <v>6.3</v>
      </c>
      <c r="E3275" t="inlineStr">
        <is>
          <t>betpanda</t>
        </is>
      </c>
      <c r="F3275" t="n">
        <v>0.0858</v>
      </c>
      <c r="G3275" s="4" t="inlineStr">
        <is>
          <t>Yes</t>
        </is>
      </c>
      <c r="H3275" s="5" t="inlineStr">
        <is>
          <t>No</t>
        </is>
      </c>
      <c r="I3275" s="5" t="inlineStr">
        <is>
          <t>No</t>
        </is>
      </c>
      <c r="J3275" s="5" t="inlineStr">
        <is>
          <t>No</t>
        </is>
      </c>
      <c r="N3275" t="n">
        <v>1</v>
      </c>
      <c r="O3275" t="inlineStr">
        <is>
          <t>casino.guru</t>
        </is>
      </c>
      <c r="P3275" s="10" t="n">
        <v>46031</v>
      </c>
      <c r="Q3275" t="inlineStr">
        <is>
          <t>Yes</t>
        </is>
      </c>
      <c r="R3275" t="inlineStr">
        <is>
          <t>2026-04-19 06:18</t>
        </is>
      </c>
      <c r="T3275" s="3" t="inlineStr">
        <is>
          <t>https://casino.guru/exit?casinoId=4141&amp;domainLanguageId=2&amp;preferredLanguagesStr=9,2&amp;tosLinkRequired=false&amp;userCountryId=78&amp;listName=casino-detail&amp;pageType=16&amp;listPosition=1</t>
        </is>
      </c>
      <c r="U3275" t="inlineStr">
        <is>
          <t>https://casino.guru/barz-casino-review</t>
        </is>
      </c>
    </row>
    <row r="3276">
      <c r="A3276" s="9" t="inlineStr">
        <is>
          <t>Dream Vegas Casino</t>
        </is>
      </c>
      <c r="B3276" t="inlineStr">
        <is>
          <t>MGA</t>
        </is>
      </c>
      <c r="C3276" t="n">
        <v>6.2</v>
      </c>
      <c r="E3276" t="inlineStr">
        <is>
          <t>betpanda</t>
        </is>
      </c>
      <c r="F3276" t="n">
        <v>0.0858</v>
      </c>
      <c r="G3276" s="4" t="inlineStr">
        <is>
          <t>Yes</t>
        </is>
      </c>
      <c r="H3276" s="5" t="inlineStr">
        <is>
          <t>No</t>
        </is>
      </c>
      <c r="I3276" s="5" t="inlineStr">
        <is>
          <t>No</t>
        </is>
      </c>
      <c r="J3276" s="5" t="inlineStr">
        <is>
          <t>No</t>
        </is>
      </c>
      <c r="K3276" s="4" t="inlineStr">
        <is>
          <t>Yes</t>
        </is>
      </c>
      <c r="N3276" t="n">
        <v>1</v>
      </c>
      <c r="O3276" t="inlineStr">
        <is>
          <t>casino.guru</t>
        </is>
      </c>
      <c r="P3276" s="10" t="n">
        <v>46031</v>
      </c>
      <c r="Q3276" t="inlineStr">
        <is>
          <t>Yes</t>
        </is>
      </c>
      <c r="R3276" t="inlineStr">
        <is>
          <t>2026-04-19 06:04</t>
        </is>
      </c>
      <c r="S3276" s="3" t="inlineStr">
        <is>
          <t>https://www.dreamvegas.com</t>
        </is>
      </c>
      <c r="T3276" s="3" t="inlineStr">
        <is>
          <t>https://casino.guru/exit?casinoId=1530&amp;domainLanguageId=2&amp;preferredLanguagesStr=9,2&amp;tosLinkRequired=false&amp;userCountryId=78&amp;listName=casino-detail&amp;pageType=16&amp;listPosition=1</t>
        </is>
      </c>
      <c r="U3276" t="inlineStr">
        <is>
          <t>https://casino.guru/Dream-Vegas-Casino-review</t>
        </is>
      </c>
    </row>
    <row r="3277">
      <c r="A3277" s="9" t="inlineStr">
        <is>
          <t>Lumi Casino</t>
        </is>
      </c>
      <c r="B3277" t="inlineStr">
        <is>
          <t>MGA</t>
        </is>
      </c>
      <c r="C3277" t="n">
        <v>6.2</v>
      </c>
      <c r="E3277" t="inlineStr">
        <is>
          <t>betpanda</t>
        </is>
      </c>
      <c r="F3277" t="n">
        <v>0.0858</v>
      </c>
      <c r="G3277" s="4" t="inlineStr">
        <is>
          <t>Yes</t>
        </is>
      </c>
      <c r="H3277" s="5" t="inlineStr">
        <is>
          <t>No</t>
        </is>
      </c>
      <c r="I3277" s="5" t="inlineStr">
        <is>
          <t>No</t>
        </is>
      </c>
      <c r="J3277" s="5" t="inlineStr">
        <is>
          <t>No</t>
        </is>
      </c>
      <c r="N3277" t="n">
        <v>1</v>
      </c>
      <c r="O3277" t="inlineStr">
        <is>
          <t>casino.guru</t>
        </is>
      </c>
      <c r="P3277" s="10" t="n">
        <v>46136</v>
      </c>
      <c r="Q3277" t="inlineStr">
        <is>
          <t>Yes</t>
        </is>
      </c>
      <c r="R3277" t="inlineStr">
        <is>
          <t>2026-04-19 06:29</t>
        </is>
      </c>
      <c r="T3277" s="3" t="inlineStr">
        <is>
          <t>https://casino.guru/exit?casinoId=6056&amp;domainLanguageId=2&amp;preferredLanguagesStr=9,2&amp;tosLinkRequired=false&amp;userCountryId=78&amp;listName=casino-detail&amp;pageType=16&amp;listPosition=1</t>
        </is>
      </c>
      <c r="U3277" t="inlineStr">
        <is>
          <t>https://casino.guru/lumi-casino-review</t>
        </is>
      </c>
    </row>
    <row r="3278">
      <c r="A3278" s="9" t="inlineStr">
        <is>
          <t>Spin Rider Casino</t>
        </is>
      </c>
      <c r="B3278" t="inlineStr">
        <is>
          <t>MGA</t>
        </is>
      </c>
      <c r="C3278" t="n">
        <v>6.2</v>
      </c>
      <c r="E3278" t="inlineStr">
        <is>
          <t>betpanda</t>
        </is>
      </c>
      <c r="F3278" t="n">
        <v>0.0858</v>
      </c>
      <c r="G3278" s="4" t="inlineStr">
        <is>
          <t>Yes</t>
        </is>
      </c>
      <c r="H3278" s="5" t="inlineStr">
        <is>
          <t>No</t>
        </is>
      </c>
      <c r="I3278" s="5" t="inlineStr">
        <is>
          <t>No</t>
        </is>
      </c>
      <c r="J3278" s="5" t="inlineStr">
        <is>
          <t>No</t>
        </is>
      </c>
      <c r="N3278" t="n">
        <v>1</v>
      </c>
      <c r="O3278" t="inlineStr">
        <is>
          <t>casino.guru</t>
        </is>
      </c>
      <c r="P3278" s="10" t="n">
        <v>46031</v>
      </c>
      <c r="Q3278" t="inlineStr">
        <is>
          <t>Yes</t>
        </is>
      </c>
      <c r="R3278" t="inlineStr">
        <is>
          <t>2026-04-19 06:00</t>
        </is>
      </c>
      <c r="S3278" s="3" t="inlineStr">
        <is>
          <t>https://www.spinrider.com</t>
        </is>
      </c>
      <c r="T3278" s="3" t="inlineStr">
        <is>
          <t>https://casino.guru/exit?casinoId=579&amp;domainLanguageId=2&amp;preferredLanguagesStr=9,2&amp;tosLinkRequired=false&amp;userCountryId=78&amp;listName=casino-detail&amp;pageType=16&amp;listPosition=1</t>
        </is>
      </c>
      <c r="U3278" t="inlineStr">
        <is>
          <t>https://casino.guru/Spin-Rider-Casino-review</t>
        </is>
      </c>
    </row>
    <row r="3279">
      <c r="A3279" s="9" t="inlineStr">
        <is>
          <t>Spin Station Casino</t>
        </is>
      </c>
      <c r="B3279" t="inlineStr">
        <is>
          <t>MGA</t>
        </is>
      </c>
      <c r="C3279" t="n">
        <v>6.2</v>
      </c>
      <c r="E3279" t="inlineStr">
        <is>
          <t>betpanda</t>
        </is>
      </c>
      <c r="F3279" t="n">
        <v>0.0858</v>
      </c>
      <c r="G3279" s="4" t="inlineStr">
        <is>
          <t>Yes</t>
        </is>
      </c>
      <c r="H3279" s="5" t="inlineStr">
        <is>
          <t>No</t>
        </is>
      </c>
      <c r="I3279" s="5" t="inlineStr">
        <is>
          <t>No</t>
        </is>
      </c>
      <c r="J3279" s="4" t="inlineStr">
        <is>
          <t>Yes</t>
        </is>
      </c>
      <c r="N3279" t="n">
        <v>1</v>
      </c>
      <c r="O3279" t="inlineStr">
        <is>
          <t>casino.guru</t>
        </is>
      </c>
      <c r="P3279" s="10" t="n">
        <v>46031</v>
      </c>
      <c r="Q3279" t="inlineStr">
        <is>
          <t>Yes</t>
        </is>
      </c>
      <c r="R3279" t="inlineStr">
        <is>
          <t>2026-04-19 06:01</t>
        </is>
      </c>
      <c r="S3279" s="3" t="inlineStr">
        <is>
          <t>https://www.spinstation.com</t>
        </is>
      </c>
      <c r="T3279" s="3" t="inlineStr">
        <is>
          <t>https://casino.guru/exit?casinoId=733&amp;domainLanguageId=2&amp;preferredLanguagesStr=9,2&amp;tosLinkRequired=false&amp;userCountryId=78&amp;listName=casino-detail&amp;pageType=16&amp;listPosition=1</t>
        </is>
      </c>
      <c r="U3279" t="inlineStr">
        <is>
          <t>https://casino.guru/Spin-Station-Casino-review</t>
        </is>
      </c>
    </row>
    <row r="3280">
      <c r="A3280" s="9" t="inlineStr">
        <is>
          <t>Spinland Casino</t>
        </is>
      </c>
      <c r="B3280" t="inlineStr">
        <is>
          <t>MGA</t>
        </is>
      </c>
      <c r="C3280" t="n">
        <v>6.2</v>
      </c>
      <c r="E3280" t="inlineStr">
        <is>
          <t>betpanda</t>
        </is>
      </c>
      <c r="F3280" t="n">
        <v>0.0858</v>
      </c>
      <c r="G3280" s="4" t="inlineStr">
        <is>
          <t>Yes</t>
        </is>
      </c>
      <c r="H3280" s="5" t="inlineStr">
        <is>
          <t>No</t>
        </is>
      </c>
      <c r="I3280" s="5" t="inlineStr">
        <is>
          <t>No</t>
        </is>
      </c>
      <c r="J3280" s="5" t="inlineStr">
        <is>
          <t>No</t>
        </is>
      </c>
      <c r="K3280" s="4" t="inlineStr">
        <is>
          <t>Yes</t>
        </is>
      </c>
      <c r="N3280" t="n">
        <v>1</v>
      </c>
      <c r="O3280" t="inlineStr">
        <is>
          <t>casino.guru</t>
        </is>
      </c>
      <c r="P3280" s="10" t="n">
        <v>46031</v>
      </c>
      <c r="Q3280" t="inlineStr">
        <is>
          <t>Yes</t>
        </is>
      </c>
      <c r="R3280" t="inlineStr">
        <is>
          <t>2026-04-19 06:01</t>
        </is>
      </c>
      <c r="S3280" s="3" t="inlineStr">
        <is>
          <t>https://www.spinland.com</t>
        </is>
      </c>
      <c r="T3280" s="3" t="inlineStr">
        <is>
          <t>https://casino.guru/exit?casinoId=727&amp;domainLanguageId=2&amp;preferredLanguagesStr=9,2&amp;tosLinkRequired=false&amp;userCountryId=78&amp;listName=casino-detail&amp;pageType=16&amp;listPosition=1</t>
        </is>
      </c>
      <c r="U3280" t="inlineStr">
        <is>
          <t>https://casino.guru/Spinland-Casino-review</t>
        </is>
      </c>
    </row>
    <row r="3281">
      <c r="A3281" s="9" t="inlineStr">
        <is>
          <t>Temple Nile Casino</t>
        </is>
      </c>
      <c r="B3281" t="inlineStr">
        <is>
          <t>MGA</t>
        </is>
      </c>
      <c r="C3281" t="n">
        <v>6.2</v>
      </c>
      <c r="E3281" t="inlineStr">
        <is>
          <t>betpanda</t>
        </is>
      </c>
      <c r="F3281" t="n">
        <v>0.0858</v>
      </c>
      <c r="G3281" s="4" t="inlineStr">
        <is>
          <t>Yes</t>
        </is>
      </c>
      <c r="H3281" s="5" t="inlineStr">
        <is>
          <t>No</t>
        </is>
      </c>
      <c r="I3281" s="5" t="inlineStr">
        <is>
          <t>No</t>
        </is>
      </c>
      <c r="J3281" s="4" t="inlineStr">
        <is>
          <t>Yes</t>
        </is>
      </c>
      <c r="N3281" t="n">
        <v>1</v>
      </c>
      <c r="O3281" t="inlineStr">
        <is>
          <t>casino.guru</t>
        </is>
      </c>
      <c r="P3281" s="10" t="n">
        <v>46031</v>
      </c>
      <c r="Q3281" t="inlineStr">
        <is>
          <t>Yes</t>
        </is>
      </c>
      <c r="R3281" t="inlineStr">
        <is>
          <t>2026-04-19 06:04</t>
        </is>
      </c>
      <c r="S3281" s="3" t="inlineStr">
        <is>
          <t>https://www.templenile.com</t>
        </is>
      </c>
      <c r="T3281" s="3" t="inlineStr">
        <is>
          <t>https://casino.guru/exit?casinoId=1404&amp;domainLanguageId=2&amp;preferredLanguagesStr=9,2&amp;tosLinkRequired=false&amp;userCountryId=78&amp;listName=casino-detail&amp;pageType=16&amp;listPosition=1</t>
        </is>
      </c>
      <c r="U3281" t="inlineStr">
        <is>
          <t>https://casino.guru/Temple-Nile-Casino-review</t>
        </is>
      </c>
    </row>
    <row r="3282">
      <c r="A3282" s="9" t="inlineStr">
        <is>
          <t>Jackpot Village Casino</t>
        </is>
      </c>
      <c r="B3282" t="inlineStr">
        <is>
          <t>MGA</t>
        </is>
      </c>
      <c r="C3282" t="n">
        <v>6.1</v>
      </c>
      <c r="E3282" t="inlineStr">
        <is>
          <t>betpanda</t>
        </is>
      </c>
      <c r="F3282" t="n">
        <v>0.0858</v>
      </c>
      <c r="G3282" s="4" t="inlineStr">
        <is>
          <t>Yes</t>
        </is>
      </c>
      <c r="H3282" s="5" t="inlineStr">
        <is>
          <t>No</t>
        </is>
      </c>
      <c r="I3282" s="5" t="inlineStr">
        <is>
          <t>No</t>
        </is>
      </c>
      <c r="J3282" s="5" t="inlineStr">
        <is>
          <t>No</t>
        </is>
      </c>
      <c r="N3282" t="n">
        <v>1</v>
      </c>
      <c r="O3282" t="inlineStr">
        <is>
          <t>casino.guru</t>
        </is>
      </c>
      <c r="P3282" s="10" t="n">
        <v>46031</v>
      </c>
      <c r="Q3282" t="inlineStr">
        <is>
          <t>Yes</t>
        </is>
      </c>
      <c r="R3282" t="inlineStr">
        <is>
          <t>2026-04-19 06:08</t>
        </is>
      </c>
      <c r="S3282" s="3" t="inlineStr">
        <is>
          <t>https://www.jackpotvillage.com</t>
        </is>
      </c>
      <c r="T3282" s="3" t="inlineStr">
        <is>
          <t>https://casino.guru/exit?casinoId=2383&amp;domainLanguageId=2&amp;preferredLanguagesStr=9,2&amp;tosLinkRequired=false&amp;userCountryId=78&amp;listName=casino-detail&amp;pageType=16&amp;listPosition=1</t>
        </is>
      </c>
      <c r="U3282" t="inlineStr">
        <is>
          <t>https://casino.guru/jackpot-village-casino-review</t>
        </is>
      </c>
    </row>
    <row r="3283">
      <c r="A3283" s="9" t="inlineStr">
        <is>
          <t>The Grand Ivy Casino</t>
        </is>
      </c>
      <c r="B3283" t="inlineStr">
        <is>
          <t>MGA</t>
        </is>
      </c>
      <c r="C3283" t="n">
        <v>6.1</v>
      </c>
      <c r="E3283" t="inlineStr">
        <is>
          <t>betpanda</t>
        </is>
      </c>
      <c r="F3283" t="n">
        <v>0.0858</v>
      </c>
      <c r="G3283" s="4" t="inlineStr">
        <is>
          <t>Yes</t>
        </is>
      </c>
      <c r="H3283" s="5" t="inlineStr">
        <is>
          <t>No</t>
        </is>
      </c>
      <c r="I3283" s="5" t="inlineStr">
        <is>
          <t>No</t>
        </is>
      </c>
      <c r="J3283" s="4" t="inlineStr">
        <is>
          <t>Yes</t>
        </is>
      </c>
      <c r="K3283" s="5" t="inlineStr">
        <is>
          <t>No</t>
        </is>
      </c>
      <c r="N3283" t="n">
        <v>1</v>
      </c>
      <c r="O3283" t="inlineStr">
        <is>
          <t>casino.guru</t>
        </is>
      </c>
      <c r="P3283" s="10" t="n">
        <v>46093</v>
      </c>
      <c r="Q3283" t="inlineStr">
        <is>
          <t>Yes</t>
        </is>
      </c>
      <c r="R3283" t="inlineStr">
        <is>
          <t>2026-04-19 06:01</t>
        </is>
      </c>
      <c r="S3283" s="3" t="inlineStr">
        <is>
          <t>https://www.grandivy.com</t>
        </is>
      </c>
      <c r="T3283" s="3" t="inlineStr">
        <is>
          <t>https://casino.guru/exit?casinoId=732&amp;domainLanguageId=2&amp;preferredLanguagesStr=9,2&amp;tosLinkRequired=false&amp;userCountryId=78&amp;listName=casino-detail&amp;pageType=16&amp;listPosition=1</t>
        </is>
      </c>
      <c r="U3283" t="inlineStr">
        <is>
          <t>https://casino.guru/The-Grand-Ivy-Casino-review</t>
        </is>
      </c>
    </row>
    <row r="3284">
      <c r="A3284" s="9" t="inlineStr">
        <is>
          <t>Casilime Casino</t>
        </is>
      </c>
      <c r="B3284" t="inlineStr">
        <is>
          <t>MGA</t>
        </is>
      </c>
      <c r="C3284" t="n">
        <v>5.1</v>
      </c>
      <c r="E3284" t="inlineStr">
        <is>
          <t>betpanda</t>
        </is>
      </c>
      <c r="F3284" t="n">
        <v>0.0858</v>
      </c>
      <c r="G3284" s="4" t="inlineStr">
        <is>
          <t>Yes</t>
        </is>
      </c>
      <c r="H3284" s="5" t="inlineStr">
        <is>
          <t>No</t>
        </is>
      </c>
      <c r="I3284" s="5" t="inlineStr">
        <is>
          <t>No</t>
        </is>
      </c>
      <c r="J3284" s="4" t="inlineStr">
        <is>
          <t>Yes</t>
        </is>
      </c>
      <c r="N3284" t="n">
        <v>1</v>
      </c>
      <c r="O3284" t="inlineStr">
        <is>
          <t>casino.guru</t>
        </is>
      </c>
      <c r="P3284" s="10" t="n">
        <v>46031</v>
      </c>
      <c r="Q3284" t="inlineStr">
        <is>
          <t>Yes</t>
        </is>
      </c>
      <c r="R3284" t="inlineStr">
        <is>
          <t>2026-04-19 06:25</t>
        </is>
      </c>
      <c r="T3284" s="3" t="inlineStr">
        <is>
          <t>https://casino.guru/exit?casinoId=5357&amp;domainLanguageId=2&amp;preferredLanguagesStr=9,2&amp;tosLinkRequired=false&amp;userCountryId=78&amp;listName=casino-detail&amp;pageType=16&amp;listPosition=1</t>
        </is>
      </c>
      <c r="U3284" t="inlineStr">
        <is>
          <t>https://casino.guru/casilime-casino-review</t>
        </is>
      </c>
    </row>
    <row r="3285">
      <c r="A3285" s="9" t="inlineStr">
        <is>
          <t>Reload Casino</t>
        </is>
      </c>
      <c r="B3285" t="inlineStr">
        <is>
          <t>MGA</t>
        </is>
      </c>
      <c r="C3285" t="n">
        <v>5.1</v>
      </c>
      <c r="E3285" t="inlineStr">
        <is>
          <t>betpanda</t>
        </is>
      </c>
      <c r="F3285" t="n">
        <v>0.0858</v>
      </c>
      <c r="G3285" s="4" t="inlineStr">
        <is>
          <t>Yes</t>
        </is>
      </c>
      <c r="H3285" s="5" t="inlineStr">
        <is>
          <t>No</t>
        </is>
      </c>
      <c r="I3285" s="5" t="inlineStr">
        <is>
          <t>No</t>
        </is>
      </c>
      <c r="J3285" s="5" t="inlineStr">
        <is>
          <t>No</t>
        </is>
      </c>
      <c r="N3285" t="n">
        <v>1</v>
      </c>
      <c r="O3285" t="inlineStr">
        <is>
          <t>casino.guru</t>
        </is>
      </c>
      <c r="P3285" s="10" t="n">
        <v>46031</v>
      </c>
      <c r="Q3285" t="inlineStr">
        <is>
          <t>Yes</t>
        </is>
      </c>
      <c r="R3285" t="inlineStr">
        <is>
          <t>2026-04-19 06:20</t>
        </is>
      </c>
      <c r="T3285" s="3" t="inlineStr">
        <is>
          <t>https://casino.guru/exit?casinoId=4555&amp;domainLanguageId=2&amp;preferredLanguagesStr=9,2&amp;tosLinkRequired=false&amp;userCountryId=78&amp;listName=casino-detail&amp;pageType=16&amp;listPosition=1</t>
        </is>
      </c>
      <c r="U3285" t="inlineStr">
        <is>
          <t>https://casino.guru/reload-casino-review</t>
        </is>
      </c>
    </row>
    <row r="3286">
      <c r="A3286" s="9" t="inlineStr">
        <is>
          <t>BOYLE Casino</t>
        </is>
      </c>
      <c r="B3286" t="inlineStr">
        <is>
          <t>UKGC</t>
        </is>
      </c>
      <c r="C3286" t="n">
        <v>9.199999999999999</v>
      </c>
      <c r="D3286" t="inlineStr">
        <is>
          <t>BoyleSports (Gibraltar) Limited</t>
        </is>
      </c>
      <c r="E3286" t="inlineStr">
        <is>
          <t>thrill</t>
        </is>
      </c>
      <c r="F3286" t="n">
        <v>0.0857</v>
      </c>
      <c r="G3286" s="4" t="inlineStr">
        <is>
          <t>Yes</t>
        </is>
      </c>
      <c r="H3286" s="5" t="inlineStr">
        <is>
          <t>No</t>
        </is>
      </c>
      <c r="I3286" s="5" t="inlineStr">
        <is>
          <t>No</t>
        </is>
      </c>
      <c r="J3286" s="4" t="inlineStr">
        <is>
          <t>Yes</t>
        </is>
      </c>
      <c r="N3286" t="n">
        <v>1</v>
      </c>
      <c r="O3286" t="inlineStr">
        <is>
          <t>casino.guru</t>
        </is>
      </c>
      <c r="P3286" s="10" t="n">
        <v>46053</v>
      </c>
      <c r="Q3286" t="inlineStr">
        <is>
          <t>Yes</t>
        </is>
      </c>
      <c r="R3286" t="inlineStr">
        <is>
          <t>2026-04-19 06:05</t>
        </is>
      </c>
      <c r="S3286" s="3" t="inlineStr">
        <is>
          <t>http://games.boylesports.com</t>
        </is>
      </c>
      <c r="T3286" s="3" t="inlineStr">
        <is>
          <t>https://casino.guru/exit?casinoId=1645&amp;domainLanguageId=2&amp;preferredLanguagesStr=9,2&amp;tosLinkRequired=false&amp;userCountryId=78&amp;listName=casino-detail&amp;pageType=16&amp;listPosition=1</t>
        </is>
      </c>
      <c r="U3286" t="inlineStr">
        <is>
          <t>https://casino.guru/boyle-casino-review</t>
        </is>
      </c>
    </row>
    <row r="3287">
      <c r="A3287" s="9" t="inlineStr">
        <is>
          <t>Juega Con El King Casino</t>
        </is>
      </c>
      <c r="B3287" t="inlineStr">
        <is>
          <t>Curacao</t>
        </is>
      </c>
      <c r="C3287" t="n">
        <v>4.3</v>
      </c>
      <c r="D3287" t="inlineStr">
        <is>
          <t>Trickless N.V.</t>
        </is>
      </c>
      <c r="E3287" t="inlineStr">
        <is>
          <t>betpanda</t>
        </is>
      </c>
      <c r="F3287" t="n">
        <v>0.0857</v>
      </c>
      <c r="G3287" s="4" t="inlineStr">
        <is>
          <t>Yes</t>
        </is>
      </c>
      <c r="H3287" s="5" t="inlineStr">
        <is>
          <t>No</t>
        </is>
      </c>
      <c r="I3287" s="5" t="inlineStr">
        <is>
          <t>No</t>
        </is>
      </c>
      <c r="J3287" s="5" t="inlineStr">
        <is>
          <t>No</t>
        </is>
      </c>
      <c r="N3287" t="n">
        <v>1</v>
      </c>
      <c r="O3287" t="inlineStr">
        <is>
          <t>casino.guru</t>
        </is>
      </c>
      <c r="P3287" s="10" t="n">
        <v>46058</v>
      </c>
      <c r="Q3287" t="inlineStr">
        <is>
          <t>Yes</t>
        </is>
      </c>
      <c r="R3287" t="inlineStr">
        <is>
          <t>2026-04-19 07:10</t>
        </is>
      </c>
      <c r="T3287" s="3" t="inlineStr">
        <is>
          <t>https://casino.guru/exit?casinoId=11281&amp;domainLanguageId=2&amp;preferredLanguagesStr=9,2&amp;tosLinkRequired=false&amp;userCountryId=78&amp;listName=casino-detail&amp;pageType=16&amp;listPosition=1</t>
        </is>
      </c>
      <c r="U3287" t="inlineStr">
        <is>
          <t>https://casino.guru/juega-con-el-king-casino-review</t>
        </is>
      </c>
    </row>
    <row r="3288">
      <c r="A3288" s="9" t="inlineStr">
        <is>
          <t>BetJets Casino</t>
        </is>
      </c>
      <c r="C3288" t="n">
        <v>6.8</v>
      </c>
      <c r="D3288" t="inlineStr">
        <is>
          <t>BetJets (PTY) Ltd</t>
        </is>
      </c>
      <c r="E3288" t="inlineStr">
        <is>
          <t>thrill</t>
        </is>
      </c>
      <c r="F3288" t="n">
        <v>0.0856</v>
      </c>
      <c r="G3288" s="4" t="inlineStr">
        <is>
          <t>Yes</t>
        </is>
      </c>
      <c r="H3288" s="5" t="inlineStr">
        <is>
          <t>No</t>
        </is>
      </c>
      <c r="I3288" s="5" t="inlineStr">
        <is>
          <t>No</t>
        </is>
      </c>
      <c r="J3288" s="5" t="inlineStr">
        <is>
          <t>No</t>
        </is>
      </c>
      <c r="N3288" t="n">
        <v>1</v>
      </c>
      <c r="O3288" t="inlineStr">
        <is>
          <t>casino.guru</t>
        </is>
      </c>
      <c r="P3288" s="10" t="n">
        <v>46128</v>
      </c>
      <c r="Q3288" t="inlineStr">
        <is>
          <t>Yes</t>
        </is>
      </c>
      <c r="R3288" t="inlineStr">
        <is>
          <t>2026-04-19 07:09</t>
        </is>
      </c>
      <c r="T3288" s="3" t="inlineStr">
        <is>
          <t>https://casino.guru/exit?casinoId=11156&amp;domainLanguageId=2&amp;preferredLanguagesStr=9,2&amp;tosLinkRequired=false&amp;userCountryId=78&amp;listName=casino-detail&amp;pageType=16&amp;listPosition=1</t>
        </is>
      </c>
      <c r="U3288" t="inlineStr">
        <is>
          <t>https://casino.guru/betjets-casino-review</t>
        </is>
      </c>
    </row>
    <row r="3289">
      <c r="A3289" s="9" t="inlineStr">
        <is>
          <t>Las Vegas en Vivo Casino</t>
        </is>
      </c>
      <c r="C3289" t="n">
        <v>5.9</v>
      </c>
      <c r="D3289" t="inlineStr">
        <is>
          <t>UNO CAPALI LA PAZ OPERADORA</t>
        </is>
      </c>
      <c r="E3289" t="inlineStr">
        <is>
          <t>thrill</t>
        </is>
      </c>
      <c r="F3289" t="n">
        <v>0.0856</v>
      </c>
      <c r="G3289" s="4" t="inlineStr">
        <is>
          <t>Yes</t>
        </is>
      </c>
      <c r="H3289" s="5" t="inlineStr">
        <is>
          <t>No</t>
        </is>
      </c>
      <c r="I3289" s="5" t="inlineStr">
        <is>
          <t>No</t>
        </is>
      </c>
      <c r="J3289" s="5" t="inlineStr">
        <is>
          <t>No</t>
        </is>
      </c>
      <c r="N3289" t="n">
        <v>1</v>
      </c>
      <c r="O3289" t="inlineStr">
        <is>
          <t>casino.guru</t>
        </is>
      </c>
      <c r="P3289" s="10" t="n">
        <v>45955</v>
      </c>
      <c r="Q3289" t="inlineStr">
        <is>
          <t>Yes</t>
        </is>
      </c>
      <c r="R3289" t="inlineStr">
        <is>
          <t>2026-04-19 06:19</t>
        </is>
      </c>
      <c r="T3289" s="3" t="inlineStr">
        <is>
          <t>https://casino.guru/exit?casinoId=4397&amp;domainLanguageId=2&amp;preferredLanguagesStr=9,2&amp;tosLinkRequired=false&amp;userCountryId=78&amp;listName=casino-detail&amp;pageType=16&amp;listPosition=1</t>
        </is>
      </c>
      <c r="U3289" t="inlineStr">
        <is>
          <t>https://casino.guru/las-vegas-en-vivo-casino-review</t>
        </is>
      </c>
    </row>
    <row r="3290">
      <c r="A3290" s="9" t="inlineStr">
        <is>
          <t>MrRun Casino</t>
        </is>
      </c>
      <c r="B3290" t="inlineStr">
        <is>
          <t>MGA</t>
        </is>
      </c>
      <c r="C3290" t="n">
        <v>5</v>
      </c>
      <c r="E3290" t="inlineStr">
        <is>
          <t>betpanda</t>
        </is>
      </c>
      <c r="F3290" t="n">
        <v>0.0856</v>
      </c>
      <c r="G3290" s="4" t="inlineStr">
        <is>
          <t>Yes</t>
        </is>
      </c>
      <c r="H3290" s="4" t="inlineStr">
        <is>
          <t>Yes</t>
        </is>
      </c>
      <c r="I3290" s="4" t="inlineStr">
        <is>
          <t>Yes</t>
        </is>
      </c>
      <c r="J3290" s="5" t="inlineStr">
        <is>
          <t>No</t>
        </is>
      </c>
      <c r="N3290" t="n">
        <v>1</v>
      </c>
      <c r="O3290" t="inlineStr">
        <is>
          <t>casino.guru</t>
        </is>
      </c>
      <c r="P3290" s="10" t="n">
        <v>46031</v>
      </c>
      <c r="Q3290" t="inlineStr">
        <is>
          <t>Yes</t>
        </is>
      </c>
      <c r="R3290" t="inlineStr">
        <is>
          <t>2026-04-19 06:56</t>
        </is>
      </c>
      <c r="T3290" s="3" t="inlineStr">
        <is>
          <t>https://casino.guru/exit?casinoId=9769&amp;domainLanguageId=2&amp;preferredLanguagesStr=9,2&amp;tosLinkRequired=false&amp;userCountryId=78&amp;listName=casino-detail&amp;pageType=16&amp;listPosition=1</t>
        </is>
      </c>
      <c r="U3290" t="inlineStr">
        <is>
          <t>https://casino.guru/mrrun-casino-review</t>
        </is>
      </c>
    </row>
    <row r="3291">
      <c r="A3291" s="9" t="inlineStr">
        <is>
          <t>Mangowin Casino</t>
        </is>
      </c>
      <c r="B3291" t="inlineStr">
        <is>
          <t>Curacao</t>
        </is>
      </c>
      <c r="C3291" t="n">
        <v>3.5</v>
      </c>
      <c r="E3291" t="inlineStr">
        <is>
          <t>betpanda</t>
        </is>
      </c>
      <c r="F3291" t="n">
        <v>0.0854</v>
      </c>
      <c r="G3291" s="4" t="inlineStr">
        <is>
          <t>Yes</t>
        </is>
      </c>
      <c r="H3291" s="4" t="inlineStr">
        <is>
          <t>Yes</t>
        </is>
      </c>
      <c r="I3291" s="4" t="inlineStr">
        <is>
          <t>Yes</t>
        </is>
      </c>
      <c r="J3291" s="5" t="inlineStr">
        <is>
          <t>No</t>
        </is>
      </c>
      <c r="N3291" t="n">
        <v>1</v>
      </c>
      <c r="O3291" t="inlineStr">
        <is>
          <t>casino.guru</t>
        </is>
      </c>
      <c r="P3291" s="10" t="n">
        <v>45904</v>
      </c>
      <c r="Q3291" t="inlineStr">
        <is>
          <t>Yes</t>
        </is>
      </c>
      <c r="R3291" t="inlineStr">
        <is>
          <t>2026-04-19 06:28</t>
        </is>
      </c>
      <c r="T3291" s="3" t="inlineStr">
        <is>
          <t>https://casino.guru/exit?casinoId=5939&amp;domainLanguageId=2&amp;preferredLanguagesStr=9,2&amp;tosLinkRequired=false&amp;userCountryId=78&amp;listName=casino-detail&amp;pageType=16&amp;listPosition=1</t>
        </is>
      </c>
      <c r="U3291" t="inlineStr">
        <is>
          <t>https://casino.guru/mangowin-casino-review</t>
        </is>
      </c>
    </row>
    <row r="3292">
      <c r="A3292" s="9" t="inlineStr">
        <is>
          <t>SkyCity Casino</t>
        </is>
      </c>
      <c r="B3292" t="inlineStr">
        <is>
          <t>MGA</t>
        </is>
      </c>
      <c r="C3292" t="n">
        <v>8.699999999999999</v>
      </c>
      <c r="D3292" t="inlineStr">
        <is>
          <t>SkyCity Malta Limited</t>
        </is>
      </c>
      <c r="E3292" t="inlineStr">
        <is>
          <t>thrill</t>
        </is>
      </c>
      <c r="F3292" t="n">
        <v>0.0853</v>
      </c>
      <c r="G3292" s="4" t="inlineStr">
        <is>
          <t>Yes</t>
        </is>
      </c>
      <c r="H3292" s="5" t="inlineStr">
        <is>
          <t>No</t>
        </is>
      </c>
      <c r="I3292" s="5" t="inlineStr">
        <is>
          <t>No</t>
        </is>
      </c>
      <c r="J3292" s="5" t="inlineStr">
        <is>
          <t>No</t>
        </is>
      </c>
      <c r="K3292" s="4" t="inlineStr">
        <is>
          <t>Yes</t>
        </is>
      </c>
      <c r="N3292" t="n">
        <v>1</v>
      </c>
      <c r="O3292" t="inlineStr">
        <is>
          <t>casino.guru</t>
        </is>
      </c>
      <c r="P3292" s="10" t="n">
        <v>46009</v>
      </c>
      <c r="Q3292" t="inlineStr">
        <is>
          <t>Yes</t>
        </is>
      </c>
      <c r="R3292" t="inlineStr">
        <is>
          <t>2026-04-19 06:09</t>
        </is>
      </c>
      <c r="S3292" s="3" t="inlineStr">
        <is>
          <t>https://www.skycitycasino.com</t>
        </is>
      </c>
      <c r="T3292" s="3" t="inlineStr">
        <is>
          <t>https://casino.guru/exit?casinoId=2572&amp;domainLanguageId=2&amp;preferredLanguagesStr=9,2&amp;tosLinkRequired=false&amp;userCountryId=78&amp;listName=casino-detail&amp;pageType=16&amp;listPosition=1</t>
        </is>
      </c>
      <c r="U3292" t="inlineStr">
        <is>
          <t>https://casino.guru/skycity-casino-review</t>
        </is>
      </c>
    </row>
    <row r="3293">
      <c r="A3293" s="9" t="inlineStr">
        <is>
          <t>Highbet Casino</t>
        </is>
      </c>
      <c r="B3293" t="inlineStr">
        <is>
          <t>MGA</t>
        </is>
      </c>
      <c r="C3293" t="n">
        <v>8.300000000000001</v>
      </c>
      <c r="D3293" t="inlineStr">
        <is>
          <t>Time Solutions Ltd</t>
        </is>
      </c>
      <c r="E3293" t="inlineStr">
        <is>
          <t>thrill</t>
        </is>
      </c>
      <c r="F3293" t="n">
        <v>0.0853</v>
      </c>
      <c r="G3293" s="4" t="inlineStr">
        <is>
          <t>Yes</t>
        </is>
      </c>
      <c r="H3293" s="5" t="inlineStr">
        <is>
          <t>No</t>
        </is>
      </c>
      <c r="I3293" s="5" t="inlineStr">
        <is>
          <t>No</t>
        </is>
      </c>
      <c r="J3293" s="5" t="inlineStr">
        <is>
          <t>No</t>
        </is>
      </c>
      <c r="N3293" t="n">
        <v>1</v>
      </c>
      <c r="O3293" t="inlineStr">
        <is>
          <t>casino.guru</t>
        </is>
      </c>
      <c r="P3293" s="10" t="n">
        <v>46133</v>
      </c>
      <c r="Q3293" t="inlineStr">
        <is>
          <t>Yes</t>
        </is>
      </c>
      <c r="R3293" t="inlineStr">
        <is>
          <t>2026-04-19 06:18</t>
        </is>
      </c>
      <c r="T3293" s="3" t="inlineStr">
        <is>
          <t>https://casino.guru/exit?casinoId=4272&amp;domainLanguageId=2&amp;preferredLanguagesStr=9,2&amp;tosLinkRequired=false&amp;userCountryId=78&amp;listName=casino-detail&amp;pageType=16&amp;listPosition=1</t>
        </is>
      </c>
      <c r="U3293" t="inlineStr">
        <is>
          <t>https://casino.guru/highbet-casino-review</t>
        </is>
      </c>
    </row>
    <row r="3294">
      <c r="A3294" s="9" t="inlineStr">
        <is>
          <t>Mr Mega Casino</t>
        </is>
      </c>
      <c r="B3294" t="inlineStr">
        <is>
          <t>MGA</t>
        </is>
      </c>
      <c r="C3294" t="n">
        <v>7.8</v>
      </c>
      <c r="D3294" t="inlineStr">
        <is>
          <t>Sharp Connection Ltd</t>
        </is>
      </c>
      <c r="E3294" t="inlineStr">
        <is>
          <t>betpanda</t>
        </is>
      </c>
      <c r="F3294" t="n">
        <v>0.0853</v>
      </c>
      <c r="G3294" s="4" t="inlineStr">
        <is>
          <t>Yes</t>
        </is>
      </c>
      <c r="H3294" s="5" t="inlineStr">
        <is>
          <t>No</t>
        </is>
      </c>
      <c r="I3294" s="5" t="inlineStr">
        <is>
          <t>No</t>
        </is>
      </c>
      <c r="J3294" s="5" t="inlineStr">
        <is>
          <t>No</t>
        </is>
      </c>
      <c r="K3294" s="4" t="inlineStr">
        <is>
          <t>Yes</t>
        </is>
      </c>
      <c r="N3294" t="n">
        <v>1</v>
      </c>
      <c r="O3294" t="inlineStr">
        <is>
          <t>casino.guru</t>
        </is>
      </c>
      <c r="P3294" s="10" t="n">
        <v>46072</v>
      </c>
      <c r="Q3294" t="inlineStr">
        <is>
          <t>Yes</t>
        </is>
      </c>
      <c r="R3294" t="inlineStr">
        <is>
          <t>2026-04-19 06:00</t>
        </is>
      </c>
      <c r="S3294" s="3" t="inlineStr">
        <is>
          <t>https://www.mrmega.com</t>
        </is>
      </c>
      <c r="T3294" s="3" t="inlineStr">
        <is>
          <t>https://casino.guru/exit?casinoId=669&amp;domainLanguageId=2&amp;preferredLanguagesStr=9,2&amp;tosLinkRequired=false&amp;userCountryId=78&amp;listName=casino-detail&amp;pageType=16&amp;listPosition=1</t>
        </is>
      </c>
      <c r="U3294" t="inlineStr">
        <is>
          <t>https://casino.guru/Mr-Mega-Casino-review</t>
        </is>
      </c>
    </row>
    <row r="3295">
      <c r="A3295" s="9" t="inlineStr">
        <is>
          <t>Neptune Play Casino</t>
        </is>
      </c>
      <c r="B3295" t="inlineStr">
        <is>
          <t>MGA</t>
        </is>
      </c>
      <c r="C3295" t="n">
        <v>8</v>
      </c>
      <c r="E3295" t="inlineStr">
        <is>
          <t>betpanda</t>
        </is>
      </c>
      <c r="F3295" t="n">
        <v>0.0851</v>
      </c>
      <c r="G3295" s="4" t="inlineStr">
        <is>
          <t>Yes</t>
        </is>
      </c>
      <c r="H3295" s="5" t="inlineStr">
        <is>
          <t>No</t>
        </is>
      </c>
      <c r="I3295" s="5" t="inlineStr">
        <is>
          <t>No</t>
        </is>
      </c>
      <c r="J3295" s="5" t="inlineStr">
        <is>
          <t>No</t>
        </is>
      </c>
      <c r="K3295" s="4" t="inlineStr">
        <is>
          <t>Yes</t>
        </is>
      </c>
      <c r="N3295" t="n">
        <v>1</v>
      </c>
      <c r="O3295" t="inlineStr">
        <is>
          <t>casino.guru</t>
        </is>
      </c>
      <c r="P3295" s="10" t="n">
        <v>45962</v>
      </c>
      <c r="Q3295" t="inlineStr">
        <is>
          <t>Yes</t>
        </is>
      </c>
      <c r="R3295" t="inlineStr">
        <is>
          <t>2026-04-19 06:11</t>
        </is>
      </c>
      <c r="S3295" s="3" t="inlineStr">
        <is>
          <t>https://www.neptuneplay.com</t>
        </is>
      </c>
      <c r="T3295" s="3" t="inlineStr">
        <is>
          <t>https://casino.guru/exit?casinoId=2954&amp;domainLanguageId=2&amp;preferredLanguagesStr=9,2&amp;tosLinkRequired=false&amp;userCountryId=78&amp;listName=casino-detail&amp;pageType=16&amp;listPosition=1</t>
        </is>
      </c>
      <c r="U3295" t="inlineStr">
        <is>
          <t>https://casino.guru/neptune-play-casino-review</t>
        </is>
      </c>
    </row>
    <row r="3296">
      <c r="A3296" s="9" t="inlineStr">
        <is>
          <t>SuperSport Casino</t>
        </is>
      </c>
      <c r="C3296" t="n">
        <v>9.800000000000001</v>
      </c>
      <c r="D3296" t="inlineStr">
        <is>
          <t>Super Sport d.o.o.</t>
        </is>
      </c>
      <c r="E3296" t="inlineStr">
        <is>
          <t>betpanda</t>
        </is>
      </c>
      <c r="F3296" t="n">
        <v>0.08500000000000001</v>
      </c>
      <c r="G3296" s="4" t="inlineStr">
        <is>
          <t>Yes</t>
        </is>
      </c>
      <c r="H3296" s="5" t="inlineStr">
        <is>
          <t>No</t>
        </is>
      </c>
      <c r="I3296" s="5" t="inlineStr">
        <is>
          <t>No</t>
        </is>
      </c>
      <c r="J3296" s="5" t="inlineStr">
        <is>
          <t>No</t>
        </is>
      </c>
      <c r="N3296" t="n">
        <v>1</v>
      </c>
      <c r="O3296" t="inlineStr">
        <is>
          <t>casino.guru</t>
        </is>
      </c>
      <c r="P3296" s="10" t="n">
        <v>46104</v>
      </c>
      <c r="Q3296" t="inlineStr">
        <is>
          <t>Yes</t>
        </is>
      </c>
      <c r="R3296" t="inlineStr">
        <is>
          <t>2026-04-19 06:10</t>
        </is>
      </c>
      <c r="S3296" s="3" t="inlineStr">
        <is>
          <t>https://casino.supersport.hr</t>
        </is>
      </c>
      <c r="T3296" s="3" t="inlineStr">
        <is>
          <t>https://casino.guru/exit?casinoId=2648&amp;domainLanguageId=2&amp;preferredLanguagesStr=9,2&amp;tosLinkRequired=false&amp;userCountryId=78&amp;listName=casino-detail&amp;pageType=16&amp;listPosition=1</t>
        </is>
      </c>
      <c r="U3296" t="inlineStr">
        <is>
          <t>https://casino.guru/supersport-casino-review</t>
        </is>
      </c>
    </row>
    <row r="3297">
      <c r="A3297" s="9" t="inlineStr">
        <is>
          <t>Novibet Casino</t>
        </is>
      </c>
      <c r="B3297" t="inlineStr">
        <is>
          <t>MGA</t>
        </is>
      </c>
      <c r="C3297" t="n">
        <v>8.1</v>
      </c>
      <c r="D3297" t="inlineStr">
        <is>
          <t>Logflex MT Limited</t>
        </is>
      </c>
      <c r="E3297" t="inlineStr">
        <is>
          <t>betpanda</t>
        </is>
      </c>
      <c r="F3297" t="n">
        <v>0.08500000000000001</v>
      </c>
      <c r="G3297" s="4" t="inlineStr">
        <is>
          <t>Yes</t>
        </is>
      </c>
      <c r="H3297" s="5" t="inlineStr">
        <is>
          <t>No</t>
        </is>
      </c>
      <c r="I3297" s="5" t="inlineStr">
        <is>
          <t>No</t>
        </is>
      </c>
      <c r="J3297" s="5" t="inlineStr">
        <is>
          <t>No</t>
        </is>
      </c>
      <c r="K3297" s="4" t="inlineStr">
        <is>
          <t>Yes</t>
        </is>
      </c>
      <c r="N3297" t="n">
        <v>1</v>
      </c>
      <c r="O3297" t="inlineStr">
        <is>
          <t>casino.guru</t>
        </is>
      </c>
      <c r="P3297" s="10" t="n">
        <v>46030</v>
      </c>
      <c r="Q3297" t="inlineStr">
        <is>
          <t>Yes</t>
        </is>
      </c>
      <c r="R3297" t="inlineStr">
        <is>
          <t>2026-04-19 05:59</t>
        </is>
      </c>
      <c r="S3297" s="3" t="inlineStr">
        <is>
          <t>https://nz.novibet.com</t>
        </is>
      </c>
      <c r="T3297" s="3" t="inlineStr">
        <is>
          <t>https://casino.guru/exit?casinoId=380&amp;domainLanguageId=2&amp;preferredLanguagesStr=9,2&amp;tosLinkRequired=false&amp;userCountryId=78&amp;listName=casino-detail&amp;pageType=16&amp;listPosition=1</t>
        </is>
      </c>
      <c r="U3297" t="inlineStr">
        <is>
          <t>https://casino.guru/Novibet-Casino-review</t>
        </is>
      </c>
    </row>
    <row r="3298">
      <c r="A3298" s="9" t="inlineStr">
        <is>
          <t>Hot Streak Casino</t>
        </is>
      </c>
      <c r="B3298" t="inlineStr">
        <is>
          <t>UKGC</t>
        </is>
      </c>
      <c r="C3298" t="n">
        <v>6.7</v>
      </c>
      <c r="D3298" t="inlineStr">
        <is>
          <t>Grace Media (Gibraltar) Ltd</t>
        </is>
      </c>
      <c r="E3298" t="inlineStr">
        <is>
          <t>betpanda</t>
        </is>
      </c>
      <c r="F3298" t="n">
        <v>0.08500000000000001</v>
      </c>
      <c r="G3298" s="4" t="inlineStr">
        <is>
          <t>Yes</t>
        </is>
      </c>
      <c r="H3298" s="5" t="inlineStr">
        <is>
          <t>No</t>
        </is>
      </c>
      <c r="I3298" s="5" t="inlineStr">
        <is>
          <t>No</t>
        </is>
      </c>
      <c r="J3298" s="4" t="inlineStr">
        <is>
          <t>Yes</t>
        </is>
      </c>
      <c r="N3298" t="n">
        <v>1</v>
      </c>
      <c r="O3298" t="inlineStr">
        <is>
          <t>casino.guru</t>
        </is>
      </c>
      <c r="P3298" s="10" t="n">
        <v>45922</v>
      </c>
      <c r="Q3298" t="inlineStr">
        <is>
          <t>Yes</t>
        </is>
      </c>
      <c r="R3298" t="inlineStr">
        <is>
          <t>2026-04-19 06:10</t>
        </is>
      </c>
      <c r="S3298" s="3" t="inlineStr">
        <is>
          <t>https://casino.hotstreakcasino.com</t>
        </is>
      </c>
      <c r="T3298" s="3" t="inlineStr">
        <is>
          <t>https://casino.guru/exit?casinoId=2768&amp;domainLanguageId=2&amp;preferredLanguagesStr=9,2&amp;tosLinkRequired=false&amp;userCountryId=78&amp;listName=casino-detail&amp;pageType=16&amp;listPosition=1</t>
        </is>
      </c>
      <c r="U3298" t="inlineStr">
        <is>
          <t>https://casino.guru/hot-streak-casino-review</t>
        </is>
      </c>
    </row>
    <row r="3299">
      <c r="A3299" s="9" t="inlineStr">
        <is>
          <t>Red Spins Casino</t>
        </is>
      </c>
      <c r="B3299" t="inlineStr">
        <is>
          <t>UKGC</t>
        </is>
      </c>
      <c r="C3299" t="n">
        <v>6.2</v>
      </c>
      <c r="E3299" t="inlineStr">
        <is>
          <t>betpanda</t>
        </is>
      </c>
      <c r="F3299" t="n">
        <v>0.08500000000000001</v>
      </c>
      <c r="G3299" s="4" t="inlineStr">
        <is>
          <t>Yes</t>
        </is>
      </c>
      <c r="H3299" s="5" t="inlineStr">
        <is>
          <t>No</t>
        </is>
      </c>
      <c r="I3299" s="5" t="inlineStr">
        <is>
          <t>No</t>
        </is>
      </c>
      <c r="J3299" s="4" t="inlineStr">
        <is>
          <t>Yes</t>
        </is>
      </c>
      <c r="N3299" t="n">
        <v>1</v>
      </c>
      <c r="O3299" t="inlineStr">
        <is>
          <t>casino.guru</t>
        </is>
      </c>
      <c r="P3299" s="10" t="n">
        <v>46061</v>
      </c>
      <c r="Q3299" t="inlineStr">
        <is>
          <t>Yes</t>
        </is>
      </c>
      <c r="R3299" t="inlineStr">
        <is>
          <t>2026-04-19 06:01</t>
        </is>
      </c>
      <c r="S3299" s="3" t="inlineStr">
        <is>
          <t>https://casino.redspins.com</t>
        </is>
      </c>
      <c r="T3299" s="3" t="inlineStr">
        <is>
          <t>https://casino.guru/exit?casinoId=827&amp;domainLanguageId=2&amp;preferredLanguagesStr=9,2&amp;tosLinkRequired=false&amp;userCountryId=78&amp;listName=casino-detail&amp;pageType=16&amp;listPosition=1</t>
        </is>
      </c>
      <c r="U3299" t="inlineStr">
        <is>
          <t>https://casino.guru/Red-Spins-Casino-review</t>
        </is>
      </c>
    </row>
    <row r="3300">
      <c r="A3300" s="9" t="inlineStr">
        <is>
          <t>Casumo Casino</t>
        </is>
      </c>
      <c r="B3300" t="inlineStr">
        <is>
          <t>MGA</t>
        </is>
      </c>
      <c r="C3300" t="n">
        <v>6.3</v>
      </c>
      <c r="D3300" t="inlineStr">
        <is>
          <t>Casumo Services Limited</t>
        </is>
      </c>
      <c r="E3300" t="inlineStr">
        <is>
          <t>betpanda</t>
        </is>
      </c>
      <c r="F3300" t="n">
        <v>0.0849</v>
      </c>
      <c r="G3300" s="4" t="inlineStr">
        <is>
          <t>Yes</t>
        </is>
      </c>
      <c r="H3300" s="4" t="inlineStr">
        <is>
          <t>Yes</t>
        </is>
      </c>
      <c r="I3300" s="4" t="inlineStr">
        <is>
          <t>Yes</t>
        </is>
      </c>
      <c r="J3300" s="4" t="inlineStr">
        <is>
          <t>Yes</t>
        </is>
      </c>
      <c r="K3300" s="4" t="inlineStr">
        <is>
          <t>Yes</t>
        </is>
      </c>
      <c r="N3300" t="n">
        <v>1</v>
      </c>
      <c r="O3300" t="inlineStr">
        <is>
          <t>casino.guru</t>
        </is>
      </c>
      <c r="P3300" s="10" t="n">
        <v>45947</v>
      </c>
      <c r="Q3300" t="inlineStr">
        <is>
          <t>Yes</t>
        </is>
      </c>
      <c r="R3300" t="inlineStr">
        <is>
          <t>2026-04-19 05:57</t>
        </is>
      </c>
      <c r="S3300" s="3" t="inlineStr">
        <is>
          <t>https://restricted.casumo.com</t>
        </is>
      </c>
      <c r="T3300" s="3" t="inlineStr">
        <is>
          <t>https://casino.guru/exit?casinoId=42&amp;domainLanguageId=2&amp;preferredLanguagesStr=9,2&amp;tosLinkRequired=false&amp;userCountryId=78&amp;listName=casino-detail&amp;pageType=16&amp;listPosition=1</t>
        </is>
      </c>
      <c r="U3300" t="inlineStr">
        <is>
          <t>https://casino.guru/Casumo-Casino-review</t>
        </is>
      </c>
    </row>
    <row r="3301">
      <c r="A3301" s="9" t="inlineStr">
        <is>
          <t>3star88 Casino ID</t>
        </is>
      </c>
      <c r="C3301" t="n">
        <v>5.5</v>
      </c>
      <c r="E3301" t="inlineStr">
        <is>
          <t>thrill</t>
        </is>
      </c>
      <c r="F3301" t="n">
        <v>0.0849</v>
      </c>
      <c r="G3301" s="4" t="inlineStr">
        <is>
          <t>Yes</t>
        </is>
      </c>
      <c r="H3301" s="4" t="inlineStr">
        <is>
          <t>Yes</t>
        </is>
      </c>
      <c r="I3301" s="4" t="inlineStr">
        <is>
          <t>Yes</t>
        </is>
      </c>
      <c r="J3301" s="5" t="inlineStr">
        <is>
          <t>No</t>
        </is>
      </c>
      <c r="N3301" t="n">
        <v>1</v>
      </c>
      <c r="O3301" t="inlineStr">
        <is>
          <t>casino.guru</t>
        </is>
      </c>
      <c r="P3301" s="10" t="n">
        <v>46099</v>
      </c>
      <c r="Q3301" t="inlineStr">
        <is>
          <t>Yes</t>
        </is>
      </c>
      <c r="R3301" t="inlineStr">
        <is>
          <t>2026-04-19 06:11</t>
        </is>
      </c>
      <c r="S3301" s="3" t="inlineStr">
        <is>
          <t>https://www.3starplay88.com</t>
        </is>
      </c>
      <c r="T3301" s="3" t="inlineStr">
        <is>
          <t>https://casino.guru/exit?casinoId=2966&amp;domainLanguageId=2&amp;preferredLanguagesStr=9,2&amp;tosLinkRequired=false&amp;userCountryId=78&amp;listName=casino-detail&amp;pageType=16&amp;listPosition=1</t>
        </is>
      </c>
      <c r="U3301" t="inlineStr">
        <is>
          <t>https://casino.guru/3star88-casino-review</t>
        </is>
      </c>
    </row>
    <row r="3302">
      <c r="A3302" s="9" t="inlineStr">
        <is>
          <t>Quickspinner Casino</t>
        </is>
      </c>
      <c r="B3302" t="inlineStr">
        <is>
          <t>MGA</t>
        </is>
      </c>
      <c r="C3302" t="n">
        <v>9.1</v>
      </c>
      <c r="D3302" t="inlineStr">
        <is>
          <t>Mad Men Limited</t>
        </is>
      </c>
      <c r="E3302" t="inlineStr">
        <is>
          <t>thrill</t>
        </is>
      </c>
      <c r="F3302" t="n">
        <v>0.08459999999999999</v>
      </c>
      <c r="G3302" s="4" t="inlineStr">
        <is>
          <t>Yes</t>
        </is>
      </c>
      <c r="H3302" s="5" t="inlineStr">
        <is>
          <t>No</t>
        </is>
      </c>
      <c r="I3302" s="5" t="inlineStr">
        <is>
          <t>No</t>
        </is>
      </c>
      <c r="J3302" s="5" t="inlineStr">
        <is>
          <t>No</t>
        </is>
      </c>
      <c r="N3302" t="n">
        <v>1</v>
      </c>
      <c r="O3302" t="inlineStr">
        <is>
          <t>casino.guru</t>
        </is>
      </c>
      <c r="P3302" s="10" t="n">
        <v>46114</v>
      </c>
      <c r="Q3302" t="inlineStr">
        <is>
          <t>Yes</t>
        </is>
      </c>
      <c r="R3302" t="inlineStr">
        <is>
          <t>2026-04-19 06:23</t>
        </is>
      </c>
      <c r="T3302" s="3" t="inlineStr">
        <is>
          <t>https://casino.guru/exit?casinoId=5091&amp;domainLanguageId=2&amp;preferredLanguagesStr=9,2&amp;tosLinkRequired=false&amp;userCountryId=78&amp;listName=casino-detail&amp;pageType=16&amp;listPosition=1</t>
        </is>
      </c>
      <c r="U3302" t="inlineStr">
        <is>
          <t>https://casino.guru/quickspinner-casino-review</t>
        </is>
      </c>
    </row>
    <row r="3303">
      <c r="A3303" s="9" t="inlineStr">
        <is>
          <t>Quigioco Casino</t>
        </is>
      </c>
      <c r="C3303" t="n">
        <v>9</v>
      </c>
      <c r="D3303" t="inlineStr">
        <is>
          <t>HBG ONLINE GAMING SRL</t>
        </is>
      </c>
      <c r="E3303" t="inlineStr">
        <is>
          <t>thrill</t>
        </is>
      </c>
      <c r="F3303" t="n">
        <v>0.08459999999999999</v>
      </c>
      <c r="G3303" s="4" t="inlineStr">
        <is>
          <t>Yes</t>
        </is>
      </c>
      <c r="H3303" s="5" t="inlineStr">
        <is>
          <t>No</t>
        </is>
      </c>
      <c r="I3303" s="5" t="inlineStr">
        <is>
          <t>No</t>
        </is>
      </c>
      <c r="J3303" s="4" t="inlineStr">
        <is>
          <t>Yes</t>
        </is>
      </c>
      <c r="N3303" t="n">
        <v>1</v>
      </c>
      <c r="O3303" t="inlineStr">
        <is>
          <t>casino.guru</t>
        </is>
      </c>
      <c r="P3303" s="10" t="n">
        <v>45928</v>
      </c>
      <c r="Q3303" t="inlineStr">
        <is>
          <t>Yes</t>
        </is>
      </c>
      <c r="R3303" t="inlineStr">
        <is>
          <t>2026-04-19 06:25</t>
        </is>
      </c>
      <c r="T3303" s="3" t="inlineStr">
        <is>
          <t>https://casino.guru/exit?casinoId=5386&amp;domainLanguageId=2&amp;preferredLanguagesStr=9,2&amp;tosLinkRequired=false&amp;userCountryId=78&amp;listName=casino-detail&amp;pageType=16&amp;listPosition=1</t>
        </is>
      </c>
      <c r="U3303" t="inlineStr">
        <is>
          <t>https://casino.guru/quigioco-casino-review</t>
        </is>
      </c>
    </row>
    <row r="3304">
      <c r="A3304" s="9" t="inlineStr">
        <is>
          <t>SportyBet Casino</t>
        </is>
      </c>
      <c r="B3304" t="inlineStr">
        <is>
          <t>Anjouan</t>
        </is>
      </c>
      <c r="C3304" t="n">
        <v>8.4</v>
      </c>
      <c r="D3304" t="inlineStr">
        <is>
          <t>Sporty Internet Limited</t>
        </is>
      </c>
      <c r="E3304" t="inlineStr">
        <is>
          <t>thrill</t>
        </is>
      </c>
      <c r="F3304" t="n">
        <v>0.08459999999999999</v>
      </c>
      <c r="G3304" s="4" t="inlineStr">
        <is>
          <t>Yes</t>
        </is>
      </c>
      <c r="H3304" s="5" t="inlineStr">
        <is>
          <t>No</t>
        </is>
      </c>
      <c r="I3304" s="5" t="inlineStr">
        <is>
          <t>No</t>
        </is>
      </c>
      <c r="J3304" s="5" t="inlineStr">
        <is>
          <t>No</t>
        </is>
      </c>
      <c r="N3304" t="n">
        <v>1</v>
      </c>
      <c r="O3304" t="inlineStr">
        <is>
          <t>casino.guru</t>
        </is>
      </c>
      <c r="P3304" s="10" t="n">
        <v>46019</v>
      </c>
      <c r="Q3304" t="inlineStr">
        <is>
          <t>Yes</t>
        </is>
      </c>
      <c r="R3304" t="inlineStr">
        <is>
          <t>2026-04-19 06:53</t>
        </is>
      </c>
      <c r="T3304" s="3" t="inlineStr">
        <is>
          <t>https://casino.guru/exit?casinoId=9351&amp;domainLanguageId=2&amp;preferredLanguagesStr=9,2&amp;tosLinkRequired=false&amp;userCountryId=78&amp;listName=casino-detail&amp;pageType=16&amp;listPosition=1</t>
        </is>
      </c>
      <c r="U3304" t="inlineStr">
        <is>
          <t>https://casino.guru/sportybet-casino-review</t>
        </is>
      </c>
    </row>
    <row r="3305">
      <c r="A3305" s="9" t="inlineStr">
        <is>
          <t>MegaWin Casino</t>
        </is>
      </c>
      <c r="C3305" t="n">
        <v>7.9</v>
      </c>
      <c r="D3305" t="inlineStr">
        <is>
          <t>државна лотарија</t>
        </is>
      </c>
      <c r="E3305" t="inlineStr">
        <is>
          <t>thrill</t>
        </is>
      </c>
      <c r="F3305" t="n">
        <v>0.08459999999999999</v>
      </c>
      <c r="G3305" s="4" t="inlineStr">
        <is>
          <t>Yes</t>
        </is>
      </c>
      <c r="H3305" s="5" t="inlineStr">
        <is>
          <t>No</t>
        </is>
      </c>
      <c r="I3305" s="5" t="inlineStr">
        <is>
          <t>No</t>
        </is>
      </c>
      <c r="J3305" s="5" t="inlineStr">
        <is>
          <t>No</t>
        </is>
      </c>
      <c r="N3305" t="n">
        <v>1</v>
      </c>
      <c r="O3305" t="inlineStr">
        <is>
          <t>casino.guru</t>
        </is>
      </c>
      <c r="P3305" s="10" t="n">
        <v>46129</v>
      </c>
      <c r="Q3305" t="inlineStr">
        <is>
          <t>Yes</t>
        </is>
      </c>
      <c r="R3305" t="inlineStr">
        <is>
          <t>2026-04-19 07:13</t>
        </is>
      </c>
      <c r="T3305" s="3" t="inlineStr">
        <is>
          <t>https://casino.guru/exit?casinoId=11564&amp;domainLanguageId=2&amp;preferredLanguagesStr=9,2&amp;tosLinkRequired=false&amp;userCountryId=78&amp;listName=casino-detail&amp;pageType=16&amp;listPosition=1</t>
        </is>
      </c>
      <c r="U3305" t="inlineStr">
        <is>
          <t>https://casino.guru/megawin-casino-review</t>
        </is>
      </c>
    </row>
    <row r="3306">
      <c r="A3306" s="9" t="inlineStr">
        <is>
          <t>888 Casino</t>
        </is>
      </c>
      <c r="B3306" t="inlineStr">
        <is>
          <t>MGA</t>
        </is>
      </c>
      <c r="C3306" t="n">
        <v>7.5</v>
      </c>
      <c r="D3306" t="inlineStr">
        <is>
          <t>Evoke plc group</t>
        </is>
      </c>
      <c r="E3306" t="inlineStr">
        <is>
          <t>thrill</t>
        </is>
      </c>
      <c r="F3306" t="n">
        <v>0.08459999999999999</v>
      </c>
      <c r="G3306" s="4" t="inlineStr">
        <is>
          <t>Yes</t>
        </is>
      </c>
      <c r="H3306" s="5" t="inlineStr">
        <is>
          <t>No</t>
        </is>
      </c>
      <c r="I3306" s="5" t="inlineStr">
        <is>
          <t>No</t>
        </is>
      </c>
      <c r="J3306" s="5" t="inlineStr">
        <is>
          <t>No</t>
        </is>
      </c>
      <c r="K3306" s="4" t="inlineStr">
        <is>
          <t>Yes</t>
        </is>
      </c>
      <c r="N3306" t="n">
        <v>1</v>
      </c>
      <c r="O3306" t="inlineStr">
        <is>
          <t>casino.guru</t>
        </is>
      </c>
      <c r="P3306" s="10" t="n">
        <v>46058</v>
      </c>
      <c r="Q3306" t="inlineStr">
        <is>
          <t>Yes</t>
        </is>
      </c>
      <c r="R3306" t="inlineStr">
        <is>
          <t>2026-04-19 05:57</t>
        </is>
      </c>
      <c r="S3306" s="3" t="inlineStr">
        <is>
          <t>https://www.888.com</t>
        </is>
      </c>
      <c r="T3306" s="3" t="inlineStr">
        <is>
          <t>https://casino.guru/exit?casinoId=123&amp;domainLanguageId=2&amp;preferredLanguagesStr=9,2&amp;tosLinkRequired=false&amp;userCountryId=78&amp;listName=casino-detail&amp;pageType=16&amp;listPosition=1</t>
        </is>
      </c>
      <c r="U3306" t="inlineStr">
        <is>
          <t>https://casino.guru/888-Casino-review</t>
        </is>
      </c>
    </row>
    <row r="3307">
      <c r="A3307" s="9" t="inlineStr">
        <is>
          <t>Gentleman Jim Casino</t>
        </is>
      </c>
      <c r="B3307" t="inlineStr">
        <is>
          <t>UKGC</t>
        </is>
      </c>
      <c r="C3307" t="n">
        <v>7.3</v>
      </c>
      <c r="D3307" t="inlineStr">
        <is>
          <t>Lovell Brothers Limited</t>
        </is>
      </c>
      <c r="E3307" t="inlineStr">
        <is>
          <t>thrill</t>
        </is>
      </c>
      <c r="F3307" t="n">
        <v>0.08459999999999999</v>
      </c>
      <c r="G3307" s="4" t="inlineStr">
        <is>
          <t>Yes</t>
        </is>
      </c>
      <c r="H3307" s="5" t="inlineStr">
        <is>
          <t>No</t>
        </is>
      </c>
      <c r="I3307" s="5" t="inlineStr">
        <is>
          <t>No</t>
        </is>
      </c>
      <c r="J3307" s="5" t="inlineStr">
        <is>
          <t>No</t>
        </is>
      </c>
      <c r="N3307" t="n">
        <v>1</v>
      </c>
      <c r="O3307" t="inlineStr">
        <is>
          <t>casino.guru</t>
        </is>
      </c>
      <c r="P3307" s="10" t="n">
        <v>46105</v>
      </c>
      <c r="Q3307" t="inlineStr">
        <is>
          <t>Yes</t>
        </is>
      </c>
      <c r="R3307" t="inlineStr">
        <is>
          <t>2026-04-19 06:39</t>
        </is>
      </c>
      <c r="T3307" s="3" t="inlineStr">
        <is>
          <t>https://casino.guru/exit?casinoId=7561&amp;domainLanguageId=2&amp;preferredLanguagesStr=9,2&amp;tosLinkRequired=false&amp;userCountryId=78&amp;listName=casino-detail&amp;pageType=16&amp;listPosition=1</t>
        </is>
      </c>
      <c r="U3307" t="inlineStr">
        <is>
          <t>https://casino.guru/gentlemanjim-casino-review</t>
        </is>
      </c>
    </row>
    <row r="3308">
      <c r="A3308" s="9" t="inlineStr">
        <is>
          <t>Esball Casino</t>
        </is>
      </c>
      <c r="C3308" t="n">
        <v>7.2</v>
      </c>
      <c r="E3308" t="inlineStr">
        <is>
          <t>betpanda</t>
        </is>
      </c>
      <c r="F3308" t="n">
        <v>0.08459999999999999</v>
      </c>
      <c r="G3308" s="4" t="inlineStr">
        <is>
          <t>Yes</t>
        </is>
      </c>
      <c r="H3308" s="5" t="inlineStr">
        <is>
          <t>No</t>
        </is>
      </c>
      <c r="I3308" s="5" t="inlineStr">
        <is>
          <t>No</t>
        </is>
      </c>
      <c r="J3308" s="5" t="inlineStr">
        <is>
          <t>No</t>
        </is>
      </c>
      <c r="N3308" t="n">
        <v>1</v>
      </c>
      <c r="O3308" t="inlineStr">
        <is>
          <t>casino.guru</t>
        </is>
      </c>
      <c r="P3308" s="10" t="n">
        <v>45944</v>
      </c>
      <c r="Q3308" t="inlineStr">
        <is>
          <t>Yes</t>
        </is>
      </c>
      <c r="R3308" t="inlineStr">
        <is>
          <t>2026-04-19 06:34</t>
        </is>
      </c>
      <c r="T3308" s="3" t="inlineStr">
        <is>
          <t>https://casino.guru/exit?casinoId=6791&amp;domainLanguageId=2&amp;preferredLanguagesStr=9,2&amp;tosLinkRequired=false&amp;userCountryId=78&amp;listName=casino-detail&amp;pageType=16&amp;listPosition=1</t>
        </is>
      </c>
      <c r="U3308" t="inlineStr">
        <is>
          <t>https://casino.guru/esball-casino-review</t>
        </is>
      </c>
    </row>
    <row r="3309">
      <c r="A3309" s="9" t="inlineStr">
        <is>
          <t>Naga888 Casino</t>
        </is>
      </c>
      <c r="C3309" t="n">
        <v>4.9</v>
      </c>
      <c r="E3309" t="inlineStr">
        <is>
          <t>thrill</t>
        </is>
      </c>
      <c r="F3309" t="n">
        <v>0.08459999999999999</v>
      </c>
      <c r="G3309" s="4" t="inlineStr">
        <is>
          <t>Yes</t>
        </is>
      </c>
      <c r="H3309" s="5" t="inlineStr">
        <is>
          <t>No</t>
        </is>
      </c>
      <c r="I3309" s="5" t="inlineStr">
        <is>
          <t>No</t>
        </is>
      </c>
      <c r="J3309" s="5" t="inlineStr">
        <is>
          <t>No</t>
        </is>
      </c>
      <c r="N3309" t="n">
        <v>1</v>
      </c>
      <c r="O3309" t="inlineStr">
        <is>
          <t>casino.guru</t>
        </is>
      </c>
      <c r="P3309" s="10" t="n">
        <v>45847</v>
      </c>
      <c r="Q3309" t="inlineStr">
        <is>
          <t>Yes</t>
        </is>
      </c>
      <c r="R3309" t="inlineStr">
        <is>
          <t>2026-04-19 06:35</t>
        </is>
      </c>
      <c r="T3309" s="3" t="inlineStr">
        <is>
          <t>https://casino.guru/exit?casinoId=6906&amp;domainLanguageId=2&amp;preferredLanguagesStr=9,2&amp;tosLinkRequired=false&amp;userCountryId=78&amp;listName=casino-detail&amp;pageType=16&amp;listPosition=1</t>
        </is>
      </c>
      <c r="U3309" t="inlineStr">
        <is>
          <t>https://casino.guru/naga888-casino-review</t>
        </is>
      </c>
    </row>
    <row r="3310">
      <c r="A3310" s="9" t="inlineStr">
        <is>
          <t>21 Prive Casino</t>
        </is>
      </c>
      <c r="B3310" t="inlineStr">
        <is>
          <t>MGA</t>
        </is>
      </c>
      <c r="C3310" t="n">
        <v>6.2</v>
      </c>
      <c r="E3310" t="inlineStr">
        <is>
          <t>betpanda</t>
        </is>
      </c>
      <c r="F3310" t="n">
        <v>0.0844</v>
      </c>
      <c r="G3310" s="4" t="inlineStr">
        <is>
          <t>Yes</t>
        </is>
      </c>
      <c r="H3310" s="5" t="inlineStr">
        <is>
          <t>No</t>
        </is>
      </c>
      <c r="I3310" s="5" t="inlineStr">
        <is>
          <t>No</t>
        </is>
      </c>
      <c r="J3310" s="5" t="inlineStr">
        <is>
          <t>No</t>
        </is>
      </c>
      <c r="N3310" t="n">
        <v>1</v>
      </c>
      <c r="O3310" t="inlineStr">
        <is>
          <t>casino.guru</t>
        </is>
      </c>
      <c r="P3310" s="10" t="n">
        <v>46053</v>
      </c>
      <c r="Q3310" t="inlineStr">
        <is>
          <t>Yes</t>
        </is>
      </c>
      <c r="R3310" t="inlineStr">
        <is>
          <t>2026-04-19 06:01</t>
        </is>
      </c>
      <c r="S3310" s="3" t="inlineStr">
        <is>
          <t>https://21prive.com</t>
        </is>
      </c>
      <c r="T3310" s="3" t="inlineStr">
        <is>
          <t>https://casino.guru/exit?casinoId=702&amp;domainLanguageId=2&amp;preferredLanguagesStr=9,2&amp;tosLinkRequired=false&amp;userCountryId=78&amp;listName=casino-detail&amp;pageType=16&amp;listPosition=1</t>
        </is>
      </c>
      <c r="U3310" t="inlineStr">
        <is>
          <t>https://casino.guru/21-Prive-Casino-review</t>
        </is>
      </c>
    </row>
    <row r="3311">
      <c r="A3311" s="9" t="inlineStr">
        <is>
          <t>Slotnite Casino</t>
        </is>
      </c>
      <c r="B3311" t="inlineStr">
        <is>
          <t>MGA</t>
        </is>
      </c>
      <c r="C3311" t="n">
        <v>5.3</v>
      </c>
      <c r="E3311" t="inlineStr">
        <is>
          <t>betpanda</t>
        </is>
      </c>
      <c r="F3311" t="n">
        <v>0.0844</v>
      </c>
      <c r="G3311" s="4" t="inlineStr">
        <is>
          <t>Yes</t>
        </is>
      </c>
      <c r="H3311" s="5" t="inlineStr">
        <is>
          <t>No</t>
        </is>
      </c>
      <c r="I3311" s="5" t="inlineStr">
        <is>
          <t>No</t>
        </is>
      </c>
      <c r="J3311" s="5" t="inlineStr">
        <is>
          <t>No</t>
        </is>
      </c>
      <c r="N3311" t="n">
        <v>1</v>
      </c>
      <c r="O3311" t="inlineStr">
        <is>
          <t>casino.guru</t>
        </is>
      </c>
      <c r="P3311" s="10" t="n">
        <v>46053</v>
      </c>
      <c r="Q3311" t="inlineStr">
        <is>
          <t>Yes</t>
        </is>
      </c>
      <c r="R3311" t="inlineStr">
        <is>
          <t>2026-04-19 06:09</t>
        </is>
      </c>
      <c r="S3311" s="3" t="inlineStr">
        <is>
          <t>https://www.slotnite.com</t>
        </is>
      </c>
      <c r="T3311" s="3" t="inlineStr">
        <is>
          <t>https://casino.guru/exit?casinoId=2511&amp;domainLanguageId=2&amp;preferredLanguagesStr=9,2&amp;tosLinkRequired=false&amp;userCountryId=78&amp;listName=casino-detail&amp;pageType=16&amp;listPosition=1</t>
        </is>
      </c>
      <c r="U3311" t="inlineStr">
        <is>
          <t>https://casino.guru/slotnite-casino-review</t>
        </is>
      </c>
    </row>
    <row r="3312">
      <c r="A3312" s="9" t="inlineStr">
        <is>
          <t>BoaBet Casino</t>
        </is>
      </c>
      <c r="B3312" t="inlineStr">
        <is>
          <t>MGA</t>
        </is>
      </c>
      <c r="C3312" t="n">
        <v>6.4</v>
      </c>
      <c r="D3312" t="inlineStr">
        <is>
          <t>Dumarca Gaming Ltd</t>
        </is>
      </c>
      <c r="E3312" t="inlineStr">
        <is>
          <t>betpanda</t>
        </is>
      </c>
      <c r="F3312" t="n">
        <v>0.0843</v>
      </c>
      <c r="G3312" s="4" t="inlineStr">
        <is>
          <t>Yes</t>
        </is>
      </c>
      <c r="H3312" s="5" t="inlineStr">
        <is>
          <t>No</t>
        </is>
      </c>
      <c r="I3312" s="5" t="inlineStr">
        <is>
          <t>No</t>
        </is>
      </c>
      <c r="J3312" s="5" t="inlineStr">
        <is>
          <t>No</t>
        </is>
      </c>
      <c r="K3312" s="4" t="inlineStr">
        <is>
          <t>Yes</t>
        </is>
      </c>
      <c r="N3312" t="n">
        <v>1</v>
      </c>
      <c r="O3312" t="inlineStr">
        <is>
          <t>casino.guru</t>
        </is>
      </c>
      <c r="P3312" s="10" t="n">
        <v>46074</v>
      </c>
      <c r="Q3312" t="inlineStr">
        <is>
          <t>Yes</t>
        </is>
      </c>
      <c r="R3312" t="inlineStr">
        <is>
          <t>2026-04-19 06:35</t>
        </is>
      </c>
      <c r="T3312" s="3" t="inlineStr">
        <is>
          <t>https://casino.guru/exit?casinoId=6983&amp;domainLanguageId=2&amp;preferredLanguagesStr=9,2&amp;tosLinkRequired=false&amp;userCountryId=78&amp;listName=casino-detail&amp;pageType=16&amp;listPosition=1</t>
        </is>
      </c>
      <c r="U3312" t="inlineStr">
        <is>
          <t>https://casino.guru/boabet-casino-review</t>
        </is>
      </c>
    </row>
    <row r="3313">
      <c r="A3313" s="9" t="inlineStr">
        <is>
          <t>JeetBuzz Casino</t>
        </is>
      </c>
      <c r="B3313" t="inlineStr">
        <is>
          <t>Anjouan</t>
        </is>
      </c>
      <c r="C3313" t="n">
        <v>9.300000000000001</v>
      </c>
      <c r="D3313" t="inlineStr">
        <is>
          <t>BJ88 Holdings Limited</t>
        </is>
      </c>
      <c r="E3313" t="inlineStr">
        <is>
          <t>betpanda</t>
        </is>
      </c>
      <c r="F3313" t="n">
        <v>0.0842</v>
      </c>
      <c r="G3313" s="4" t="inlineStr">
        <is>
          <t>Yes</t>
        </is>
      </c>
      <c r="H3313" s="4" t="inlineStr">
        <is>
          <t>Yes</t>
        </is>
      </c>
      <c r="I3313" s="4" t="inlineStr">
        <is>
          <t>Yes</t>
        </is>
      </c>
      <c r="J3313" s="5" t="inlineStr">
        <is>
          <t>No</t>
        </is>
      </c>
      <c r="N3313" t="n">
        <v>1</v>
      </c>
      <c r="O3313" t="inlineStr">
        <is>
          <t>casino.guru</t>
        </is>
      </c>
      <c r="P3313" s="10" t="n">
        <v>45878</v>
      </c>
      <c r="Q3313" t="inlineStr">
        <is>
          <t>Yes</t>
        </is>
      </c>
      <c r="R3313" t="inlineStr">
        <is>
          <t>2026-04-19 06:50</t>
        </is>
      </c>
      <c r="T3313" s="3" t="inlineStr">
        <is>
          <t>https://casino.guru/exit?casinoId=9082&amp;domainLanguageId=2&amp;preferredLanguagesStr=9,2&amp;tosLinkRequired=false&amp;userCountryId=78&amp;listName=casino-detail&amp;pageType=16&amp;listPosition=1</t>
        </is>
      </c>
      <c r="U3313" t="inlineStr">
        <is>
          <t>https://casino.guru/jeetbuzz-casino-review</t>
        </is>
      </c>
    </row>
    <row r="3314">
      <c r="A3314" s="9" t="inlineStr">
        <is>
          <t>Sportbet Casino</t>
        </is>
      </c>
      <c r="C3314" t="n">
        <v>8.5</v>
      </c>
      <c r="D3314" t="inlineStr">
        <is>
          <t>Sportbet S.r.l.</t>
        </is>
      </c>
      <c r="E3314" t="inlineStr">
        <is>
          <t>betpanda</t>
        </is>
      </c>
      <c r="F3314" t="n">
        <v>0.0842</v>
      </c>
      <c r="G3314" s="4" t="inlineStr">
        <is>
          <t>Yes</t>
        </is>
      </c>
      <c r="H3314" s="5" t="inlineStr">
        <is>
          <t>No</t>
        </is>
      </c>
      <c r="I3314" s="5" t="inlineStr">
        <is>
          <t>No</t>
        </is>
      </c>
      <c r="J3314" s="4" t="inlineStr">
        <is>
          <t>Yes</t>
        </is>
      </c>
      <c r="N3314" t="n">
        <v>1</v>
      </c>
      <c r="O3314" t="inlineStr">
        <is>
          <t>casino.guru</t>
        </is>
      </c>
      <c r="P3314" s="10" t="n">
        <v>45901</v>
      </c>
      <c r="Q3314" t="inlineStr">
        <is>
          <t>Yes</t>
        </is>
      </c>
      <c r="R3314" t="inlineStr">
        <is>
          <t>2026-04-19 06:11</t>
        </is>
      </c>
      <c r="S3314" s="3" t="inlineStr">
        <is>
          <t>https://bonus.sportbet.it</t>
        </is>
      </c>
      <c r="T3314" s="3" t="inlineStr">
        <is>
          <t>https://casino.guru/exit?casinoId=2882&amp;domainLanguageId=2&amp;preferredLanguagesStr=9,2&amp;tosLinkRequired=false&amp;userCountryId=78&amp;listName=casino-detail&amp;pageType=16&amp;listPosition=1</t>
        </is>
      </c>
      <c r="U3314" t="inlineStr">
        <is>
          <t>https://casino.guru/sportbet-casino-review</t>
        </is>
      </c>
    </row>
    <row r="3315">
      <c r="A3315" s="9" t="inlineStr">
        <is>
          <t>Alpino Casino</t>
        </is>
      </c>
      <c r="B3315" t="inlineStr">
        <is>
          <t>MGA</t>
        </is>
      </c>
      <c r="C3315" t="n">
        <v>6.8</v>
      </c>
      <c r="E3315" t="inlineStr">
        <is>
          <t>betpanda</t>
        </is>
      </c>
      <c r="F3315" t="n">
        <v>0.0842</v>
      </c>
      <c r="G3315" s="4" t="inlineStr">
        <is>
          <t>Yes</t>
        </is>
      </c>
      <c r="H3315" s="5" t="inlineStr">
        <is>
          <t>No</t>
        </is>
      </c>
      <c r="I3315" s="5" t="inlineStr">
        <is>
          <t>No</t>
        </is>
      </c>
      <c r="J3315" s="5" t="inlineStr">
        <is>
          <t>No</t>
        </is>
      </c>
      <c r="K3315" s="4" t="inlineStr">
        <is>
          <t>Yes</t>
        </is>
      </c>
      <c r="N3315" t="n">
        <v>1</v>
      </c>
      <c r="O3315" t="inlineStr">
        <is>
          <t>casino.guru</t>
        </is>
      </c>
      <c r="P3315" s="10" t="n">
        <v>45887</v>
      </c>
      <c r="Q3315" t="inlineStr">
        <is>
          <t>Yes</t>
        </is>
      </c>
      <c r="R3315" t="inlineStr">
        <is>
          <t>2026-04-19 06:23</t>
        </is>
      </c>
      <c r="T3315" s="3" t="inlineStr">
        <is>
          <t>https://casino.guru/exit?casinoId=5014&amp;domainLanguageId=2&amp;preferredLanguagesStr=9,2&amp;tosLinkRequired=false&amp;userCountryId=78&amp;listName=casino-detail&amp;pageType=16&amp;listPosition=1</t>
        </is>
      </c>
      <c r="U3315" t="inlineStr">
        <is>
          <t>https://casino.guru/alpino-casino-review</t>
        </is>
      </c>
    </row>
    <row r="3316">
      <c r="A3316" s="9" t="inlineStr">
        <is>
          <t>11ic Casino</t>
        </is>
      </c>
      <c r="B3316" t="inlineStr">
        <is>
          <t>Curacao</t>
        </is>
      </c>
      <c r="C3316" t="n">
        <v>4.9</v>
      </c>
      <c r="D3316" t="inlineStr">
        <is>
          <t>OG Global Access Limited</t>
        </is>
      </c>
      <c r="E3316" t="inlineStr">
        <is>
          <t>betpanda</t>
        </is>
      </c>
      <c r="F3316" t="n">
        <v>0.0842</v>
      </c>
      <c r="G3316" s="4" t="inlineStr">
        <is>
          <t>Yes</t>
        </is>
      </c>
      <c r="H3316" s="5" t="inlineStr">
        <is>
          <t>No</t>
        </is>
      </c>
      <c r="I3316" s="5" t="inlineStr">
        <is>
          <t>No</t>
        </is>
      </c>
      <c r="J3316" s="5" t="inlineStr">
        <is>
          <t>No</t>
        </is>
      </c>
      <c r="N3316" t="n">
        <v>1</v>
      </c>
      <c r="O3316" t="inlineStr">
        <is>
          <t>casino.guru</t>
        </is>
      </c>
      <c r="P3316" s="10" t="n">
        <v>46129</v>
      </c>
      <c r="Q3316" t="inlineStr">
        <is>
          <t>Yes</t>
        </is>
      </c>
      <c r="R3316" t="inlineStr">
        <is>
          <t>2026-04-19 06:18</t>
        </is>
      </c>
      <c r="T3316" s="3" t="inlineStr">
        <is>
          <t>https://casino.guru/exit?casinoId=4143&amp;domainLanguageId=2&amp;preferredLanguagesStr=9,2&amp;tosLinkRequired=false&amp;userCountryId=78&amp;listName=casino-detail&amp;pageType=16&amp;listPosition=1</t>
        </is>
      </c>
      <c r="U3316" t="inlineStr">
        <is>
          <t>https://casino.guru/11ic-casino-review</t>
        </is>
      </c>
    </row>
    <row r="3317">
      <c r="A3317" s="9" t="inlineStr">
        <is>
          <t>Suerte247 Casino</t>
        </is>
      </c>
      <c r="B3317" t="inlineStr">
        <is>
          <t>MGA</t>
        </is>
      </c>
      <c r="C3317" t="n">
        <v>4.6</v>
      </c>
      <c r="E3317" t="inlineStr">
        <is>
          <t>betpanda</t>
        </is>
      </c>
      <c r="F3317" t="n">
        <v>0.0842</v>
      </c>
      <c r="G3317" s="4" t="inlineStr">
        <is>
          <t>Yes</t>
        </is>
      </c>
      <c r="H3317" s="4" t="inlineStr">
        <is>
          <t>Yes</t>
        </is>
      </c>
      <c r="I3317" s="4" t="inlineStr">
        <is>
          <t>Yes</t>
        </is>
      </c>
      <c r="J3317" s="4" t="inlineStr">
        <is>
          <t>Yes</t>
        </is>
      </c>
      <c r="N3317" t="n">
        <v>1</v>
      </c>
      <c r="O3317" t="inlineStr">
        <is>
          <t>casino.guru</t>
        </is>
      </c>
      <c r="P3317" s="10" t="n">
        <v>45800</v>
      </c>
      <c r="Q3317" t="inlineStr">
        <is>
          <t>Yes</t>
        </is>
      </c>
      <c r="R3317" t="inlineStr">
        <is>
          <t>2026-04-19 06:42</t>
        </is>
      </c>
      <c r="T3317" s="3" t="inlineStr">
        <is>
          <t>https://casino.guru/exit?casinoId=8092&amp;domainLanguageId=2&amp;preferredLanguagesStr=9,2&amp;tosLinkRequired=false&amp;userCountryId=78&amp;listName=casino-detail&amp;pageType=16&amp;listPosition=1</t>
        </is>
      </c>
      <c r="U3317" t="inlineStr">
        <is>
          <t>https://casino.guru/suerte247-casino-review</t>
        </is>
      </c>
    </row>
    <row r="3318">
      <c r="A3318" s="9" t="inlineStr">
        <is>
          <t>JumpoBet Casino</t>
        </is>
      </c>
      <c r="B3318" t="inlineStr">
        <is>
          <t>Curacao</t>
        </is>
      </c>
      <c r="C3318" t="n">
        <v>3.3</v>
      </c>
      <c r="D3318" t="inlineStr">
        <is>
          <t>Data Link Operations Limitada</t>
        </is>
      </c>
      <c r="E3318" t="inlineStr">
        <is>
          <t>betpanda</t>
        </is>
      </c>
      <c r="F3318" t="n">
        <v>0.0842</v>
      </c>
      <c r="G3318" s="4" t="inlineStr">
        <is>
          <t>Yes</t>
        </is>
      </c>
      <c r="H3318" s="5" t="inlineStr">
        <is>
          <t>No</t>
        </is>
      </c>
      <c r="I3318" s="5" t="inlineStr">
        <is>
          <t>No</t>
        </is>
      </c>
      <c r="J3318" s="5" t="inlineStr">
        <is>
          <t>No</t>
        </is>
      </c>
      <c r="N3318" t="n">
        <v>1</v>
      </c>
      <c r="O3318" t="inlineStr">
        <is>
          <t>casino.guru</t>
        </is>
      </c>
      <c r="P3318" s="10" t="n">
        <v>45985</v>
      </c>
      <c r="Q3318" t="inlineStr">
        <is>
          <t>Yes</t>
        </is>
      </c>
      <c r="R3318" t="inlineStr">
        <is>
          <t>2026-04-19 07:08</t>
        </is>
      </c>
      <c r="T3318" s="3" t="inlineStr">
        <is>
          <t>https://casino.guru/exit?casinoId=11005&amp;domainLanguageId=2&amp;preferredLanguagesStr=9,2&amp;tosLinkRequired=false&amp;userCountryId=78&amp;listName=casino-detail&amp;pageType=16&amp;listPosition=1</t>
        </is>
      </c>
      <c r="U3318" t="inlineStr">
        <is>
          <t>https://casino.guru/jumpobet-casino-review</t>
        </is>
      </c>
    </row>
    <row r="3319">
      <c r="A3319" s="9" t="inlineStr">
        <is>
          <t>Stellare Casino</t>
        </is>
      </c>
      <c r="B3319" t="inlineStr">
        <is>
          <t>MGA</t>
        </is>
      </c>
      <c r="C3319" t="n">
        <v>2.2</v>
      </c>
      <c r="E3319" t="inlineStr">
        <is>
          <t>betpanda</t>
        </is>
      </c>
      <c r="F3319" t="n">
        <v>0.0842</v>
      </c>
      <c r="G3319" s="4" t="inlineStr">
        <is>
          <t>Yes</t>
        </is>
      </c>
      <c r="H3319" s="5" t="inlineStr">
        <is>
          <t>No</t>
        </is>
      </c>
      <c r="I3319" s="5" t="inlineStr">
        <is>
          <t>No</t>
        </is>
      </c>
      <c r="J3319" s="5" t="inlineStr">
        <is>
          <t>No</t>
        </is>
      </c>
      <c r="K3319" s="4" t="inlineStr">
        <is>
          <t>Yes</t>
        </is>
      </c>
      <c r="N3319" t="n">
        <v>1</v>
      </c>
      <c r="O3319" t="inlineStr">
        <is>
          <t>casino.guru</t>
        </is>
      </c>
      <c r="P3319" s="10" t="n">
        <v>45888</v>
      </c>
      <c r="Q3319" t="inlineStr">
        <is>
          <t>Yes</t>
        </is>
      </c>
      <c r="R3319" t="inlineStr">
        <is>
          <t>2026-04-19 06:24</t>
        </is>
      </c>
      <c r="T3319" s="3" t="inlineStr">
        <is>
          <t>https://casino.guru/exit?casinoId=5320&amp;domainLanguageId=2&amp;preferredLanguagesStr=9,2&amp;tosLinkRequired=false&amp;userCountryId=78&amp;listName=casino-detail&amp;pageType=16&amp;listPosition=1</t>
        </is>
      </c>
      <c r="U3319" t="inlineStr">
        <is>
          <t>https://casino.guru/stellare-casino-review</t>
        </is>
      </c>
    </row>
    <row r="3320">
      <c r="A3320" s="9" t="inlineStr">
        <is>
          <t>Playzee Casino</t>
        </is>
      </c>
      <c r="B3320" t="inlineStr">
        <is>
          <t>MGA</t>
        </is>
      </c>
      <c r="C3320" t="n">
        <v>5.8</v>
      </c>
      <c r="E3320" t="inlineStr">
        <is>
          <t>betpanda</t>
        </is>
      </c>
      <c r="F3320" t="n">
        <v>0.08409999999999999</v>
      </c>
      <c r="G3320" s="4" t="inlineStr">
        <is>
          <t>Yes</t>
        </is>
      </c>
      <c r="H3320" s="5" t="inlineStr">
        <is>
          <t>No</t>
        </is>
      </c>
      <c r="I3320" s="5" t="inlineStr">
        <is>
          <t>No</t>
        </is>
      </c>
      <c r="J3320" s="4" t="inlineStr">
        <is>
          <t>Yes</t>
        </is>
      </c>
      <c r="N3320" t="n">
        <v>1</v>
      </c>
      <c r="O3320" t="inlineStr">
        <is>
          <t>casino.guru</t>
        </is>
      </c>
      <c r="P3320" s="10" t="n">
        <v>46031</v>
      </c>
      <c r="Q3320" t="inlineStr">
        <is>
          <t>Yes</t>
        </is>
      </c>
      <c r="R3320" t="inlineStr">
        <is>
          <t>2026-04-19 06:04</t>
        </is>
      </c>
      <c r="S3320" s="3" t="inlineStr">
        <is>
          <t>https://www.playzee.com</t>
        </is>
      </c>
      <c r="T3320" s="3" t="inlineStr">
        <is>
          <t>https://casino.guru/exit?casinoId=1419&amp;domainLanguageId=2&amp;preferredLanguagesStr=9,2&amp;tosLinkRequired=false&amp;userCountryId=78&amp;listName=casino-detail&amp;pageType=16&amp;listPosition=1</t>
        </is>
      </c>
      <c r="U3320" t="inlineStr">
        <is>
          <t>https://casino.guru/Playzee-Casino-review</t>
        </is>
      </c>
    </row>
    <row r="3321">
      <c r="A3321" s="9" t="inlineStr">
        <is>
          <t>Diamond 7 Casino</t>
        </is>
      </c>
      <c r="B3321" t="inlineStr">
        <is>
          <t>MGA</t>
        </is>
      </c>
      <c r="C3321" t="n">
        <v>6.4</v>
      </c>
      <c r="E3321" t="inlineStr">
        <is>
          <t>betpanda</t>
        </is>
      </c>
      <c r="F3321" t="n">
        <v>0.0839</v>
      </c>
      <c r="G3321" s="4" t="inlineStr">
        <is>
          <t>Yes</t>
        </is>
      </c>
      <c r="H3321" s="5" t="inlineStr">
        <is>
          <t>No</t>
        </is>
      </c>
      <c r="I3321" s="5" t="inlineStr">
        <is>
          <t>No</t>
        </is>
      </c>
      <c r="J3321" s="4" t="inlineStr">
        <is>
          <t>Yes</t>
        </is>
      </c>
      <c r="N3321" t="n">
        <v>1</v>
      </c>
      <c r="O3321" t="inlineStr">
        <is>
          <t>casino.guru</t>
        </is>
      </c>
      <c r="P3321" s="10" t="n">
        <v>46053</v>
      </c>
      <c r="Q3321" t="inlineStr">
        <is>
          <t>Yes</t>
        </is>
      </c>
      <c r="R3321" t="inlineStr">
        <is>
          <t>2026-04-19 05:57</t>
        </is>
      </c>
      <c r="S3321" s="3" t="inlineStr">
        <is>
          <t>https://www.diamond7casino.com</t>
        </is>
      </c>
      <c r="T3321" s="3" t="inlineStr">
        <is>
          <t>https://casino.guru/exit?casinoId=115&amp;domainLanguageId=2&amp;preferredLanguagesStr=9,2&amp;tosLinkRequired=false&amp;userCountryId=78&amp;listName=casino-detail&amp;pageType=16&amp;listPosition=1</t>
        </is>
      </c>
      <c r="U3321" t="inlineStr">
        <is>
          <t>https://casino.guru/Diamond-7-Casino-review</t>
        </is>
      </c>
    </row>
    <row r="3322">
      <c r="A3322" s="9" t="inlineStr">
        <is>
          <t>Gday Casino</t>
        </is>
      </c>
      <c r="B3322" t="inlineStr">
        <is>
          <t>MGA</t>
        </is>
      </c>
      <c r="C3322" t="n">
        <v>6.3</v>
      </c>
      <c r="E3322" t="inlineStr">
        <is>
          <t>betpanda</t>
        </is>
      </c>
      <c r="F3322" t="n">
        <v>0.0839</v>
      </c>
      <c r="G3322" s="4" t="inlineStr">
        <is>
          <t>Yes</t>
        </is>
      </c>
      <c r="H3322" s="5" t="inlineStr">
        <is>
          <t>No</t>
        </is>
      </c>
      <c r="I3322" s="5" t="inlineStr">
        <is>
          <t>No</t>
        </is>
      </c>
      <c r="J3322" s="4" t="inlineStr">
        <is>
          <t>Yes</t>
        </is>
      </c>
      <c r="N3322" t="n">
        <v>1</v>
      </c>
      <c r="O3322" t="inlineStr">
        <is>
          <t>casino.guru</t>
        </is>
      </c>
      <c r="P3322" s="10" t="n">
        <v>46053</v>
      </c>
      <c r="Q3322" t="inlineStr">
        <is>
          <t>Yes</t>
        </is>
      </c>
      <c r="R3322" t="inlineStr">
        <is>
          <t>2026-04-19 05:57</t>
        </is>
      </c>
      <c r="S3322" s="3" t="inlineStr">
        <is>
          <t>https://www.gdaycasino.com</t>
        </is>
      </c>
      <c r="T3322" s="3" t="inlineStr">
        <is>
          <t>https://casino.guru/exit?casinoId=125&amp;domainLanguageId=2&amp;preferredLanguagesStr=9,2&amp;tosLinkRequired=false&amp;userCountryId=78&amp;listName=casino-detail&amp;pageType=16&amp;listPosition=1</t>
        </is>
      </c>
      <c r="U3322" t="inlineStr">
        <is>
          <t>https://casino.guru/Gday-Casino-review</t>
        </is>
      </c>
    </row>
    <row r="3323">
      <c r="A3323" s="9" t="inlineStr">
        <is>
          <t>Mainstage Bingo Casino</t>
        </is>
      </c>
      <c r="B3323" t="inlineStr">
        <is>
          <t>MGA</t>
        </is>
      </c>
      <c r="C3323" t="n">
        <v>6.3</v>
      </c>
      <c r="E3323" t="inlineStr">
        <is>
          <t>betpanda</t>
        </is>
      </c>
      <c r="F3323" t="n">
        <v>0.0839</v>
      </c>
      <c r="G3323" s="4" t="inlineStr">
        <is>
          <t>Yes</t>
        </is>
      </c>
      <c r="H3323" s="5" t="inlineStr">
        <is>
          <t>No</t>
        </is>
      </c>
      <c r="I3323" s="5" t="inlineStr">
        <is>
          <t>No</t>
        </is>
      </c>
      <c r="J3323" s="4" t="inlineStr">
        <is>
          <t>Yes</t>
        </is>
      </c>
      <c r="N3323" t="n">
        <v>1</v>
      </c>
      <c r="O3323" t="inlineStr">
        <is>
          <t>casino.guru</t>
        </is>
      </c>
      <c r="P3323" s="10" t="n">
        <v>46053</v>
      </c>
      <c r="Q3323" t="inlineStr">
        <is>
          <t>Yes</t>
        </is>
      </c>
      <c r="R3323" t="inlineStr">
        <is>
          <t>2026-04-19 06:05</t>
        </is>
      </c>
      <c r="S3323" s="3" t="inlineStr">
        <is>
          <t>https://www.hellocasino.com</t>
        </is>
      </c>
      <c r="T3323" s="3" t="inlineStr">
        <is>
          <t>https://casino.guru/exit?casinoId=1605&amp;domainLanguageId=2&amp;preferredLanguagesStr=9,2&amp;tosLinkRequired=false&amp;userCountryId=78&amp;listName=casino-detail&amp;pageType=16&amp;listPosition=1</t>
        </is>
      </c>
      <c r="U3323" t="inlineStr">
        <is>
          <t>https://casino.guru/Mainstage-Bingo-Casino-review</t>
        </is>
      </c>
    </row>
    <row r="3324">
      <c r="A3324" s="9" t="inlineStr">
        <is>
          <t>Hello Casino</t>
        </is>
      </c>
      <c r="B3324" t="inlineStr">
        <is>
          <t>MGA</t>
        </is>
      </c>
      <c r="C3324" t="n">
        <v>5.2</v>
      </c>
      <c r="E3324" t="inlineStr">
        <is>
          <t>betpanda</t>
        </is>
      </c>
      <c r="F3324" t="n">
        <v>0.0839</v>
      </c>
      <c r="G3324" s="4" t="inlineStr">
        <is>
          <t>Yes</t>
        </is>
      </c>
      <c r="H3324" s="5" t="inlineStr">
        <is>
          <t>No</t>
        </is>
      </c>
      <c r="I3324" s="5" t="inlineStr">
        <is>
          <t>No</t>
        </is>
      </c>
      <c r="J3324" s="5" t="inlineStr">
        <is>
          <t>No</t>
        </is>
      </c>
      <c r="N3324" t="n">
        <v>1</v>
      </c>
      <c r="O3324" t="inlineStr">
        <is>
          <t>casino.guru</t>
        </is>
      </c>
      <c r="P3324" s="10" t="n">
        <v>46079</v>
      </c>
      <c r="Q3324" t="inlineStr">
        <is>
          <t>Yes</t>
        </is>
      </c>
      <c r="R3324" t="inlineStr">
        <is>
          <t>2026-04-19 06:00</t>
        </is>
      </c>
      <c r="S3324" s="3" t="inlineStr">
        <is>
          <t>https://www.hellocasino.com</t>
        </is>
      </c>
      <c r="T3324" s="3" t="inlineStr">
        <is>
          <t>https://casino.guru/exit?casinoId=686&amp;domainLanguageId=2&amp;preferredLanguagesStr=9,2&amp;tosLinkRequired=false&amp;userCountryId=78&amp;listName=casino-detail&amp;pageType=16&amp;listPosition=1</t>
        </is>
      </c>
      <c r="U3324" t="inlineStr">
        <is>
          <t>https://casino.guru/Hello-Casino-review</t>
        </is>
      </c>
    </row>
    <row r="3325">
      <c r="A3325" s="9" t="inlineStr">
        <is>
          <t>Skol Casino</t>
        </is>
      </c>
      <c r="B3325" t="inlineStr">
        <is>
          <t>MGA</t>
        </is>
      </c>
      <c r="C3325" t="n">
        <v>5.1</v>
      </c>
      <c r="E3325" t="inlineStr">
        <is>
          <t>betpanda</t>
        </is>
      </c>
      <c r="F3325" t="n">
        <v>0.0839</v>
      </c>
      <c r="G3325" s="4" t="inlineStr">
        <is>
          <t>Yes</t>
        </is>
      </c>
      <c r="H3325" s="5" t="inlineStr">
        <is>
          <t>No</t>
        </is>
      </c>
      <c r="I3325" s="5" t="inlineStr">
        <is>
          <t>No</t>
        </is>
      </c>
      <c r="J3325" s="4" t="inlineStr">
        <is>
          <t>Yes</t>
        </is>
      </c>
      <c r="K3325" s="4" t="inlineStr">
        <is>
          <t>Yes</t>
        </is>
      </c>
      <c r="N3325" t="n">
        <v>1</v>
      </c>
      <c r="O3325" t="inlineStr">
        <is>
          <t>casino.guru</t>
        </is>
      </c>
      <c r="P3325" s="10" t="n">
        <v>46009</v>
      </c>
      <c r="Q3325" t="inlineStr">
        <is>
          <t>Yes</t>
        </is>
      </c>
      <c r="R3325" t="inlineStr">
        <is>
          <t>2026-04-19 06:17</t>
        </is>
      </c>
      <c r="S3325" s="3" t="inlineStr">
        <is>
          <t>https://www.skolcasino.com</t>
        </is>
      </c>
      <c r="T3325" s="3" t="inlineStr">
        <is>
          <t>https://casino.guru/exit?casinoId=4057&amp;domainLanguageId=2&amp;preferredLanguagesStr=9,2&amp;tosLinkRequired=false&amp;userCountryId=78&amp;listName=casino-detail&amp;pageType=16&amp;listPosition=1</t>
        </is>
      </c>
      <c r="U3325" t="inlineStr">
        <is>
          <t>https://casino.guru/skol-casino-review</t>
        </is>
      </c>
    </row>
    <row r="3326">
      <c r="A3326" s="9" t="inlineStr">
        <is>
          <t>bwin Casino</t>
        </is>
      </c>
      <c r="B3326" t="inlineStr">
        <is>
          <t>MGA</t>
        </is>
      </c>
      <c r="C3326" t="n">
        <v>8.6</v>
      </c>
      <c r="D3326" t="inlineStr">
        <is>
          <t>Entain Operations Limited</t>
        </is>
      </c>
      <c r="E3326" t="inlineStr">
        <is>
          <t>betpanda</t>
        </is>
      </c>
      <c r="F3326" t="n">
        <v>0.0838</v>
      </c>
      <c r="G3326" s="4" t="inlineStr">
        <is>
          <t>Yes</t>
        </is>
      </c>
      <c r="H3326" s="5" t="inlineStr">
        <is>
          <t>No</t>
        </is>
      </c>
      <c r="I3326" s="5" t="inlineStr">
        <is>
          <t>No</t>
        </is>
      </c>
      <c r="J3326" s="5" t="inlineStr">
        <is>
          <t>No</t>
        </is>
      </c>
      <c r="K3326" s="4" t="inlineStr">
        <is>
          <t>Yes</t>
        </is>
      </c>
      <c r="N3326" t="n">
        <v>1</v>
      </c>
      <c r="O3326" t="inlineStr">
        <is>
          <t>casino.guru</t>
        </is>
      </c>
      <c r="P3326" s="10" t="n">
        <v>46058</v>
      </c>
      <c r="Q3326" t="inlineStr">
        <is>
          <t>Yes</t>
        </is>
      </c>
      <c r="R3326" t="inlineStr">
        <is>
          <t>2026-04-19 05:58</t>
        </is>
      </c>
      <c r="S3326" s="3" t="inlineStr">
        <is>
          <t>https://www.bwin.fr</t>
        </is>
      </c>
      <c r="T3326" s="3" t="inlineStr">
        <is>
          <t>https://casino.guru/exit?casinoId=192&amp;domainLanguageId=2&amp;preferredLanguagesStr=9,2&amp;tosLinkRequired=false&amp;userCountryId=78&amp;listName=casino-detail&amp;pageType=16&amp;listPosition=1</t>
        </is>
      </c>
      <c r="U3326" t="inlineStr">
        <is>
          <t>https://casino.guru/bwin-Casino-review</t>
        </is>
      </c>
    </row>
    <row r="3327">
      <c r="A3327" s="9" t="inlineStr">
        <is>
          <t>JitaGo Casino</t>
        </is>
      </c>
      <c r="B3327" t="inlineStr">
        <is>
          <t>Curacao</t>
        </is>
      </c>
      <c r="C3327" t="n">
        <v>4.6</v>
      </c>
      <c r="D3327" t="inlineStr">
        <is>
          <t>Altervance Ltd.</t>
        </is>
      </c>
      <c r="E3327" t="inlineStr">
        <is>
          <t>betpanda</t>
        </is>
      </c>
      <c r="F3327" t="n">
        <v>0.0838</v>
      </c>
      <c r="G3327" s="4" t="inlineStr">
        <is>
          <t>Yes</t>
        </is>
      </c>
      <c r="H3327" s="4" t="inlineStr">
        <is>
          <t>Yes</t>
        </is>
      </c>
      <c r="I3327" s="4" t="inlineStr">
        <is>
          <t>Yes</t>
        </is>
      </c>
      <c r="J3327" s="5" t="inlineStr">
        <is>
          <t>No</t>
        </is>
      </c>
      <c r="N3327" t="n">
        <v>1</v>
      </c>
      <c r="O3327" t="inlineStr">
        <is>
          <t>casino.guru</t>
        </is>
      </c>
      <c r="P3327" s="10" t="n">
        <v>45989</v>
      </c>
      <c r="Q3327" t="inlineStr">
        <is>
          <t>Yes</t>
        </is>
      </c>
      <c r="R3327" t="inlineStr">
        <is>
          <t>2026-04-19 07:03</t>
        </is>
      </c>
      <c r="T3327" s="3" t="inlineStr">
        <is>
          <t>https://casino.guru/exit?casinoId=10484&amp;domainLanguageId=2&amp;preferredLanguagesStr=9,2&amp;tosLinkRequired=false&amp;userCountryId=78&amp;listName=casino-detail&amp;pageType=16&amp;listPosition=1</t>
        </is>
      </c>
      <c r="U3327" t="inlineStr">
        <is>
          <t>https://casino.guru/jitago-casino-review</t>
        </is>
      </c>
    </row>
    <row r="3328">
      <c r="A3328" s="9" t="inlineStr">
        <is>
          <t>77W Casino</t>
        </is>
      </c>
      <c r="B3328" t="inlineStr">
        <is>
          <t>Curacao</t>
        </is>
      </c>
      <c r="C3328" t="n">
        <v>3.8</v>
      </c>
      <c r="D3328" t="inlineStr">
        <is>
          <t>77W Entertaiment Limited</t>
        </is>
      </c>
      <c r="E3328" t="inlineStr">
        <is>
          <t>betpanda</t>
        </is>
      </c>
      <c r="F3328" t="n">
        <v>0.0838</v>
      </c>
      <c r="G3328" s="4" t="inlineStr">
        <is>
          <t>Yes</t>
        </is>
      </c>
      <c r="H3328" s="5" t="inlineStr">
        <is>
          <t>No</t>
        </is>
      </c>
      <c r="I3328" s="5" t="inlineStr">
        <is>
          <t>No</t>
        </is>
      </c>
      <c r="J3328" s="5" t="inlineStr">
        <is>
          <t>No</t>
        </is>
      </c>
      <c r="N3328" t="n">
        <v>1</v>
      </c>
      <c r="O3328" t="inlineStr">
        <is>
          <t>casino.guru</t>
        </is>
      </c>
      <c r="P3328" s="10" t="n">
        <v>45922</v>
      </c>
      <c r="Q3328" t="inlineStr">
        <is>
          <t>Yes</t>
        </is>
      </c>
      <c r="R3328" t="inlineStr">
        <is>
          <t>2026-04-19 06:20</t>
        </is>
      </c>
      <c r="T3328" s="3" t="inlineStr">
        <is>
          <t>https://casino.guru/exit?casinoId=4492&amp;domainLanguageId=2&amp;preferredLanguagesStr=9,2&amp;tosLinkRequired=false&amp;userCountryId=78&amp;listName=casino-detail&amp;pageType=16&amp;listPosition=1</t>
        </is>
      </c>
      <c r="U3328" t="inlineStr">
        <is>
          <t>https://casino.guru/77w-casino-review</t>
        </is>
      </c>
    </row>
    <row r="3329">
      <c r="A3329" s="9" t="inlineStr">
        <is>
          <t>QuinnBet Casino</t>
        </is>
      </c>
      <c r="B3329" t="inlineStr">
        <is>
          <t>UKGC</t>
        </is>
      </c>
      <c r="C3329" t="n">
        <v>6.6</v>
      </c>
      <c r="D3329" t="inlineStr">
        <is>
          <t>QuinnBet (Gibraltar) Limited</t>
        </is>
      </c>
      <c r="E3329" t="inlineStr">
        <is>
          <t>thrill</t>
        </is>
      </c>
      <c r="F3329" t="n">
        <v>0.0837</v>
      </c>
      <c r="G3329" s="4" t="inlineStr">
        <is>
          <t>Yes</t>
        </is>
      </c>
      <c r="H3329" s="5" t="inlineStr">
        <is>
          <t>No</t>
        </is>
      </c>
      <c r="I3329" s="5" t="inlineStr">
        <is>
          <t>No</t>
        </is>
      </c>
      <c r="J3329" s="5" t="inlineStr">
        <is>
          <t>No</t>
        </is>
      </c>
      <c r="N3329" t="n">
        <v>1</v>
      </c>
      <c r="O3329" t="inlineStr">
        <is>
          <t>casino.guru</t>
        </is>
      </c>
      <c r="P3329" s="10" t="n">
        <v>45881</v>
      </c>
      <c r="Q3329" t="inlineStr">
        <is>
          <t>Yes</t>
        </is>
      </c>
      <c r="R3329" t="inlineStr">
        <is>
          <t>2026-04-19 06:06</t>
        </is>
      </c>
      <c r="S3329" s="3" t="inlineStr">
        <is>
          <t>https://www.quinnbet.com</t>
        </is>
      </c>
      <c r="T3329" s="3" t="inlineStr">
        <is>
          <t>https://casino.guru/exit?casinoId=1866&amp;domainLanguageId=2&amp;preferredLanguagesStr=9,2&amp;tosLinkRequired=false&amp;userCountryId=78&amp;listName=casino-detail&amp;pageType=16&amp;listPosition=1</t>
        </is>
      </c>
      <c r="U3329" t="inlineStr">
        <is>
          <t>https://casino.guru/QuinnBet-Casino-review</t>
        </is>
      </c>
    </row>
    <row r="3330">
      <c r="A3330" s="9" t="inlineStr">
        <is>
          <t>SUPABETS Casino</t>
        </is>
      </c>
      <c r="C3330" t="n">
        <v>5.7</v>
      </c>
      <c r="D3330" t="inlineStr">
        <is>
          <t>Portapa 2 (Pty) Ltd</t>
        </is>
      </c>
      <c r="E3330" t="inlineStr">
        <is>
          <t>thrill</t>
        </is>
      </c>
      <c r="F3330" t="n">
        <v>0.0837</v>
      </c>
      <c r="G3330" s="4" t="inlineStr">
        <is>
          <t>Yes</t>
        </is>
      </c>
      <c r="H3330" s="5" t="inlineStr">
        <is>
          <t>No</t>
        </is>
      </c>
      <c r="I3330" s="5" t="inlineStr">
        <is>
          <t>No</t>
        </is>
      </c>
      <c r="J3330" s="5" t="inlineStr">
        <is>
          <t>No</t>
        </is>
      </c>
      <c r="N3330" t="n">
        <v>1</v>
      </c>
      <c r="O3330" t="inlineStr">
        <is>
          <t>casino.guru</t>
        </is>
      </c>
      <c r="P3330" s="10" t="n">
        <v>46128</v>
      </c>
      <c r="Q3330" t="inlineStr">
        <is>
          <t>Yes</t>
        </is>
      </c>
      <c r="R3330" t="inlineStr">
        <is>
          <t>2026-04-19 06:22</t>
        </is>
      </c>
      <c r="T3330" s="3" t="inlineStr">
        <is>
          <t>https://casino.guru/exit?casinoId=4854&amp;domainLanguageId=2&amp;preferredLanguagesStr=9,2&amp;tosLinkRequired=false&amp;userCountryId=78&amp;listName=casino-detail&amp;pageType=16&amp;listPosition=1</t>
        </is>
      </c>
      <c r="U3330" t="inlineStr">
        <is>
          <t>https://casino.guru/supabets-casino-review</t>
        </is>
      </c>
    </row>
    <row r="3331">
      <c r="A3331" s="9" t="inlineStr">
        <is>
          <t>SpinYoo Casino</t>
        </is>
      </c>
      <c r="B3331" t="inlineStr">
        <is>
          <t>MGA</t>
        </is>
      </c>
      <c r="C3331" t="n">
        <v>7</v>
      </c>
      <c r="E3331" t="inlineStr">
        <is>
          <t>betpanda</t>
        </is>
      </c>
      <c r="F3331" t="n">
        <v>0.08359999999999999</v>
      </c>
      <c r="G3331" s="4" t="inlineStr">
        <is>
          <t>Yes</t>
        </is>
      </c>
      <c r="H3331" s="5" t="inlineStr">
        <is>
          <t>No</t>
        </is>
      </c>
      <c r="I3331" s="5" t="inlineStr">
        <is>
          <t>No</t>
        </is>
      </c>
      <c r="J3331" s="5" t="inlineStr">
        <is>
          <t>No</t>
        </is>
      </c>
      <c r="N3331" t="n">
        <v>1</v>
      </c>
      <c r="O3331" t="inlineStr">
        <is>
          <t>casino.guru</t>
        </is>
      </c>
      <c r="P3331" s="10" t="n">
        <v>46061</v>
      </c>
      <c r="Q3331" t="inlineStr">
        <is>
          <t>Yes</t>
        </is>
      </c>
      <c r="R3331" t="inlineStr">
        <is>
          <t>2026-04-19 06:19</t>
        </is>
      </c>
      <c r="T3331" s="3" t="inlineStr">
        <is>
          <t>https://casino.guru/exit?casinoId=4323&amp;domainLanguageId=2&amp;preferredLanguagesStr=9,2&amp;tosLinkRequired=false&amp;userCountryId=78&amp;listName=casino-detail&amp;pageType=16&amp;listPosition=1</t>
        </is>
      </c>
      <c r="U3331" t="inlineStr">
        <is>
          <t>https://casino.guru/spinyoo-casino-review</t>
        </is>
      </c>
    </row>
    <row r="3332">
      <c r="A3332" s="9" t="inlineStr">
        <is>
          <t>SIAM855 Casino</t>
        </is>
      </c>
      <c r="C3332" t="n">
        <v>6.8</v>
      </c>
      <c r="E3332" t="inlineStr">
        <is>
          <t>betpanda</t>
        </is>
      </c>
      <c r="F3332" t="n">
        <v>0.08359999999999999</v>
      </c>
      <c r="G3332" s="4" t="inlineStr">
        <is>
          <t>Yes</t>
        </is>
      </c>
      <c r="H3332" s="5" t="inlineStr">
        <is>
          <t>No</t>
        </is>
      </c>
      <c r="I3332" s="5" t="inlineStr">
        <is>
          <t>No</t>
        </is>
      </c>
      <c r="J3332" s="5" t="inlineStr">
        <is>
          <t>No</t>
        </is>
      </c>
      <c r="N3332" t="n">
        <v>1</v>
      </c>
      <c r="O3332" t="inlineStr">
        <is>
          <t>casino.guru</t>
        </is>
      </c>
      <c r="P3332" s="10" t="n">
        <v>45891</v>
      </c>
      <c r="Q3332" t="inlineStr">
        <is>
          <t>Yes</t>
        </is>
      </c>
      <c r="R3332" t="inlineStr">
        <is>
          <t>2026-04-19 06:28</t>
        </is>
      </c>
      <c r="T3332" s="3" t="inlineStr">
        <is>
          <t>https://casino.guru/exit?casinoId=5910&amp;domainLanguageId=2&amp;preferredLanguagesStr=9,2&amp;tosLinkRequired=false&amp;userCountryId=78&amp;listName=casino-detail&amp;pageType=16&amp;listPosition=1</t>
        </is>
      </c>
      <c r="U3332" t="inlineStr">
        <is>
          <t>https://casino.guru/siam855-casino-review</t>
        </is>
      </c>
    </row>
    <row r="3333">
      <c r="A3333" s="9" t="inlineStr">
        <is>
          <t>Gate 777 Casino</t>
        </is>
      </c>
      <c r="B3333" t="inlineStr">
        <is>
          <t>MGA</t>
        </is>
      </c>
      <c r="C3333" t="n">
        <v>5.1</v>
      </c>
      <c r="E3333" t="inlineStr">
        <is>
          <t>betpanda</t>
        </is>
      </c>
      <c r="F3333" t="n">
        <v>0.08359999999999999</v>
      </c>
      <c r="G3333" s="4" t="inlineStr">
        <is>
          <t>Yes</t>
        </is>
      </c>
      <c r="H3333" s="4" t="inlineStr">
        <is>
          <t>Yes</t>
        </is>
      </c>
      <c r="I3333" s="4" t="inlineStr">
        <is>
          <t>Yes</t>
        </is>
      </c>
      <c r="J3333" s="5" t="inlineStr">
        <is>
          <t>No</t>
        </is>
      </c>
      <c r="N3333" t="n">
        <v>1</v>
      </c>
      <c r="O3333" t="inlineStr">
        <is>
          <t>casino.guru</t>
        </is>
      </c>
      <c r="P3333" s="10" t="n">
        <v>46060</v>
      </c>
      <c r="Q3333" t="inlineStr">
        <is>
          <t>Yes</t>
        </is>
      </c>
      <c r="R3333" t="inlineStr">
        <is>
          <t>2026-04-19 06:03</t>
        </is>
      </c>
      <c r="S3333" s="3" t="inlineStr">
        <is>
          <t>https://www.gate777.com</t>
        </is>
      </c>
      <c r="T3333" s="3" t="inlineStr">
        <is>
          <t>https://casino.guru/exit?casinoId=1291&amp;domainLanguageId=2&amp;preferredLanguagesStr=9,2&amp;tosLinkRequired=false&amp;userCountryId=78&amp;listName=casino-detail&amp;pageType=16&amp;listPosition=1</t>
        </is>
      </c>
      <c r="U3333" t="inlineStr">
        <is>
          <t>https://casino.guru/Gate-777-Casino-review</t>
        </is>
      </c>
    </row>
    <row r="3334">
      <c r="A3334" s="9" t="inlineStr">
        <is>
          <t>VaideBet Casino</t>
        </is>
      </c>
      <c r="C3334" t="n">
        <v>9.800000000000001</v>
      </c>
      <c r="D3334" t="inlineStr">
        <is>
          <t>Betpix N.V.</t>
        </is>
      </c>
      <c r="E3334" t="inlineStr">
        <is>
          <t>thrill</t>
        </is>
      </c>
      <c r="F3334" t="n">
        <v>0.0835</v>
      </c>
      <c r="G3334" s="4" t="inlineStr">
        <is>
          <t>Yes</t>
        </is>
      </c>
      <c r="H3334" s="5" t="inlineStr">
        <is>
          <t>No</t>
        </is>
      </c>
      <c r="I3334" s="5" t="inlineStr">
        <is>
          <t>No</t>
        </is>
      </c>
      <c r="J3334" s="5" t="inlineStr">
        <is>
          <t>No</t>
        </is>
      </c>
      <c r="N3334" t="n">
        <v>1</v>
      </c>
      <c r="O3334" t="inlineStr">
        <is>
          <t>casino.guru</t>
        </is>
      </c>
      <c r="P3334" s="10" t="n">
        <v>46008</v>
      </c>
      <c r="Q3334" t="inlineStr">
        <is>
          <t>Yes</t>
        </is>
      </c>
      <c r="R3334" t="inlineStr">
        <is>
          <t>2026-04-19 06:35</t>
        </is>
      </c>
      <c r="T3334" s="3" t="inlineStr">
        <is>
          <t>https://casino.guru/exit?casinoId=6943&amp;domainLanguageId=2&amp;preferredLanguagesStr=9,2&amp;tosLinkRequired=false&amp;userCountryId=78&amp;listName=casino-detail&amp;pageType=16&amp;listPosition=1</t>
        </is>
      </c>
      <c r="U3334" t="inlineStr">
        <is>
          <t>https://casino.guru/vaidebet-casino-review</t>
        </is>
      </c>
    </row>
    <row r="3335">
      <c r="A3335" s="9" t="inlineStr">
        <is>
          <t>XGBet Casino</t>
        </is>
      </c>
      <c r="C3335" t="n">
        <v>4.9</v>
      </c>
      <c r="E3335" t="inlineStr">
        <is>
          <t>thrill</t>
        </is>
      </c>
      <c r="F3335" t="n">
        <v>0.0835</v>
      </c>
      <c r="G3335" s="4" t="inlineStr">
        <is>
          <t>Yes</t>
        </is>
      </c>
      <c r="H3335" s="5" t="inlineStr">
        <is>
          <t>No</t>
        </is>
      </c>
      <c r="I3335" s="5" t="inlineStr">
        <is>
          <t>No</t>
        </is>
      </c>
      <c r="J3335" s="5" t="inlineStr">
        <is>
          <t>No</t>
        </is>
      </c>
      <c r="N3335" t="n">
        <v>1</v>
      </c>
      <c r="O3335" t="inlineStr">
        <is>
          <t>casino.guru</t>
        </is>
      </c>
      <c r="P3335" s="10" t="n">
        <v>45888</v>
      </c>
      <c r="Q3335" t="inlineStr">
        <is>
          <t>Yes</t>
        </is>
      </c>
      <c r="R3335" t="inlineStr">
        <is>
          <t>2026-04-19 06:41</t>
        </is>
      </c>
      <c r="T3335" s="3" t="inlineStr">
        <is>
          <t>https://casino.guru/exit?casinoId=7768&amp;domainLanguageId=2&amp;preferredLanguagesStr=9,2&amp;tosLinkRequired=false&amp;userCountryId=78&amp;listName=casino-detail&amp;pageType=16&amp;listPosition=1</t>
        </is>
      </c>
      <c r="U3335" t="inlineStr">
        <is>
          <t>https://casino.guru/xgbet-casino-review</t>
        </is>
      </c>
    </row>
    <row r="3336">
      <c r="A3336" s="9" t="inlineStr">
        <is>
          <t>Casilando Casino</t>
        </is>
      </c>
      <c r="B3336" t="inlineStr">
        <is>
          <t>MGA</t>
        </is>
      </c>
      <c r="C3336" t="n">
        <v>9.1</v>
      </c>
      <c r="E3336" t="inlineStr">
        <is>
          <t>betpanda</t>
        </is>
      </c>
      <c r="F3336" t="n">
        <v>0.0834</v>
      </c>
      <c r="G3336" s="4" t="inlineStr">
        <is>
          <t>Yes</t>
        </is>
      </c>
      <c r="H3336" s="5" t="inlineStr">
        <is>
          <t>No</t>
        </is>
      </c>
      <c r="I3336" s="5" t="inlineStr">
        <is>
          <t>No</t>
        </is>
      </c>
      <c r="J3336" s="4" t="inlineStr">
        <is>
          <t>Yes</t>
        </is>
      </c>
      <c r="N3336" t="n">
        <v>1</v>
      </c>
      <c r="O3336" t="inlineStr">
        <is>
          <t>casino.guru</t>
        </is>
      </c>
      <c r="P3336" s="10" t="n">
        <v>46031</v>
      </c>
      <c r="Q3336" t="inlineStr">
        <is>
          <t>Yes</t>
        </is>
      </c>
      <c r="R3336" t="inlineStr">
        <is>
          <t>2026-04-19 05:59</t>
        </is>
      </c>
      <c r="S3336" s="3" t="inlineStr">
        <is>
          <t>https://www.casilando.com</t>
        </is>
      </c>
      <c r="T3336" s="3" t="inlineStr">
        <is>
          <t>https://casino.guru/exit?casinoId=364&amp;domainLanguageId=2&amp;preferredLanguagesStr=9,2&amp;tosLinkRequired=false&amp;userCountryId=78&amp;listName=casino-detail&amp;pageType=16&amp;listPosition=1</t>
        </is>
      </c>
      <c r="U3336" t="inlineStr">
        <is>
          <t>https://casino.guru/Casilando-Casino-review</t>
        </is>
      </c>
    </row>
    <row r="3337">
      <c r="A3337" s="9" t="inlineStr">
        <is>
          <t>Flaksi Casino</t>
        </is>
      </c>
      <c r="B3337" t="inlineStr">
        <is>
          <t>MGA</t>
        </is>
      </c>
      <c r="C3337" t="n">
        <v>8.699999999999999</v>
      </c>
      <c r="E3337" t="inlineStr">
        <is>
          <t>betpanda</t>
        </is>
      </c>
      <c r="F3337" t="n">
        <v>0.08309999999999999</v>
      </c>
      <c r="G3337" s="4" t="inlineStr">
        <is>
          <t>Yes</t>
        </is>
      </c>
      <c r="H3337" s="5" t="inlineStr">
        <is>
          <t>No</t>
        </is>
      </c>
      <c r="I3337" s="5" t="inlineStr">
        <is>
          <t>No</t>
        </is>
      </c>
      <c r="J3337" s="5" t="inlineStr">
        <is>
          <t>No</t>
        </is>
      </c>
      <c r="N3337" t="n">
        <v>1</v>
      </c>
      <c r="O3337" t="inlineStr">
        <is>
          <t>casino.guru</t>
        </is>
      </c>
      <c r="P3337" s="10" t="n">
        <v>46133</v>
      </c>
      <c r="Q3337" t="inlineStr">
        <is>
          <t>Yes</t>
        </is>
      </c>
      <c r="R3337" t="inlineStr">
        <is>
          <t>2026-04-19 06:28</t>
        </is>
      </c>
      <c r="T3337" s="3" t="inlineStr">
        <is>
          <t>https://casino.guru/exit?casinoId=5922&amp;domainLanguageId=2&amp;preferredLanguagesStr=9,2&amp;tosLinkRequired=false&amp;userCountryId=78&amp;listName=casino-detail&amp;pageType=16&amp;listPosition=1</t>
        </is>
      </c>
      <c r="U3337" t="inlineStr">
        <is>
          <t>https://casino.guru/flaksi-casino-review</t>
        </is>
      </c>
    </row>
    <row r="3338">
      <c r="A3338" s="9" t="inlineStr">
        <is>
          <t>Bonanza88 Casino</t>
        </is>
      </c>
      <c r="C3338" t="n">
        <v>6.6</v>
      </c>
      <c r="E3338" t="inlineStr">
        <is>
          <t>thrill</t>
        </is>
      </c>
      <c r="F3338" t="n">
        <v>0.08309999999999999</v>
      </c>
      <c r="G3338" s="4" t="inlineStr">
        <is>
          <t>Yes</t>
        </is>
      </c>
      <c r="H3338" s="4" t="inlineStr">
        <is>
          <t>Yes</t>
        </is>
      </c>
      <c r="I3338" s="4" t="inlineStr">
        <is>
          <t>Yes</t>
        </is>
      </c>
      <c r="J3338" s="5" t="inlineStr">
        <is>
          <t>No</t>
        </is>
      </c>
      <c r="N3338" t="n">
        <v>1</v>
      </c>
      <c r="O3338" t="inlineStr">
        <is>
          <t>casino.guru</t>
        </is>
      </c>
      <c r="P3338" s="10" t="n">
        <v>45908</v>
      </c>
      <c r="Q3338" t="inlineStr">
        <is>
          <t>Yes</t>
        </is>
      </c>
      <c r="R3338" t="inlineStr">
        <is>
          <t>2026-04-19 06:11</t>
        </is>
      </c>
      <c r="S3338" s="3" t="inlineStr">
        <is>
          <t>https://m.technorthhq.com</t>
        </is>
      </c>
      <c r="T3338" s="3" t="inlineStr">
        <is>
          <t>https://casino.guru/exit?casinoId=2872&amp;domainLanguageId=2&amp;preferredLanguagesStr=9,2&amp;tosLinkRequired=false&amp;userCountryId=78&amp;listName=casino-detail&amp;pageType=16&amp;listPosition=1</t>
        </is>
      </c>
      <c r="U3338" t="inlineStr">
        <is>
          <t>https://casino.guru/bonanza88-casino-review</t>
        </is>
      </c>
    </row>
    <row r="3339">
      <c r="A3339" s="9" t="inlineStr">
        <is>
          <t>Tehokasino Casino</t>
        </is>
      </c>
      <c r="B3339" t="inlineStr">
        <is>
          <t>MGA</t>
        </is>
      </c>
      <c r="C3339" t="n">
        <v>8.800000000000001</v>
      </c>
      <c r="E3339" t="inlineStr">
        <is>
          <t>betpanda</t>
        </is>
      </c>
      <c r="F3339" t="n">
        <v>0.083</v>
      </c>
      <c r="G3339" s="4" t="inlineStr">
        <is>
          <t>Yes</t>
        </is>
      </c>
      <c r="H3339" s="5" t="inlineStr">
        <is>
          <t>No</t>
        </is>
      </c>
      <c r="I3339" s="5" t="inlineStr">
        <is>
          <t>No</t>
        </is>
      </c>
      <c r="J3339" s="5" t="inlineStr">
        <is>
          <t>No</t>
        </is>
      </c>
      <c r="N3339" t="n">
        <v>1</v>
      </c>
      <c r="O3339" t="inlineStr">
        <is>
          <t>casino.guru</t>
        </is>
      </c>
      <c r="P3339" s="10" t="n">
        <v>46133</v>
      </c>
      <c r="Q3339" t="inlineStr">
        <is>
          <t>Yes</t>
        </is>
      </c>
      <c r="R3339" t="inlineStr">
        <is>
          <t>2026-04-19 06:23</t>
        </is>
      </c>
      <c r="T3339" s="3" t="inlineStr">
        <is>
          <t>https://casino.guru/exit?casinoId=5150&amp;domainLanguageId=2&amp;preferredLanguagesStr=9,2&amp;tosLinkRequired=false&amp;userCountryId=78&amp;listName=casino-detail&amp;pageType=16&amp;listPosition=1</t>
        </is>
      </c>
      <c r="U3339" t="inlineStr">
        <is>
          <t>https://casino.guru/tehokasino-casino-review</t>
        </is>
      </c>
    </row>
    <row r="3340">
      <c r="A3340" s="9" t="inlineStr">
        <is>
          <t>Atlantic City Casino</t>
        </is>
      </c>
      <c r="B3340" t="inlineStr">
        <is>
          <t>Curacao</t>
        </is>
      </c>
      <c r="C3340" t="n">
        <v>8</v>
      </c>
      <c r="D3340" t="inlineStr">
        <is>
          <t>CORPORACIÓN TURÍSTICA CURACAO B.V.</t>
        </is>
      </c>
      <c r="E3340" t="inlineStr">
        <is>
          <t>thrill</t>
        </is>
      </c>
      <c r="F3340" t="n">
        <v>0.083</v>
      </c>
      <c r="G3340" s="4" t="inlineStr">
        <is>
          <t>Yes</t>
        </is>
      </c>
      <c r="H3340" s="5" t="inlineStr">
        <is>
          <t>No</t>
        </is>
      </c>
      <c r="I3340" s="5" t="inlineStr">
        <is>
          <t>No</t>
        </is>
      </c>
      <c r="J3340" s="5" t="inlineStr">
        <is>
          <t>No</t>
        </is>
      </c>
      <c r="N3340" t="n">
        <v>1</v>
      </c>
      <c r="O3340" t="inlineStr">
        <is>
          <t>casino.guru</t>
        </is>
      </c>
      <c r="P3340" s="10" t="n">
        <v>45979</v>
      </c>
      <c r="Q3340" t="inlineStr">
        <is>
          <t>Yes</t>
        </is>
      </c>
      <c r="R3340" t="inlineStr">
        <is>
          <t>2026-04-19 06:39</t>
        </is>
      </c>
      <c r="T3340" s="3" t="inlineStr">
        <is>
          <t>https://casino.guru/exit?casinoId=7538&amp;domainLanguageId=2&amp;preferredLanguagesStr=9,2&amp;tosLinkRequired=false&amp;userCountryId=78&amp;listName=casino-detail&amp;pageType=16&amp;listPosition=1</t>
        </is>
      </c>
      <c r="U3340" t="inlineStr">
        <is>
          <t>https://casino.guru/atlantic-city-casino-review</t>
        </is>
      </c>
    </row>
    <row r="3341">
      <c r="A3341" s="9" t="inlineStr">
        <is>
          <t>RRR Casino</t>
        </is>
      </c>
      <c r="C3341" t="n">
        <v>3.5</v>
      </c>
      <c r="E3341" t="inlineStr">
        <is>
          <t>thrill</t>
        </is>
      </c>
      <c r="F3341" t="n">
        <v>0.083</v>
      </c>
      <c r="G3341" s="4" t="inlineStr">
        <is>
          <t>Yes</t>
        </is>
      </c>
      <c r="H3341" s="5" t="inlineStr">
        <is>
          <t>No</t>
        </is>
      </c>
      <c r="I3341" s="5" t="inlineStr">
        <is>
          <t>No</t>
        </is>
      </c>
      <c r="J3341" s="5" t="inlineStr">
        <is>
          <t>No</t>
        </is>
      </c>
      <c r="N3341" t="n">
        <v>1</v>
      </c>
      <c r="O3341" t="inlineStr">
        <is>
          <t>casino.guru</t>
        </is>
      </c>
      <c r="P3341" s="10" t="n">
        <v>45861</v>
      </c>
      <c r="Q3341" t="inlineStr">
        <is>
          <t>Yes</t>
        </is>
      </c>
      <c r="R3341" t="inlineStr">
        <is>
          <t>2026-04-19 06:32</t>
        </is>
      </c>
      <c r="T3341" s="3" t="inlineStr">
        <is>
          <t>https://casino.guru/exit?casinoId=6440&amp;domainLanguageId=2&amp;preferredLanguagesStr=9,2&amp;tosLinkRequired=false&amp;userCountryId=78&amp;listName=casino-detail&amp;pageType=16&amp;listPosition=1</t>
        </is>
      </c>
      <c r="U3341" t="inlineStr">
        <is>
          <t>https://casino.guru/rrr-casino-review</t>
        </is>
      </c>
    </row>
    <row r="3342">
      <c r="A3342" s="9" t="inlineStr">
        <is>
          <t>Speedybet Casino</t>
        </is>
      </c>
      <c r="B3342" t="inlineStr">
        <is>
          <t>Sweden</t>
        </is>
      </c>
      <c r="C3342" t="n">
        <v>9.800000000000001</v>
      </c>
      <c r="D3342" t="inlineStr">
        <is>
          <t>Speedy Originals Limited</t>
        </is>
      </c>
      <c r="E3342" t="inlineStr">
        <is>
          <t>betpanda</t>
        </is>
      </c>
      <c r="F3342" t="n">
        <v>0.0829</v>
      </c>
      <c r="G3342" s="4" t="inlineStr">
        <is>
          <t>Yes</t>
        </is>
      </c>
      <c r="H3342" s="5" t="inlineStr">
        <is>
          <t>No</t>
        </is>
      </c>
      <c r="I3342" s="5" t="inlineStr">
        <is>
          <t>No</t>
        </is>
      </c>
      <c r="J3342" s="5" t="inlineStr">
        <is>
          <t>No</t>
        </is>
      </c>
      <c r="N3342" t="n">
        <v>1</v>
      </c>
      <c r="O3342" t="inlineStr">
        <is>
          <t>casino.guru</t>
        </is>
      </c>
      <c r="P3342" s="10" t="n">
        <v>45975</v>
      </c>
      <c r="Q3342" t="inlineStr">
        <is>
          <t>Yes</t>
        </is>
      </c>
      <c r="R3342" t="inlineStr">
        <is>
          <t>2026-04-19 06:04</t>
        </is>
      </c>
      <c r="S3342" s="3" t="inlineStr">
        <is>
          <t>https://www.speedybet.com</t>
        </is>
      </c>
      <c r="T3342" s="3" t="inlineStr">
        <is>
          <t>https://casino.guru/exit?casinoId=1344&amp;domainLanguageId=2&amp;preferredLanguagesStr=9,2&amp;tosLinkRequired=false&amp;userCountryId=78&amp;listName=casino-detail&amp;pageType=16&amp;listPosition=1</t>
        </is>
      </c>
      <c r="U3342" t="inlineStr">
        <is>
          <t>https://casino.guru/Speedybet-Casino-review</t>
        </is>
      </c>
    </row>
    <row r="3343">
      <c r="A3343" s="9" t="inlineStr">
        <is>
          <t>K138win Casino</t>
        </is>
      </c>
      <c r="C3343" t="n">
        <v>6.4</v>
      </c>
      <c r="E3343" t="inlineStr">
        <is>
          <t>thrill</t>
        </is>
      </c>
      <c r="F3343" t="n">
        <v>0.0829</v>
      </c>
      <c r="G3343" s="4" t="inlineStr">
        <is>
          <t>Yes</t>
        </is>
      </c>
      <c r="H3343" s="5" t="inlineStr">
        <is>
          <t>No</t>
        </is>
      </c>
      <c r="I3343" s="5" t="inlineStr">
        <is>
          <t>No</t>
        </is>
      </c>
      <c r="J3343" s="5" t="inlineStr">
        <is>
          <t>No</t>
        </is>
      </c>
      <c r="N3343" t="n">
        <v>1</v>
      </c>
      <c r="O3343" t="inlineStr">
        <is>
          <t>casino.guru</t>
        </is>
      </c>
      <c r="P3343" s="10" t="n">
        <v>45939</v>
      </c>
      <c r="Q3343" t="inlineStr">
        <is>
          <t>Yes</t>
        </is>
      </c>
      <c r="R3343" t="inlineStr">
        <is>
          <t>2026-04-19 06:21</t>
        </is>
      </c>
      <c r="T3343" s="3" t="inlineStr">
        <is>
          <t>https://casino.guru/exit?casinoId=4696&amp;domainLanguageId=2&amp;preferredLanguagesStr=9,2&amp;tosLinkRequired=false&amp;userCountryId=78&amp;listName=casino-detail&amp;pageType=16&amp;listPosition=1</t>
        </is>
      </c>
      <c r="U3343" t="inlineStr">
        <is>
          <t>https://casino.guru/k138win-casino-review</t>
        </is>
      </c>
    </row>
    <row r="3344">
      <c r="A3344" s="9" t="inlineStr">
        <is>
          <t>Lottomart Casino</t>
        </is>
      </c>
      <c r="B3344" t="inlineStr">
        <is>
          <t>UKGC</t>
        </is>
      </c>
      <c r="C3344" t="n">
        <v>7.5</v>
      </c>
      <c r="D3344" t="inlineStr">
        <is>
          <t>Maple International Ventures Limited</t>
        </is>
      </c>
      <c r="E3344" t="inlineStr">
        <is>
          <t>thrill</t>
        </is>
      </c>
      <c r="F3344" t="n">
        <v>0.0828</v>
      </c>
      <c r="G3344" s="4" t="inlineStr">
        <is>
          <t>Yes</t>
        </is>
      </c>
      <c r="H3344" s="5" t="inlineStr">
        <is>
          <t>No</t>
        </is>
      </c>
      <c r="I3344" s="5" t="inlineStr">
        <is>
          <t>No</t>
        </is>
      </c>
      <c r="J3344" s="5" t="inlineStr">
        <is>
          <t>No</t>
        </is>
      </c>
      <c r="K3344" s="4" t="inlineStr">
        <is>
          <t>Yes</t>
        </is>
      </c>
      <c r="N3344" t="n">
        <v>1</v>
      </c>
      <c r="O3344" t="inlineStr">
        <is>
          <t>casino.guru</t>
        </is>
      </c>
      <c r="P3344" s="10" t="n">
        <v>46127</v>
      </c>
      <c r="Q3344" t="inlineStr">
        <is>
          <t>Yes</t>
        </is>
      </c>
      <c r="R3344" t="inlineStr">
        <is>
          <t>2026-04-19 06:13</t>
        </is>
      </c>
      <c r="S3344" s="3" t="inlineStr">
        <is>
          <t>https://lottomart.com</t>
        </is>
      </c>
      <c r="T3344" s="3" t="inlineStr">
        <is>
          <t>https://casino.guru/exit?casinoId=3346&amp;domainLanguageId=2&amp;preferredLanguagesStr=9,2&amp;tosLinkRequired=false&amp;userCountryId=78&amp;listName=casino-detail&amp;pageType=16&amp;listPosition=1</t>
        </is>
      </c>
      <c r="U3344" t="inlineStr">
        <is>
          <t>https://casino.guru/lottomart-casino-review</t>
        </is>
      </c>
    </row>
    <row r="3345">
      <c r="A3345" s="9" t="inlineStr">
        <is>
          <t>Betcabana Casino</t>
        </is>
      </c>
      <c r="B3345" t="inlineStr">
        <is>
          <t>Anjouan</t>
        </is>
      </c>
      <c r="C3345" t="n">
        <v>5.1</v>
      </c>
      <c r="D3345" t="inlineStr">
        <is>
          <t>Cabana Marketing Services Incorporated</t>
        </is>
      </c>
      <c r="E3345" t="inlineStr">
        <is>
          <t>betpanda</t>
        </is>
      </c>
      <c r="F3345" t="n">
        <v>0.0827</v>
      </c>
      <c r="G3345" s="4" t="inlineStr">
        <is>
          <t>Yes</t>
        </is>
      </c>
      <c r="H3345" s="5" t="inlineStr">
        <is>
          <t>No</t>
        </is>
      </c>
      <c r="I3345" s="5" t="inlineStr">
        <is>
          <t>No</t>
        </is>
      </c>
      <c r="J3345" s="5" t="inlineStr">
        <is>
          <t>No</t>
        </is>
      </c>
      <c r="N3345" t="n">
        <v>1</v>
      </c>
      <c r="O3345" t="inlineStr">
        <is>
          <t>casino.guru</t>
        </is>
      </c>
      <c r="P3345" s="10" t="n">
        <v>45902</v>
      </c>
      <c r="Q3345" t="inlineStr">
        <is>
          <t>Yes</t>
        </is>
      </c>
      <c r="R3345" t="inlineStr">
        <is>
          <t>2026-04-19 06:58</t>
        </is>
      </c>
      <c r="T3345" s="3" t="inlineStr">
        <is>
          <t>https://casino.guru/exit?casinoId=9975&amp;domainLanguageId=2&amp;preferredLanguagesStr=9,2&amp;tosLinkRequired=false&amp;userCountryId=78&amp;listName=casino-detail&amp;pageType=16&amp;listPosition=1</t>
        </is>
      </c>
      <c r="U3345" t="inlineStr">
        <is>
          <t>https://casino.guru/betcabana-casino-review</t>
        </is>
      </c>
    </row>
    <row r="3346">
      <c r="A3346" s="9" t="inlineStr">
        <is>
          <t>Slotsi Casino</t>
        </is>
      </c>
      <c r="B3346" t="inlineStr">
        <is>
          <t>MGA</t>
        </is>
      </c>
      <c r="C3346" t="n">
        <v>8.800000000000001</v>
      </c>
      <c r="E3346" t="inlineStr">
        <is>
          <t>betpanda</t>
        </is>
      </c>
      <c r="F3346" t="n">
        <v>0.0825</v>
      </c>
      <c r="G3346" s="4" t="inlineStr">
        <is>
          <t>Yes</t>
        </is>
      </c>
      <c r="H3346" s="5" t="inlineStr">
        <is>
          <t>No</t>
        </is>
      </c>
      <c r="I3346" s="5" t="inlineStr">
        <is>
          <t>No</t>
        </is>
      </c>
      <c r="J3346" s="5" t="inlineStr">
        <is>
          <t>No</t>
        </is>
      </c>
      <c r="N3346" t="n">
        <v>1</v>
      </c>
      <c r="O3346" t="inlineStr">
        <is>
          <t>casino.guru</t>
        </is>
      </c>
      <c r="P3346" s="10" t="n">
        <v>46133</v>
      </c>
      <c r="Q3346" t="inlineStr">
        <is>
          <t>Yes</t>
        </is>
      </c>
      <c r="R3346" t="inlineStr">
        <is>
          <t>2026-04-19 06:23</t>
        </is>
      </c>
      <c r="T3346" s="3" t="inlineStr">
        <is>
          <t>https://casino.guru/exit?casinoId=5149&amp;domainLanguageId=2&amp;preferredLanguagesStr=9,2&amp;tosLinkRequired=false&amp;userCountryId=78&amp;listName=casino-detail&amp;pageType=16&amp;listPosition=1</t>
        </is>
      </c>
      <c r="U3346" t="inlineStr">
        <is>
          <t>https://casino.guru/slotsi-casino-review</t>
        </is>
      </c>
    </row>
    <row r="3347">
      <c r="A3347" s="9" t="inlineStr">
        <is>
          <t>Game World Casino</t>
        </is>
      </c>
      <c r="C3347" t="n">
        <v>8.5</v>
      </c>
      <c r="D3347" t="inlineStr">
        <is>
          <t>Megabet International SRL</t>
        </is>
      </c>
      <c r="E3347" t="inlineStr">
        <is>
          <t>thrill</t>
        </is>
      </c>
      <c r="F3347" t="n">
        <v>0.0825</v>
      </c>
      <c r="G3347" s="4" t="inlineStr">
        <is>
          <t>Yes</t>
        </is>
      </c>
      <c r="H3347" s="5" t="inlineStr">
        <is>
          <t>No</t>
        </is>
      </c>
      <c r="I3347" s="5" t="inlineStr">
        <is>
          <t>No</t>
        </is>
      </c>
      <c r="J3347" s="5" t="inlineStr">
        <is>
          <t>No</t>
        </is>
      </c>
      <c r="N3347" t="n">
        <v>1</v>
      </c>
      <c r="O3347" t="inlineStr">
        <is>
          <t>casino.guru</t>
        </is>
      </c>
      <c r="P3347" s="10" t="n">
        <v>46005</v>
      </c>
      <c r="Q3347" t="inlineStr">
        <is>
          <t>Yes</t>
        </is>
      </c>
      <c r="R3347" t="inlineStr">
        <is>
          <t>2026-04-19 06:16</t>
        </is>
      </c>
      <c r="S3347" s="3" t="inlineStr">
        <is>
          <t>https://www.gameworld.ro</t>
        </is>
      </c>
      <c r="T3347" s="3" t="inlineStr">
        <is>
          <t>https://casino.guru/exit?casinoId=3891&amp;domainLanguageId=2&amp;preferredLanguagesStr=9,2&amp;tosLinkRequired=false&amp;userCountryId=78&amp;listName=casino-detail&amp;pageType=16&amp;listPosition=1</t>
        </is>
      </c>
      <c r="U3347" t="inlineStr">
        <is>
          <t>https://casino.guru/game-world-casino-review</t>
        </is>
      </c>
    </row>
    <row r="3348">
      <c r="A3348" s="9" t="inlineStr">
        <is>
          <t>Millionaire Games Casino</t>
        </is>
      </c>
      <c r="B3348" t="inlineStr">
        <is>
          <t>UKGC</t>
        </is>
      </c>
      <c r="C3348" t="n">
        <v>8</v>
      </c>
      <c r="E3348" t="inlineStr">
        <is>
          <t>thrill</t>
        </is>
      </c>
      <c r="F3348" t="n">
        <v>0.0825</v>
      </c>
      <c r="G3348" s="4" t="inlineStr">
        <is>
          <t>Yes</t>
        </is>
      </c>
      <c r="H3348" s="5" t="inlineStr">
        <is>
          <t>No</t>
        </is>
      </c>
      <c r="I3348" s="5" t="inlineStr">
        <is>
          <t>No</t>
        </is>
      </c>
      <c r="J3348" s="4" t="inlineStr">
        <is>
          <t>Yes</t>
        </is>
      </c>
      <c r="K3348" s="4" t="inlineStr">
        <is>
          <t>Yes</t>
        </is>
      </c>
      <c r="N3348" t="n">
        <v>1</v>
      </c>
      <c r="O3348" t="inlineStr">
        <is>
          <t>casino.guru</t>
        </is>
      </c>
      <c r="P3348" s="10" t="n">
        <v>46141</v>
      </c>
      <c r="Q3348" t="inlineStr">
        <is>
          <t>Yes</t>
        </is>
      </c>
      <c r="R3348" t="inlineStr">
        <is>
          <t>2026-04-19 06:43</t>
        </is>
      </c>
      <c r="T3348" s="3" t="inlineStr">
        <is>
          <t>https://casino.guru/exit?casinoId=8207&amp;domainLanguageId=2&amp;preferredLanguagesStr=9,2&amp;tosLinkRequired=false&amp;userCountryId=78&amp;listName=casino-detail&amp;pageType=16&amp;listPosition=1</t>
        </is>
      </c>
      <c r="U3348" t="inlineStr">
        <is>
          <t>https://casino.guru/millionaire-games-casino-review</t>
        </is>
      </c>
    </row>
    <row r="3349">
      <c r="A3349" s="9" t="inlineStr">
        <is>
          <t>Aposta.La Casino</t>
        </is>
      </c>
      <c r="C3349" t="n">
        <v>7.7</v>
      </c>
      <c r="D3349" t="inlineStr">
        <is>
          <t>DARUMA SAM, S.A.</t>
        </is>
      </c>
      <c r="E3349" t="inlineStr">
        <is>
          <t>betpanda</t>
        </is>
      </c>
      <c r="F3349" t="n">
        <v>0.0825</v>
      </c>
      <c r="G3349" s="4" t="inlineStr">
        <is>
          <t>Yes</t>
        </is>
      </c>
      <c r="H3349" s="5" t="inlineStr">
        <is>
          <t>No</t>
        </is>
      </c>
      <c r="I3349" s="5" t="inlineStr">
        <is>
          <t>No</t>
        </is>
      </c>
      <c r="J3349" s="5" t="inlineStr">
        <is>
          <t>No</t>
        </is>
      </c>
      <c r="N3349" t="n">
        <v>1</v>
      </c>
      <c r="O3349" t="inlineStr">
        <is>
          <t>casino.guru</t>
        </is>
      </c>
      <c r="P3349" s="10" t="n">
        <v>46007</v>
      </c>
      <c r="Q3349" t="inlineStr">
        <is>
          <t>Yes</t>
        </is>
      </c>
      <c r="R3349" t="inlineStr">
        <is>
          <t>2026-04-19 06:13</t>
        </is>
      </c>
      <c r="S3349" s="3" t="inlineStr">
        <is>
          <t>https://aposta.la</t>
        </is>
      </c>
      <c r="T3349" s="3" t="inlineStr">
        <is>
          <t>https://casino.guru/exit?casinoId=3302&amp;domainLanguageId=2&amp;preferredLanguagesStr=9,2&amp;tosLinkRequired=false&amp;userCountryId=78&amp;listName=casino-detail&amp;pageType=16&amp;listPosition=1</t>
        </is>
      </c>
      <c r="U3349" t="inlineStr">
        <is>
          <t>https://casino.guru/aposta-la-casino-review</t>
        </is>
      </c>
    </row>
    <row r="3350">
      <c r="A3350" s="9" t="inlineStr">
        <is>
          <t>Parikara Casino</t>
        </is>
      </c>
      <c r="B3350" t="inlineStr">
        <is>
          <t>MGA</t>
        </is>
      </c>
      <c r="C3350" t="n">
        <v>3.8</v>
      </c>
      <c r="D3350" t="inlineStr">
        <is>
          <t>BSW TECH LTD.</t>
        </is>
      </c>
      <c r="E3350" t="inlineStr">
        <is>
          <t>thrill</t>
        </is>
      </c>
      <c r="F3350" t="n">
        <v>0.0825</v>
      </c>
      <c r="G3350" s="4" t="inlineStr">
        <is>
          <t>Yes</t>
        </is>
      </c>
      <c r="H3350" s="5" t="inlineStr">
        <is>
          <t>No</t>
        </is>
      </c>
      <c r="I3350" s="5" t="inlineStr">
        <is>
          <t>No</t>
        </is>
      </c>
      <c r="J3350" s="5" t="inlineStr">
        <is>
          <t>No</t>
        </is>
      </c>
      <c r="N3350" t="n">
        <v>1</v>
      </c>
      <c r="O3350" t="inlineStr">
        <is>
          <t>casino.guru</t>
        </is>
      </c>
      <c r="P3350" s="10" t="n">
        <v>45974</v>
      </c>
      <c r="Q3350" t="inlineStr">
        <is>
          <t>Yes</t>
        </is>
      </c>
      <c r="R3350" t="inlineStr">
        <is>
          <t>2026-04-19 06:29</t>
        </is>
      </c>
      <c r="T3350" s="3" t="inlineStr">
        <is>
          <t>https://casino.guru/exit?casinoId=6041&amp;domainLanguageId=2&amp;preferredLanguagesStr=9,2&amp;tosLinkRequired=false&amp;userCountryId=78&amp;listName=casino-detail&amp;pageType=16&amp;listPosition=1</t>
        </is>
      </c>
      <c r="U3350" t="inlineStr">
        <is>
          <t>https://casino.guru/parikara-casino-review</t>
        </is>
      </c>
    </row>
    <row r="3351">
      <c r="A3351" s="9" t="inlineStr">
        <is>
          <t>BetOkay Casino</t>
        </is>
      </c>
      <c r="B3351" t="inlineStr">
        <is>
          <t>Anjouan</t>
        </is>
      </c>
      <c r="C3351" t="n">
        <v>3.5</v>
      </c>
      <c r="D3351" t="inlineStr">
        <is>
          <t>Elevex Group Ltd</t>
        </is>
      </c>
      <c r="E3351" t="inlineStr">
        <is>
          <t>betpanda</t>
        </is>
      </c>
      <c r="F3351" t="n">
        <v>0.0825</v>
      </c>
      <c r="G3351" s="4" t="inlineStr">
        <is>
          <t>Yes</t>
        </is>
      </c>
      <c r="H3351" s="4" t="inlineStr">
        <is>
          <t>Yes</t>
        </is>
      </c>
      <c r="I3351" s="4" t="inlineStr">
        <is>
          <t>Yes</t>
        </is>
      </c>
      <c r="J3351" s="5" t="inlineStr">
        <is>
          <t>No</t>
        </is>
      </c>
      <c r="N3351" t="n">
        <v>1</v>
      </c>
      <c r="O3351" t="inlineStr">
        <is>
          <t>casino.guru</t>
        </is>
      </c>
      <c r="P3351" s="10" t="n">
        <v>46018</v>
      </c>
      <c r="Q3351" t="inlineStr">
        <is>
          <t>Yes</t>
        </is>
      </c>
      <c r="R3351" t="inlineStr">
        <is>
          <t>2026-04-19 06:51</t>
        </is>
      </c>
      <c r="T3351" s="3" t="inlineStr">
        <is>
          <t>https://casino.guru/exit?casinoId=9199&amp;domainLanguageId=2&amp;preferredLanguagesStr=9,2&amp;tosLinkRequired=false&amp;userCountryId=78&amp;listName=casino-detail&amp;pageType=16&amp;listPosition=1</t>
        </is>
      </c>
      <c r="U3351" t="inlineStr">
        <is>
          <t>https://casino.guru/betokay-casino-review</t>
        </is>
      </c>
    </row>
    <row r="3352">
      <c r="A3352" s="9" t="inlineStr">
        <is>
          <t>JQK.Bet Casino</t>
        </is>
      </c>
      <c r="B3352" t="inlineStr">
        <is>
          <t>MGA</t>
        </is>
      </c>
      <c r="C3352" t="n">
        <v>1.9</v>
      </c>
      <c r="E3352" t="inlineStr">
        <is>
          <t>betpanda</t>
        </is>
      </c>
      <c r="F3352" t="n">
        <v>0.0822</v>
      </c>
      <c r="G3352" s="4" t="inlineStr">
        <is>
          <t>Yes</t>
        </is>
      </c>
      <c r="H3352" s="5" t="inlineStr">
        <is>
          <t>No</t>
        </is>
      </c>
      <c r="I3352" s="5" t="inlineStr">
        <is>
          <t>No</t>
        </is>
      </c>
      <c r="J3352" s="5" t="inlineStr">
        <is>
          <t>No</t>
        </is>
      </c>
      <c r="N3352" t="n">
        <v>1</v>
      </c>
      <c r="O3352" t="inlineStr">
        <is>
          <t>casino.guru</t>
        </is>
      </c>
      <c r="P3352" s="10" t="n">
        <v>45830</v>
      </c>
      <c r="Q3352" t="inlineStr">
        <is>
          <t>Yes</t>
        </is>
      </c>
      <c r="R3352" t="inlineStr">
        <is>
          <t>2026-04-19 06:55</t>
        </is>
      </c>
      <c r="T3352" s="3" t="inlineStr">
        <is>
          <t>https://casino.guru/exit?casinoId=9644&amp;domainLanguageId=2&amp;preferredLanguagesStr=9,2&amp;tosLinkRequired=false&amp;userCountryId=78&amp;listName=casino-detail&amp;pageType=16&amp;listPosition=1</t>
        </is>
      </c>
      <c r="U3352" t="inlineStr">
        <is>
          <t>https://casino.guru/jqk-bet-casino-review</t>
        </is>
      </c>
    </row>
    <row r="3353">
      <c r="A3353" s="9" t="inlineStr">
        <is>
          <t>PokerStars Casino</t>
        </is>
      </c>
      <c r="B3353" t="inlineStr">
        <is>
          <t>MGA</t>
        </is>
      </c>
      <c r="C3353" t="n">
        <v>7.1</v>
      </c>
      <c r="D3353" t="inlineStr">
        <is>
          <t>Rational Intellectual Holdings Limited</t>
        </is>
      </c>
      <c r="E3353" t="inlineStr">
        <is>
          <t>thrill</t>
        </is>
      </c>
      <c r="F3353" t="n">
        <v>0.08210000000000001</v>
      </c>
      <c r="G3353" s="4" t="inlineStr">
        <is>
          <t>Yes</t>
        </is>
      </c>
      <c r="H3353" s="4" t="inlineStr">
        <is>
          <t>Yes</t>
        </is>
      </c>
      <c r="I3353" s="4" t="inlineStr">
        <is>
          <t>Yes</t>
        </is>
      </c>
      <c r="J3353" s="5" t="inlineStr">
        <is>
          <t>No</t>
        </is>
      </c>
      <c r="K3353" s="4" t="inlineStr">
        <is>
          <t>Yes</t>
        </is>
      </c>
      <c r="N3353" t="n">
        <v>1</v>
      </c>
      <c r="O3353" t="inlineStr">
        <is>
          <t>casino.guru</t>
        </is>
      </c>
      <c r="P3353" s="10" t="n">
        <v>46126</v>
      </c>
      <c r="Q3353" t="inlineStr">
        <is>
          <t>Yes</t>
        </is>
      </c>
      <c r="R3353" t="inlineStr">
        <is>
          <t>2026-04-19 05:58</t>
        </is>
      </c>
      <c r="S3353" s="3" t="inlineStr">
        <is>
          <t>https://affiliatemedia1.pokerstars.com</t>
        </is>
      </c>
      <c r="T3353" s="3" t="inlineStr">
        <is>
          <t>https://casino.guru/exit?casinoId=199&amp;domainLanguageId=2&amp;preferredLanguagesStr=9,2&amp;tosLinkRequired=false&amp;userCountryId=78&amp;listName=casino-detail&amp;pageType=16&amp;listPosition=1</t>
        </is>
      </c>
      <c r="U3353" t="inlineStr">
        <is>
          <t>https://casino.guru/PokerStars-Casino-review</t>
        </is>
      </c>
    </row>
    <row r="3354">
      <c r="A3354" s="9" t="inlineStr">
        <is>
          <t>TongoBet Casino</t>
        </is>
      </c>
      <c r="B3354" t="inlineStr">
        <is>
          <t>Anjouan</t>
        </is>
      </c>
      <c r="C3354" t="n">
        <v>7</v>
      </c>
      <c r="D3354" t="inlineStr">
        <is>
          <t>Tongo Alliance Ltd.</t>
        </is>
      </c>
      <c r="E3354" t="inlineStr">
        <is>
          <t>betpanda</t>
        </is>
      </c>
      <c r="F3354" t="n">
        <v>0.08210000000000001</v>
      </c>
      <c r="G3354" s="4" t="inlineStr">
        <is>
          <t>Yes</t>
        </is>
      </c>
      <c r="H3354" s="4" t="inlineStr">
        <is>
          <t>Yes</t>
        </is>
      </c>
      <c r="I3354" s="4" t="inlineStr">
        <is>
          <t>Yes</t>
        </is>
      </c>
      <c r="J3354" s="5" t="inlineStr">
        <is>
          <t>No</t>
        </is>
      </c>
      <c r="N3354" t="n">
        <v>1</v>
      </c>
      <c r="O3354" t="inlineStr">
        <is>
          <t>casino.guru</t>
        </is>
      </c>
      <c r="P3354" s="10" t="n">
        <v>46141</v>
      </c>
      <c r="Q3354" t="inlineStr">
        <is>
          <t>Yes</t>
        </is>
      </c>
      <c r="R3354" t="inlineStr">
        <is>
          <t>2026-04-19 07:07</t>
        </is>
      </c>
      <c r="T3354" s="3" t="inlineStr">
        <is>
          <t>https://casino.guru/exit?casinoId=10893&amp;domainLanguageId=2&amp;preferredLanguagesStr=9,2&amp;tosLinkRequired=false&amp;userCountryId=78&amp;listName=casino-detail&amp;pageType=16&amp;listPosition=1</t>
        </is>
      </c>
      <c r="U3354" t="inlineStr">
        <is>
          <t>https://casino.guru/tongobet-casino-review</t>
        </is>
      </c>
    </row>
    <row r="3355">
      <c r="A3355" s="9" t="inlineStr">
        <is>
          <t>Slots Temple Casino</t>
        </is>
      </c>
      <c r="B3355" t="inlineStr">
        <is>
          <t>UKGC</t>
        </is>
      </c>
      <c r="C3355" t="n">
        <v>7.9</v>
      </c>
      <c r="D3355" t="inlineStr">
        <is>
          <t>Digital Division Limited</t>
        </is>
      </c>
      <c r="E3355" t="inlineStr">
        <is>
          <t>thrill</t>
        </is>
      </c>
      <c r="F3355" t="n">
        <v>0.082</v>
      </c>
      <c r="G3355" s="4" t="inlineStr">
        <is>
          <t>Yes</t>
        </is>
      </c>
      <c r="H3355" s="5" t="inlineStr">
        <is>
          <t>No</t>
        </is>
      </c>
      <c r="I3355" s="5" t="inlineStr">
        <is>
          <t>No</t>
        </is>
      </c>
      <c r="J3355" s="5" t="inlineStr">
        <is>
          <t>No</t>
        </is>
      </c>
      <c r="L3355" s="11" t="inlineStr">
        <is>
          <t>Europe</t>
        </is>
      </c>
      <c r="M3355" s="11" t="inlineStr">
        <is>
          <t>United Kingdom</t>
        </is>
      </c>
      <c r="N3355" t="n">
        <v>1</v>
      </c>
      <c r="O3355" t="inlineStr">
        <is>
          <t>casino.guru</t>
        </is>
      </c>
      <c r="P3355" s="10" t="n">
        <v>46140</v>
      </c>
      <c r="Q3355" t="inlineStr">
        <is>
          <t>Yes</t>
        </is>
      </c>
      <c r="R3355" t="inlineStr">
        <is>
          <t>2026-05-01 16:51</t>
        </is>
      </c>
      <c r="T3355" s="3" t="inlineStr">
        <is>
          <t>https://casino.guru/exit?casinoId=2095&amp;domainLanguageId=2&amp;preferredLanguagesStr=9,2&amp;tosLinkRequired=false&amp;userCountryId=78&amp;listName=casino-detail&amp;pageType=16&amp;listPosition=1</t>
        </is>
      </c>
      <c r="U3355" t="inlineStr">
        <is>
          <t>https://casino.guru/slots-temple-casino-review</t>
        </is>
      </c>
    </row>
    <row r="3356">
      <c r="A3356" s="9" t="inlineStr">
        <is>
          <t>Sky Vegas Casino</t>
        </is>
      </c>
      <c r="B3356" t="inlineStr">
        <is>
          <t>UKGC</t>
        </is>
      </c>
      <c r="C3356" t="n">
        <v>9.800000000000001</v>
      </c>
      <c r="D3356" t="inlineStr">
        <is>
          <t>Bonne Terre Limited</t>
        </is>
      </c>
      <c r="E3356" t="inlineStr">
        <is>
          <t>betpanda</t>
        </is>
      </c>
      <c r="F3356" t="n">
        <v>0.0819</v>
      </c>
      <c r="G3356" s="4" t="inlineStr">
        <is>
          <t>Yes</t>
        </is>
      </c>
      <c r="H3356" s="5" t="inlineStr">
        <is>
          <t>No</t>
        </is>
      </c>
      <c r="I3356" s="5" t="inlineStr">
        <is>
          <t>No</t>
        </is>
      </c>
      <c r="J3356" s="4" t="inlineStr">
        <is>
          <t>Yes</t>
        </is>
      </c>
      <c r="N3356" t="n">
        <v>1</v>
      </c>
      <c r="O3356" t="inlineStr">
        <is>
          <t>casino.guru</t>
        </is>
      </c>
      <c r="P3356" s="10" t="n">
        <v>46127</v>
      </c>
      <c r="Q3356" t="inlineStr">
        <is>
          <t>Yes</t>
        </is>
      </c>
      <c r="R3356" t="inlineStr">
        <is>
          <t>2026-04-19 06:06</t>
        </is>
      </c>
      <c r="S3356" s="3" t="inlineStr">
        <is>
          <t>https://www.skyvegas.com</t>
        </is>
      </c>
      <c r="T3356" s="3" t="inlineStr">
        <is>
          <t>https://casino.guru/exit?casinoId=1849&amp;domainLanguageId=2&amp;preferredLanguagesStr=9,2&amp;tosLinkRequired=false&amp;userCountryId=78&amp;listName=casino-detail&amp;pageType=16&amp;listPosition=1</t>
        </is>
      </c>
      <c r="U3356" t="inlineStr">
        <is>
          <t>https://casino.guru/Sky-Vegas-Casino-review</t>
        </is>
      </c>
    </row>
    <row r="3357">
      <c r="A3357" s="9" t="inlineStr">
        <is>
          <t>LulaBet Casino</t>
        </is>
      </c>
      <c r="C3357" t="n">
        <v>8.1</v>
      </c>
      <c r="D3357" t="inlineStr">
        <is>
          <t>Lula Bets (Pty) Ltd</t>
        </is>
      </c>
      <c r="E3357" t="inlineStr">
        <is>
          <t>thrill</t>
        </is>
      </c>
      <c r="F3357" t="n">
        <v>0.0819</v>
      </c>
      <c r="G3357" s="4" t="inlineStr">
        <is>
          <t>Yes</t>
        </is>
      </c>
      <c r="H3357" s="5" t="inlineStr">
        <is>
          <t>No</t>
        </is>
      </c>
      <c r="I3357" s="5" t="inlineStr">
        <is>
          <t>No</t>
        </is>
      </c>
      <c r="J3357" s="5" t="inlineStr">
        <is>
          <t>No</t>
        </is>
      </c>
      <c r="N3357" t="n">
        <v>1</v>
      </c>
      <c r="O3357" t="inlineStr">
        <is>
          <t>casino.guru</t>
        </is>
      </c>
      <c r="P3357" s="10" t="n">
        <v>46128</v>
      </c>
      <c r="Q3357" t="inlineStr">
        <is>
          <t>Yes</t>
        </is>
      </c>
      <c r="R3357" t="inlineStr">
        <is>
          <t>2026-04-19 06:31</t>
        </is>
      </c>
      <c r="T3357" s="3" t="inlineStr">
        <is>
          <t>https://casino.guru/exit?casinoId=6372&amp;domainLanguageId=2&amp;preferredLanguagesStr=9,2&amp;tosLinkRequired=false&amp;userCountryId=78&amp;listName=casino-detail&amp;pageType=16&amp;listPosition=1</t>
        </is>
      </c>
      <c r="U3357" t="inlineStr">
        <is>
          <t>https://casino.guru/lulabet-casino-review</t>
        </is>
      </c>
    </row>
    <row r="3358">
      <c r="A3358" s="9" t="inlineStr">
        <is>
          <t>ASVLA Casino</t>
        </is>
      </c>
      <c r="C3358" t="n">
        <v>7.8</v>
      </c>
      <c r="D3358" t="inlineStr">
        <is>
          <t>Climbing LLC</t>
        </is>
      </c>
      <c r="E3358" t="inlineStr">
        <is>
          <t>thrill</t>
        </is>
      </c>
      <c r="F3358" t="n">
        <v>0.0819</v>
      </c>
      <c r="G3358" s="4" t="inlineStr">
        <is>
          <t>Yes</t>
        </is>
      </c>
      <c r="H3358" s="5" t="inlineStr">
        <is>
          <t>No</t>
        </is>
      </c>
      <c r="I3358" s="5" t="inlineStr">
        <is>
          <t>No</t>
        </is>
      </c>
      <c r="J3358" s="5" t="inlineStr">
        <is>
          <t>No</t>
        </is>
      </c>
      <c r="N3358" t="n">
        <v>1</v>
      </c>
      <c r="O3358" t="inlineStr">
        <is>
          <t>casino.guru</t>
        </is>
      </c>
      <c r="P3358" s="10" t="n">
        <v>46049</v>
      </c>
      <c r="Q3358" t="inlineStr">
        <is>
          <t>Yes</t>
        </is>
      </c>
      <c r="R3358" t="inlineStr">
        <is>
          <t>2026-04-19 07:05</t>
        </is>
      </c>
      <c r="T3358" s="3" t="inlineStr">
        <is>
          <t>https://casino.guru/exit?casinoId=10725&amp;domainLanguageId=2&amp;preferredLanguagesStr=9,2&amp;tosLinkRequired=false&amp;userCountryId=78&amp;listName=casino-detail&amp;pageType=16&amp;listPosition=1</t>
        </is>
      </c>
      <c r="U3358" t="inlineStr">
        <is>
          <t>https://casino.guru/asvla-casino-review</t>
        </is>
      </c>
    </row>
    <row r="3359">
      <c r="A3359" s="9" t="inlineStr">
        <is>
          <t>Casinuu Casino</t>
        </is>
      </c>
      <c r="B3359" t="inlineStr">
        <is>
          <t>Anjouan</t>
        </is>
      </c>
      <c r="C3359" t="n">
        <v>6.6</v>
      </c>
      <c r="D3359" t="inlineStr">
        <is>
          <t>INTERACTIVE TECH SOLUTIONS</t>
        </is>
      </c>
      <c r="E3359" t="inlineStr">
        <is>
          <t>thrill</t>
        </is>
      </c>
      <c r="F3359" t="n">
        <v>0.0819</v>
      </c>
      <c r="G3359" s="4" t="inlineStr">
        <is>
          <t>Yes</t>
        </is>
      </c>
      <c r="H3359" s="4" t="inlineStr">
        <is>
          <t>Yes</t>
        </is>
      </c>
      <c r="I3359" s="4" t="inlineStr">
        <is>
          <t>Yes</t>
        </is>
      </c>
      <c r="J3359" s="5" t="inlineStr">
        <is>
          <t>No</t>
        </is>
      </c>
      <c r="N3359" t="n">
        <v>1</v>
      </c>
      <c r="O3359" t="inlineStr">
        <is>
          <t>casino.guru</t>
        </is>
      </c>
      <c r="P3359" s="10" t="n">
        <v>46019</v>
      </c>
      <c r="Q3359" t="inlineStr">
        <is>
          <t>Yes</t>
        </is>
      </c>
      <c r="R3359" t="inlineStr">
        <is>
          <t>2026-04-19 06:52</t>
        </is>
      </c>
      <c r="T3359" s="3" t="inlineStr">
        <is>
          <t>https://casino.guru/exit?casinoId=9206&amp;domainLanguageId=2&amp;preferredLanguagesStr=9,2&amp;tosLinkRequired=false&amp;userCountryId=78&amp;listName=casino-detail&amp;pageType=16&amp;listPosition=1</t>
        </is>
      </c>
      <c r="U3359" t="inlineStr">
        <is>
          <t>https://casino.guru/casinuu-casino-review</t>
        </is>
      </c>
    </row>
    <row r="3360">
      <c r="A3360" s="9" t="inlineStr">
        <is>
          <t>BetSS Casino</t>
        </is>
      </c>
      <c r="C3360" t="n">
        <v>4</v>
      </c>
      <c r="E3360" t="inlineStr">
        <is>
          <t>thrill</t>
        </is>
      </c>
      <c r="F3360" t="n">
        <v>0.0819</v>
      </c>
      <c r="G3360" s="4" t="inlineStr">
        <is>
          <t>Yes</t>
        </is>
      </c>
      <c r="H3360" s="5" t="inlineStr">
        <is>
          <t>No</t>
        </is>
      </c>
      <c r="I3360" s="5" t="inlineStr">
        <is>
          <t>No</t>
        </is>
      </c>
      <c r="J3360" s="5" t="inlineStr">
        <is>
          <t>No</t>
        </is>
      </c>
      <c r="L3360" s="11" t="inlineStr">
        <is>
          <t>Asia</t>
        </is>
      </c>
      <c r="M3360" s="11" t="inlineStr">
        <is>
          <t>Sri Lanka</t>
        </is>
      </c>
      <c r="N3360" t="n">
        <v>1</v>
      </c>
      <c r="O3360" t="inlineStr">
        <is>
          <t>casino.guru</t>
        </is>
      </c>
      <c r="P3360" s="10" t="n">
        <v>46142</v>
      </c>
      <c r="Q3360" t="inlineStr">
        <is>
          <t>Yes</t>
        </is>
      </c>
      <c r="R3360" t="inlineStr">
        <is>
          <t>2026-05-01 18:15</t>
        </is>
      </c>
      <c r="T3360" s="3" t="inlineStr">
        <is>
          <t>https://casino.guru/exit?casinoId=11828&amp;domainLanguageId=2&amp;preferredLanguagesStr=9,2&amp;tosLinkRequired=false&amp;userCountryId=78&amp;listName=casino-detail&amp;pageType=16&amp;listPosition=1</t>
        </is>
      </c>
      <c r="U3360" t="inlineStr">
        <is>
          <t>https://casino.guru/betss-casino-review</t>
        </is>
      </c>
    </row>
    <row r="3361">
      <c r="A3361" s="9" t="inlineStr">
        <is>
          <t>TGP Casino</t>
        </is>
      </c>
      <c r="C3361" t="n">
        <v>0</v>
      </c>
      <c r="E3361" t="inlineStr">
        <is>
          <t>betpanda</t>
        </is>
      </c>
      <c r="F3361" t="n">
        <v>0.08169999999999999</v>
      </c>
      <c r="G3361" s="4" t="inlineStr">
        <is>
          <t>Yes</t>
        </is>
      </c>
      <c r="H3361" s="4" t="inlineStr">
        <is>
          <t>Yes</t>
        </is>
      </c>
      <c r="I3361" s="4" t="inlineStr">
        <is>
          <t>Yes</t>
        </is>
      </c>
      <c r="J3361" s="5" t="inlineStr">
        <is>
          <t>No</t>
        </is>
      </c>
      <c r="N3361" t="n">
        <v>1</v>
      </c>
      <c r="O3361" t="inlineStr">
        <is>
          <t>casino.guru</t>
        </is>
      </c>
      <c r="P3361" s="10" t="n">
        <v>45908</v>
      </c>
      <c r="Q3361" t="inlineStr">
        <is>
          <t>Yes</t>
        </is>
      </c>
      <c r="R3361" t="inlineStr">
        <is>
          <t>2026-04-19 06:45</t>
        </is>
      </c>
      <c r="T3361" s="3" t="inlineStr">
        <is>
          <t>https://casino.guru/exit?casinoId=8354&amp;domainLanguageId=2&amp;preferredLanguagesStr=9,2&amp;tosLinkRequired=false&amp;userCountryId=78&amp;listName=casino-detail&amp;pageType=16&amp;listPosition=1</t>
        </is>
      </c>
      <c r="U3361" t="inlineStr">
        <is>
          <t>https://casino.guru/tgp-casino-review</t>
        </is>
      </c>
    </row>
    <row r="3362">
      <c r="A3362" s="9" t="inlineStr">
        <is>
          <t>OnaBet Casino</t>
        </is>
      </c>
      <c r="C3362" t="n">
        <v>9.5</v>
      </c>
      <c r="E3362" t="inlineStr">
        <is>
          <t>betpanda</t>
        </is>
      </c>
      <c r="F3362" t="n">
        <v>0.0815</v>
      </c>
      <c r="G3362" s="4" t="inlineStr">
        <is>
          <t>Yes</t>
        </is>
      </c>
      <c r="H3362" s="5" t="inlineStr">
        <is>
          <t>No</t>
        </is>
      </c>
      <c r="I3362" s="5" t="inlineStr">
        <is>
          <t>No</t>
        </is>
      </c>
      <c r="J3362" s="5" t="inlineStr">
        <is>
          <t>No</t>
        </is>
      </c>
      <c r="N3362" t="n">
        <v>1</v>
      </c>
      <c r="O3362" t="inlineStr">
        <is>
          <t>casino.guru</t>
        </is>
      </c>
      <c r="P3362" s="10" t="n">
        <v>45953</v>
      </c>
      <c r="Q3362" t="inlineStr">
        <is>
          <t>Yes</t>
        </is>
      </c>
      <c r="R3362" t="inlineStr">
        <is>
          <t>2026-04-19 06:35</t>
        </is>
      </c>
      <c r="T3362" s="3" t="inlineStr">
        <is>
          <t>https://casino.guru/exit?casinoId=6966&amp;domainLanguageId=2&amp;preferredLanguagesStr=9,2&amp;tosLinkRequired=false&amp;userCountryId=78&amp;listName=casino-detail&amp;pageType=16&amp;listPosition=1</t>
        </is>
      </c>
      <c r="U3362" t="inlineStr">
        <is>
          <t>https://casino.guru/onabet-casino-review</t>
        </is>
      </c>
    </row>
    <row r="3363">
      <c r="A3363" s="9" t="inlineStr">
        <is>
          <t>Lottohelden Casino</t>
        </is>
      </c>
      <c r="B3363" t="inlineStr">
        <is>
          <t>MGA</t>
        </is>
      </c>
      <c r="C3363" t="n">
        <v>9.1</v>
      </c>
      <c r="D3363" t="inlineStr">
        <is>
          <t>Deutsche Lotto- und Toto-Agentur Ltd</t>
        </is>
      </c>
      <c r="E3363" t="inlineStr">
        <is>
          <t>thrill</t>
        </is>
      </c>
      <c r="F3363" t="n">
        <v>0.0815</v>
      </c>
      <c r="G3363" s="4" t="inlineStr">
        <is>
          <t>Yes</t>
        </is>
      </c>
      <c r="H3363" s="5" t="inlineStr">
        <is>
          <t>No</t>
        </is>
      </c>
      <c r="I3363" s="5" t="inlineStr">
        <is>
          <t>No</t>
        </is>
      </c>
      <c r="J3363" s="5" t="inlineStr">
        <is>
          <t>No</t>
        </is>
      </c>
      <c r="N3363" t="n">
        <v>1</v>
      </c>
      <c r="O3363" t="inlineStr">
        <is>
          <t>casino.guru</t>
        </is>
      </c>
      <c r="P3363" s="10" t="n">
        <v>45902</v>
      </c>
      <c r="Q3363" t="inlineStr">
        <is>
          <t>Yes</t>
        </is>
      </c>
      <c r="R3363" t="inlineStr">
        <is>
          <t>2026-04-19 06:28</t>
        </is>
      </c>
      <c r="T3363" s="3" t="inlineStr">
        <is>
          <t>https://casino.guru/exit?casinoId=5803&amp;domainLanguageId=2&amp;preferredLanguagesStr=9,2&amp;tosLinkRequired=false&amp;userCountryId=78&amp;listName=casino-detail&amp;pageType=16&amp;listPosition=1</t>
        </is>
      </c>
      <c r="U3363" t="inlineStr">
        <is>
          <t>https://casino.guru/lottohelden-casino-review</t>
        </is>
      </c>
    </row>
    <row r="3364">
      <c r="A3364" s="9" t="inlineStr">
        <is>
          <t>Moolah Casino</t>
        </is>
      </c>
      <c r="C3364" t="n">
        <v>7.8</v>
      </c>
      <c r="E3364" t="inlineStr">
        <is>
          <t>thrill</t>
        </is>
      </c>
      <c r="F3364" t="n">
        <v>0.0815</v>
      </c>
      <c r="G3364" s="4" t="inlineStr">
        <is>
          <t>Yes</t>
        </is>
      </c>
      <c r="H3364" s="4" t="inlineStr">
        <is>
          <t>Yes</t>
        </is>
      </c>
      <c r="I3364" s="4" t="inlineStr">
        <is>
          <t>Yes</t>
        </is>
      </c>
      <c r="J3364" s="5" t="inlineStr">
        <is>
          <t>No</t>
        </is>
      </c>
      <c r="N3364" t="n">
        <v>1</v>
      </c>
      <c r="O3364" t="inlineStr">
        <is>
          <t>casino.guru</t>
        </is>
      </c>
      <c r="P3364" s="10" t="n">
        <v>46112</v>
      </c>
      <c r="Q3364" t="inlineStr">
        <is>
          <t>Yes</t>
        </is>
      </c>
      <c r="R3364" t="inlineStr">
        <is>
          <t>2026-04-19 06:35</t>
        </is>
      </c>
      <c r="T3364" s="3" t="inlineStr">
        <is>
          <t>https://casino.guru/exit?casinoId=7027&amp;domainLanguageId=2&amp;preferredLanguagesStr=9,2&amp;tosLinkRequired=false&amp;userCountryId=78&amp;listName=casino-detail&amp;pageType=16&amp;listPosition=1</t>
        </is>
      </c>
      <c r="U3364" t="inlineStr">
        <is>
          <t>https://casino.guru/moolah-casino-review</t>
        </is>
      </c>
    </row>
    <row r="3365">
      <c r="A3365" s="9" t="inlineStr">
        <is>
          <t>Everbet Casino</t>
        </is>
      </c>
      <c r="C3365" t="n">
        <v>6.9</v>
      </c>
      <c r="D3365" t="inlineStr">
        <is>
          <t>Everbet BG EOOD</t>
        </is>
      </c>
      <c r="E3365" t="inlineStr">
        <is>
          <t>thrill</t>
        </is>
      </c>
      <c r="F3365" t="n">
        <v>0.0815</v>
      </c>
      <c r="G3365" s="4" t="inlineStr">
        <is>
          <t>Yes</t>
        </is>
      </c>
      <c r="H3365" s="5" t="inlineStr">
        <is>
          <t>No</t>
        </is>
      </c>
      <c r="I3365" s="5" t="inlineStr">
        <is>
          <t>No</t>
        </is>
      </c>
      <c r="J3365" s="5" t="inlineStr">
        <is>
          <t>No</t>
        </is>
      </c>
      <c r="K3365" s="4" t="inlineStr">
        <is>
          <t>Yes</t>
        </is>
      </c>
      <c r="N3365" t="n">
        <v>1</v>
      </c>
      <c r="O3365" t="inlineStr">
        <is>
          <t>casino.guru</t>
        </is>
      </c>
      <c r="P3365" s="10" t="n">
        <v>45972</v>
      </c>
      <c r="Q3365" t="inlineStr">
        <is>
          <t>Yes</t>
        </is>
      </c>
      <c r="R3365" t="inlineStr">
        <is>
          <t>2026-04-19 06:33</t>
        </is>
      </c>
      <c r="T3365" s="3" t="inlineStr">
        <is>
          <t>https://casino.guru/exit?casinoId=6633&amp;domainLanguageId=2&amp;preferredLanguagesStr=9,2&amp;tosLinkRequired=false&amp;userCountryId=78&amp;listName=casino-detail&amp;pageType=16&amp;listPosition=1</t>
        </is>
      </c>
      <c r="U3365" t="inlineStr">
        <is>
          <t>https://casino.guru/everbet-casino-review</t>
        </is>
      </c>
    </row>
    <row r="3366">
      <c r="A3366" s="9" t="inlineStr">
        <is>
          <t>24vivo Casino</t>
        </is>
      </c>
      <c r="B3366" t="inlineStr">
        <is>
          <t>Curacao</t>
        </is>
      </c>
      <c r="C3366" t="n">
        <v>4.9</v>
      </c>
      <c r="D3366" t="inlineStr">
        <is>
          <t>Tircotech N.V.</t>
        </is>
      </c>
      <c r="E3366" t="inlineStr">
        <is>
          <t>betpanda</t>
        </is>
      </c>
      <c r="F3366" t="n">
        <v>0.0815</v>
      </c>
      <c r="G3366" s="4" t="inlineStr">
        <is>
          <t>Yes</t>
        </is>
      </c>
      <c r="H3366" s="4" t="inlineStr">
        <is>
          <t>Yes</t>
        </is>
      </c>
      <c r="I3366" s="4" t="inlineStr">
        <is>
          <t>Yes</t>
        </is>
      </c>
      <c r="J3366" s="5" t="inlineStr">
        <is>
          <t>No</t>
        </is>
      </c>
      <c r="N3366" t="n">
        <v>1</v>
      </c>
      <c r="O3366" t="inlineStr">
        <is>
          <t>casino.guru</t>
        </is>
      </c>
      <c r="P3366" s="10" t="n">
        <v>46019</v>
      </c>
      <c r="Q3366" t="inlineStr">
        <is>
          <t>Yes</t>
        </is>
      </c>
      <c r="R3366" t="inlineStr">
        <is>
          <t>2026-04-19 06:23</t>
        </is>
      </c>
      <c r="T3366" s="3" t="inlineStr">
        <is>
          <t>https://casino.guru/exit?casinoId=5085&amp;domainLanguageId=2&amp;preferredLanguagesStr=9,2&amp;tosLinkRequired=false&amp;userCountryId=78&amp;listName=casino-detail&amp;pageType=16&amp;listPosition=1</t>
        </is>
      </c>
      <c r="U3366" t="inlineStr">
        <is>
          <t>https://casino.guru/24vivo-casino-review</t>
        </is>
      </c>
    </row>
    <row r="3367">
      <c r="A3367" s="9" t="inlineStr">
        <is>
          <t>AceWin8 Casino</t>
        </is>
      </c>
      <c r="B3367" t="inlineStr">
        <is>
          <t>Curacao</t>
        </is>
      </c>
      <c r="C3367" t="n">
        <v>3.9</v>
      </c>
      <c r="E3367" t="inlineStr">
        <is>
          <t>betpanda</t>
        </is>
      </c>
      <c r="F3367" t="n">
        <v>0.0815</v>
      </c>
      <c r="G3367" s="4" t="inlineStr">
        <is>
          <t>Yes</t>
        </is>
      </c>
      <c r="H3367" s="5" t="inlineStr">
        <is>
          <t>No</t>
        </is>
      </c>
      <c r="I3367" s="5" t="inlineStr">
        <is>
          <t>No</t>
        </is>
      </c>
      <c r="J3367" s="5" t="inlineStr">
        <is>
          <t>No</t>
        </is>
      </c>
      <c r="N3367" t="n">
        <v>1</v>
      </c>
      <c r="O3367" t="inlineStr">
        <is>
          <t>casino.guru</t>
        </is>
      </c>
      <c r="P3367" s="10" t="n">
        <v>46050</v>
      </c>
      <c r="Q3367" t="inlineStr">
        <is>
          <t>Yes</t>
        </is>
      </c>
      <c r="R3367" t="inlineStr">
        <is>
          <t>2026-04-19 06:16</t>
        </is>
      </c>
      <c r="S3367" s="3" t="inlineStr">
        <is>
          <t>https://www.aw8myr18.com</t>
        </is>
      </c>
      <c r="T3367" s="3" t="inlineStr">
        <is>
          <t>https://casino.guru/exit?casinoId=3810&amp;domainLanguageId=2&amp;preferredLanguagesStr=9,2&amp;tosLinkRequired=false&amp;userCountryId=78&amp;listName=casino-detail&amp;pageType=16&amp;listPosition=1</t>
        </is>
      </c>
      <c r="U3367" t="inlineStr">
        <is>
          <t>https://casino.guru/acewin8-casino-review</t>
        </is>
      </c>
    </row>
    <row r="3368">
      <c r="A3368" s="9" t="inlineStr">
        <is>
          <t>Luckster Casino</t>
        </is>
      </c>
      <c r="B3368" t="inlineStr">
        <is>
          <t>MGA</t>
        </is>
      </c>
      <c r="C3368" t="n">
        <v>8.800000000000001</v>
      </c>
      <c r="D3368" t="inlineStr">
        <is>
          <t>Marketplay Ltd.</t>
        </is>
      </c>
      <c r="E3368" t="inlineStr">
        <is>
          <t>betpanda</t>
        </is>
      </c>
      <c r="F3368" t="n">
        <v>0.0813</v>
      </c>
      <c r="G3368" s="4" t="inlineStr">
        <is>
          <t>Yes</t>
        </is>
      </c>
      <c r="H3368" s="5" t="inlineStr">
        <is>
          <t>No</t>
        </is>
      </c>
      <c r="I3368" s="5" t="inlineStr">
        <is>
          <t>No</t>
        </is>
      </c>
      <c r="J3368" s="4" t="inlineStr">
        <is>
          <t>Yes</t>
        </is>
      </c>
      <c r="N3368" t="n">
        <v>1</v>
      </c>
      <c r="O3368" t="inlineStr">
        <is>
          <t>casino.guru</t>
        </is>
      </c>
      <c r="P3368" s="10" t="n">
        <v>46055</v>
      </c>
      <c r="Q3368" t="inlineStr">
        <is>
          <t>Yes</t>
        </is>
      </c>
      <c r="R3368" t="inlineStr">
        <is>
          <t>2026-04-19 06:19</t>
        </is>
      </c>
      <c r="T3368" s="3" t="inlineStr">
        <is>
          <t>https://casino.guru/exit?casinoId=4364&amp;domainLanguageId=2&amp;preferredLanguagesStr=9,2&amp;tosLinkRequired=false&amp;userCountryId=78&amp;listName=casino-detail&amp;pageType=16&amp;listPosition=1</t>
        </is>
      </c>
      <c r="U3368" t="inlineStr">
        <is>
          <t>https://casino.guru/luckster-casino-review</t>
        </is>
      </c>
    </row>
    <row r="3369">
      <c r="A3369" s="9" t="inlineStr">
        <is>
          <t>Plaza Royal Casino</t>
        </is>
      </c>
      <c r="B3369" t="inlineStr">
        <is>
          <t>MGA</t>
        </is>
      </c>
      <c r="C3369" t="n">
        <v>8.800000000000001</v>
      </c>
      <c r="D3369" t="inlineStr">
        <is>
          <t>Marketplay Ltd.</t>
        </is>
      </c>
      <c r="E3369" t="inlineStr">
        <is>
          <t>betpanda</t>
        </is>
      </c>
      <c r="F3369" t="n">
        <v>0.0813</v>
      </c>
      <c r="G3369" s="4" t="inlineStr">
        <is>
          <t>Yes</t>
        </is>
      </c>
      <c r="H3369" s="5" t="inlineStr">
        <is>
          <t>No</t>
        </is>
      </c>
      <c r="I3369" s="5" t="inlineStr">
        <is>
          <t>No</t>
        </is>
      </c>
      <c r="J3369" s="5" t="inlineStr">
        <is>
          <t>No</t>
        </is>
      </c>
      <c r="N3369" t="n">
        <v>1</v>
      </c>
      <c r="O3369" t="inlineStr">
        <is>
          <t>casino.guru</t>
        </is>
      </c>
      <c r="P3369" s="10" t="n">
        <v>46055</v>
      </c>
      <c r="Q3369" t="inlineStr">
        <is>
          <t>Yes</t>
        </is>
      </c>
      <c r="R3369" t="inlineStr">
        <is>
          <t>2026-04-19 06:15</t>
        </is>
      </c>
      <c r="S3369" s="3" t="inlineStr">
        <is>
          <t>https://www.plazaroyal.com</t>
        </is>
      </c>
      <c r="T3369" s="3" t="inlineStr">
        <is>
          <t>https://casino.guru/exit?casinoId=3730&amp;domainLanguageId=2&amp;preferredLanguagesStr=9,2&amp;tosLinkRequired=false&amp;userCountryId=78&amp;listName=casino-detail&amp;pageType=16&amp;listPosition=1</t>
        </is>
      </c>
      <c r="U3369" t="inlineStr">
        <is>
          <t>https://casino.guru/plaza-royal-casino-review</t>
        </is>
      </c>
    </row>
    <row r="3370">
      <c r="A3370" s="9" t="inlineStr">
        <is>
          <t>Queenplay Casino</t>
        </is>
      </c>
      <c r="B3370" t="inlineStr">
        <is>
          <t>MGA</t>
        </is>
      </c>
      <c r="C3370" t="n">
        <v>8.800000000000001</v>
      </c>
      <c r="D3370" t="inlineStr">
        <is>
          <t>Marketplay Ltd.</t>
        </is>
      </c>
      <c r="E3370" t="inlineStr">
        <is>
          <t>betpanda</t>
        </is>
      </c>
      <c r="F3370" t="n">
        <v>0.0813</v>
      </c>
      <c r="G3370" s="4" t="inlineStr">
        <is>
          <t>Yes</t>
        </is>
      </c>
      <c r="H3370" s="5" t="inlineStr">
        <is>
          <t>No</t>
        </is>
      </c>
      <c r="I3370" s="5" t="inlineStr">
        <is>
          <t>No</t>
        </is>
      </c>
      <c r="J3370" s="5" t="inlineStr">
        <is>
          <t>No</t>
        </is>
      </c>
      <c r="K3370" s="5" t="inlineStr">
        <is>
          <t>No</t>
        </is>
      </c>
      <c r="N3370" t="n">
        <v>1</v>
      </c>
      <c r="O3370" t="inlineStr">
        <is>
          <t>casino.guru</t>
        </is>
      </c>
      <c r="P3370" s="10" t="n">
        <v>46055</v>
      </c>
      <c r="Q3370" t="inlineStr">
        <is>
          <t>Yes</t>
        </is>
      </c>
      <c r="R3370" t="inlineStr">
        <is>
          <t>2026-04-19 06:12</t>
        </is>
      </c>
      <c r="S3370" s="3" t="inlineStr">
        <is>
          <t>https://offers.queenplay.com</t>
        </is>
      </c>
      <c r="T3370" s="3" t="inlineStr">
        <is>
          <t>https://casino.guru/exit?casinoId=3071&amp;domainLanguageId=2&amp;preferredLanguagesStr=9,2&amp;tosLinkRequired=false&amp;userCountryId=78&amp;listName=casino-detail&amp;pageType=16&amp;listPosition=1</t>
        </is>
      </c>
      <c r="U3370" t="inlineStr">
        <is>
          <t>https://casino.guru/queenplay-casino-review</t>
        </is>
      </c>
    </row>
    <row r="3371">
      <c r="A3371" s="9" t="inlineStr">
        <is>
          <t>Regent Play Casino</t>
        </is>
      </c>
      <c r="B3371" t="inlineStr">
        <is>
          <t>MGA</t>
        </is>
      </c>
      <c r="C3371" t="n">
        <v>8.699999999999999</v>
      </c>
      <c r="D3371" t="inlineStr">
        <is>
          <t>Marketplay Ltd.</t>
        </is>
      </c>
      <c r="E3371" t="inlineStr">
        <is>
          <t>betpanda</t>
        </is>
      </c>
      <c r="F3371" t="n">
        <v>0.0813</v>
      </c>
      <c r="G3371" s="4" t="inlineStr">
        <is>
          <t>Yes</t>
        </is>
      </c>
      <c r="H3371" s="5" t="inlineStr">
        <is>
          <t>No</t>
        </is>
      </c>
      <c r="I3371" s="5" t="inlineStr">
        <is>
          <t>No</t>
        </is>
      </c>
      <c r="J3371" s="5" t="inlineStr">
        <is>
          <t>No</t>
        </is>
      </c>
      <c r="N3371" t="n">
        <v>1</v>
      </c>
      <c r="O3371" t="inlineStr">
        <is>
          <t>casino.guru</t>
        </is>
      </c>
      <c r="P3371" s="10" t="n">
        <v>46055</v>
      </c>
      <c r="Q3371" t="inlineStr">
        <is>
          <t>Yes</t>
        </is>
      </c>
      <c r="R3371" t="inlineStr">
        <is>
          <t>2026-04-19 06:03</t>
        </is>
      </c>
      <c r="S3371" s="3" t="inlineStr">
        <is>
          <t>https://www.regentplay.com</t>
        </is>
      </c>
      <c r="T3371" s="3" t="inlineStr">
        <is>
          <t>https://casino.guru/exit?casinoId=1209&amp;domainLanguageId=2&amp;preferredLanguagesStr=9,2&amp;tosLinkRequired=false&amp;userCountryId=78&amp;listName=casino-detail&amp;pageType=16&amp;listPosition=1</t>
        </is>
      </c>
      <c r="U3371" t="inlineStr">
        <is>
          <t>https://casino.guru/regent-play-casino-review</t>
        </is>
      </c>
    </row>
    <row r="3372">
      <c r="A3372" s="9" t="inlineStr">
        <is>
          <t>Spin Rio Casino</t>
        </is>
      </c>
      <c r="B3372" t="inlineStr">
        <is>
          <t>MGA</t>
        </is>
      </c>
      <c r="C3372" t="n">
        <v>8.699999999999999</v>
      </c>
      <c r="D3372" t="inlineStr">
        <is>
          <t>Marketplay Ltd.</t>
        </is>
      </c>
      <c r="E3372" t="inlineStr">
        <is>
          <t>betpanda</t>
        </is>
      </c>
      <c r="F3372" t="n">
        <v>0.0813</v>
      </c>
      <c r="G3372" s="4" t="inlineStr">
        <is>
          <t>Yes</t>
        </is>
      </c>
      <c r="H3372" s="5" t="inlineStr">
        <is>
          <t>No</t>
        </is>
      </c>
      <c r="I3372" s="5" t="inlineStr">
        <is>
          <t>No</t>
        </is>
      </c>
      <c r="J3372" s="4" t="inlineStr">
        <is>
          <t>Yes</t>
        </is>
      </c>
      <c r="N3372" t="n">
        <v>1</v>
      </c>
      <c r="O3372" t="inlineStr">
        <is>
          <t>casino.guru</t>
        </is>
      </c>
      <c r="P3372" s="10" t="n">
        <v>46055</v>
      </c>
      <c r="Q3372" t="inlineStr">
        <is>
          <t>Yes</t>
        </is>
      </c>
      <c r="R3372" t="inlineStr">
        <is>
          <t>2026-04-19 06:17</t>
        </is>
      </c>
      <c r="S3372" s="3" t="inlineStr">
        <is>
          <t>https://offers.spinrio.com</t>
        </is>
      </c>
      <c r="T3372" s="3" t="inlineStr">
        <is>
          <t>https://casino.guru/exit?casinoId=4065&amp;domainLanguageId=2&amp;preferredLanguagesStr=9,2&amp;tosLinkRequired=false&amp;userCountryId=78&amp;listName=casino-detail&amp;pageType=16&amp;listPosition=1</t>
        </is>
      </c>
      <c r="U3372" t="inlineStr">
        <is>
          <t>https://casino.guru/spin-rio-casino-review</t>
        </is>
      </c>
    </row>
    <row r="3373">
      <c r="A3373" s="9" t="inlineStr">
        <is>
          <t>Red Casino</t>
        </is>
      </c>
      <c r="B3373" t="inlineStr">
        <is>
          <t>MGA</t>
        </is>
      </c>
      <c r="C3373" t="n">
        <v>8.199999999999999</v>
      </c>
      <c r="D3373" t="inlineStr">
        <is>
          <t>Jupiter Gaming Ltd</t>
        </is>
      </c>
      <c r="E3373" t="inlineStr">
        <is>
          <t>betpanda</t>
        </is>
      </c>
      <c r="F3373" t="n">
        <v>0.0813</v>
      </c>
      <c r="G3373" s="4" t="inlineStr">
        <is>
          <t>Yes</t>
        </is>
      </c>
      <c r="H3373" s="5" t="inlineStr">
        <is>
          <t>No</t>
        </is>
      </c>
      <c r="I3373" s="5" t="inlineStr">
        <is>
          <t>No</t>
        </is>
      </c>
      <c r="J3373" s="5" t="inlineStr">
        <is>
          <t>No</t>
        </is>
      </c>
      <c r="N3373" t="n">
        <v>1</v>
      </c>
      <c r="O3373" t="inlineStr">
        <is>
          <t>casino.guru</t>
        </is>
      </c>
      <c r="P3373" s="10" t="n">
        <v>46142</v>
      </c>
      <c r="Q3373" t="inlineStr">
        <is>
          <t>Yes</t>
        </is>
      </c>
      <c r="R3373" t="inlineStr">
        <is>
          <t>2026-04-19 06:40</t>
        </is>
      </c>
      <c r="T3373" s="3" t="inlineStr">
        <is>
          <t>https://casino.guru/exit?casinoId=7746&amp;domainLanguageId=2&amp;preferredLanguagesStr=9,2&amp;tosLinkRequired=false&amp;userCountryId=78&amp;listName=casino-detail&amp;pageType=16&amp;listPosition=1</t>
        </is>
      </c>
      <c r="U3373" t="inlineStr">
        <is>
          <t>https://casino.guru/24play-casino-review</t>
        </is>
      </c>
    </row>
    <row r="3374">
      <c r="A3374" s="9" t="inlineStr">
        <is>
          <t>BetRegal Casino</t>
        </is>
      </c>
      <c r="B3374" t="inlineStr">
        <is>
          <t>MGA</t>
        </is>
      </c>
      <c r="C3374" t="n">
        <v>6.7</v>
      </c>
      <c r="D3374" t="inlineStr">
        <is>
          <t>The Regal Group</t>
        </is>
      </c>
      <c r="E3374" t="inlineStr">
        <is>
          <t>betpanda</t>
        </is>
      </c>
      <c r="F3374" t="n">
        <v>0.0813</v>
      </c>
      <c r="G3374" s="4" t="inlineStr">
        <is>
          <t>Yes</t>
        </is>
      </c>
      <c r="H3374" s="5" t="inlineStr">
        <is>
          <t>No</t>
        </is>
      </c>
      <c r="I3374" s="5" t="inlineStr">
        <is>
          <t>No</t>
        </is>
      </c>
      <c r="J3374" s="5" t="inlineStr">
        <is>
          <t>No</t>
        </is>
      </c>
      <c r="N3374" t="n">
        <v>1</v>
      </c>
      <c r="O3374" t="inlineStr">
        <is>
          <t>casino.guru</t>
        </is>
      </c>
      <c r="P3374" s="10" t="n">
        <v>46058</v>
      </c>
      <c r="Q3374" t="inlineStr">
        <is>
          <t>Yes</t>
        </is>
      </c>
      <c r="R3374" t="inlineStr">
        <is>
          <t>2026-04-19 06:07</t>
        </is>
      </c>
      <c r="T3374" s="3" t="inlineStr">
        <is>
          <t>https://casino.guru/exit?casinoId=2133&amp;domainLanguageId=2&amp;preferredLanguagesStr=9,2&amp;tosLinkRequired=false&amp;userCountryId=78&amp;listName=casino-detail&amp;pageType=16&amp;listPosition=1</t>
        </is>
      </c>
      <c r="U3374" t="inlineStr">
        <is>
          <t>https://casino.guru/betregal-casino-review</t>
        </is>
      </c>
    </row>
    <row r="3375">
      <c r="A3375" s="9" t="inlineStr">
        <is>
          <t>Casimba Casino</t>
        </is>
      </c>
      <c r="B3375" t="inlineStr">
        <is>
          <t>MGA</t>
        </is>
      </c>
      <c r="C3375" t="n">
        <v>5.1</v>
      </c>
      <c r="E3375" t="inlineStr">
        <is>
          <t>betpanda</t>
        </is>
      </c>
      <c r="F3375" t="n">
        <v>0.0813</v>
      </c>
      <c r="G3375" s="4" t="inlineStr">
        <is>
          <t>Yes</t>
        </is>
      </c>
      <c r="H3375" s="4" t="inlineStr">
        <is>
          <t>Yes</t>
        </is>
      </c>
      <c r="I3375" s="4" t="inlineStr">
        <is>
          <t>Yes</t>
        </is>
      </c>
      <c r="J3375" s="4" t="inlineStr">
        <is>
          <t>Yes</t>
        </is>
      </c>
      <c r="N3375" t="n">
        <v>1</v>
      </c>
      <c r="O3375" t="inlineStr">
        <is>
          <t>casino.guru</t>
        </is>
      </c>
      <c r="P3375" s="10" t="n">
        <v>46093</v>
      </c>
      <c r="Q3375" t="inlineStr">
        <is>
          <t>Yes</t>
        </is>
      </c>
      <c r="R3375" t="inlineStr">
        <is>
          <t>2026-04-19 05:59</t>
        </is>
      </c>
      <c r="S3375" s="3" t="inlineStr">
        <is>
          <t>https://www.casimba.com</t>
        </is>
      </c>
      <c r="T3375" s="3" t="inlineStr">
        <is>
          <t>https://casino.guru/exit?casinoId=369&amp;domainLanguageId=2&amp;preferredLanguagesStr=9,2&amp;tosLinkRequired=false&amp;userCountryId=78&amp;listName=casino-detail&amp;pageType=16&amp;listPosition=1</t>
        </is>
      </c>
      <c r="U3375" t="inlineStr">
        <is>
          <t>https://casino.guru/Casimba-Casino-review</t>
        </is>
      </c>
    </row>
    <row r="3376">
      <c r="A3376" s="9" t="inlineStr">
        <is>
          <t>Betnation Casino</t>
        </is>
      </c>
      <c r="B3376" t="inlineStr">
        <is>
          <t>MGA</t>
        </is>
      </c>
      <c r="C3376" t="n">
        <v>9.800000000000001</v>
      </c>
      <c r="D3376" t="inlineStr">
        <is>
          <t>Smart Gaming BV</t>
        </is>
      </c>
      <c r="E3376" t="inlineStr">
        <is>
          <t>betpanda</t>
        </is>
      </c>
      <c r="F3376" t="n">
        <v>0.08110000000000001</v>
      </c>
      <c r="G3376" s="4" t="inlineStr">
        <is>
          <t>Yes</t>
        </is>
      </c>
      <c r="H3376" s="5" t="inlineStr">
        <is>
          <t>No</t>
        </is>
      </c>
      <c r="I3376" s="5" t="inlineStr">
        <is>
          <t>No</t>
        </is>
      </c>
      <c r="J3376" s="5" t="inlineStr">
        <is>
          <t>No</t>
        </is>
      </c>
      <c r="N3376" t="n">
        <v>1</v>
      </c>
      <c r="O3376" t="inlineStr">
        <is>
          <t>casino.guru</t>
        </is>
      </c>
      <c r="P3376" s="10" t="n">
        <v>45953</v>
      </c>
      <c r="Q3376" t="inlineStr">
        <is>
          <t>Yes</t>
        </is>
      </c>
      <c r="R3376" t="inlineStr">
        <is>
          <t>2026-04-19 06:26</t>
        </is>
      </c>
      <c r="T3376" s="3" t="inlineStr">
        <is>
          <t>https://casino.guru/exit?casinoId=5558&amp;domainLanguageId=2&amp;preferredLanguagesStr=9,2&amp;tosLinkRequired=false&amp;userCountryId=78&amp;listName=casino-detail&amp;pageType=16&amp;listPosition=1</t>
        </is>
      </c>
      <c r="U3376" t="inlineStr">
        <is>
          <t>https://casino.guru/betnation-casino-review</t>
        </is>
      </c>
    </row>
    <row r="3377">
      <c r="A3377" s="9" t="inlineStr">
        <is>
          <t>Christchurch Casino</t>
        </is>
      </c>
      <c r="B3377" t="inlineStr">
        <is>
          <t>MGA</t>
        </is>
      </c>
      <c r="C3377" t="n">
        <v>7.8</v>
      </c>
      <c r="D3377" t="inlineStr">
        <is>
          <t>Two Islands Enterprise Limited</t>
        </is>
      </c>
      <c r="E3377" t="inlineStr">
        <is>
          <t>thrill</t>
        </is>
      </c>
      <c r="F3377" t="n">
        <v>0.08110000000000001</v>
      </c>
      <c r="G3377" s="4" t="inlineStr">
        <is>
          <t>Yes</t>
        </is>
      </c>
      <c r="H3377" s="5" t="inlineStr">
        <is>
          <t>No</t>
        </is>
      </c>
      <c r="I3377" s="5" t="inlineStr">
        <is>
          <t>No</t>
        </is>
      </c>
      <c r="J3377" s="5" t="inlineStr">
        <is>
          <t>No</t>
        </is>
      </c>
      <c r="K3377" s="4" t="inlineStr">
        <is>
          <t>Yes</t>
        </is>
      </c>
      <c r="N3377" t="n">
        <v>1</v>
      </c>
      <c r="O3377" t="inlineStr">
        <is>
          <t>casino.guru</t>
        </is>
      </c>
      <c r="P3377" s="10" t="n">
        <v>46009</v>
      </c>
      <c r="Q3377" t="inlineStr">
        <is>
          <t>Yes</t>
        </is>
      </c>
      <c r="R3377" t="inlineStr">
        <is>
          <t>2026-04-19 06:36</t>
        </is>
      </c>
      <c r="T3377" s="3" t="inlineStr">
        <is>
          <t>https://casino.guru/exit?casinoId=7058&amp;domainLanguageId=2&amp;preferredLanguagesStr=9,2&amp;tosLinkRequired=false&amp;userCountryId=78&amp;listName=casino-detail&amp;pageType=16&amp;listPosition=1</t>
        </is>
      </c>
      <c r="U3377" t="inlineStr">
        <is>
          <t>https://casino.guru/christchurch-casino-review</t>
        </is>
      </c>
    </row>
    <row r="3378">
      <c r="A3378" s="9" t="inlineStr">
        <is>
          <t>Aposta7 Casino</t>
        </is>
      </c>
      <c r="C3378" t="n">
        <v>7</v>
      </c>
      <c r="E3378" t="inlineStr">
        <is>
          <t>betpanda</t>
        </is>
      </c>
      <c r="F3378" t="n">
        <v>0.08110000000000001</v>
      </c>
      <c r="G3378" s="4" t="inlineStr">
        <is>
          <t>Yes</t>
        </is>
      </c>
      <c r="H3378" s="5" t="inlineStr">
        <is>
          <t>No</t>
        </is>
      </c>
      <c r="I3378" s="5" t="inlineStr">
        <is>
          <t>No</t>
        </is>
      </c>
      <c r="J3378" s="5" t="inlineStr">
        <is>
          <t>No</t>
        </is>
      </c>
      <c r="N3378" t="n">
        <v>1</v>
      </c>
      <c r="O3378" t="inlineStr">
        <is>
          <t>casino.guru</t>
        </is>
      </c>
      <c r="P3378" s="10" t="n">
        <v>45884</v>
      </c>
      <c r="Q3378" t="inlineStr">
        <is>
          <t>Yes</t>
        </is>
      </c>
      <c r="R3378" t="inlineStr">
        <is>
          <t>2026-04-19 06:57</t>
        </is>
      </c>
      <c r="T3378" s="3" t="inlineStr">
        <is>
          <t>https://casino.guru/exit?casinoId=9805&amp;domainLanguageId=2&amp;preferredLanguagesStr=9,2&amp;tosLinkRequired=false&amp;userCountryId=78&amp;listName=casino-detail&amp;pageType=16&amp;listPosition=1</t>
        </is>
      </c>
      <c r="U3378" t="inlineStr">
        <is>
          <t>https://casino.guru/aposta7-casino-review</t>
        </is>
      </c>
    </row>
    <row r="3379">
      <c r="A3379" s="9" t="inlineStr">
        <is>
          <t>HUC99 Casino</t>
        </is>
      </c>
      <c r="B3379" t="inlineStr">
        <is>
          <t>Curacao</t>
        </is>
      </c>
      <c r="C3379" t="n">
        <v>4.4</v>
      </c>
      <c r="D3379" t="inlineStr">
        <is>
          <t>HUC99 Casino</t>
        </is>
      </c>
      <c r="E3379" t="inlineStr">
        <is>
          <t>betpanda</t>
        </is>
      </c>
      <c r="F3379" t="n">
        <v>0.08110000000000001</v>
      </c>
      <c r="G3379" s="4" t="inlineStr">
        <is>
          <t>Yes</t>
        </is>
      </c>
      <c r="H3379" s="4" t="inlineStr">
        <is>
          <t>Yes</t>
        </is>
      </c>
      <c r="I3379" s="4" t="inlineStr">
        <is>
          <t>Yes</t>
        </is>
      </c>
      <c r="J3379" s="5" t="inlineStr">
        <is>
          <t>No</t>
        </is>
      </c>
      <c r="N3379" t="n">
        <v>1</v>
      </c>
      <c r="O3379" t="inlineStr">
        <is>
          <t>casino.guru</t>
        </is>
      </c>
      <c r="P3379" s="10" t="n">
        <v>46061</v>
      </c>
      <c r="Q3379" t="inlineStr">
        <is>
          <t>Yes</t>
        </is>
      </c>
      <c r="R3379" t="inlineStr">
        <is>
          <t>2026-04-19 06:13</t>
        </is>
      </c>
      <c r="S3379" s="3" t="inlineStr">
        <is>
          <t>https://www.huc66.tech</t>
        </is>
      </c>
      <c r="T3379" s="3" t="inlineStr">
        <is>
          <t>https://casino.guru/exit?casinoId=3268&amp;domainLanguageId=2&amp;preferredLanguagesStr=9,2&amp;tosLinkRequired=false&amp;userCountryId=78&amp;listName=casino-detail&amp;pageType=16&amp;listPosition=1</t>
        </is>
      </c>
      <c r="U3379" t="inlineStr">
        <is>
          <t>https://casino.guru/huc99-casino-review</t>
        </is>
      </c>
    </row>
    <row r="3380">
      <c r="A3380" s="9" t="inlineStr">
        <is>
          <t>Royal77 Casino</t>
        </is>
      </c>
      <c r="B3380" t="inlineStr">
        <is>
          <t>MGA</t>
        </is>
      </c>
      <c r="C3380" t="n">
        <v>2.8</v>
      </c>
      <c r="E3380" t="inlineStr">
        <is>
          <t>betpanda</t>
        </is>
      </c>
      <c r="F3380" t="n">
        <v>0.081</v>
      </c>
      <c r="G3380" s="4" t="inlineStr">
        <is>
          <t>Yes</t>
        </is>
      </c>
      <c r="H3380" s="4" t="inlineStr">
        <is>
          <t>Yes</t>
        </is>
      </c>
      <c r="I3380" s="4" t="inlineStr">
        <is>
          <t>Yes</t>
        </is>
      </c>
      <c r="J3380" s="5" t="inlineStr">
        <is>
          <t>No</t>
        </is>
      </c>
      <c r="N3380" t="n">
        <v>1</v>
      </c>
      <c r="O3380" t="inlineStr">
        <is>
          <t>casino.guru</t>
        </is>
      </c>
      <c r="P3380" s="10" t="n">
        <v>46142</v>
      </c>
      <c r="Q3380" t="inlineStr">
        <is>
          <t>Yes</t>
        </is>
      </c>
      <c r="R3380" t="inlineStr">
        <is>
          <t>2026-04-19 06:30</t>
        </is>
      </c>
      <c r="T3380" s="3" t="inlineStr">
        <is>
          <t>https://casino.guru/exit?casinoId=6150&amp;domainLanguageId=2&amp;preferredLanguagesStr=9,2&amp;tosLinkRequired=false&amp;userCountryId=78&amp;listName=casino-detail&amp;pageType=16&amp;listPosition=1</t>
        </is>
      </c>
      <c r="U3380" t="inlineStr">
        <is>
          <t>https://casino.guru/royal77-casino-review</t>
        </is>
      </c>
    </row>
    <row r="3381">
      <c r="A3381" s="9" t="inlineStr">
        <is>
          <t>Slotzo Casino</t>
        </is>
      </c>
      <c r="B3381" t="inlineStr">
        <is>
          <t>MGA</t>
        </is>
      </c>
      <c r="C3381" t="n">
        <v>9.199999999999999</v>
      </c>
      <c r="D3381" t="inlineStr">
        <is>
          <t>Jupiter Gaming Ltd</t>
        </is>
      </c>
      <c r="E3381" t="inlineStr">
        <is>
          <t>betpanda</t>
        </is>
      </c>
      <c r="F3381" t="n">
        <v>0.0809</v>
      </c>
      <c r="G3381" s="4" t="inlineStr">
        <is>
          <t>Yes</t>
        </is>
      </c>
      <c r="H3381" s="5" t="inlineStr">
        <is>
          <t>No</t>
        </is>
      </c>
      <c r="I3381" s="5" t="inlineStr">
        <is>
          <t>No</t>
        </is>
      </c>
      <c r="J3381" s="5" t="inlineStr">
        <is>
          <t>No</t>
        </is>
      </c>
      <c r="N3381" t="n">
        <v>1</v>
      </c>
      <c r="O3381" t="inlineStr">
        <is>
          <t>casino.guru</t>
        </is>
      </c>
      <c r="P3381" s="10" t="n">
        <v>45923</v>
      </c>
      <c r="Q3381" t="inlineStr">
        <is>
          <t>Yes</t>
        </is>
      </c>
      <c r="R3381" t="inlineStr">
        <is>
          <t>2026-04-19 06:06</t>
        </is>
      </c>
      <c r="S3381" s="3" t="inlineStr">
        <is>
          <t>https://casinoslots.slotzo.com</t>
        </is>
      </c>
      <c r="T3381" s="3" t="inlineStr">
        <is>
          <t>https://casino.guru/exit?casinoId=1813&amp;domainLanguageId=2&amp;preferredLanguagesStr=9,2&amp;tosLinkRequired=false&amp;userCountryId=78&amp;listName=casino-detail&amp;pageType=16&amp;listPosition=1</t>
        </is>
      </c>
      <c r="U3381" t="inlineStr">
        <is>
          <t>https://casino.guru/Slotzo-Casino-review</t>
        </is>
      </c>
    </row>
    <row r="3382">
      <c r="A3382" s="9" t="inlineStr">
        <is>
          <t>Luck Stars Casino</t>
        </is>
      </c>
      <c r="B3382" t="inlineStr">
        <is>
          <t>UKGC</t>
        </is>
      </c>
      <c r="C3382" t="n">
        <v>8.300000000000001</v>
      </c>
      <c r="E3382" t="inlineStr">
        <is>
          <t>thrill</t>
        </is>
      </c>
      <c r="F3382" t="n">
        <v>0.0809</v>
      </c>
      <c r="G3382" s="4" t="inlineStr">
        <is>
          <t>Yes</t>
        </is>
      </c>
      <c r="H3382" s="5" t="inlineStr">
        <is>
          <t>No</t>
        </is>
      </c>
      <c r="I3382" s="5" t="inlineStr">
        <is>
          <t>No</t>
        </is>
      </c>
      <c r="J3382" s="4" t="inlineStr">
        <is>
          <t>Yes</t>
        </is>
      </c>
      <c r="N3382" t="n">
        <v>1</v>
      </c>
      <c r="O3382" t="inlineStr">
        <is>
          <t>casino.guru</t>
        </is>
      </c>
      <c r="P3382" s="10" t="n">
        <v>46101</v>
      </c>
      <c r="Q3382" t="inlineStr">
        <is>
          <t>Yes</t>
        </is>
      </c>
      <c r="R3382" t="inlineStr">
        <is>
          <t>2026-04-19 06:17</t>
        </is>
      </c>
      <c r="S3382" s="3" t="inlineStr">
        <is>
          <t>https://www.luckstarscasino.com</t>
        </is>
      </c>
      <c r="T3382" s="3" t="inlineStr">
        <is>
          <t>https://casino.guru/exit?casinoId=4051&amp;domainLanguageId=2&amp;preferredLanguagesStr=9,2&amp;tosLinkRequired=false&amp;userCountryId=78&amp;listName=casino-detail&amp;pageType=16&amp;listPosition=1</t>
        </is>
      </c>
      <c r="U3382" t="inlineStr">
        <is>
          <t>https://casino.guru/luck-stars-casino-review</t>
        </is>
      </c>
    </row>
    <row r="3383">
      <c r="A3383" s="9" t="inlineStr">
        <is>
          <t>PlayStar Casino</t>
        </is>
      </c>
      <c r="C3383" t="n">
        <v>8.300000000000001</v>
      </c>
      <c r="E3383" t="inlineStr">
        <is>
          <t>thrill</t>
        </is>
      </c>
      <c r="F3383" t="n">
        <v>0.0809</v>
      </c>
      <c r="G3383" s="4" t="inlineStr">
        <is>
          <t>Yes</t>
        </is>
      </c>
      <c r="H3383" s="5" t="inlineStr">
        <is>
          <t>No</t>
        </is>
      </c>
      <c r="I3383" s="5" t="inlineStr">
        <is>
          <t>No</t>
        </is>
      </c>
      <c r="J3383" s="4" t="inlineStr">
        <is>
          <t>Yes</t>
        </is>
      </c>
      <c r="N3383" t="n">
        <v>1</v>
      </c>
      <c r="O3383" t="inlineStr">
        <is>
          <t>casino.guru</t>
        </is>
      </c>
      <c r="P3383" s="10" t="n">
        <v>46129</v>
      </c>
      <c r="Q3383" t="inlineStr">
        <is>
          <t>Yes</t>
        </is>
      </c>
      <c r="R3383" t="inlineStr">
        <is>
          <t>2026-04-19 06:31</t>
        </is>
      </c>
      <c r="T3383" s="3" t="inlineStr">
        <is>
          <t>https://casino.guru/exit?casinoId=6376&amp;domainLanguageId=2&amp;preferredLanguagesStr=9,2&amp;tosLinkRequired=false&amp;userCountryId=78&amp;listName=casino-detail&amp;pageType=16&amp;listPosition=1</t>
        </is>
      </c>
      <c r="U3383" t="inlineStr">
        <is>
          <t>https://casino.guru/playstar-casino-review</t>
        </is>
      </c>
    </row>
    <row r="3384">
      <c r="A3384" s="9" t="inlineStr">
        <is>
          <t>AUS96 Casino</t>
        </is>
      </c>
      <c r="B3384" t="inlineStr">
        <is>
          <t>Curacao</t>
        </is>
      </c>
      <c r="C3384" t="n">
        <v>6</v>
      </c>
      <c r="E3384" t="inlineStr">
        <is>
          <t>betpanda</t>
        </is>
      </c>
      <c r="F3384" t="n">
        <v>0.0809</v>
      </c>
      <c r="G3384" s="4" t="inlineStr">
        <is>
          <t>Yes</t>
        </is>
      </c>
      <c r="H3384" s="4" t="inlineStr">
        <is>
          <t>Yes</t>
        </is>
      </c>
      <c r="I3384" s="4" t="inlineStr">
        <is>
          <t>Yes</t>
        </is>
      </c>
      <c r="J3384" s="5" t="inlineStr">
        <is>
          <t>No</t>
        </is>
      </c>
      <c r="N3384" t="n">
        <v>1</v>
      </c>
      <c r="O3384" t="inlineStr">
        <is>
          <t>casino.guru</t>
        </is>
      </c>
      <c r="P3384" s="10" t="n">
        <v>46141</v>
      </c>
      <c r="Q3384" t="inlineStr">
        <is>
          <t>Yes</t>
        </is>
      </c>
      <c r="R3384" t="inlineStr">
        <is>
          <t>2026-04-19 07:07</t>
        </is>
      </c>
      <c r="T3384" s="3" t="inlineStr">
        <is>
          <t>https://casino.guru/exit?casinoId=10980&amp;domainLanguageId=2&amp;preferredLanguagesStr=9,2&amp;tosLinkRequired=false&amp;userCountryId=78&amp;listName=casino-detail&amp;pageType=16&amp;listPosition=1</t>
        </is>
      </c>
      <c r="U3384" t="inlineStr">
        <is>
          <t>https://casino.guru/aus96-casino-review</t>
        </is>
      </c>
    </row>
    <row r="3385">
      <c r="A3385" s="9" t="inlineStr">
        <is>
          <t>Pay168bet Casino</t>
        </is>
      </c>
      <c r="B3385" t="inlineStr">
        <is>
          <t>Curacao</t>
        </is>
      </c>
      <c r="C3385" t="n">
        <v>2.5</v>
      </c>
      <c r="E3385" t="inlineStr">
        <is>
          <t>betpanda</t>
        </is>
      </c>
      <c r="F3385" t="n">
        <v>0.0809</v>
      </c>
      <c r="G3385" s="4" t="inlineStr">
        <is>
          <t>Yes</t>
        </is>
      </c>
      <c r="H3385" s="4" t="inlineStr">
        <is>
          <t>Yes</t>
        </is>
      </c>
      <c r="I3385" s="4" t="inlineStr">
        <is>
          <t>Yes</t>
        </is>
      </c>
      <c r="J3385" s="5" t="inlineStr">
        <is>
          <t>No</t>
        </is>
      </c>
      <c r="N3385" t="n">
        <v>1</v>
      </c>
      <c r="O3385" t="inlineStr">
        <is>
          <t>casino.guru</t>
        </is>
      </c>
      <c r="P3385" s="10" t="n">
        <v>45940</v>
      </c>
      <c r="Q3385" t="inlineStr">
        <is>
          <t>Yes</t>
        </is>
      </c>
      <c r="R3385" t="inlineStr">
        <is>
          <t>2026-04-19 06:26</t>
        </is>
      </c>
      <c r="T3385" s="3" t="inlineStr">
        <is>
          <t>https://casino.guru/exit?casinoId=5499&amp;domainLanguageId=2&amp;preferredLanguagesStr=9,2&amp;tosLinkRequired=false&amp;userCountryId=78&amp;listName=casino-detail&amp;pageType=16&amp;listPosition=1</t>
        </is>
      </c>
      <c r="U3385" t="inlineStr">
        <is>
          <t>https://casino.guru/pay168bet-casino-review</t>
        </is>
      </c>
    </row>
    <row r="3386">
      <c r="A3386" s="9" t="inlineStr">
        <is>
          <t>Dragonara Casino</t>
        </is>
      </c>
      <c r="B3386" t="inlineStr">
        <is>
          <t>MGA</t>
        </is>
      </c>
      <c r="C3386" t="n">
        <v>8.199999999999999</v>
      </c>
      <c r="D3386" t="inlineStr">
        <is>
          <t>IZI Interactive Limited</t>
        </is>
      </c>
      <c r="E3386" t="inlineStr">
        <is>
          <t>thrill</t>
        </is>
      </c>
      <c r="F3386" t="n">
        <v>0.0808</v>
      </c>
      <c r="G3386" s="4" t="inlineStr">
        <is>
          <t>Yes</t>
        </is>
      </c>
      <c r="H3386" s="5" t="inlineStr">
        <is>
          <t>No</t>
        </is>
      </c>
      <c r="I3386" s="5" t="inlineStr">
        <is>
          <t>No</t>
        </is>
      </c>
      <c r="J3386" s="5" t="inlineStr">
        <is>
          <t>No</t>
        </is>
      </c>
      <c r="N3386" t="n">
        <v>1</v>
      </c>
      <c r="O3386" t="inlineStr">
        <is>
          <t>casino.guru</t>
        </is>
      </c>
      <c r="P3386" s="10" t="n">
        <v>46058</v>
      </c>
      <c r="Q3386" t="inlineStr">
        <is>
          <t>Yes</t>
        </is>
      </c>
      <c r="R3386" t="inlineStr">
        <is>
          <t>2026-04-19 06:04</t>
        </is>
      </c>
      <c r="S3386" s="3" t="inlineStr">
        <is>
          <t>https://dragonara.com</t>
        </is>
      </c>
      <c r="T3386" s="3" t="inlineStr">
        <is>
          <t>https://casino.guru/exit?casinoId=1309&amp;domainLanguageId=2&amp;preferredLanguagesStr=9,2&amp;tosLinkRequired=false&amp;userCountryId=78&amp;listName=casino-detail&amp;pageType=16&amp;listPosition=1</t>
        </is>
      </c>
      <c r="U3386" t="inlineStr">
        <is>
          <t>https://casino.guru/Dragonara-Casino-review</t>
        </is>
      </c>
    </row>
    <row r="3387">
      <c r="A3387" s="9" t="inlineStr">
        <is>
          <t>IZIBET Casino</t>
        </is>
      </c>
      <c r="B3387" t="inlineStr">
        <is>
          <t>MGA</t>
        </is>
      </c>
      <c r="C3387" t="n">
        <v>8</v>
      </c>
      <c r="D3387" t="inlineStr">
        <is>
          <t>IZI Interactive Limited</t>
        </is>
      </c>
      <c r="E3387" t="inlineStr">
        <is>
          <t>thrill</t>
        </is>
      </c>
      <c r="F3387" t="n">
        <v>0.0808</v>
      </c>
      <c r="G3387" s="4" t="inlineStr">
        <is>
          <t>Yes</t>
        </is>
      </c>
      <c r="H3387" s="5" t="inlineStr">
        <is>
          <t>No</t>
        </is>
      </c>
      <c r="I3387" s="5" t="inlineStr">
        <is>
          <t>No</t>
        </is>
      </c>
      <c r="J3387" s="5" t="inlineStr">
        <is>
          <t>No</t>
        </is>
      </c>
      <c r="K3387" s="4" t="inlineStr">
        <is>
          <t>Yes</t>
        </is>
      </c>
      <c r="N3387" t="n">
        <v>1</v>
      </c>
      <c r="O3387" t="inlineStr">
        <is>
          <t>casino.guru</t>
        </is>
      </c>
      <c r="P3387" s="10" t="n">
        <v>46122</v>
      </c>
      <c r="Q3387" t="inlineStr">
        <is>
          <t>Yes</t>
        </is>
      </c>
      <c r="R3387" t="inlineStr">
        <is>
          <t>2026-04-19 06:22</t>
        </is>
      </c>
      <c r="T3387" s="3" t="inlineStr">
        <is>
          <t>https://casino.guru/exit?casinoId=4970&amp;domainLanguageId=2&amp;preferredLanguagesStr=9,2&amp;tosLinkRequired=false&amp;userCountryId=78&amp;listName=casino-detail&amp;pageType=16&amp;listPosition=1</t>
        </is>
      </c>
      <c r="U3387" t="inlineStr">
        <is>
          <t>https://casino.guru/izibet-casino-review</t>
        </is>
      </c>
    </row>
    <row r="3388">
      <c r="A3388" s="9" t="inlineStr">
        <is>
          <t>Firevegas Casino</t>
        </is>
      </c>
      <c r="B3388" t="inlineStr">
        <is>
          <t>MGA</t>
        </is>
      </c>
      <c r="C3388" t="n">
        <v>5.8</v>
      </c>
      <c r="D3388" t="inlineStr">
        <is>
          <t>White Hat Gaming Limited</t>
        </is>
      </c>
      <c r="E3388" t="inlineStr">
        <is>
          <t>betpanda</t>
        </is>
      </c>
      <c r="F3388" t="n">
        <v>0.0808</v>
      </c>
      <c r="G3388" s="4" t="inlineStr">
        <is>
          <t>Yes</t>
        </is>
      </c>
      <c r="H3388" s="5" t="inlineStr">
        <is>
          <t>No</t>
        </is>
      </c>
      <c r="I3388" s="5" t="inlineStr">
        <is>
          <t>No</t>
        </is>
      </c>
      <c r="J3388" s="5" t="inlineStr">
        <is>
          <t>No</t>
        </is>
      </c>
      <c r="N3388" t="n">
        <v>1</v>
      </c>
      <c r="O3388" t="inlineStr">
        <is>
          <t>casino.guru</t>
        </is>
      </c>
      <c r="P3388" s="10" t="n">
        <v>46133</v>
      </c>
      <c r="Q3388" t="inlineStr">
        <is>
          <t>Yes</t>
        </is>
      </c>
      <c r="R3388" t="inlineStr">
        <is>
          <t>2026-04-19 06:21</t>
        </is>
      </c>
      <c r="T3388" s="3" t="inlineStr">
        <is>
          <t>https://casino.guru/exit?casinoId=4748&amp;domainLanguageId=2&amp;preferredLanguagesStr=9,2&amp;tosLinkRequired=false&amp;userCountryId=78&amp;listName=casino-detail&amp;pageType=16&amp;listPosition=1</t>
        </is>
      </c>
      <c r="U3388" t="inlineStr">
        <is>
          <t>https://casino.guru/firevegas-casino-review</t>
        </is>
      </c>
    </row>
    <row r="3389">
      <c r="A3389" s="9" t="inlineStr">
        <is>
          <t>PHTAYA Casino</t>
        </is>
      </c>
      <c r="B3389" t="inlineStr">
        <is>
          <t>MGA</t>
        </is>
      </c>
      <c r="C3389" t="n">
        <v>2.6</v>
      </c>
      <c r="E3389" t="inlineStr">
        <is>
          <t>betpanda</t>
        </is>
      </c>
      <c r="F3389" t="n">
        <v>0.0808</v>
      </c>
      <c r="G3389" s="4" t="inlineStr">
        <is>
          <t>Yes</t>
        </is>
      </c>
      <c r="H3389" s="4" t="inlineStr">
        <is>
          <t>Yes</t>
        </is>
      </c>
      <c r="I3389" s="4" t="inlineStr">
        <is>
          <t>Yes</t>
        </is>
      </c>
      <c r="J3389" s="5" t="inlineStr">
        <is>
          <t>No</t>
        </is>
      </c>
      <c r="N3389" t="n">
        <v>1</v>
      </c>
      <c r="O3389" t="inlineStr">
        <is>
          <t>casino.guru</t>
        </is>
      </c>
      <c r="P3389" s="10" t="n">
        <v>45820</v>
      </c>
      <c r="Q3389" t="inlineStr">
        <is>
          <t>Yes</t>
        </is>
      </c>
      <c r="R3389" t="inlineStr">
        <is>
          <t>2026-04-19 06:40</t>
        </is>
      </c>
      <c r="T3389" s="3" t="inlineStr">
        <is>
          <t>https://casino.guru/exit?casinoId=7721&amp;domainLanguageId=2&amp;preferredLanguagesStr=9,2&amp;tosLinkRequired=false&amp;userCountryId=78&amp;listName=casino-detail&amp;pageType=16&amp;listPosition=1</t>
        </is>
      </c>
      <c r="U3389" t="inlineStr">
        <is>
          <t>https://casino.guru/phtaya-casino-review</t>
        </is>
      </c>
    </row>
    <row r="3390">
      <c r="A3390" s="9" t="inlineStr">
        <is>
          <t>A9Play Casino</t>
        </is>
      </c>
      <c r="B3390" t="inlineStr">
        <is>
          <t>MGA</t>
        </is>
      </c>
      <c r="C3390" t="n">
        <v>0</v>
      </c>
      <c r="E3390" t="inlineStr">
        <is>
          <t>betpanda</t>
        </is>
      </c>
      <c r="F3390" t="n">
        <v>0.0808</v>
      </c>
      <c r="G3390" s="4" t="inlineStr">
        <is>
          <t>Yes</t>
        </is>
      </c>
      <c r="H3390" s="4" t="inlineStr">
        <is>
          <t>Yes</t>
        </is>
      </c>
      <c r="I3390" s="4" t="inlineStr">
        <is>
          <t>Yes</t>
        </is>
      </c>
      <c r="J3390" s="5" t="inlineStr">
        <is>
          <t>No</t>
        </is>
      </c>
      <c r="N3390" t="n">
        <v>1</v>
      </c>
      <c r="O3390" t="inlineStr">
        <is>
          <t>casino.guru</t>
        </is>
      </c>
      <c r="P3390" s="10" t="n">
        <v>46035</v>
      </c>
      <c r="Q3390" t="inlineStr">
        <is>
          <t>Yes</t>
        </is>
      </c>
      <c r="R3390" t="inlineStr">
        <is>
          <t>2026-04-19 06:38</t>
        </is>
      </c>
      <c r="T3390" s="3" t="inlineStr">
        <is>
          <t>https://casino.guru/exit?casinoId=7409&amp;domainLanguageId=2&amp;preferredLanguagesStr=9,2&amp;tosLinkRequired=false&amp;userCountryId=78&amp;listName=casino-detail&amp;pageType=16&amp;listPosition=1</t>
        </is>
      </c>
      <c r="U3390" t="inlineStr">
        <is>
          <t>https://casino.guru/a9play-casino-review</t>
        </is>
      </c>
    </row>
    <row r="3391">
      <c r="A3391" s="9" t="inlineStr">
        <is>
          <t>Mahti Casino</t>
        </is>
      </c>
      <c r="B3391" t="inlineStr">
        <is>
          <t>MGA</t>
        </is>
      </c>
      <c r="C3391" t="n">
        <v>8.699999999999999</v>
      </c>
      <c r="E3391" t="inlineStr">
        <is>
          <t>betpanda</t>
        </is>
      </c>
      <c r="F3391" t="n">
        <v>0.08069999999999999</v>
      </c>
      <c r="G3391" s="4" t="inlineStr">
        <is>
          <t>Yes</t>
        </is>
      </c>
      <c r="H3391" s="5" t="inlineStr">
        <is>
          <t>No</t>
        </is>
      </c>
      <c r="I3391" s="5" t="inlineStr">
        <is>
          <t>No</t>
        </is>
      </c>
      <c r="J3391" s="5" t="inlineStr">
        <is>
          <t>No</t>
        </is>
      </c>
      <c r="N3391" t="n">
        <v>1</v>
      </c>
      <c r="O3391" t="inlineStr">
        <is>
          <t>casino.guru</t>
        </is>
      </c>
      <c r="P3391" s="10" t="n">
        <v>46133</v>
      </c>
      <c r="Q3391" t="inlineStr">
        <is>
          <t>Yes</t>
        </is>
      </c>
      <c r="R3391" t="inlineStr">
        <is>
          <t>2026-04-19 06:24</t>
        </is>
      </c>
      <c r="T3391" s="3" t="inlineStr">
        <is>
          <t>https://casino.guru/exit?casinoId=5265&amp;domainLanguageId=2&amp;preferredLanguagesStr=9,2&amp;tosLinkRequired=false&amp;userCountryId=78&amp;listName=casino-detail&amp;pageType=16&amp;listPosition=1</t>
        </is>
      </c>
      <c r="U3391" t="inlineStr">
        <is>
          <t>https://casino.guru/mahti-casino-review</t>
        </is>
      </c>
    </row>
    <row r="3392">
      <c r="A3392" s="9" t="inlineStr">
        <is>
          <t>Griffon Casino</t>
        </is>
      </c>
      <c r="B3392" t="inlineStr">
        <is>
          <t>MGA</t>
        </is>
      </c>
      <c r="C3392" t="n">
        <v>7.3</v>
      </c>
      <c r="D3392" t="inlineStr">
        <is>
          <t>Forvana Gaming</t>
        </is>
      </c>
      <c r="E3392" t="inlineStr">
        <is>
          <t>betpanda</t>
        </is>
      </c>
      <c r="F3392" t="n">
        <v>0.08069999999999999</v>
      </c>
      <c r="G3392" s="4" t="inlineStr">
        <is>
          <t>Yes</t>
        </is>
      </c>
      <c r="H3392" s="5" t="inlineStr">
        <is>
          <t>No</t>
        </is>
      </c>
      <c r="I3392" s="5" t="inlineStr">
        <is>
          <t>No</t>
        </is>
      </c>
      <c r="J3392" s="5" t="inlineStr">
        <is>
          <t>No</t>
        </is>
      </c>
      <c r="N3392" t="n">
        <v>1</v>
      </c>
      <c r="O3392" t="inlineStr">
        <is>
          <t>casino.guru</t>
        </is>
      </c>
      <c r="P3392" s="10" t="n">
        <v>46053</v>
      </c>
      <c r="Q3392" t="inlineStr">
        <is>
          <t>Yes</t>
        </is>
      </c>
      <c r="R3392" t="inlineStr">
        <is>
          <t>2026-04-19 06:16</t>
        </is>
      </c>
      <c r="S3392" s="3" t="inlineStr">
        <is>
          <t>https://www.griffoncasino.com</t>
        </is>
      </c>
      <c r="T3392" s="3" t="inlineStr">
        <is>
          <t>https://casino.guru/exit?casinoId=3883&amp;domainLanguageId=2&amp;preferredLanguagesStr=9,2&amp;tosLinkRequired=false&amp;userCountryId=78&amp;listName=casino-detail&amp;pageType=16&amp;listPosition=1</t>
        </is>
      </c>
      <c r="U3392" t="inlineStr">
        <is>
          <t>https://casino.guru/griffon-casino-review</t>
        </is>
      </c>
    </row>
    <row r="3393">
      <c r="A3393" s="9" t="inlineStr">
        <is>
          <t>Sportingbet Casino</t>
        </is>
      </c>
      <c r="B3393" t="inlineStr">
        <is>
          <t>MGA</t>
        </is>
      </c>
      <c r="C3393" t="n">
        <v>8.6</v>
      </c>
      <c r="D3393" t="inlineStr">
        <is>
          <t>Entain Operations Limited</t>
        </is>
      </c>
      <c r="E3393" t="inlineStr">
        <is>
          <t>thrill</t>
        </is>
      </c>
      <c r="F3393" t="n">
        <v>0.0805</v>
      </c>
      <c r="G3393" s="4" t="inlineStr">
        <is>
          <t>Yes</t>
        </is>
      </c>
      <c r="H3393" s="5" t="inlineStr">
        <is>
          <t>No</t>
        </is>
      </c>
      <c r="I3393" s="5" t="inlineStr">
        <is>
          <t>No</t>
        </is>
      </c>
      <c r="J3393" s="5" t="inlineStr">
        <is>
          <t>No</t>
        </is>
      </c>
      <c r="N3393" t="n">
        <v>1</v>
      </c>
      <c r="O3393" t="inlineStr">
        <is>
          <t>casino.guru</t>
        </is>
      </c>
      <c r="P3393" s="10" t="n">
        <v>46009</v>
      </c>
      <c r="Q3393" t="inlineStr">
        <is>
          <t>Yes</t>
        </is>
      </c>
      <c r="R3393" t="inlineStr">
        <is>
          <t>2026-04-19 06:00</t>
        </is>
      </c>
      <c r="S3393" s="3" t="inlineStr">
        <is>
          <t>https://www.sportingbet.com</t>
        </is>
      </c>
      <c r="T3393" s="3" t="inlineStr">
        <is>
          <t>https://casino.guru/exit?casinoId=661&amp;domainLanguageId=2&amp;preferredLanguagesStr=9,2&amp;tosLinkRequired=false&amp;userCountryId=78&amp;listName=casino-detail&amp;pageType=16&amp;listPosition=1</t>
        </is>
      </c>
      <c r="U3393" t="inlineStr">
        <is>
          <t>https://casino.guru/Sportingbet-Casino-review</t>
        </is>
      </c>
    </row>
    <row r="3394">
      <c r="A3394" s="9" t="inlineStr">
        <is>
          <t>Bantubet Casino AO</t>
        </is>
      </c>
      <c r="C3394" t="n">
        <v>8</v>
      </c>
      <c r="D3394" t="inlineStr">
        <is>
          <t>BANTU BET, LDA</t>
        </is>
      </c>
      <c r="E3394" t="inlineStr">
        <is>
          <t>betpanda</t>
        </is>
      </c>
      <c r="F3394" t="n">
        <v>0.0805</v>
      </c>
      <c r="G3394" s="4" t="inlineStr">
        <is>
          <t>Yes</t>
        </is>
      </c>
      <c r="H3394" s="4" t="inlineStr">
        <is>
          <t>Yes</t>
        </is>
      </c>
      <c r="I3394" s="4" t="inlineStr">
        <is>
          <t>Yes</t>
        </is>
      </c>
      <c r="J3394" s="5" t="inlineStr">
        <is>
          <t>No</t>
        </is>
      </c>
      <c r="N3394" t="n">
        <v>1</v>
      </c>
      <c r="O3394" t="inlineStr">
        <is>
          <t>casino.guru</t>
        </is>
      </c>
      <c r="P3394" s="10" t="n">
        <v>46112</v>
      </c>
      <c r="Q3394" t="inlineStr">
        <is>
          <t>Yes</t>
        </is>
      </c>
      <c r="R3394" t="inlineStr">
        <is>
          <t>2026-04-19 06:24</t>
        </is>
      </c>
      <c r="T3394" s="3" t="inlineStr">
        <is>
          <t>https://casino.guru/exit?casinoId=5213&amp;domainLanguageId=2&amp;preferredLanguagesStr=9,2&amp;tosLinkRequired=false&amp;userCountryId=78&amp;listName=casino-detail&amp;pageType=16&amp;listPosition=1</t>
        </is>
      </c>
      <c r="U3394" t="inlineStr">
        <is>
          <t>https://casino.guru/bantubet-casino-review</t>
        </is>
      </c>
    </row>
    <row r="3395">
      <c r="A3395" s="9" t="inlineStr">
        <is>
          <t>MrOyun Casino</t>
        </is>
      </c>
      <c r="B3395" t="inlineStr">
        <is>
          <t>Kahnawake</t>
        </is>
      </c>
      <c r="C3395" t="n">
        <v>5.9</v>
      </c>
      <c r="D3395" t="inlineStr">
        <is>
          <t>Blue Pepper B.V.</t>
        </is>
      </c>
      <c r="E3395" t="inlineStr">
        <is>
          <t>betpanda</t>
        </is>
      </c>
      <c r="F3395" t="n">
        <v>0.0805</v>
      </c>
      <c r="G3395" s="4" t="inlineStr">
        <is>
          <t>Yes</t>
        </is>
      </c>
      <c r="H3395" s="5" t="inlineStr">
        <is>
          <t>No</t>
        </is>
      </c>
      <c r="I3395" s="5" t="inlineStr">
        <is>
          <t>No</t>
        </is>
      </c>
      <c r="J3395" s="5" t="inlineStr">
        <is>
          <t>No</t>
        </is>
      </c>
      <c r="N3395" t="n">
        <v>1</v>
      </c>
      <c r="O3395" t="inlineStr">
        <is>
          <t>casino.guru</t>
        </is>
      </c>
      <c r="P3395" s="10" t="n">
        <v>46058</v>
      </c>
      <c r="Q3395" t="inlineStr">
        <is>
          <t>Yes</t>
        </is>
      </c>
      <c r="R3395" t="inlineStr">
        <is>
          <t>2026-04-19 06:10</t>
        </is>
      </c>
      <c r="S3395" s="3" t="inlineStr">
        <is>
          <t>https://amp2.mroyun.com</t>
        </is>
      </c>
      <c r="T3395" s="3" t="inlineStr">
        <is>
          <t>https://casino.guru/exit?casinoId=2617&amp;domainLanguageId=2&amp;preferredLanguagesStr=9,2&amp;tosLinkRequired=false&amp;userCountryId=78&amp;listName=casino-detail&amp;pageType=16&amp;listPosition=1</t>
        </is>
      </c>
      <c r="U3395" t="inlineStr">
        <is>
          <t>https://casino.guru/mroyun-casino-review</t>
        </is>
      </c>
    </row>
    <row r="3396">
      <c r="A3396" s="9" t="inlineStr">
        <is>
          <t>Vega77 Casino</t>
        </is>
      </c>
      <c r="B3396" t="inlineStr">
        <is>
          <t>Curacao</t>
        </is>
      </c>
      <c r="C3396" t="n">
        <v>2</v>
      </c>
      <c r="E3396" t="inlineStr">
        <is>
          <t>betpanda</t>
        </is>
      </c>
      <c r="F3396" t="n">
        <v>0.0805</v>
      </c>
      <c r="G3396" s="4" t="inlineStr">
        <is>
          <t>Yes</t>
        </is>
      </c>
      <c r="H3396" s="5" t="inlineStr">
        <is>
          <t>No</t>
        </is>
      </c>
      <c r="I3396" s="5" t="inlineStr">
        <is>
          <t>No</t>
        </is>
      </c>
      <c r="J3396" s="5" t="inlineStr">
        <is>
          <t>No</t>
        </is>
      </c>
      <c r="N3396" t="n">
        <v>1</v>
      </c>
      <c r="O3396" t="inlineStr">
        <is>
          <t>casino.guru</t>
        </is>
      </c>
      <c r="P3396" s="10" t="n">
        <v>46061</v>
      </c>
      <c r="Q3396" t="inlineStr">
        <is>
          <t>Yes</t>
        </is>
      </c>
      <c r="R3396" t="inlineStr">
        <is>
          <t>2026-04-19 06:12</t>
        </is>
      </c>
      <c r="S3396" s="3" t="inlineStr">
        <is>
          <t>https://www.hugedomains.com</t>
        </is>
      </c>
      <c r="T3396" s="3" t="inlineStr">
        <is>
          <t>https://casino.guru/exit?casinoId=3133&amp;domainLanguageId=2&amp;preferredLanguagesStr=9,2&amp;tosLinkRequired=false&amp;userCountryId=78&amp;listName=casino-detail&amp;pageType=16&amp;listPosition=1</t>
        </is>
      </c>
      <c r="U3396" t="inlineStr">
        <is>
          <t>https://casino.guru/vega77-casino-review</t>
        </is>
      </c>
    </row>
    <row r="3397">
      <c r="A3397" s="9" t="inlineStr">
        <is>
          <t>Slot Planet Casino</t>
        </is>
      </c>
      <c r="B3397" t="inlineStr">
        <is>
          <t>MGA</t>
        </is>
      </c>
      <c r="C3397" t="n">
        <v>9.1</v>
      </c>
      <c r="E3397" t="inlineStr">
        <is>
          <t>betpanda</t>
        </is>
      </c>
      <c r="F3397" t="n">
        <v>0.0803</v>
      </c>
      <c r="G3397" s="4" t="inlineStr">
        <is>
          <t>Yes</t>
        </is>
      </c>
      <c r="H3397" s="5" t="inlineStr">
        <is>
          <t>No</t>
        </is>
      </c>
      <c r="I3397" s="5" t="inlineStr">
        <is>
          <t>No</t>
        </is>
      </c>
      <c r="J3397" s="5" t="inlineStr">
        <is>
          <t>No</t>
        </is>
      </c>
      <c r="K3397" s="4" t="inlineStr">
        <is>
          <t>Yes</t>
        </is>
      </c>
      <c r="N3397" t="n">
        <v>1</v>
      </c>
      <c r="O3397" t="inlineStr">
        <is>
          <t>casino.guru</t>
        </is>
      </c>
      <c r="P3397" s="10" t="n">
        <v>46031</v>
      </c>
      <c r="Q3397" t="inlineStr">
        <is>
          <t>Yes</t>
        </is>
      </c>
      <c r="R3397" t="inlineStr">
        <is>
          <t>2026-04-19 06:01</t>
        </is>
      </c>
      <c r="S3397" s="3" t="inlineStr">
        <is>
          <t>https://www.slotplanet.com</t>
        </is>
      </c>
      <c r="T3397" s="3" t="inlineStr">
        <is>
          <t>https://casino.guru/exit?casinoId=724&amp;domainLanguageId=2&amp;preferredLanguagesStr=9,2&amp;tosLinkRequired=false&amp;userCountryId=78&amp;listName=casino-detail&amp;pageType=16&amp;listPosition=1</t>
        </is>
      </c>
      <c r="U3397" t="inlineStr">
        <is>
          <t>https://casino.guru/Slot-Planet-Casino-review</t>
        </is>
      </c>
    </row>
    <row r="3398">
      <c r="A3398" s="9" t="inlineStr">
        <is>
          <t>Sellatuparley Casino</t>
        </is>
      </c>
      <c r="B3398" t="inlineStr">
        <is>
          <t>Curacao</t>
        </is>
      </c>
      <c r="C3398" t="n">
        <v>8.9</v>
      </c>
      <c r="D3398" t="inlineStr">
        <is>
          <t>Games &amp; More B.V.</t>
        </is>
      </c>
      <c r="E3398" t="inlineStr">
        <is>
          <t>betpanda</t>
        </is>
      </c>
      <c r="F3398" t="n">
        <v>0.0803</v>
      </c>
      <c r="G3398" s="4" t="inlineStr">
        <is>
          <t>Yes</t>
        </is>
      </c>
      <c r="H3398" s="4" t="inlineStr">
        <is>
          <t>Yes</t>
        </is>
      </c>
      <c r="I3398" s="4" t="inlineStr">
        <is>
          <t>Yes</t>
        </is>
      </c>
      <c r="J3398" s="4" t="inlineStr">
        <is>
          <t>Yes</t>
        </is>
      </c>
      <c r="N3398" t="n">
        <v>1</v>
      </c>
      <c r="O3398" t="inlineStr">
        <is>
          <t>casino.guru</t>
        </is>
      </c>
      <c r="P3398" s="10" t="n">
        <v>45888</v>
      </c>
      <c r="Q3398" t="inlineStr">
        <is>
          <t>Yes</t>
        </is>
      </c>
      <c r="R3398" t="inlineStr">
        <is>
          <t>2026-04-19 06:40</t>
        </is>
      </c>
      <c r="T3398" s="3" t="inlineStr">
        <is>
          <t>https://casino.guru/exit?casinoId=7694&amp;domainLanguageId=2&amp;preferredLanguagesStr=9,2&amp;tosLinkRequired=false&amp;userCountryId=78&amp;listName=casino-detail&amp;pageType=16&amp;listPosition=1</t>
        </is>
      </c>
      <c r="U3398" t="inlineStr">
        <is>
          <t>https://casino.guru/sellatuparley-casino-review</t>
        </is>
      </c>
    </row>
    <row r="3399">
      <c r="A3399" s="9" t="inlineStr">
        <is>
          <t>Topkasino Casino</t>
        </is>
      </c>
      <c r="B3399" t="inlineStr">
        <is>
          <t>MGA</t>
        </is>
      </c>
      <c r="C3399" t="n">
        <v>8.699999999999999</v>
      </c>
      <c r="E3399" t="inlineStr">
        <is>
          <t>betpanda</t>
        </is>
      </c>
      <c r="F3399" t="n">
        <v>0.0803</v>
      </c>
      <c r="G3399" s="4" t="inlineStr">
        <is>
          <t>Yes</t>
        </is>
      </c>
      <c r="H3399" s="5" t="inlineStr">
        <is>
          <t>No</t>
        </is>
      </c>
      <c r="I3399" s="5" t="inlineStr">
        <is>
          <t>No</t>
        </is>
      </c>
      <c r="J3399" s="5" t="inlineStr">
        <is>
          <t>No</t>
        </is>
      </c>
      <c r="N3399" t="n">
        <v>1</v>
      </c>
      <c r="O3399" t="inlineStr">
        <is>
          <t>casino.guru</t>
        </is>
      </c>
      <c r="P3399" s="10" t="n">
        <v>46034</v>
      </c>
      <c r="Q3399" t="inlineStr">
        <is>
          <t>Yes</t>
        </is>
      </c>
      <c r="R3399" t="inlineStr">
        <is>
          <t>2026-04-19 06:27</t>
        </is>
      </c>
      <c r="T3399" s="3" t="inlineStr">
        <is>
          <t>https://casino.guru/exit?casinoId=5628&amp;domainLanguageId=2&amp;preferredLanguagesStr=9,2&amp;tosLinkRequired=false&amp;userCountryId=78&amp;listName=casino-detail&amp;pageType=16&amp;listPosition=1</t>
        </is>
      </c>
      <c r="U3399" t="inlineStr">
        <is>
          <t>https://casino.guru/topkasino-casino-review</t>
        </is>
      </c>
    </row>
    <row r="3400">
      <c r="A3400" s="9" t="inlineStr">
        <is>
          <t>Inkabet Casino</t>
        </is>
      </c>
      <c r="C3400" t="n">
        <v>8.699999999999999</v>
      </c>
      <c r="D3400" t="inlineStr">
        <is>
          <t>Betsson Group</t>
        </is>
      </c>
      <c r="E3400" t="inlineStr">
        <is>
          <t>betpanda</t>
        </is>
      </c>
      <c r="F3400" t="n">
        <v>0.08019999999999999</v>
      </c>
      <c r="G3400" s="4" t="inlineStr">
        <is>
          <t>Yes</t>
        </is>
      </c>
      <c r="H3400" s="5" t="inlineStr">
        <is>
          <t>No</t>
        </is>
      </c>
      <c r="I3400" s="5" t="inlineStr">
        <is>
          <t>No</t>
        </is>
      </c>
      <c r="J3400" s="5" t="inlineStr">
        <is>
          <t>No</t>
        </is>
      </c>
      <c r="N3400" t="n">
        <v>1</v>
      </c>
      <c r="O3400" t="inlineStr">
        <is>
          <t>casino.guru</t>
        </is>
      </c>
      <c r="P3400" s="10" t="n">
        <v>45945</v>
      </c>
      <c r="Q3400" t="inlineStr">
        <is>
          <t>Yes</t>
        </is>
      </c>
      <c r="R3400" t="inlineStr">
        <is>
          <t>2026-04-19 06:10</t>
        </is>
      </c>
      <c r="S3400" s="3" t="inlineStr">
        <is>
          <t>https://inkabet.pe</t>
        </is>
      </c>
      <c r="T3400" s="3" t="inlineStr">
        <is>
          <t>https://casino.guru/exit?casinoId=2707&amp;domainLanguageId=2&amp;preferredLanguagesStr=9,2&amp;tosLinkRequired=false&amp;userCountryId=78&amp;listName=casino-detail&amp;pageType=16&amp;listPosition=1</t>
        </is>
      </c>
      <c r="U3400" t="inlineStr">
        <is>
          <t>https://casino.guru/inkabet-casino-review</t>
        </is>
      </c>
    </row>
    <row r="3401">
      <c r="A3401" s="9" t="inlineStr">
        <is>
          <t>Maverick Online Casino</t>
        </is>
      </c>
      <c r="C3401" t="n">
        <v>6.5</v>
      </c>
      <c r="E3401" t="inlineStr">
        <is>
          <t>thrill</t>
        </is>
      </c>
      <c r="F3401" t="n">
        <v>0.08019999999999999</v>
      </c>
      <c r="G3401" s="4" t="inlineStr">
        <is>
          <t>Yes</t>
        </is>
      </c>
      <c r="H3401" s="5" t="inlineStr">
        <is>
          <t>No</t>
        </is>
      </c>
      <c r="I3401" s="5" t="inlineStr">
        <is>
          <t>No</t>
        </is>
      </c>
      <c r="J3401" s="5" t="inlineStr">
        <is>
          <t>No</t>
        </is>
      </c>
      <c r="N3401" t="n">
        <v>1</v>
      </c>
      <c r="O3401" t="inlineStr">
        <is>
          <t>casino.guru</t>
        </is>
      </c>
      <c r="P3401" s="10" t="n">
        <v>45959</v>
      </c>
      <c r="Q3401" t="inlineStr">
        <is>
          <t>Yes</t>
        </is>
      </c>
      <c r="R3401" t="inlineStr">
        <is>
          <t>2026-04-19 07:02</t>
        </is>
      </c>
      <c r="T3401" s="3" t="inlineStr">
        <is>
          <t>https://casino.guru/exit?casinoId=10401&amp;domainLanguageId=2&amp;preferredLanguagesStr=9,2&amp;tosLinkRequired=false&amp;userCountryId=78&amp;listName=casino-detail&amp;pageType=16&amp;listPosition=1</t>
        </is>
      </c>
      <c r="U3401" t="inlineStr">
        <is>
          <t>https://casino.guru/maverick-online-casino-review</t>
        </is>
      </c>
    </row>
    <row r="3402">
      <c r="A3402" s="9" t="inlineStr">
        <is>
          <t>Fili Play Casino</t>
        </is>
      </c>
      <c r="B3402" t="inlineStr">
        <is>
          <t>MGA</t>
        </is>
      </c>
      <c r="C3402" t="n">
        <v>1.8</v>
      </c>
      <c r="E3402" t="inlineStr">
        <is>
          <t>betpanda</t>
        </is>
      </c>
      <c r="F3402" t="n">
        <v>0.0801</v>
      </c>
      <c r="G3402" s="4" t="inlineStr">
        <is>
          <t>Yes</t>
        </is>
      </c>
      <c r="H3402" s="5" t="inlineStr">
        <is>
          <t>No</t>
        </is>
      </c>
      <c r="I3402" s="5" t="inlineStr">
        <is>
          <t>No</t>
        </is>
      </c>
      <c r="J3402" s="5" t="inlineStr">
        <is>
          <t>No</t>
        </is>
      </c>
      <c r="N3402" t="n">
        <v>1</v>
      </c>
      <c r="O3402" t="inlineStr">
        <is>
          <t>casino.guru</t>
        </is>
      </c>
      <c r="P3402" s="10" t="n">
        <v>45972</v>
      </c>
      <c r="Q3402" t="inlineStr">
        <is>
          <t>Yes</t>
        </is>
      </c>
      <c r="R3402" t="inlineStr">
        <is>
          <t>2026-04-19 06:41</t>
        </is>
      </c>
      <c r="T3402" s="3" t="inlineStr">
        <is>
          <t>https://casino.guru/exit?casinoId=7762&amp;domainLanguageId=2&amp;preferredLanguagesStr=9,2&amp;tosLinkRequired=false&amp;userCountryId=78&amp;listName=casino-detail&amp;pageType=16&amp;listPosition=1</t>
        </is>
      </c>
      <c r="U3402" t="inlineStr">
        <is>
          <t>https://casino.guru/fili-play-casino-review</t>
        </is>
      </c>
    </row>
    <row r="3403">
      <c r="A3403" s="9" t="inlineStr">
        <is>
          <t>PepperMill Casino</t>
        </is>
      </c>
      <c r="C3403" t="n">
        <v>9.6</v>
      </c>
      <c r="D3403" t="inlineStr">
        <is>
          <t>Royal Ascot BV</t>
        </is>
      </c>
      <c r="E3403" t="inlineStr">
        <is>
          <t>thrill</t>
        </is>
      </c>
      <c r="F3403" t="n">
        <v>0.08</v>
      </c>
      <c r="G3403" s="4" t="inlineStr">
        <is>
          <t>Yes</t>
        </is>
      </c>
      <c r="H3403" s="5" t="inlineStr">
        <is>
          <t>No</t>
        </is>
      </c>
      <c r="I3403" s="5" t="inlineStr">
        <is>
          <t>No</t>
        </is>
      </c>
      <c r="J3403" s="5" t="inlineStr">
        <is>
          <t>No</t>
        </is>
      </c>
      <c r="N3403" t="n">
        <v>1</v>
      </c>
      <c r="O3403" t="inlineStr">
        <is>
          <t>casino.guru</t>
        </is>
      </c>
      <c r="P3403" s="10" t="n">
        <v>46022</v>
      </c>
      <c r="Q3403" t="inlineStr">
        <is>
          <t>Yes</t>
        </is>
      </c>
      <c r="R3403" t="inlineStr">
        <is>
          <t>2026-04-19 06:24</t>
        </is>
      </c>
      <c r="T3403" s="3" t="inlineStr">
        <is>
          <t>https://casino.guru/exit?casinoId=5286&amp;domainLanguageId=2&amp;preferredLanguagesStr=9,2&amp;tosLinkRequired=false&amp;userCountryId=78&amp;listName=casino-detail&amp;pageType=16&amp;listPosition=1</t>
        </is>
      </c>
      <c r="U3403" t="inlineStr">
        <is>
          <t>https://casino.guru/peppermill-casino-review</t>
        </is>
      </c>
    </row>
    <row r="3404">
      <c r="A3404" s="9" t="inlineStr">
        <is>
          <t>Yaass Casino</t>
        </is>
      </c>
      <c r="B3404" t="inlineStr">
        <is>
          <t>MGA</t>
        </is>
      </c>
      <c r="C3404" t="n">
        <v>8</v>
      </c>
      <c r="D3404" t="inlineStr">
        <is>
          <t>RFranco Digital, S.A.U.</t>
        </is>
      </c>
      <c r="E3404" t="inlineStr">
        <is>
          <t>thrill</t>
        </is>
      </c>
      <c r="F3404" t="n">
        <v>0.08</v>
      </c>
      <c r="G3404" s="4" t="inlineStr">
        <is>
          <t>Yes</t>
        </is>
      </c>
      <c r="H3404" s="5" t="inlineStr">
        <is>
          <t>No</t>
        </is>
      </c>
      <c r="I3404" s="5" t="inlineStr">
        <is>
          <t>No</t>
        </is>
      </c>
      <c r="J3404" s="4" t="inlineStr">
        <is>
          <t>Yes</t>
        </is>
      </c>
      <c r="K3404" s="4" t="inlineStr">
        <is>
          <t>Yes</t>
        </is>
      </c>
      <c r="N3404" t="n">
        <v>1</v>
      </c>
      <c r="O3404" t="inlineStr">
        <is>
          <t>casino.guru</t>
        </is>
      </c>
      <c r="P3404" s="10" t="n">
        <v>46073</v>
      </c>
      <c r="Q3404" t="inlineStr">
        <is>
          <t>Yes</t>
        </is>
      </c>
      <c r="R3404" t="inlineStr">
        <is>
          <t>2026-04-19 05:58</t>
        </is>
      </c>
      <c r="S3404" s="3" t="inlineStr">
        <is>
          <t>https://www.yaasscasino.es</t>
        </is>
      </c>
      <c r="T3404" s="3" t="inlineStr">
        <is>
          <t>https://casino.guru/exit?casinoId=281&amp;domainLanguageId=2&amp;preferredLanguagesStr=9,2&amp;tosLinkRequired=false&amp;userCountryId=78&amp;listName=casino-detail&amp;pageType=16&amp;listPosition=1</t>
        </is>
      </c>
      <c r="U3404" t="inlineStr">
        <is>
          <t>https://casino.guru/yaass-casino-review</t>
        </is>
      </c>
    </row>
    <row r="3405">
      <c r="A3405" s="9" t="inlineStr">
        <is>
          <t>50JILI Casino</t>
        </is>
      </c>
      <c r="C3405" t="n">
        <v>7.9</v>
      </c>
      <c r="D3405" t="inlineStr">
        <is>
          <t>50JILI Entertainment City</t>
        </is>
      </c>
      <c r="E3405" t="inlineStr">
        <is>
          <t>betpanda</t>
        </is>
      </c>
      <c r="F3405" t="n">
        <v>0.08</v>
      </c>
      <c r="G3405" s="4" t="inlineStr">
        <is>
          <t>Yes</t>
        </is>
      </c>
      <c r="H3405" s="4" t="inlineStr">
        <is>
          <t>Yes</t>
        </is>
      </c>
      <c r="I3405" s="4" t="inlineStr">
        <is>
          <t>Yes</t>
        </is>
      </c>
      <c r="J3405" s="5" t="inlineStr">
        <is>
          <t>No</t>
        </is>
      </c>
      <c r="N3405" t="n">
        <v>1</v>
      </c>
      <c r="O3405" t="inlineStr">
        <is>
          <t>casino.guru</t>
        </is>
      </c>
      <c r="P3405" s="10" t="n">
        <v>46072</v>
      </c>
      <c r="Q3405" t="inlineStr">
        <is>
          <t>Yes</t>
        </is>
      </c>
      <c r="R3405" t="inlineStr">
        <is>
          <t>2026-04-19 06:37</t>
        </is>
      </c>
      <c r="T3405" s="3" t="inlineStr">
        <is>
          <t>https://casino.guru/exit?casinoId=7386&amp;domainLanguageId=2&amp;preferredLanguagesStr=9,2&amp;tosLinkRequired=false&amp;userCountryId=78&amp;listName=casino-detail&amp;pageType=16&amp;listPosition=1</t>
        </is>
      </c>
      <c r="U3405" t="inlineStr">
        <is>
          <t>https://casino.guru/50jili-casino-review</t>
        </is>
      </c>
    </row>
    <row r="3406">
      <c r="A3406" s="9" t="inlineStr">
        <is>
          <t>PlayGrand Casino</t>
        </is>
      </c>
      <c r="B3406" t="inlineStr">
        <is>
          <t>MGA</t>
        </is>
      </c>
      <c r="C3406" t="n">
        <v>9.1</v>
      </c>
      <c r="E3406" t="inlineStr">
        <is>
          <t>betpanda</t>
        </is>
      </c>
      <c r="F3406" t="n">
        <v>0.0799</v>
      </c>
      <c r="G3406" s="4" t="inlineStr">
        <is>
          <t>Yes</t>
        </is>
      </c>
      <c r="H3406" s="5" t="inlineStr">
        <is>
          <t>No</t>
        </is>
      </c>
      <c r="I3406" s="5" t="inlineStr">
        <is>
          <t>No</t>
        </is>
      </c>
      <c r="J3406" s="5" t="inlineStr">
        <is>
          <t>No</t>
        </is>
      </c>
      <c r="K3406" s="4" t="inlineStr">
        <is>
          <t>Yes</t>
        </is>
      </c>
      <c r="N3406" t="n">
        <v>1</v>
      </c>
      <c r="O3406" t="inlineStr">
        <is>
          <t>casino.guru</t>
        </is>
      </c>
      <c r="P3406" s="10" t="n">
        <v>46031</v>
      </c>
      <c r="Q3406" t="inlineStr">
        <is>
          <t>Yes</t>
        </is>
      </c>
      <c r="R3406" t="inlineStr">
        <is>
          <t>2026-04-19 05:56</t>
        </is>
      </c>
      <c r="S3406" s="3" t="inlineStr">
        <is>
          <t>https://www.google.com</t>
        </is>
      </c>
      <c r="T3406" s="3" t="inlineStr">
        <is>
          <t>https://casino.guru/exit?casinoId=31&amp;domainLanguageId=2&amp;preferredLanguagesStr=9,2&amp;tosLinkRequired=false&amp;userCountryId=78&amp;listName=casino-detail&amp;pageType=16&amp;listPosition=1</t>
        </is>
      </c>
      <c r="U3406" t="inlineStr">
        <is>
          <t>https://casino.guru/PlayGrand-Casino-review</t>
        </is>
      </c>
    </row>
    <row r="3407">
      <c r="A3407" s="9" t="inlineStr">
        <is>
          <t>MACAU442.NET Casino</t>
        </is>
      </c>
      <c r="C3407" t="n">
        <v>4.9</v>
      </c>
      <c r="E3407" t="inlineStr">
        <is>
          <t>betpanda</t>
        </is>
      </c>
      <c r="F3407" t="n">
        <v>0.0799</v>
      </c>
      <c r="G3407" s="4" t="inlineStr">
        <is>
          <t>Yes</t>
        </is>
      </c>
      <c r="H3407" s="5" t="inlineStr">
        <is>
          <t>No</t>
        </is>
      </c>
      <c r="I3407" s="5" t="inlineStr">
        <is>
          <t>No</t>
        </is>
      </c>
      <c r="J3407" s="5" t="inlineStr">
        <is>
          <t>No</t>
        </is>
      </c>
      <c r="N3407" t="n">
        <v>1</v>
      </c>
      <c r="O3407" t="inlineStr">
        <is>
          <t>casino.guru</t>
        </is>
      </c>
      <c r="P3407" s="10" t="n">
        <v>45992</v>
      </c>
      <c r="Q3407" t="inlineStr">
        <is>
          <t>Yes</t>
        </is>
      </c>
      <c r="R3407" t="inlineStr">
        <is>
          <t>2026-04-19 06:15</t>
        </is>
      </c>
      <c r="S3407" s="3" t="inlineStr">
        <is>
          <t>https://baung442.sbs</t>
        </is>
      </c>
      <c r="T3407" s="3" t="inlineStr">
        <is>
          <t>https://casino.guru/exit?casinoId=3627&amp;domainLanguageId=2&amp;preferredLanguagesStr=9,2&amp;tosLinkRequired=false&amp;userCountryId=78&amp;listName=casino-detail&amp;pageType=16&amp;listPosition=1</t>
        </is>
      </c>
      <c r="U3407" t="inlineStr">
        <is>
          <t>https://casino.guru/macau442-net-casino-review</t>
        </is>
      </c>
    </row>
    <row r="3408">
      <c r="A3408" s="9" t="inlineStr">
        <is>
          <t>Bonanza Slots Casino</t>
        </is>
      </c>
      <c r="B3408" t="inlineStr">
        <is>
          <t>UKGC</t>
        </is>
      </c>
      <c r="C3408" t="n">
        <v>8.199999999999999</v>
      </c>
      <c r="E3408" t="inlineStr">
        <is>
          <t>thrill</t>
        </is>
      </c>
      <c r="F3408" t="n">
        <v>0.07969999999999999</v>
      </c>
      <c r="G3408" s="4" t="inlineStr">
        <is>
          <t>Yes</t>
        </is>
      </c>
      <c r="H3408" s="5" t="inlineStr">
        <is>
          <t>No</t>
        </is>
      </c>
      <c r="I3408" s="5" t="inlineStr">
        <is>
          <t>No</t>
        </is>
      </c>
      <c r="J3408" s="4" t="inlineStr">
        <is>
          <t>Yes</t>
        </is>
      </c>
      <c r="N3408" t="n">
        <v>1</v>
      </c>
      <c r="O3408" t="inlineStr">
        <is>
          <t>casino.guru</t>
        </is>
      </c>
      <c r="P3408" s="10" t="n">
        <v>46101</v>
      </c>
      <c r="Q3408" t="inlineStr">
        <is>
          <t>Yes</t>
        </is>
      </c>
      <c r="R3408" t="inlineStr">
        <is>
          <t>2026-04-19 06:30</t>
        </is>
      </c>
      <c r="T3408" s="3" t="inlineStr">
        <is>
          <t>https://casino.guru/exit?casinoId=6263&amp;domainLanguageId=2&amp;preferredLanguagesStr=9,2&amp;tosLinkRequired=false&amp;userCountryId=78&amp;listName=casino-detail&amp;pageType=16&amp;listPosition=1</t>
        </is>
      </c>
      <c r="U3408" t="inlineStr">
        <is>
          <t>https://casino.guru/bonanza-slots-casino-review</t>
        </is>
      </c>
    </row>
    <row r="3409">
      <c r="A3409" s="9" t="inlineStr">
        <is>
          <t>BetFusion Casino</t>
        </is>
      </c>
      <c r="B3409" t="inlineStr">
        <is>
          <t>MGA</t>
        </is>
      </c>
      <c r="C3409" t="n">
        <v>6.4</v>
      </c>
      <c r="D3409" t="inlineStr">
        <is>
          <t>DirectBE LTD</t>
        </is>
      </c>
      <c r="E3409" t="inlineStr">
        <is>
          <t>thrill</t>
        </is>
      </c>
      <c r="F3409" t="n">
        <v>0.07969999999999999</v>
      </c>
      <c r="G3409" s="4" t="inlineStr">
        <is>
          <t>Yes</t>
        </is>
      </c>
      <c r="H3409" s="5" t="inlineStr">
        <is>
          <t>No</t>
        </is>
      </c>
      <c r="I3409" s="5" t="inlineStr">
        <is>
          <t>No</t>
        </is>
      </c>
      <c r="J3409" s="5" t="inlineStr">
        <is>
          <t>No</t>
        </is>
      </c>
      <c r="N3409" t="n">
        <v>1</v>
      </c>
      <c r="O3409" t="inlineStr">
        <is>
          <t>casino.guru</t>
        </is>
      </c>
      <c r="P3409" s="10" t="n">
        <v>46050</v>
      </c>
      <c r="Q3409" t="inlineStr">
        <is>
          <t>Yes</t>
        </is>
      </c>
      <c r="R3409" t="inlineStr">
        <is>
          <t>2026-04-19 06:58</t>
        </is>
      </c>
      <c r="T3409" s="3" t="inlineStr">
        <is>
          <t>https://casino.guru/exit?casinoId=9881&amp;domainLanguageId=2&amp;preferredLanguagesStr=9,2&amp;tosLinkRequired=false&amp;userCountryId=78&amp;listName=casino-detail&amp;pageType=16&amp;listPosition=1</t>
        </is>
      </c>
      <c r="U3409" t="inlineStr">
        <is>
          <t>https://casino.guru/betfusion-casino-review</t>
        </is>
      </c>
    </row>
    <row r="3410">
      <c r="A3410" s="9" t="inlineStr">
        <is>
          <t>KDslots Casino</t>
        </is>
      </c>
      <c r="C3410" t="n">
        <v>5.4</v>
      </c>
      <c r="E3410" t="inlineStr">
        <is>
          <t>thrill</t>
        </is>
      </c>
      <c r="F3410" t="n">
        <v>0.07969999999999999</v>
      </c>
      <c r="G3410" s="4" t="inlineStr">
        <is>
          <t>Yes</t>
        </is>
      </c>
      <c r="H3410" s="5" t="inlineStr">
        <is>
          <t>No</t>
        </is>
      </c>
      <c r="I3410" s="5" t="inlineStr">
        <is>
          <t>No</t>
        </is>
      </c>
      <c r="J3410" s="5" t="inlineStr">
        <is>
          <t>No</t>
        </is>
      </c>
      <c r="N3410" t="n">
        <v>1</v>
      </c>
      <c r="O3410" t="inlineStr">
        <is>
          <t>casino.guru</t>
        </is>
      </c>
      <c r="P3410" s="10" t="n">
        <v>45884</v>
      </c>
      <c r="Q3410" t="inlineStr">
        <is>
          <t>Yes</t>
        </is>
      </c>
      <c r="R3410" t="inlineStr">
        <is>
          <t>2026-04-19 06:36</t>
        </is>
      </c>
      <c r="T3410" s="3" t="inlineStr">
        <is>
          <t>https://casino.guru/exit?casinoId=7079&amp;domainLanguageId=2&amp;preferredLanguagesStr=9,2&amp;tosLinkRequired=false&amp;userCountryId=78&amp;listName=casino-detail&amp;pageType=16&amp;listPosition=1</t>
        </is>
      </c>
      <c r="U3410" t="inlineStr">
        <is>
          <t>https://casino.guru/kdslots-casino-review</t>
        </is>
      </c>
    </row>
    <row r="3411">
      <c r="A3411" s="9" t="inlineStr">
        <is>
          <t>Six6s Casino</t>
        </is>
      </c>
      <c r="B3411" t="inlineStr">
        <is>
          <t>Curacao</t>
        </is>
      </c>
      <c r="C3411" t="n">
        <v>4.9</v>
      </c>
      <c r="D3411" t="inlineStr">
        <is>
          <t>BJ88 Holdings Limited</t>
        </is>
      </c>
      <c r="E3411" t="inlineStr">
        <is>
          <t>betpanda</t>
        </is>
      </c>
      <c r="F3411" t="n">
        <v>0.07969999999999999</v>
      </c>
      <c r="G3411" s="4" t="inlineStr">
        <is>
          <t>Yes</t>
        </is>
      </c>
      <c r="H3411" s="5" t="inlineStr">
        <is>
          <t>No</t>
        </is>
      </c>
      <c r="I3411" s="5" t="inlineStr">
        <is>
          <t>No</t>
        </is>
      </c>
      <c r="J3411" s="5" t="inlineStr">
        <is>
          <t>No</t>
        </is>
      </c>
      <c r="N3411" t="n">
        <v>1</v>
      </c>
      <c r="O3411" t="inlineStr">
        <is>
          <t>casino.guru</t>
        </is>
      </c>
      <c r="P3411" s="10" t="n">
        <v>45888</v>
      </c>
      <c r="Q3411" t="inlineStr">
        <is>
          <t>Yes</t>
        </is>
      </c>
      <c r="R3411" t="inlineStr">
        <is>
          <t>2026-04-19 06:40</t>
        </is>
      </c>
      <c r="T3411" s="3" t="inlineStr">
        <is>
          <t>https://casino.guru/exit?casinoId=7723&amp;domainLanguageId=2&amp;preferredLanguagesStr=9,2&amp;tosLinkRequired=false&amp;userCountryId=78&amp;listName=casino-detail&amp;pageType=16&amp;listPosition=1</t>
        </is>
      </c>
      <c r="U3411" t="inlineStr">
        <is>
          <t>https://casino.guru/six6s-casino-review</t>
        </is>
      </c>
    </row>
    <row r="3412">
      <c r="A3412" s="9" t="inlineStr">
        <is>
          <t>DomusBet Casino</t>
        </is>
      </c>
      <c r="C3412" t="n">
        <v>8.699999999999999</v>
      </c>
      <c r="D3412" t="inlineStr">
        <is>
          <t>Domus Bet s.r.l.</t>
        </is>
      </c>
      <c r="E3412" t="inlineStr">
        <is>
          <t>thrill</t>
        </is>
      </c>
      <c r="F3412" t="n">
        <v>0.0796</v>
      </c>
      <c r="G3412" s="4" t="inlineStr">
        <is>
          <t>Yes</t>
        </is>
      </c>
      <c r="H3412" s="5" t="inlineStr">
        <is>
          <t>No</t>
        </is>
      </c>
      <c r="I3412" s="5" t="inlineStr">
        <is>
          <t>No</t>
        </is>
      </c>
      <c r="J3412" s="4" t="inlineStr">
        <is>
          <t>Yes</t>
        </is>
      </c>
      <c r="N3412" t="n">
        <v>1</v>
      </c>
      <c r="O3412" t="inlineStr">
        <is>
          <t>casino.guru</t>
        </is>
      </c>
      <c r="P3412" s="10" t="n">
        <v>46058</v>
      </c>
      <c r="Q3412" t="inlineStr">
        <is>
          <t>Yes</t>
        </is>
      </c>
      <c r="R3412" t="inlineStr">
        <is>
          <t>2026-04-19 06:14</t>
        </is>
      </c>
      <c r="S3412" s="3" t="inlineStr">
        <is>
          <t>https://www.domusbet.it</t>
        </is>
      </c>
      <c r="T3412" s="3" t="inlineStr">
        <is>
          <t>https://casino.guru/exit?casinoId=3572&amp;domainLanguageId=2&amp;preferredLanguagesStr=9,2&amp;tosLinkRequired=false&amp;userCountryId=78&amp;listName=casino-detail&amp;pageType=16&amp;listPosition=1</t>
        </is>
      </c>
      <c r="U3412" t="inlineStr">
        <is>
          <t>https://casino.guru/domusbet-casino-review</t>
        </is>
      </c>
    </row>
    <row r="3413">
      <c r="A3413" s="9" t="inlineStr">
        <is>
          <t>betstation Casino</t>
        </is>
      </c>
      <c r="C3413" t="n">
        <v>7.3</v>
      </c>
      <c r="D3413" t="inlineStr">
        <is>
          <t>Domus Bet s.r.l.</t>
        </is>
      </c>
      <c r="E3413" t="inlineStr">
        <is>
          <t>thrill</t>
        </is>
      </c>
      <c r="F3413" t="n">
        <v>0.0796</v>
      </c>
      <c r="G3413" s="4" t="inlineStr">
        <is>
          <t>Yes</t>
        </is>
      </c>
      <c r="H3413" s="5" t="inlineStr">
        <is>
          <t>No</t>
        </is>
      </c>
      <c r="I3413" s="5" t="inlineStr">
        <is>
          <t>No</t>
        </is>
      </c>
      <c r="J3413" s="4" t="inlineStr">
        <is>
          <t>Yes</t>
        </is>
      </c>
      <c r="N3413" t="n">
        <v>1</v>
      </c>
      <c r="O3413" t="inlineStr">
        <is>
          <t>casino.guru</t>
        </is>
      </c>
      <c r="P3413" s="10" t="n">
        <v>45995</v>
      </c>
      <c r="Q3413" t="inlineStr">
        <is>
          <t>Yes</t>
        </is>
      </c>
      <c r="R3413" t="inlineStr">
        <is>
          <t>2026-04-19 06:23</t>
        </is>
      </c>
      <c r="T3413" s="3" t="inlineStr">
        <is>
          <t>https://casino.guru/exit?casinoId=5133&amp;domainLanguageId=2&amp;preferredLanguagesStr=9,2&amp;tosLinkRequired=false&amp;userCountryId=78&amp;listName=casino-detail&amp;pageType=16&amp;listPosition=1</t>
        </is>
      </c>
      <c r="U3413" t="inlineStr">
        <is>
          <t>https://casino.guru/betstation-casino-review</t>
        </is>
      </c>
    </row>
    <row r="3414">
      <c r="A3414" s="9" t="inlineStr">
        <is>
          <t>HAHA777 Casino</t>
        </is>
      </c>
      <c r="C3414" t="n">
        <v>7.2</v>
      </c>
      <c r="E3414" t="inlineStr">
        <is>
          <t>thrill</t>
        </is>
      </c>
      <c r="F3414" t="n">
        <v>0.0796</v>
      </c>
      <c r="G3414" s="4" t="inlineStr">
        <is>
          <t>Yes</t>
        </is>
      </c>
      <c r="H3414" s="5" t="inlineStr">
        <is>
          <t>No</t>
        </is>
      </c>
      <c r="I3414" s="5" t="inlineStr">
        <is>
          <t>No</t>
        </is>
      </c>
      <c r="J3414" s="5" t="inlineStr">
        <is>
          <t>No</t>
        </is>
      </c>
      <c r="N3414" t="n">
        <v>1</v>
      </c>
      <c r="O3414" t="inlineStr">
        <is>
          <t>casino.guru</t>
        </is>
      </c>
      <c r="P3414" s="10" t="n">
        <v>45957</v>
      </c>
      <c r="Q3414" t="inlineStr">
        <is>
          <t>Yes</t>
        </is>
      </c>
      <c r="R3414" t="inlineStr">
        <is>
          <t>2026-04-19 06:40</t>
        </is>
      </c>
      <c r="T3414" s="3" t="inlineStr">
        <is>
          <t>https://casino.guru/exit?casinoId=7740&amp;domainLanguageId=2&amp;preferredLanguagesStr=9,2&amp;tosLinkRequired=false&amp;userCountryId=78&amp;listName=casino-detail&amp;pageType=16&amp;listPosition=1</t>
        </is>
      </c>
      <c r="U3414" t="inlineStr">
        <is>
          <t>https://casino.guru/haha777-casino-review</t>
        </is>
      </c>
    </row>
    <row r="3415">
      <c r="A3415" s="9" t="inlineStr">
        <is>
          <t>Banglabet Casino</t>
        </is>
      </c>
      <c r="B3415" t="inlineStr">
        <is>
          <t>Curacao</t>
        </is>
      </c>
      <c r="C3415" t="n">
        <v>3.6</v>
      </c>
      <c r="D3415" t="inlineStr">
        <is>
          <t>MCW Consultancy Ltd.</t>
        </is>
      </c>
      <c r="E3415" t="inlineStr">
        <is>
          <t>thrill</t>
        </is>
      </c>
      <c r="F3415" t="n">
        <v>0.0796</v>
      </c>
      <c r="G3415" s="4" t="inlineStr">
        <is>
          <t>Yes</t>
        </is>
      </c>
      <c r="H3415" s="4" t="inlineStr">
        <is>
          <t>Yes</t>
        </is>
      </c>
      <c r="I3415" s="4" t="inlineStr">
        <is>
          <t>Yes</t>
        </is>
      </c>
      <c r="J3415" s="5" t="inlineStr">
        <is>
          <t>No</t>
        </is>
      </c>
      <c r="N3415" t="n">
        <v>1</v>
      </c>
      <c r="O3415" t="inlineStr">
        <is>
          <t>casino.guru</t>
        </is>
      </c>
      <c r="P3415" s="10" t="n">
        <v>46012</v>
      </c>
      <c r="Q3415" t="inlineStr">
        <is>
          <t>Yes</t>
        </is>
      </c>
      <c r="R3415" t="inlineStr">
        <is>
          <t>2026-04-19 07:10</t>
        </is>
      </c>
      <c r="T3415" s="3" t="inlineStr">
        <is>
          <t>https://casino.guru/exit?casinoId=11179&amp;domainLanguageId=2&amp;preferredLanguagesStr=9,2&amp;tosLinkRequired=false&amp;userCountryId=78&amp;listName=casino-detail&amp;pageType=16&amp;listPosition=1</t>
        </is>
      </c>
      <c r="U3415" t="inlineStr">
        <is>
          <t>https://casino.guru/banglabet-casino-review</t>
        </is>
      </c>
    </row>
    <row r="3416">
      <c r="A3416" s="9" t="inlineStr">
        <is>
          <t>JeffyBet Casino</t>
        </is>
      </c>
      <c r="B3416" t="inlineStr">
        <is>
          <t>Anjouan</t>
        </is>
      </c>
      <c r="C3416" t="n">
        <v>6.6</v>
      </c>
      <c r="D3416" t="inlineStr">
        <is>
          <t>Jardin Du Roi Ltd.</t>
        </is>
      </c>
      <c r="E3416" t="inlineStr">
        <is>
          <t>betpanda</t>
        </is>
      </c>
      <c r="F3416" t="n">
        <v>0.0795</v>
      </c>
      <c r="G3416" s="4" t="inlineStr">
        <is>
          <t>Yes</t>
        </is>
      </c>
      <c r="H3416" s="4" t="inlineStr">
        <is>
          <t>Yes</t>
        </is>
      </c>
      <c r="I3416" s="4" t="inlineStr">
        <is>
          <t>Yes</t>
        </is>
      </c>
      <c r="J3416" s="5" t="inlineStr">
        <is>
          <t>No</t>
        </is>
      </c>
      <c r="N3416" t="n">
        <v>1</v>
      </c>
      <c r="O3416" t="inlineStr">
        <is>
          <t>casino.guru</t>
        </is>
      </c>
      <c r="P3416" s="10" t="n">
        <v>45883</v>
      </c>
      <c r="Q3416" t="inlineStr">
        <is>
          <t>Yes</t>
        </is>
      </c>
      <c r="R3416" t="inlineStr">
        <is>
          <t>2026-04-19 06:46</t>
        </is>
      </c>
      <c r="T3416" s="3" t="inlineStr">
        <is>
          <t>https://casino.guru/exit?casinoId=8430&amp;domainLanguageId=2&amp;preferredLanguagesStr=9,2&amp;tosLinkRequired=false&amp;userCountryId=78&amp;listName=casino-detail&amp;pageType=16&amp;listPosition=1</t>
        </is>
      </c>
      <c r="U3416" t="inlineStr">
        <is>
          <t>https://casino.guru/jeffybet-casino-review</t>
        </is>
      </c>
    </row>
    <row r="3417">
      <c r="A3417" s="9" t="inlineStr">
        <is>
          <t>Regal33 Casino</t>
        </is>
      </c>
      <c r="C3417" t="n">
        <v>5.7</v>
      </c>
      <c r="E3417" t="inlineStr">
        <is>
          <t>thrill</t>
        </is>
      </c>
      <c r="F3417" t="n">
        <v>0.0795</v>
      </c>
      <c r="G3417" s="4" t="inlineStr">
        <is>
          <t>Yes</t>
        </is>
      </c>
      <c r="H3417" s="5" t="inlineStr">
        <is>
          <t>No</t>
        </is>
      </c>
      <c r="I3417" s="5" t="inlineStr">
        <is>
          <t>No</t>
        </is>
      </c>
      <c r="J3417" s="5" t="inlineStr">
        <is>
          <t>No</t>
        </is>
      </c>
      <c r="N3417" t="n">
        <v>1</v>
      </c>
      <c r="O3417" t="inlineStr">
        <is>
          <t>casino.guru</t>
        </is>
      </c>
      <c r="P3417" s="10" t="n">
        <v>45999</v>
      </c>
      <c r="Q3417" t="inlineStr">
        <is>
          <t>Yes</t>
        </is>
      </c>
      <c r="R3417" t="inlineStr">
        <is>
          <t>2026-04-19 06:12</t>
        </is>
      </c>
      <c r="S3417" s="3" t="inlineStr">
        <is>
          <t>https://www.regal33.com</t>
        </is>
      </c>
      <c r="T3417" s="3" t="inlineStr">
        <is>
          <t>https://casino.guru/exit?casinoId=3030&amp;domainLanguageId=2&amp;preferredLanguagesStr=9,2&amp;tosLinkRequired=false&amp;userCountryId=78&amp;listName=casino-detail&amp;pageType=16&amp;listPosition=1</t>
        </is>
      </c>
      <c r="U3417" t="inlineStr">
        <is>
          <t>https://casino.guru/regal33-casino-review</t>
        </is>
      </c>
    </row>
    <row r="3418">
      <c r="A3418" s="9" t="inlineStr">
        <is>
          <t>HeySpin Casino</t>
        </is>
      </c>
      <c r="B3418" t="inlineStr">
        <is>
          <t>MGA</t>
        </is>
      </c>
      <c r="C3418" t="n">
        <v>8.300000000000001</v>
      </c>
      <c r="D3418" t="inlineStr">
        <is>
          <t>Scartesu Limited</t>
        </is>
      </c>
      <c r="E3418" t="inlineStr">
        <is>
          <t>betpanda</t>
        </is>
      </c>
      <c r="F3418" t="n">
        <v>0.0794</v>
      </c>
      <c r="G3418" s="4" t="inlineStr">
        <is>
          <t>Yes</t>
        </is>
      </c>
      <c r="H3418" s="5" t="inlineStr">
        <is>
          <t>No</t>
        </is>
      </c>
      <c r="I3418" s="5" t="inlineStr">
        <is>
          <t>No</t>
        </is>
      </c>
      <c r="J3418" s="4" t="inlineStr">
        <is>
          <t>Yes</t>
        </is>
      </c>
      <c r="K3418" s="4" t="inlineStr">
        <is>
          <t>Yes</t>
        </is>
      </c>
      <c r="N3418" t="n">
        <v>1</v>
      </c>
      <c r="O3418" t="inlineStr">
        <is>
          <t>casino.guru</t>
        </is>
      </c>
      <c r="P3418" s="10" t="n">
        <v>46122</v>
      </c>
      <c r="Q3418" t="inlineStr">
        <is>
          <t>Yes</t>
        </is>
      </c>
      <c r="R3418" t="inlineStr">
        <is>
          <t>2026-04-19 06:06</t>
        </is>
      </c>
      <c r="S3418" s="3" t="inlineStr">
        <is>
          <t>https://offer.heyspin.com</t>
        </is>
      </c>
      <c r="T3418" s="3" t="inlineStr">
        <is>
          <t>https://casino.guru/exit?casinoId=1892&amp;domainLanguageId=2&amp;preferredLanguagesStr=9,2&amp;tosLinkRequired=false&amp;userCountryId=78&amp;listName=casino-detail&amp;pageType=16&amp;listPosition=1</t>
        </is>
      </c>
      <c r="U3418" t="inlineStr">
        <is>
          <t>https://casino.guru/heyspin-casino-review</t>
        </is>
      </c>
    </row>
    <row r="3419">
      <c r="A3419" s="9" t="inlineStr">
        <is>
          <t>Gana777 Casino</t>
        </is>
      </c>
      <c r="C3419" t="n">
        <v>6.6</v>
      </c>
      <c r="D3419" t="inlineStr">
        <is>
          <t>Velorum Corporation N.V.</t>
        </is>
      </c>
      <c r="E3419" t="inlineStr">
        <is>
          <t>betpanda</t>
        </is>
      </c>
      <c r="F3419" t="n">
        <v>0.0794</v>
      </c>
      <c r="G3419" s="4" t="inlineStr">
        <is>
          <t>Yes</t>
        </is>
      </c>
      <c r="H3419" s="5" t="inlineStr">
        <is>
          <t>No</t>
        </is>
      </c>
      <c r="I3419" s="5" t="inlineStr">
        <is>
          <t>No</t>
        </is>
      </c>
      <c r="J3419" s="5" t="inlineStr">
        <is>
          <t>No</t>
        </is>
      </c>
      <c r="N3419" t="n">
        <v>1</v>
      </c>
      <c r="O3419" t="inlineStr">
        <is>
          <t>casino.guru</t>
        </is>
      </c>
      <c r="P3419" s="10" t="n">
        <v>45820</v>
      </c>
      <c r="Q3419" t="inlineStr">
        <is>
          <t>Yes</t>
        </is>
      </c>
      <c r="R3419" t="inlineStr">
        <is>
          <t>2026-04-19 06:33</t>
        </is>
      </c>
      <c r="T3419" s="3" t="inlineStr">
        <is>
          <t>https://casino.guru/exit?casinoId=6608&amp;domainLanguageId=2&amp;preferredLanguagesStr=9,2&amp;tosLinkRequired=false&amp;userCountryId=78&amp;listName=casino-detail&amp;pageType=16&amp;listPosition=1</t>
        </is>
      </c>
      <c r="U3419" t="inlineStr">
        <is>
          <t>https://casino.guru/gana777-casino-review</t>
        </is>
      </c>
    </row>
    <row r="3420">
      <c r="A3420" s="9" t="inlineStr">
        <is>
          <t>Play Hooley Casino</t>
        </is>
      </c>
      <c r="B3420" t="inlineStr">
        <is>
          <t>MGA</t>
        </is>
      </c>
      <c r="C3420" t="n">
        <v>6.4</v>
      </c>
      <c r="D3420" t="inlineStr">
        <is>
          <t>Sharp Connection Ltd</t>
        </is>
      </c>
      <c r="E3420" t="inlineStr">
        <is>
          <t>betpanda</t>
        </is>
      </c>
      <c r="F3420" t="n">
        <v>0.0794</v>
      </c>
      <c r="G3420" s="4" t="inlineStr">
        <is>
          <t>Yes</t>
        </is>
      </c>
      <c r="H3420" s="5" t="inlineStr">
        <is>
          <t>No</t>
        </is>
      </c>
      <c r="I3420" s="5" t="inlineStr">
        <is>
          <t>No</t>
        </is>
      </c>
      <c r="J3420" s="5" t="inlineStr">
        <is>
          <t>No</t>
        </is>
      </c>
      <c r="N3420" t="n">
        <v>1</v>
      </c>
      <c r="O3420" t="inlineStr">
        <is>
          <t>casino.guru</t>
        </is>
      </c>
      <c r="P3420" s="10" t="n">
        <v>46060</v>
      </c>
      <c r="Q3420" t="inlineStr">
        <is>
          <t>Yes</t>
        </is>
      </c>
      <c r="R3420" t="inlineStr">
        <is>
          <t>2026-04-19 06:29</t>
        </is>
      </c>
      <c r="T3420" s="3" t="inlineStr">
        <is>
          <t>https://casino.guru/exit?casinoId=6060&amp;domainLanguageId=2&amp;preferredLanguagesStr=9,2&amp;tosLinkRequired=false&amp;userCountryId=78&amp;listName=casino-detail&amp;pageType=16&amp;listPosition=1</t>
        </is>
      </c>
      <c r="U3420" t="inlineStr">
        <is>
          <t>https://casino.guru/play-hooley-casino-review</t>
        </is>
      </c>
    </row>
    <row r="3421">
      <c r="A3421" s="9" t="inlineStr">
        <is>
          <t>Igni Casino</t>
        </is>
      </c>
      <c r="B3421" t="inlineStr">
        <is>
          <t>MGA</t>
        </is>
      </c>
      <c r="C3421" t="n">
        <v>6.3</v>
      </c>
      <c r="E3421" t="inlineStr">
        <is>
          <t>betpanda</t>
        </is>
      </c>
      <c r="F3421" t="n">
        <v>0.0794</v>
      </c>
      <c r="G3421" s="4" t="inlineStr">
        <is>
          <t>Yes</t>
        </is>
      </c>
      <c r="H3421" s="5" t="inlineStr">
        <is>
          <t>No</t>
        </is>
      </c>
      <c r="I3421" s="5" t="inlineStr">
        <is>
          <t>No</t>
        </is>
      </c>
      <c r="J3421" s="5" t="inlineStr">
        <is>
          <t>No</t>
        </is>
      </c>
      <c r="N3421" t="n">
        <v>1</v>
      </c>
      <c r="O3421" t="inlineStr">
        <is>
          <t>casino.guru</t>
        </is>
      </c>
      <c r="P3421" s="10" t="n">
        <v>46031</v>
      </c>
      <c r="Q3421" t="inlineStr">
        <is>
          <t>Yes</t>
        </is>
      </c>
      <c r="R3421" t="inlineStr">
        <is>
          <t>2026-04-19 06:34</t>
        </is>
      </c>
      <c r="T3421" s="3" t="inlineStr">
        <is>
          <t>https://casino.guru/exit?casinoId=6867&amp;domainLanguageId=2&amp;preferredLanguagesStr=9,2&amp;tosLinkRequired=false&amp;userCountryId=78&amp;listName=casino-detail&amp;pageType=16&amp;listPosition=1</t>
        </is>
      </c>
      <c r="U3421" t="inlineStr">
        <is>
          <t>https://casino.guru/igni-casino-review</t>
        </is>
      </c>
    </row>
    <row r="3422">
      <c r="A3422" s="9" t="inlineStr">
        <is>
          <t>Atacamabet Casino</t>
        </is>
      </c>
      <c r="B3422" t="inlineStr">
        <is>
          <t>Anjouan</t>
        </is>
      </c>
      <c r="C3422" t="n">
        <v>3.5</v>
      </c>
      <c r="D3422" t="inlineStr">
        <is>
          <t>Elevex Group Ltd</t>
        </is>
      </c>
      <c r="E3422" t="inlineStr">
        <is>
          <t>betpanda</t>
        </is>
      </c>
      <c r="F3422" t="n">
        <v>0.0794</v>
      </c>
      <c r="G3422" s="4" t="inlineStr">
        <is>
          <t>Yes</t>
        </is>
      </c>
      <c r="H3422" s="5" t="inlineStr">
        <is>
          <t>No</t>
        </is>
      </c>
      <c r="I3422" s="5" t="inlineStr">
        <is>
          <t>No</t>
        </is>
      </c>
      <c r="J3422" s="5" t="inlineStr">
        <is>
          <t>No</t>
        </is>
      </c>
      <c r="N3422" t="n">
        <v>1</v>
      </c>
      <c r="O3422" t="inlineStr">
        <is>
          <t>casino.guru</t>
        </is>
      </c>
      <c r="P3422" s="10" t="n">
        <v>45877</v>
      </c>
      <c r="Q3422" t="inlineStr">
        <is>
          <t>Yes</t>
        </is>
      </c>
      <c r="R3422" t="inlineStr">
        <is>
          <t>2026-04-19 06:54</t>
        </is>
      </c>
      <c r="T3422" s="3" t="inlineStr">
        <is>
          <t>https://casino.guru/exit?casinoId=9524&amp;domainLanguageId=2&amp;preferredLanguagesStr=9,2&amp;tosLinkRequired=false&amp;userCountryId=78&amp;listName=casino-detail&amp;pageType=16&amp;listPosition=1</t>
        </is>
      </c>
      <c r="U3422" t="inlineStr">
        <is>
          <t>https://casino.guru/atacamabet-casino-review</t>
        </is>
      </c>
    </row>
    <row r="3423">
      <c r="A3423" s="9" t="inlineStr">
        <is>
          <t>Metropolitan Gaming Casino</t>
        </is>
      </c>
      <c r="B3423" t="inlineStr">
        <is>
          <t>UKGC</t>
        </is>
      </c>
      <c r="C3423" t="n">
        <v>8</v>
      </c>
      <c r="D3423" t="inlineStr">
        <is>
          <t>Metropolitan Gaming Ltd</t>
        </is>
      </c>
      <c r="E3423" t="inlineStr">
        <is>
          <t>betpanda</t>
        </is>
      </c>
      <c r="F3423" t="n">
        <v>0.0793</v>
      </c>
      <c r="G3423" s="4" t="inlineStr">
        <is>
          <t>Yes</t>
        </is>
      </c>
      <c r="H3423" s="5" t="inlineStr">
        <is>
          <t>No</t>
        </is>
      </c>
      <c r="I3423" s="5" t="inlineStr">
        <is>
          <t>No</t>
        </is>
      </c>
      <c r="J3423" s="4" t="inlineStr">
        <is>
          <t>Yes</t>
        </is>
      </c>
      <c r="N3423" t="n">
        <v>1</v>
      </c>
      <c r="O3423" t="inlineStr">
        <is>
          <t>casino.guru</t>
        </is>
      </c>
      <c r="P3423" s="10" t="n">
        <v>46059</v>
      </c>
      <c r="Q3423" t="inlineStr">
        <is>
          <t>Yes</t>
        </is>
      </c>
      <c r="R3423" t="inlineStr">
        <is>
          <t>2026-04-19 06:38</t>
        </is>
      </c>
      <c r="T3423" s="3" t="inlineStr">
        <is>
          <t>https://casino.guru/exit?casinoId=7494&amp;domainLanguageId=2&amp;preferredLanguagesStr=9,2&amp;tosLinkRequired=false&amp;userCountryId=78&amp;listName=casino-detail&amp;pageType=16&amp;listPosition=1</t>
        </is>
      </c>
      <c r="U3423" t="inlineStr">
        <is>
          <t>https://casino.guru/metropolitan-gaming-casino-review</t>
        </is>
      </c>
    </row>
    <row r="3424">
      <c r="A3424" s="9" t="inlineStr">
        <is>
          <t>Bzeebet Casino</t>
        </is>
      </c>
      <c r="B3424" t="inlineStr">
        <is>
          <t>MGA</t>
        </is>
      </c>
      <c r="C3424" t="n">
        <v>8.5</v>
      </c>
      <c r="D3424" t="inlineStr">
        <is>
          <t>Yellow day marketing Limited</t>
        </is>
      </c>
      <c r="E3424" t="inlineStr">
        <is>
          <t>betpanda</t>
        </is>
      </c>
      <c r="F3424" t="n">
        <v>0.07920000000000001</v>
      </c>
      <c r="G3424" s="4" t="inlineStr">
        <is>
          <t>Yes</t>
        </is>
      </c>
      <c r="H3424" s="5" t="inlineStr">
        <is>
          <t>No</t>
        </is>
      </c>
      <c r="I3424" s="5" t="inlineStr">
        <is>
          <t>No</t>
        </is>
      </c>
      <c r="J3424" s="5" t="inlineStr">
        <is>
          <t>No</t>
        </is>
      </c>
      <c r="N3424" t="n">
        <v>1</v>
      </c>
      <c r="O3424" t="inlineStr">
        <is>
          <t>casino.guru</t>
        </is>
      </c>
      <c r="P3424" s="10" t="n">
        <v>46071</v>
      </c>
      <c r="Q3424" t="inlineStr">
        <is>
          <t>Yes</t>
        </is>
      </c>
      <c r="R3424" t="inlineStr">
        <is>
          <t>2026-04-19 06:27</t>
        </is>
      </c>
      <c r="T3424" s="3" t="inlineStr">
        <is>
          <t>https://casino.guru/exit?casinoId=5691&amp;domainLanguageId=2&amp;preferredLanguagesStr=9,2&amp;tosLinkRequired=false&amp;userCountryId=78&amp;listName=casino-detail&amp;pageType=16&amp;listPosition=1</t>
        </is>
      </c>
      <c r="U3424" t="inlineStr">
        <is>
          <t>https://casino.guru/bzeebet-casino-review</t>
        </is>
      </c>
    </row>
    <row r="3425">
      <c r="A3425" s="9" t="inlineStr">
        <is>
          <t>SlotMacau 188 Casino</t>
        </is>
      </c>
      <c r="C3425" t="n">
        <v>5.4</v>
      </c>
      <c r="E3425" t="inlineStr">
        <is>
          <t>betpanda</t>
        </is>
      </c>
      <c r="F3425" t="n">
        <v>0.07920000000000001</v>
      </c>
      <c r="G3425" s="4" t="inlineStr">
        <is>
          <t>Yes</t>
        </is>
      </c>
      <c r="H3425" s="5" t="inlineStr">
        <is>
          <t>No</t>
        </is>
      </c>
      <c r="I3425" s="5" t="inlineStr">
        <is>
          <t>No</t>
        </is>
      </c>
      <c r="J3425" s="5" t="inlineStr">
        <is>
          <t>No</t>
        </is>
      </c>
      <c r="N3425" t="n">
        <v>1</v>
      </c>
      <c r="O3425" t="inlineStr">
        <is>
          <t>casino.guru</t>
        </is>
      </c>
      <c r="P3425" s="10" t="n">
        <v>45912</v>
      </c>
      <c r="Q3425" t="inlineStr">
        <is>
          <t>Yes</t>
        </is>
      </c>
      <c r="R3425" t="inlineStr">
        <is>
          <t>2026-04-19 06:45</t>
        </is>
      </c>
      <c r="T3425" s="3" t="inlineStr">
        <is>
          <t>https://casino.guru/exit?casinoId=8362&amp;domainLanguageId=2&amp;preferredLanguagesStr=9,2&amp;tosLinkRequired=false&amp;userCountryId=78&amp;listName=casino-detail&amp;pageType=16&amp;listPosition=1</t>
        </is>
      </c>
      <c r="U3425" t="inlineStr">
        <is>
          <t>https://casino.guru/slotmacau-188-casino-review</t>
        </is>
      </c>
    </row>
    <row r="3426">
      <c r="A3426" s="9" t="inlineStr">
        <is>
          <t>Duelz Casino</t>
        </is>
      </c>
      <c r="B3426" t="inlineStr">
        <is>
          <t>MGA</t>
        </is>
      </c>
      <c r="C3426" t="n">
        <v>8.6</v>
      </c>
      <c r="D3426" t="inlineStr">
        <is>
          <t>SuprPlay Limited</t>
        </is>
      </c>
      <c r="E3426" t="inlineStr">
        <is>
          <t>betpanda</t>
        </is>
      </c>
      <c r="F3426" t="n">
        <v>0.0791</v>
      </c>
      <c r="G3426" s="4" t="inlineStr">
        <is>
          <t>Yes</t>
        </is>
      </c>
      <c r="H3426" s="5" t="inlineStr">
        <is>
          <t>No</t>
        </is>
      </c>
      <c r="I3426" s="5" t="inlineStr">
        <is>
          <t>No</t>
        </is>
      </c>
      <c r="J3426" s="4" t="inlineStr">
        <is>
          <t>Yes</t>
        </is>
      </c>
      <c r="K3426" s="4" t="inlineStr">
        <is>
          <t>Yes</t>
        </is>
      </c>
      <c r="N3426" t="n">
        <v>1</v>
      </c>
      <c r="O3426" t="inlineStr">
        <is>
          <t>casino.guru</t>
        </is>
      </c>
      <c r="P3426" s="10" t="n">
        <v>46009</v>
      </c>
      <c r="Q3426" t="inlineStr">
        <is>
          <t>Yes</t>
        </is>
      </c>
      <c r="R3426" t="inlineStr">
        <is>
          <t>2026-04-19 06:04</t>
        </is>
      </c>
      <c r="S3426" s="3" t="inlineStr">
        <is>
          <t>https://promotions.duelz.com</t>
        </is>
      </c>
      <c r="T3426" s="3" t="inlineStr">
        <is>
          <t>https://casino.guru/exit?casinoId=1441&amp;domainLanguageId=2&amp;preferredLanguagesStr=9,2&amp;tosLinkRequired=false&amp;userCountryId=78&amp;listName=casino-detail&amp;pageType=16&amp;listPosition=1</t>
        </is>
      </c>
      <c r="U3426" t="inlineStr">
        <is>
          <t>https://casino.guru/Duelz-Casino-review</t>
        </is>
      </c>
    </row>
    <row r="3427">
      <c r="A3427" s="9" t="inlineStr">
        <is>
          <t>96ACE Casino</t>
        </is>
      </c>
      <c r="C3427" t="n">
        <v>1.8</v>
      </c>
      <c r="D3427" t="inlineStr">
        <is>
          <t>96Ace Technology CO. Ltd.</t>
        </is>
      </c>
      <c r="E3427" t="inlineStr">
        <is>
          <t>betpanda</t>
        </is>
      </c>
      <c r="F3427" t="n">
        <v>0.079</v>
      </c>
      <c r="G3427" s="4" t="inlineStr">
        <is>
          <t>Yes</t>
        </is>
      </c>
      <c r="H3427" s="4" t="inlineStr">
        <is>
          <t>Yes</t>
        </is>
      </c>
      <c r="I3427" s="4" t="inlineStr">
        <is>
          <t>Yes</t>
        </is>
      </c>
      <c r="J3427" s="5" t="inlineStr">
        <is>
          <t>No</t>
        </is>
      </c>
      <c r="N3427" t="n">
        <v>1</v>
      </c>
      <c r="O3427" t="inlineStr">
        <is>
          <t>casino.guru</t>
        </is>
      </c>
      <c r="P3427" s="10" t="n">
        <v>45973</v>
      </c>
      <c r="Q3427" t="inlineStr">
        <is>
          <t>Yes</t>
        </is>
      </c>
      <c r="R3427" t="inlineStr">
        <is>
          <t>2026-04-19 06:17</t>
        </is>
      </c>
      <c r="S3427" s="3" t="inlineStr">
        <is>
          <t>http://link.96ace.com</t>
        </is>
      </c>
      <c r="T3427" s="3" t="inlineStr">
        <is>
          <t>https://casino.guru/exit?casinoId=3963&amp;domainLanguageId=2&amp;preferredLanguagesStr=9,2&amp;tosLinkRequired=false&amp;userCountryId=78&amp;listName=casino-detail&amp;pageType=16&amp;listPosition=1</t>
        </is>
      </c>
      <c r="U3427" t="inlineStr">
        <is>
          <t>https://casino.guru/96ace-casino-review</t>
        </is>
      </c>
    </row>
    <row r="3428">
      <c r="A3428" s="9" t="inlineStr">
        <is>
          <t>BBRBET Casino</t>
        </is>
      </c>
      <c r="B3428" t="inlineStr">
        <is>
          <t>Curacao</t>
        </is>
      </c>
      <c r="C3428" t="n">
        <v>4.9</v>
      </c>
      <c r="D3428" t="inlineStr">
        <is>
          <t>BBRWIN Limitada</t>
        </is>
      </c>
      <c r="E3428" t="inlineStr">
        <is>
          <t>betpanda</t>
        </is>
      </c>
      <c r="F3428" t="n">
        <v>0.07870000000000001</v>
      </c>
      <c r="G3428" s="4" t="inlineStr">
        <is>
          <t>Yes</t>
        </is>
      </c>
      <c r="H3428" s="4" t="inlineStr">
        <is>
          <t>Yes</t>
        </is>
      </c>
      <c r="I3428" s="4" t="inlineStr">
        <is>
          <t>Yes</t>
        </is>
      </c>
      <c r="J3428" s="5" t="inlineStr">
        <is>
          <t>No</t>
        </is>
      </c>
      <c r="N3428" t="n">
        <v>1</v>
      </c>
      <c r="O3428" t="inlineStr">
        <is>
          <t>casino.guru</t>
        </is>
      </c>
      <c r="P3428" s="10" t="n">
        <v>46075</v>
      </c>
      <c r="Q3428" t="inlineStr">
        <is>
          <t>Yes</t>
        </is>
      </c>
      <c r="R3428" t="inlineStr">
        <is>
          <t>2026-04-19 06:42</t>
        </is>
      </c>
      <c r="T3428" s="3" t="inlineStr">
        <is>
          <t>https://casino.guru/exit?casinoId=8022&amp;domainLanguageId=2&amp;preferredLanguagesStr=9,2&amp;tosLinkRequired=false&amp;userCountryId=78&amp;listName=casino-detail&amp;pageType=16&amp;listPosition=1</t>
        </is>
      </c>
      <c r="U3428" t="inlineStr">
        <is>
          <t>https://casino.guru/bbrbet-casino-review</t>
        </is>
      </c>
    </row>
    <row r="3429">
      <c r="A3429" s="9" t="inlineStr">
        <is>
          <t>Kim Casino</t>
        </is>
      </c>
      <c r="B3429" t="inlineStr">
        <is>
          <t>Anjouan</t>
        </is>
      </c>
      <c r="C3429" t="n">
        <v>8.6</v>
      </c>
      <c r="D3429" t="inlineStr">
        <is>
          <t>Hundise Limited</t>
        </is>
      </c>
      <c r="E3429" t="inlineStr">
        <is>
          <t>thrill</t>
        </is>
      </c>
      <c r="F3429" t="n">
        <v>0.0786</v>
      </c>
      <c r="G3429" s="4" t="inlineStr">
        <is>
          <t>Yes</t>
        </is>
      </c>
      <c r="H3429" s="5" t="inlineStr">
        <is>
          <t>No</t>
        </is>
      </c>
      <c r="I3429" s="5" t="inlineStr">
        <is>
          <t>No</t>
        </is>
      </c>
      <c r="J3429" s="5" t="inlineStr">
        <is>
          <t>No</t>
        </is>
      </c>
      <c r="N3429" t="n">
        <v>1</v>
      </c>
      <c r="O3429" t="inlineStr">
        <is>
          <t>casino.guru</t>
        </is>
      </c>
      <c r="P3429" s="10" t="n">
        <v>46135</v>
      </c>
      <c r="Q3429" t="inlineStr">
        <is>
          <t>Yes</t>
        </is>
      </c>
      <c r="R3429" t="inlineStr">
        <is>
          <t>2026-04-19 06:37</t>
        </is>
      </c>
      <c r="T3429" s="3" t="inlineStr">
        <is>
          <t>https://casino.guru/exit?casinoId=7259&amp;domainLanguageId=2&amp;preferredLanguagesStr=9,2&amp;tosLinkRequired=false&amp;userCountryId=78&amp;listName=casino-detail&amp;pageType=16&amp;listPosition=1</t>
        </is>
      </c>
      <c r="U3429" t="inlineStr">
        <is>
          <t>https://casino.guru/kim-casino-review</t>
        </is>
      </c>
    </row>
    <row r="3430">
      <c r="A3430" s="9" t="inlineStr">
        <is>
          <t>Bet Inferno Casino</t>
        </is>
      </c>
      <c r="B3430" t="inlineStr">
        <is>
          <t>MGA</t>
        </is>
      </c>
      <c r="C3430" t="n">
        <v>8.5</v>
      </c>
      <c r="D3430" t="inlineStr">
        <is>
          <t>Hundise Limited</t>
        </is>
      </c>
      <c r="E3430" t="inlineStr">
        <is>
          <t>thrill</t>
        </is>
      </c>
      <c r="F3430" t="n">
        <v>0.0786</v>
      </c>
      <c r="G3430" s="4" t="inlineStr">
        <is>
          <t>Yes</t>
        </is>
      </c>
      <c r="H3430" s="5" t="inlineStr">
        <is>
          <t>No</t>
        </is>
      </c>
      <c r="I3430" s="5" t="inlineStr">
        <is>
          <t>No</t>
        </is>
      </c>
      <c r="J3430" s="5" t="inlineStr">
        <is>
          <t>No</t>
        </is>
      </c>
      <c r="K3430" s="4" t="inlineStr">
        <is>
          <t>Yes</t>
        </is>
      </c>
      <c r="N3430" t="n">
        <v>1</v>
      </c>
      <c r="O3430" t="inlineStr">
        <is>
          <t>casino.guru</t>
        </is>
      </c>
      <c r="P3430" s="10" t="n">
        <v>46135</v>
      </c>
      <c r="Q3430" t="inlineStr">
        <is>
          <t>Yes</t>
        </is>
      </c>
      <c r="R3430" t="inlineStr">
        <is>
          <t>2026-04-19 06:37</t>
        </is>
      </c>
      <c r="T3430" s="3" t="inlineStr">
        <is>
          <t>https://casino.guru/exit?casinoId=7269&amp;domainLanguageId=2&amp;preferredLanguagesStr=9,2&amp;tosLinkRequired=false&amp;userCountryId=78&amp;listName=casino-detail&amp;pageType=16&amp;listPosition=1</t>
        </is>
      </c>
      <c r="U3430" t="inlineStr">
        <is>
          <t>https://casino.guru/bet-inferno-casino-review</t>
        </is>
      </c>
    </row>
    <row r="3431">
      <c r="A3431" s="9" t="inlineStr">
        <is>
          <t>playTSOGO Casino</t>
        </is>
      </c>
      <c r="C3431" t="n">
        <v>7.9</v>
      </c>
      <c r="D3431" t="inlineStr">
        <is>
          <t>Tsogo Sun Caledon (Pty) Ltd</t>
        </is>
      </c>
      <c r="E3431" t="inlineStr">
        <is>
          <t>thrill</t>
        </is>
      </c>
      <c r="F3431" t="n">
        <v>0.0786</v>
      </c>
      <c r="G3431" s="4" t="inlineStr">
        <is>
          <t>Yes</t>
        </is>
      </c>
      <c r="H3431" s="5" t="inlineStr">
        <is>
          <t>No</t>
        </is>
      </c>
      <c r="I3431" s="5" t="inlineStr">
        <is>
          <t>No</t>
        </is>
      </c>
      <c r="J3431" s="5" t="inlineStr">
        <is>
          <t>No</t>
        </is>
      </c>
      <c r="N3431" t="n">
        <v>1</v>
      </c>
      <c r="O3431" t="inlineStr">
        <is>
          <t>casino.guru</t>
        </is>
      </c>
      <c r="P3431" s="10" t="n">
        <v>46128</v>
      </c>
      <c r="Q3431" t="inlineStr">
        <is>
          <t>Yes</t>
        </is>
      </c>
      <c r="R3431" t="inlineStr">
        <is>
          <t>2026-04-19 06:31</t>
        </is>
      </c>
      <c r="T3431" s="3" t="inlineStr">
        <is>
          <t>https://casino.guru/exit?casinoId=6350&amp;domainLanguageId=2&amp;preferredLanguagesStr=9,2&amp;tosLinkRequired=false&amp;userCountryId=78&amp;listName=casino-detail&amp;pageType=16&amp;listPosition=1</t>
        </is>
      </c>
      <c r="U3431" t="inlineStr">
        <is>
          <t>https://casino.guru/playtsogo-casino-review</t>
        </is>
      </c>
    </row>
    <row r="3432">
      <c r="A3432" s="9" t="inlineStr">
        <is>
          <t>AllInBet Casino</t>
        </is>
      </c>
      <c r="C3432" t="n">
        <v>7.8</v>
      </c>
      <c r="D3432" t="inlineStr">
        <is>
          <t>Bgame S.p.a.</t>
        </is>
      </c>
      <c r="E3432" t="inlineStr">
        <is>
          <t>thrill</t>
        </is>
      </c>
      <c r="F3432" t="n">
        <v>0.0786</v>
      </c>
      <c r="G3432" s="4" t="inlineStr">
        <is>
          <t>Yes</t>
        </is>
      </c>
      <c r="H3432" s="5" t="inlineStr">
        <is>
          <t>No</t>
        </is>
      </c>
      <c r="I3432" s="5" t="inlineStr">
        <is>
          <t>No</t>
        </is>
      </c>
      <c r="J3432" s="4" t="inlineStr">
        <is>
          <t>Yes</t>
        </is>
      </c>
      <c r="N3432" t="n">
        <v>1</v>
      </c>
      <c r="O3432" t="inlineStr">
        <is>
          <t>casino.guru</t>
        </is>
      </c>
      <c r="P3432" s="10" t="n">
        <v>46098</v>
      </c>
      <c r="Q3432" t="inlineStr">
        <is>
          <t>Yes</t>
        </is>
      </c>
      <c r="R3432" t="inlineStr">
        <is>
          <t>2026-04-19 06:23</t>
        </is>
      </c>
      <c r="T3432" s="3" t="inlineStr">
        <is>
          <t>https://casino.guru/exit?casinoId=5100&amp;domainLanguageId=2&amp;preferredLanguagesStr=9,2&amp;tosLinkRequired=false&amp;userCountryId=78&amp;listName=casino-detail&amp;pageType=16&amp;listPosition=1</t>
        </is>
      </c>
      <c r="U3432" t="inlineStr">
        <is>
          <t>https://casino.guru/allinbet-casino-review</t>
        </is>
      </c>
    </row>
    <row r="3433">
      <c r="A3433" s="9" t="inlineStr">
        <is>
          <t>DIG88 Casino</t>
        </is>
      </c>
      <c r="C3433" t="n">
        <v>7.7</v>
      </c>
      <c r="E3433" t="inlineStr">
        <is>
          <t>thrill</t>
        </is>
      </c>
      <c r="F3433" t="n">
        <v>0.0786</v>
      </c>
      <c r="G3433" s="4" t="inlineStr">
        <is>
          <t>Yes</t>
        </is>
      </c>
      <c r="H3433" s="4" t="inlineStr">
        <is>
          <t>Yes</t>
        </is>
      </c>
      <c r="I3433" s="4" t="inlineStr">
        <is>
          <t>Yes</t>
        </is>
      </c>
      <c r="J3433" s="5" t="inlineStr">
        <is>
          <t>No</t>
        </is>
      </c>
      <c r="N3433" t="n">
        <v>1</v>
      </c>
      <c r="O3433" t="inlineStr">
        <is>
          <t>casino.guru</t>
        </is>
      </c>
      <c r="P3433" s="10" t="n">
        <v>45992</v>
      </c>
      <c r="Q3433" t="inlineStr">
        <is>
          <t>Yes</t>
        </is>
      </c>
      <c r="R3433" t="inlineStr">
        <is>
          <t>2026-04-19 06:15</t>
        </is>
      </c>
      <c r="S3433" s="3" t="inlineStr">
        <is>
          <t>https://idg1188.com</t>
        </is>
      </c>
      <c r="T3433" s="3" t="inlineStr">
        <is>
          <t>https://casino.guru/exit?casinoId=3604&amp;domainLanguageId=2&amp;preferredLanguagesStr=9,2&amp;tosLinkRequired=false&amp;userCountryId=78&amp;listName=casino-detail&amp;pageType=16&amp;listPosition=1</t>
        </is>
      </c>
      <c r="U3433" t="inlineStr">
        <is>
          <t>https://casino.guru/dig88-casino-review</t>
        </is>
      </c>
    </row>
    <row r="3434">
      <c r="A3434" s="9" t="inlineStr">
        <is>
          <t>Stardice Casino</t>
        </is>
      </c>
      <c r="C3434" t="n">
        <v>7.1</v>
      </c>
      <c r="D3434" t="inlineStr">
        <is>
          <t>BVBA Ramses</t>
        </is>
      </c>
      <c r="E3434" t="inlineStr">
        <is>
          <t>thrill</t>
        </is>
      </c>
      <c r="F3434" t="n">
        <v>0.0786</v>
      </c>
      <c r="G3434" s="4" t="inlineStr">
        <is>
          <t>Yes</t>
        </is>
      </c>
      <c r="H3434" s="5" t="inlineStr">
        <is>
          <t>No</t>
        </is>
      </c>
      <c r="I3434" s="5" t="inlineStr">
        <is>
          <t>No</t>
        </is>
      </c>
      <c r="J3434" s="4" t="inlineStr">
        <is>
          <t>Yes</t>
        </is>
      </c>
      <c r="N3434" t="n">
        <v>1</v>
      </c>
      <c r="O3434" t="inlineStr">
        <is>
          <t>casino.guru</t>
        </is>
      </c>
      <c r="P3434" s="10" t="n">
        <v>45946</v>
      </c>
      <c r="Q3434" t="inlineStr">
        <is>
          <t>Yes</t>
        </is>
      </c>
      <c r="R3434" t="inlineStr">
        <is>
          <t>2026-04-19 06:09</t>
        </is>
      </c>
      <c r="S3434" s="3" t="inlineStr">
        <is>
          <t>https://stardice.be</t>
        </is>
      </c>
      <c r="T3434" s="3" t="inlineStr">
        <is>
          <t>https://casino.guru/exit?casinoId=2467&amp;domainLanguageId=2&amp;preferredLanguagesStr=9,2&amp;tosLinkRequired=false&amp;userCountryId=78&amp;listName=casino-detail&amp;pageType=16&amp;listPosition=1</t>
        </is>
      </c>
      <c r="U3434" t="inlineStr">
        <is>
          <t>https://casino.guru/stardice-casino-review</t>
        </is>
      </c>
    </row>
    <row r="3435">
      <c r="A3435" s="9" t="inlineStr">
        <is>
          <t>4Play.bet Casino</t>
        </is>
      </c>
      <c r="C3435" t="n">
        <v>6.9</v>
      </c>
      <c r="E3435" t="inlineStr">
        <is>
          <t>betpanda</t>
        </is>
      </c>
      <c r="F3435" t="n">
        <v>0.0786</v>
      </c>
      <c r="G3435" s="4" t="inlineStr">
        <is>
          <t>Yes</t>
        </is>
      </c>
      <c r="H3435" s="5" t="inlineStr">
        <is>
          <t>No</t>
        </is>
      </c>
      <c r="I3435" s="5" t="inlineStr">
        <is>
          <t>No</t>
        </is>
      </c>
      <c r="J3435" s="5" t="inlineStr">
        <is>
          <t>No</t>
        </is>
      </c>
      <c r="N3435" t="n">
        <v>1</v>
      </c>
      <c r="O3435" t="inlineStr">
        <is>
          <t>casino.guru</t>
        </is>
      </c>
      <c r="P3435" s="10" t="n">
        <v>45979</v>
      </c>
      <c r="Q3435" t="inlineStr">
        <is>
          <t>Yes</t>
        </is>
      </c>
      <c r="R3435" t="inlineStr">
        <is>
          <t>2026-04-19 06:39</t>
        </is>
      </c>
      <c r="T3435" s="3" t="inlineStr">
        <is>
          <t>https://casino.guru/exit?casinoId=7543&amp;domainLanguageId=2&amp;preferredLanguagesStr=9,2&amp;tosLinkRequired=false&amp;userCountryId=78&amp;listName=casino-detail&amp;pageType=16&amp;listPosition=1</t>
        </is>
      </c>
      <c r="U3435" t="inlineStr">
        <is>
          <t>https://casino.guru/4play-bet-casino-review</t>
        </is>
      </c>
    </row>
    <row r="3436">
      <c r="A3436" s="9" t="inlineStr">
        <is>
          <t>GOAWIN Casino</t>
        </is>
      </c>
      <c r="C3436" t="n">
        <v>6.4</v>
      </c>
      <c r="D3436" t="inlineStr">
        <is>
          <t>GOIA GAMING CORPORATION</t>
        </is>
      </c>
      <c r="E3436" t="inlineStr">
        <is>
          <t>betpanda</t>
        </is>
      </c>
      <c r="F3436" t="n">
        <v>0.0786</v>
      </c>
      <c r="G3436" s="4" t="inlineStr">
        <is>
          <t>Yes</t>
        </is>
      </c>
      <c r="H3436" s="4" t="inlineStr">
        <is>
          <t>Yes</t>
        </is>
      </c>
      <c r="I3436" s="4" t="inlineStr">
        <is>
          <t>Yes</t>
        </is>
      </c>
      <c r="J3436" s="5" t="inlineStr">
        <is>
          <t>No</t>
        </is>
      </c>
      <c r="N3436" t="n">
        <v>1</v>
      </c>
      <c r="O3436" t="inlineStr">
        <is>
          <t>casino.guru</t>
        </is>
      </c>
      <c r="P3436" s="10" t="n">
        <v>45889</v>
      </c>
      <c r="Q3436" t="inlineStr">
        <is>
          <t>Yes</t>
        </is>
      </c>
      <c r="R3436" t="inlineStr">
        <is>
          <t>2026-04-19 06:22</t>
        </is>
      </c>
      <c r="T3436" s="3" t="inlineStr">
        <is>
          <t>https://casino.guru/exit?casinoId=4869&amp;domainLanguageId=2&amp;preferredLanguagesStr=9,2&amp;tosLinkRequired=false&amp;userCountryId=78&amp;listName=casino-detail&amp;pageType=16&amp;listPosition=1</t>
        </is>
      </c>
      <c r="U3436" t="inlineStr">
        <is>
          <t>https://casino.guru/goawin-casino-review</t>
        </is>
      </c>
    </row>
    <row r="3437">
      <c r="A3437" s="9" t="inlineStr">
        <is>
          <t>Niagara Jackpot Casino</t>
        </is>
      </c>
      <c r="B3437" t="inlineStr">
        <is>
          <t>Anjouan</t>
        </is>
      </c>
      <c r="C3437" t="n">
        <v>3.5</v>
      </c>
      <c r="D3437" t="inlineStr">
        <is>
          <t>Sirplay Sudamerica Eirl.</t>
        </is>
      </c>
      <c r="E3437" t="inlineStr">
        <is>
          <t>thrill</t>
        </is>
      </c>
      <c r="F3437" t="n">
        <v>0.0786</v>
      </c>
      <c r="G3437" s="4" t="inlineStr">
        <is>
          <t>Yes</t>
        </is>
      </c>
      <c r="H3437" s="5" t="inlineStr">
        <is>
          <t>No</t>
        </is>
      </c>
      <c r="I3437" s="5" t="inlineStr">
        <is>
          <t>No</t>
        </is>
      </c>
      <c r="J3437" s="5" t="inlineStr">
        <is>
          <t>No</t>
        </is>
      </c>
      <c r="N3437" t="n">
        <v>1</v>
      </c>
      <c r="O3437" t="inlineStr">
        <is>
          <t>casino.guru</t>
        </is>
      </c>
      <c r="P3437" s="10" t="n">
        <v>45990</v>
      </c>
      <c r="Q3437" t="inlineStr">
        <is>
          <t>Yes</t>
        </is>
      </c>
      <c r="R3437" t="inlineStr">
        <is>
          <t>2026-04-19 07:01</t>
        </is>
      </c>
      <c r="T3437" s="3" t="inlineStr">
        <is>
          <t>https://casino.guru/exit?casinoId=10306&amp;domainLanguageId=2&amp;preferredLanguagesStr=9,2&amp;tosLinkRequired=false&amp;userCountryId=78&amp;listName=casino-detail&amp;pageType=16&amp;listPosition=1</t>
        </is>
      </c>
      <c r="U3437" t="inlineStr">
        <is>
          <t>https://casino.guru/niagara-jackpot-casino-review</t>
        </is>
      </c>
    </row>
    <row r="3438">
      <c r="A3438" s="9" t="inlineStr">
        <is>
          <t>EZ99 Casino</t>
        </is>
      </c>
      <c r="B3438" t="inlineStr">
        <is>
          <t>Curacao</t>
        </is>
      </c>
      <c r="C3438" t="n">
        <v>2.6</v>
      </c>
      <c r="E3438" t="inlineStr">
        <is>
          <t>betpanda</t>
        </is>
      </c>
      <c r="F3438" t="n">
        <v>0.0786</v>
      </c>
      <c r="G3438" s="4" t="inlineStr">
        <is>
          <t>Yes</t>
        </is>
      </c>
      <c r="H3438" s="5" t="inlineStr">
        <is>
          <t>No</t>
        </is>
      </c>
      <c r="I3438" s="5" t="inlineStr">
        <is>
          <t>No</t>
        </is>
      </c>
      <c r="J3438" s="5" t="inlineStr">
        <is>
          <t>No</t>
        </is>
      </c>
      <c r="N3438" t="n">
        <v>1</v>
      </c>
      <c r="O3438" t="inlineStr">
        <is>
          <t>casino.guru</t>
        </is>
      </c>
      <c r="P3438" s="10" t="n">
        <v>45980</v>
      </c>
      <c r="Q3438" t="inlineStr">
        <is>
          <t>Yes</t>
        </is>
      </c>
      <c r="R3438" t="inlineStr">
        <is>
          <t>2026-04-19 07:07</t>
        </is>
      </c>
      <c r="T3438" s="3" t="inlineStr">
        <is>
          <t>https://casino.guru/exit?casinoId=10979&amp;domainLanguageId=2&amp;preferredLanguagesStr=9,2&amp;tosLinkRequired=false&amp;userCountryId=78&amp;listName=casino-detail&amp;pageType=16&amp;listPosition=1</t>
        </is>
      </c>
      <c r="U3438" t="inlineStr">
        <is>
          <t>https://casino.guru/ez99-casino-review</t>
        </is>
      </c>
    </row>
    <row r="3439">
      <c r="A3439" s="9" t="inlineStr">
        <is>
          <t>100Kina Casino</t>
        </is>
      </c>
      <c r="B3439" t="inlineStr">
        <is>
          <t>Curacao</t>
        </is>
      </c>
      <c r="C3439" t="n">
        <v>2.2</v>
      </c>
      <c r="E3439" t="inlineStr">
        <is>
          <t>thrill</t>
        </is>
      </c>
      <c r="F3439" t="n">
        <v>0.0786</v>
      </c>
      <c r="G3439" s="4" t="inlineStr">
        <is>
          <t>Yes</t>
        </is>
      </c>
      <c r="H3439" s="5" t="inlineStr">
        <is>
          <t>No</t>
        </is>
      </c>
      <c r="I3439" s="5" t="inlineStr">
        <is>
          <t>No</t>
        </is>
      </c>
      <c r="J3439" s="5" t="inlineStr">
        <is>
          <t>No</t>
        </is>
      </c>
      <c r="N3439" t="n">
        <v>1</v>
      </c>
      <c r="O3439" t="inlineStr">
        <is>
          <t>casino.guru</t>
        </is>
      </c>
      <c r="P3439" s="10" t="n">
        <v>45973</v>
      </c>
      <c r="Q3439" t="inlineStr">
        <is>
          <t>Yes</t>
        </is>
      </c>
      <c r="R3439" t="inlineStr">
        <is>
          <t>2026-04-19 07:03</t>
        </is>
      </c>
      <c r="T3439" s="3" t="inlineStr">
        <is>
          <t>https://casino.guru/exit?casinoId=10517&amp;domainLanguageId=2&amp;preferredLanguagesStr=9,2&amp;tosLinkRequired=false&amp;userCountryId=78&amp;listName=casino-detail&amp;pageType=16&amp;listPosition=1</t>
        </is>
      </c>
      <c r="U3439" t="inlineStr">
        <is>
          <t>https://casino.guru/100kina-casino-review</t>
        </is>
      </c>
    </row>
    <row r="3440">
      <c r="A3440" s="9" t="inlineStr">
        <is>
          <t>MMC996 Casino</t>
        </is>
      </c>
      <c r="B3440" t="inlineStr">
        <is>
          <t>Curacao</t>
        </is>
      </c>
      <c r="C3440" t="n">
        <v>3.3</v>
      </c>
      <c r="E3440" t="inlineStr">
        <is>
          <t>betpanda</t>
        </is>
      </c>
      <c r="F3440" t="n">
        <v>0.0785</v>
      </c>
      <c r="G3440" s="4" t="inlineStr">
        <is>
          <t>Yes</t>
        </is>
      </c>
      <c r="H3440" s="4" t="inlineStr">
        <is>
          <t>Yes</t>
        </is>
      </c>
      <c r="I3440" s="4" t="inlineStr">
        <is>
          <t>Yes</t>
        </is>
      </c>
      <c r="J3440" s="5" t="inlineStr">
        <is>
          <t>No</t>
        </is>
      </c>
      <c r="N3440" t="n">
        <v>1</v>
      </c>
      <c r="O3440" t="inlineStr">
        <is>
          <t>casino.guru</t>
        </is>
      </c>
      <c r="P3440" s="10" t="n">
        <v>45967</v>
      </c>
      <c r="Q3440" t="inlineStr">
        <is>
          <t>Yes</t>
        </is>
      </c>
      <c r="R3440" t="inlineStr">
        <is>
          <t>2026-04-19 06:15</t>
        </is>
      </c>
      <c r="S3440" s="3" t="inlineStr">
        <is>
          <t>https://www.mmc996.com</t>
        </is>
      </c>
      <c r="T3440" s="3" t="inlineStr">
        <is>
          <t>https://casino.guru/exit?casinoId=3621&amp;domainLanguageId=2&amp;preferredLanguagesStr=9,2&amp;tosLinkRequired=false&amp;userCountryId=78&amp;listName=casino-detail&amp;pageType=16&amp;listPosition=1</t>
        </is>
      </c>
      <c r="U3440" t="inlineStr">
        <is>
          <t>https://casino.guru/mmc996-casino-review</t>
        </is>
      </c>
    </row>
    <row r="3441">
      <c r="A3441" s="9" t="inlineStr">
        <is>
          <t>Wunderino Casino</t>
        </is>
      </c>
      <c r="B3441" t="inlineStr">
        <is>
          <t>MGA</t>
        </is>
      </c>
      <c r="C3441" t="n">
        <v>9.800000000000001</v>
      </c>
      <c r="E3441" t="inlineStr">
        <is>
          <t>betpanda</t>
        </is>
      </c>
      <c r="F3441" t="n">
        <v>0.0779</v>
      </c>
      <c r="G3441" s="4" t="inlineStr">
        <is>
          <t>Yes</t>
        </is>
      </c>
      <c r="H3441" s="5" t="inlineStr">
        <is>
          <t>No</t>
        </is>
      </c>
      <c r="I3441" s="5" t="inlineStr">
        <is>
          <t>No</t>
        </is>
      </c>
      <c r="J3441" s="5" t="inlineStr">
        <is>
          <t>No</t>
        </is>
      </c>
      <c r="N3441" t="n">
        <v>1</v>
      </c>
      <c r="O3441" t="inlineStr">
        <is>
          <t>casino.guru</t>
        </is>
      </c>
      <c r="P3441" s="10" t="n">
        <v>46010</v>
      </c>
      <c r="Q3441" t="inlineStr">
        <is>
          <t>Yes</t>
        </is>
      </c>
      <c r="R3441" t="inlineStr">
        <is>
          <t>2026-04-19 05:58</t>
        </is>
      </c>
      <c r="S3441" s="3" t="inlineStr">
        <is>
          <t>https://www.wunderino.com</t>
        </is>
      </c>
      <c r="T3441" s="3" t="inlineStr">
        <is>
          <t>https://casino.guru/exit?casinoId=302&amp;domainLanguageId=2&amp;preferredLanguagesStr=9,2&amp;tosLinkRequired=false&amp;userCountryId=78&amp;listName=casino-detail&amp;pageType=16&amp;listPosition=1</t>
        </is>
      </c>
      <c r="U3441" t="inlineStr">
        <is>
          <t>https://casino.guru/Wunderino-Casino-review</t>
        </is>
      </c>
    </row>
    <row r="3442">
      <c r="A3442" s="9" t="inlineStr">
        <is>
          <t>SBA Casino</t>
        </is>
      </c>
      <c r="C3442" t="n">
        <v>6</v>
      </c>
      <c r="D3442" t="inlineStr">
        <is>
          <t>Sports Betting Africa Ltd. (SBA)</t>
        </is>
      </c>
      <c r="E3442" t="inlineStr">
        <is>
          <t>betpanda</t>
        </is>
      </c>
      <c r="F3442" t="n">
        <v>0.0779</v>
      </c>
      <c r="G3442" s="4" t="inlineStr">
        <is>
          <t>Yes</t>
        </is>
      </c>
      <c r="H3442" s="5" t="inlineStr">
        <is>
          <t>No</t>
        </is>
      </c>
      <c r="I3442" s="5" t="inlineStr">
        <is>
          <t>No</t>
        </is>
      </c>
      <c r="J3442" s="5" t="inlineStr">
        <is>
          <t>No</t>
        </is>
      </c>
      <c r="N3442" t="n">
        <v>1</v>
      </c>
      <c r="O3442" t="inlineStr">
        <is>
          <t>casino.guru</t>
        </is>
      </c>
      <c r="P3442" s="10" t="n">
        <v>46007</v>
      </c>
      <c r="Q3442" t="inlineStr">
        <is>
          <t>Yes</t>
        </is>
      </c>
      <c r="R3442" t="inlineStr">
        <is>
          <t>2026-04-19 06:15</t>
        </is>
      </c>
      <c r="S3442" s="3" t="inlineStr">
        <is>
          <t>https://www.sba.co.ug</t>
        </is>
      </c>
      <c r="T3442" s="3" t="inlineStr">
        <is>
          <t>https://casino.guru/exit?casinoId=3662&amp;domainLanguageId=2&amp;preferredLanguagesStr=9,2&amp;tosLinkRequired=false&amp;userCountryId=78&amp;listName=casino-detail&amp;pageType=16&amp;listPosition=1</t>
        </is>
      </c>
      <c r="U3442" t="inlineStr">
        <is>
          <t>https://casino.guru/sba-casino-review</t>
        </is>
      </c>
    </row>
    <row r="3443">
      <c r="A3443" s="9" t="inlineStr">
        <is>
          <t>No2Bet Casino</t>
        </is>
      </c>
      <c r="C3443" t="n">
        <v>3.3</v>
      </c>
      <c r="E3443" t="inlineStr">
        <is>
          <t>betpanda</t>
        </is>
      </c>
      <c r="F3443" t="n">
        <v>0.0779</v>
      </c>
      <c r="G3443" s="4" t="inlineStr">
        <is>
          <t>Yes</t>
        </is>
      </c>
      <c r="H3443" s="5" t="inlineStr">
        <is>
          <t>No</t>
        </is>
      </c>
      <c r="I3443" s="5" t="inlineStr">
        <is>
          <t>No</t>
        </is>
      </c>
      <c r="J3443" s="5" t="inlineStr">
        <is>
          <t>No</t>
        </is>
      </c>
      <c r="N3443" t="n">
        <v>1</v>
      </c>
      <c r="O3443" t="inlineStr">
        <is>
          <t>casino.guru</t>
        </is>
      </c>
      <c r="P3443" s="10" t="n">
        <v>46002</v>
      </c>
      <c r="Q3443" t="inlineStr">
        <is>
          <t>Yes</t>
        </is>
      </c>
      <c r="R3443" t="inlineStr">
        <is>
          <t>2026-04-19 06:48</t>
        </is>
      </c>
      <c r="T3443" s="3" t="inlineStr">
        <is>
          <t>https://casino.guru/exit?casinoId=8849&amp;domainLanguageId=2&amp;preferredLanguagesStr=9,2&amp;tosLinkRequired=false&amp;userCountryId=78&amp;listName=casino-detail&amp;pageType=16&amp;listPosition=1</t>
        </is>
      </c>
      <c r="U3443" t="inlineStr">
        <is>
          <t>https://casino.guru/no2bet-casino-review</t>
        </is>
      </c>
    </row>
    <row r="3444">
      <c r="A3444" s="9" t="inlineStr">
        <is>
          <t>Matchbook Casino</t>
        </is>
      </c>
      <c r="B3444" t="inlineStr">
        <is>
          <t>UKGC</t>
        </is>
      </c>
      <c r="C3444" t="n">
        <v>7.9</v>
      </c>
      <c r="D3444" t="inlineStr">
        <is>
          <t>Triplebet Limited</t>
        </is>
      </c>
      <c r="E3444" t="inlineStr">
        <is>
          <t>betpanda</t>
        </is>
      </c>
      <c r="F3444" t="n">
        <v>0.07770000000000001</v>
      </c>
      <c r="G3444" s="4" t="inlineStr">
        <is>
          <t>Yes</t>
        </is>
      </c>
      <c r="H3444" s="5" t="inlineStr">
        <is>
          <t>No</t>
        </is>
      </c>
      <c r="I3444" s="5" t="inlineStr">
        <is>
          <t>No</t>
        </is>
      </c>
      <c r="J3444" s="5" t="inlineStr">
        <is>
          <t>No</t>
        </is>
      </c>
      <c r="N3444" t="n">
        <v>1</v>
      </c>
      <c r="O3444" t="inlineStr">
        <is>
          <t>casino.guru</t>
        </is>
      </c>
      <c r="P3444" s="10" t="n">
        <v>45876</v>
      </c>
      <c r="Q3444" t="inlineStr">
        <is>
          <t>Yes</t>
        </is>
      </c>
      <c r="R3444" t="inlineStr">
        <is>
          <t>2026-04-19 06:04</t>
        </is>
      </c>
      <c r="S3444" s="3" t="inlineStr">
        <is>
          <t>https://www.matchbook.com</t>
        </is>
      </c>
      <c r="T3444" s="3" t="inlineStr">
        <is>
          <t>https://casino.guru/exit?casinoId=1428&amp;domainLanguageId=2&amp;preferredLanguagesStr=9,2&amp;tosLinkRequired=false&amp;userCountryId=78&amp;listName=casino-detail&amp;pageType=16&amp;listPosition=1</t>
        </is>
      </c>
      <c r="U3444" t="inlineStr">
        <is>
          <t>https://casino.guru/Matchbook-Casino-review</t>
        </is>
      </c>
    </row>
    <row r="3445">
      <c r="A3445" s="9" t="inlineStr">
        <is>
          <t>The Phone Casino</t>
        </is>
      </c>
      <c r="B3445" t="inlineStr">
        <is>
          <t>UKGC</t>
        </is>
      </c>
      <c r="C3445" t="n">
        <v>9.4</v>
      </c>
      <c r="D3445" t="inlineStr">
        <is>
          <t>Play Gamified Limited</t>
        </is>
      </c>
      <c r="E3445" t="inlineStr">
        <is>
          <t>thrill</t>
        </is>
      </c>
      <c r="F3445" t="n">
        <v>0.0776</v>
      </c>
      <c r="G3445" s="4" t="inlineStr">
        <is>
          <t>Yes</t>
        </is>
      </c>
      <c r="H3445" s="5" t="inlineStr">
        <is>
          <t>No</t>
        </is>
      </c>
      <c r="I3445" s="5" t="inlineStr">
        <is>
          <t>No</t>
        </is>
      </c>
      <c r="J3445" s="4" t="inlineStr">
        <is>
          <t>Yes</t>
        </is>
      </c>
      <c r="N3445" t="n">
        <v>1</v>
      </c>
      <c r="O3445" t="inlineStr">
        <is>
          <t>casino.guru</t>
        </is>
      </c>
      <c r="P3445" s="10" t="n">
        <v>46113</v>
      </c>
      <c r="Q3445" t="inlineStr">
        <is>
          <t>Yes</t>
        </is>
      </c>
      <c r="R3445" t="inlineStr">
        <is>
          <t>2026-04-19 05:59</t>
        </is>
      </c>
      <c r="S3445" s="3" t="inlineStr">
        <is>
          <t>https://www.thephonecasino.com</t>
        </is>
      </c>
      <c r="T3445" s="3" t="inlineStr">
        <is>
          <t>https://casino.guru/exit?casinoId=445&amp;domainLanguageId=2&amp;preferredLanguagesStr=9,2&amp;tosLinkRequired=false&amp;userCountryId=78&amp;listName=casino-detail&amp;pageType=16&amp;listPosition=1</t>
        </is>
      </c>
      <c r="U3445" t="inlineStr">
        <is>
          <t>https://casino.guru/The-Phone-Casino-review</t>
        </is>
      </c>
    </row>
    <row r="3446">
      <c r="A3446" s="9" t="inlineStr">
        <is>
          <t>Vegas Moose Casino</t>
        </is>
      </c>
      <c r="B3446" t="inlineStr">
        <is>
          <t>UKGC</t>
        </is>
      </c>
      <c r="C3446" t="n">
        <v>9.300000000000001</v>
      </c>
      <c r="D3446" t="inlineStr">
        <is>
          <t>Play Gamified Limited</t>
        </is>
      </c>
      <c r="E3446" t="inlineStr">
        <is>
          <t>thrill</t>
        </is>
      </c>
      <c r="F3446" t="n">
        <v>0.0776</v>
      </c>
      <c r="G3446" s="4" t="inlineStr">
        <is>
          <t>Yes</t>
        </is>
      </c>
      <c r="H3446" s="5" t="inlineStr">
        <is>
          <t>No</t>
        </is>
      </c>
      <c r="I3446" s="5" t="inlineStr">
        <is>
          <t>No</t>
        </is>
      </c>
      <c r="J3446" s="4" t="inlineStr">
        <is>
          <t>Yes</t>
        </is>
      </c>
      <c r="N3446" t="n">
        <v>1</v>
      </c>
      <c r="O3446" t="inlineStr">
        <is>
          <t>casino.guru</t>
        </is>
      </c>
      <c r="P3446" s="10" t="n">
        <v>46113</v>
      </c>
      <c r="Q3446" t="inlineStr">
        <is>
          <t>Yes</t>
        </is>
      </c>
      <c r="R3446" t="inlineStr">
        <is>
          <t>2026-04-19 06:23</t>
        </is>
      </c>
      <c r="T3446" s="3" t="inlineStr">
        <is>
          <t>https://casino.guru/exit?casinoId=5126&amp;domainLanguageId=2&amp;preferredLanguagesStr=9,2&amp;tosLinkRequired=false&amp;userCountryId=78&amp;listName=casino-detail&amp;pageType=16&amp;listPosition=1</t>
        </is>
      </c>
      <c r="U3446" t="inlineStr">
        <is>
          <t>https://casino.guru/vegas-moose-casino-review</t>
        </is>
      </c>
    </row>
    <row r="3447">
      <c r="A3447" s="9" t="inlineStr">
        <is>
          <t>24Spin Casino</t>
        </is>
      </c>
      <c r="B3447" t="inlineStr">
        <is>
          <t>UKGC</t>
        </is>
      </c>
      <c r="C3447" t="n">
        <v>8</v>
      </c>
      <c r="D3447" t="inlineStr">
        <is>
          <t>Play Gamified Limited</t>
        </is>
      </c>
      <c r="E3447" t="inlineStr">
        <is>
          <t>thrill</t>
        </is>
      </c>
      <c r="F3447" t="n">
        <v>0.0776</v>
      </c>
      <c r="G3447" s="4" t="inlineStr">
        <is>
          <t>Yes</t>
        </is>
      </c>
      <c r="H3447" s="5" t="inlineStr">
        <is>
          <t>No</t>
        </is>
      </c>
      <c r="I3447" s="5" t="inlineStr">
        <is>
          <t>No</t>
        </is>
      </c>
      <c r="J3447" s="4" t="inlineStr">
        <is>
          <t>Yes</t>
        </is>
      </c>
      <c r="N3447" t="n">
        <v>1</v>
      </c>
      <c r="O3447" t="inlineStr">
        <is>
          <t>casino.guru</t>
        </is>
      </c>
      <c r="P3447" s="10" t="n">
        <v>46105</v>
      </c>
      <c r="Q3447" t="inlineStr">
        <is>
          <t>Yes</t>
        </is>
      </c>
      <c r="R3447" t="inlineStr">
        <is>
          <t>2026-04-19 06:32</t>
        </is>
      </c>
      <c r="T3447" s="3" t="inlineStr">
        <is>
          <t>https://casino.guru/exit?casinoId=6558&amp;domainLanguageId=2&amp;preferredLanguagesStr=9,2&amp;tosLinkRequired=false&amp;userCountryId=78&amp;listName=casino-detail&amp;pageType=16&amp;listPosition=1</t>
        </is>
      </c>
      <c r="U3447" t="inlineStr">
        <is>
          <t>https://casino.guru/24spin-casino-review</t>
        </is>
      </c>
    </row>
    <row r="3448">
      <c r="A3448" s="9" t="inlineStr">
        <is>
          <t>Lucky Touch Bingo Casino</t>
        </is>
      </c>
      <c r="B3448" t="inlineStr">
        <is>
          <t>UKGC</t>
        </is>
      </c>
      <c r="C3448" t="n">
        <v>7</v>
      </c>
      <c r="E3448" t="inlineStr">
        <is>
          <t>thrill</t>
        </is>
      </c>
      <c r="F3448" t="n">
        <v>0.0776</v>
      </c>
      <c r="G3448" s="4" t="inlineStr">
        <is>
          <t>Yes</t>
        </is>
      </c>
      <c r="H3448" s="5" t="inlineStr">
        <is>
          <t>No</t>
        </is>
      </c>
      <c r="I3448" s="5" t="inlineStr">
        <is>
          <t>No</t>
        </is>
      </c>
      <c r="J3448" s="4" t="inlineStr">
        <is>
          <t>Yes</t>
        </is>
      </c>
      <c r="N3448" t="n">
        <v>1</v>
      </c>
      <c r="O3448" t="inlineStr">
        <is>
          <t>casino.guru</t>
        </is>
      </c>
      <c r="P3448" s="10" t="n">
        <v>46142</v>
      </c>
      <c r="Q3448" t="inlineStr">
        <is>
          <t>Yes</t>
        </is>
      </c>
      <c r="R3448" t="inlineStr">
        <is>
          <t>2026-04-19 06:21</t>
        </is>
      </c>
      <c r="T3448" s="3" t="inlineStr">
        <is>
          <t>https://casino.guru/exit?casinoId=4725&amp;domainLanguageId=2&amp;preferredLanguagesStr=9,2&amp;tosLinkRequired=false&amp;userCountryId=78&amp;listName=casino-detail&amp;pageType=16&amp;listPosition=1</t>
        </is>
      </c>
      <c r="U3448" t="inlineStr">
        <is>
          <t>https://casino.guru/lucky-touch-bingo-casino-review</t>
        </is>
      </c>
    </row>
    <row r="3449">
      <c r="A3449" s="9" t="inlineStr">
        <is>
          <t>Boom Radio Bingo Casino</t>
        </is>
      </c>
      <c r="B3449" t="inlineStr">
        <is>
          <t>UKGC</t>
        </is>
      </c>
      <c r="C3449" t="n">
        <v>6.8</v>
      </c>
      <c r="D3449" t="inlineStr">
        <is>
          <t>Play Gamified Ltd.</t>
        </is>
      </c>
      <c r="E3449" t="inlineStr">
        <is>
          <t>thrill</t>
        </is>
      </c>
      <c r="F3449" t="n">
        <v>0.0776</v>
      </c>
      <c r="G3449" s="4" t="inlineStr">
        <is>
          <t>Yes</t>
        </is>
      </c>
      <c r="H3449" s="5" t="inlineStr">
        <is>
          <t>No</t>
        </is>
      </c>
      <c r="I3449" s="5" t="inlineStr">
        <is>
          <t>No</t>
        </is>
      </c>
      <c r="J3449" s="4" t="inlineStr">
        <is>
          <t>Yes</t>
        </is>
      </c>
      <c r="N3449" t="n">
        <v>1</v>
      </c>
      <c r="O3449" t="inlineStr">
        <is>
          <t>casino.guru</t>
        </is>
      </c>
      <c r="P3449" s="10" t="n">
        <v>46133</v>
      </c>
      <c r="Q3449" t="inlineStr">
        <is>
          <t>Yes</t>
        </is>
      </c>
      <c r="R3449" t="inlineStr">
        <is>
          <t>2026-04-19 07:01</t>
        </is>
      </c>
      <c r="T3449" s="3" t="inlineStr">
        <is>
          <t>https://casino.guru/exit?casinoId=10225&amp;domainLanguageId=2&amp;preferredLanguagesStr=9,2&amp;tosLinkRequired=false&amp;userCountryId=78&amp;listName=casino-detail&amp;pageType=16&amp;listPosition=1</t>
        </is>
      </c>
      <c r="U3449" t="inlineStr">
        <is>
          <t>https://casino.guru/boom-radio-bingo-casino-review</t>
        </is>
      </c>
    </row>
    <row r="3450">
      <c r="A3450" s="9" t="inlineStr">
        <is>
          <t>The Ace Casino</t>
        </is>
      </c>
      <c r="B3450" t="inlineStr">
        <is>
          <t>Anjouan</t>
        </is>
      </c>
      <c r="C3450" t="n">
        <v>4.7</v>
      </c>
      <c r="D3450" t="inlineStr">
        <is>
          <t>TGIF Limited</t>
        </is>
      </c>
      <c r="E3450" t="inlineStr">
        <is>
          <t>betpanda</t>
        </is>
      </c>
      <c r="F3450" t="n">
        <v>0.0776</v>
      </c>
      <c r="G3450" s="4" t="inlineStr">
        <is>
          <t>Yes</t>
        </is>
      </c>
      <c r="H3450" s="4" t="inlineStr">
        <is>
          <t>Yes</t>
        </is>
      </c>
      <c r="I3450" s="4" t="inlineStr">
        <is>
          <t>Yes</t>
        </is>
      </c>
      <c r="J3450" s="5" t="inlineStr">
        <is>
          <t>No</t>
        </is>
      </c>
      <c r="N3450" t="n">
        <v>1</v>
      </c>
      <c r="O3450" t="inlineStr">
        <is>
          <t>casino.guru</t>
        </is>
      </c>
      <c r="P3450" s="10" t="n">
        <v>45889</v>
      </c>
      <c r="Q3450" t="inlineStr">
        <is>
          <t>Yes</t>
        </is>
      </c>
      <c r="R3450" t="inlineStr">
        <is>
          <t>2026-04-19 06:38</t>
        </is>
      </c>
      <c r="T3450" s="3" t="inlineStr">
        <is>
          <t>https://casino.guru/exit?casinoId=7513&amp;domainLanguageId=2&amp;preferredLanguagesStr=9,2&amp;tosLinkRequired=false&amp;userCountryId=78&amp;listName=casino-detail&amp;pageType=16&amp;listPosition=1</t>
        </is>
      </c>
      <c r="U3450" t="inlineStr">
        <is>
          <t>https://casino.guru/the-ace-casino-review</t>
        </is>
      </c>
    </row>
    <row r="3451">
      <c r="A3451" s="9" t="inlineStr">
        <is>
          <t>BetXStar Casino</t>
        </is>
      </c>
      <c r="B3451" t="inlineStr">
        <is>
          <t>Curacao</t>
        </is>
      </c>
      <c r="C3451" t="n">
        <v>3.3</v>
      </c>
      <c r="E3451" t="inlineStr">
        <is>
          <t>thrill</t>
        </is>
      </c>
      <c r="F3451" t="n">
        <v>0.0776</v>
      </c>
      <c r="G3451" s="4" t="inlineStr">
        <is>
          <t>Yes</t>
        </is>
      </c>
      <c r="H3451" s="5" t="inlineStr">
        <is>
          <t>No</t>
        </is>
      </c>
      <c r="I3451" s="5" t="inlineStr">
        <is>
          <t>No</t>
        </is>
      </c>
      <c r="J3451" s="4" t="inlineStr">
        <is>
          <t>Yes</t>
        </is>
      </c>
      <c r="N3451" t="n">
        <v>1</v>
      </c>
      <c r="O3451" t="inlineStr">
        <is>
          <t>casino.guru</t>
        </is>
      </c>
      <c r="P3451" s="10" t="n">
        <v>45875</v>
      </c>
      <c r="Q3451" t="inlineStr">
        <is>
          <t>Yes</t>
        </is>
      </c>
      <c r="R3451" t="inlineStr">
        <is>
          <t>2026-04-19 06:52</t>
        </is>
      </c>
      <c r="T3451" s="3" t="inlineStr">
        <is>
          <t>https://casino.guru/exit?casinoId=9244&amp;domainLanguageId=2&amp;preferredLanguagesStr=9,2&amp;tosLinkRequired=false&amp;userCountryId=78&amp;listName=casino-detail&amp;pageType=16&amp;listPosition=1</t>
        </is>
      </c>
      <c r="U3451" t="inlineStr">
        <is>
          <t>https://casino.guru/betxstar-casino-review</t>
        </is>
      </c>
    </row>
    <row r="3452">
      <c r="A3452" s="9" t="inlineStr">
        <is>
          <t>Betcoin Asia Casino</t>
        </is>
      </c>
      <c r="C3452" t="n">
        <v>4.9</v>
      </c>
      <c r="E3452" t="inlineStr">
        <is>
          <t>thrill</t>
        </is>
      </c>
      <c r="F3452" t="n">
        <v>0.0775</v>
      </c>
      <c r="G3452" s="4" t="inlineStr">
        <is>
          <t>Yes</t>
        </is>
      </c>
      <c r="H3452" s="5" t="inlineStr">
        <is>
          <t>No</t>
        </is>
      </c>
      <c r="I3452" s="5" t="inlineStr">
        <is>
          <t>No</t>
        </is>
      </c>
      <c r="J3452" s="5" t="inlineStr">
        <is>
          <t>No</t>
        </is>
      </c>
      <c r="N3452" t="n">
        <v>1</v>
      </c>
      <c r="O3452" t="inlineStr">
        <is>
          <t>casino.guru</t>
        </is>
      </c>
      <c r="P3452" s="10" t="n">
        <v>45826</v>
      </c>
      <c r="Q3452" t="inlineStr">
        <is>
          <t>Yes</t>
        </is>
      </c>
      <c r="R3452" t="inlineStr">
        <is>
          <t>2026-04-19 06:41</t>
        </is>
      </c>
      <c r="T3452" s="3" t="inlineStr">
        <is>
          <t>https://casino.guru/exit?casinoId=7961&amp;domainLanguageId=2&amp;preferredLanguagesStr=9,2&amp;tosLinkRequired=false&amp;userCountryId=78&amp;listName=casino-detail&amp;pageType=16&amp;listPosition=1</t>
        </is>
      </c>
      <c r="U3452" t="inlineStr">
        <is>
          <t>https://casino.guru/betcoin-asia-casino-review</t>
        </is>
      </c>
    </row>
    <row r="3453">
      <c r="A3453" s="9" t="inlineStr">
        <is>
          <t>TucanWin Casino</t>
        </is>
      </c>
      <c r="C3453" t="n">
        <v>4.7</v>
      </c>
      <c r="D3453" t="inlineStr">
        <is>
          <t>QUINSOFT SAS</t>
        </is>
      </c>
      <c r="E3453" t="inlineStr">
        <is>
          <t>thrill</t>
        </is>
      </c>
      <c r="F3453" t="n">
        <v>0.0775</v>
      </c>
      <c r="G3453" s="4" t="inlineStr">
        <is>
          <t>Yes</t>
        </is>
      </c>
      <c r="H3453" s="5" t="inlineStr">
        <is>
          <t>No</t>
        </is>
      </c>
      <c r="I3453" s="5" t="inlineStr">
        <is>
          <t>No</t>
        </is>
      </c>
      <c r="J3453" s="5" t="inlineStr">
        <is>
          <t>No</t>
        </is>
      </c>
      <c r="N3453" t="n">
        <v>1</v>
      </c>
      <c r="O3453" t="inlineStr">
        <is>
          <t>casino.guru</t>
        </is>
      </c>
      <c r="P3453" s="10" t="n">
        <v>45887</v>
      </c>
      <c r="Q3453" t="inlineStr">
        <is>
          <t>Yes</t>
        </is>
      </c>
      <c r="R3453" t="inlineStr">
        <is>
          <t>2026-04-19 06:42</t>
        </is>
      </c>
      <c r="T3453" s="3" t="inlineStr">
        <is>
          <t>https://casino.guru/exit?casinoId=7999&amp;domainLanguageId=2&amp;preferredLanguagesStr=9,2&amp;tosLinkRequired=false&amp;userCountryId=78&amp;listName=casino-detail&amp;pageType=16&amp;listPosition=1</t>
        </is>
      </c>
      <c r="U3453" t="inlineStr">
        <is>
          <t>https://casino.guru/tucanwin-casino-review</t>
        </is>
      </c>
    </row>
    <row r="3454">
      <c r="A3454" s="9" t="inlineStr">
        <is>
          <t>Pame Stoixima Casino</t>
        </is>
      </c>
      <c r="C3454" t="n">
        <v>9.1</v>
      </c>
      <c r="D3454" t="inlineStr">
        <is>
          <t>OPAP S.A.</t>
        </is>
      </c>
      <c r="E3454" t="inlineStr">
        <is>
          <t>betpanda</t>
        </is>
      </c>
      <c r="F3454" t="n">
        <v>0.07729999999999999</v>
      </c>
      <c r="G3454" s="4" t="inlineStr">
        <is>
          <t>Yes</t>
        </is>
      </c>
      <c r="H3454" s="5" t="inlineStr">
        <is>
          <t>No</t>
        </is>
      </c>
      <c r="I3454" s="5" t="inlineStr">
        <is>
          <t>No</t>
        </is>
      </c>
      <c r="J3454" s="4" t="inlineStr">
        <is>
          <t>Yes</t>
        </is>
      </c>
      <c r="N3454" t="n">
        <v>1</v>
      </c>
      <c r="O3454" t="inlineStr">
        <is>
          <t>casino.guru</t>
        </is>
      </c>
      <c r="P3454" s="10" t="n">
        <v>46058</v>
      </c>
      <c r="Q3454" t="inlineStr">
        <is>
          <t>Yes</t>
        </is>
      </c>
      <c r="R3454" t="inlineStr">
        <is>
          <t>2026-04-19 06:13</t>
        </is>
      </c>
      <c r="S3454" s="3" t="inlineStr">
        <is>
          <t>https://media.pamestoixima.gr</t>
        </is>
      </c>
      <c r="T3454" s="3" t="inlineStr">
        <is>
          <t>https://casino.guru/exit?casinoId=3309&amp;domainLanguageId=2&amp;preferredLanguagesStr=9,2&amp;tosLinkRequired=false&amp;userCountryId=78&amp;listName=casino-detail&amp;pageType=16&amp;listPosition=1</t>
        </is>
      </c>
      <c r="U3454" t="inlineStr">
        <is>
          <t>https://casino.guru/pame-stoixima-casino-review</t>
        </is>
      </c>
    </row>
    <row r="3455">
      <c r="A3455" s="9" t="inlineStr">
        <is>
          <t>SORTI365 Casino</t>
        </is>
      </c>
      <c r="B3455" t="inlineStr">
        <is>
          <t>MGA</t>
        </is>
      </c>
      <c r="C3455" t="n">
        <v>6.6</v>
      </c>
      <c r="E3455" t="inlineStr">
        <is>
          <t>thrill</t>
        </is>
      </c>
      <c r="F3455" t="n">
        <v>0.0772</v>
      </c>
      <c r="G3455" s="4" t="inlineStr">
        <is>
          <t>Yes</t>
        </is>
      </c>
      <c r="H3455" s="5" t="inlineStr">
        <is>
          <t>No</t>
        </is>
      </c>
      <c r="I3455" s="5" t="inlineStr">
        <is>
          <t>No</t>
        </is>
      </c>
      <c r="J3455" s="5" t="inlineStr">
        <is>
          <t>No</t>
        </is>
      </c>
      <c r="N3455" t="n">
        <v>1</v>
      </c>
      <c r="O3455" t="inlineStr">
        <is>
          <t>casino.guru</t>
        </is>
      </c>
      <c r="P3455" s="10" t="n">
        <v>45919</v>
      </c>
      <c r="Q3455" t="inlineStr">
        <is>
          <t>Yes</t>
        </is>
      </c>
      <c r="R3455" t="inlineStr">
        <is>
          <t>2026-04-19 06:55</t>
        </is>
      </c>
      <c r="T3455" s="3" t="inlineStr">
        <is>
          <t>https://casino.guru/exit?casinoId=9561&amp;domainLanguageId=2&amp;preferredLanguagesStr=9,2&amp;tosLinkRequired=false&amp;userCountryId=78&amp;listName=casino-detail&amp;pageType=16&amp;listPosition=1</t>
        </is>
      </c>
      <c r="U3455" t="inlineStr">
        <is>
          <t>https://casino.guru/sorti365-casino-review</t>
        </is>
      </c>
    </row>
    <row r="3456">
      <c r="A3456" s="9" t="inlineStr">
        <is>
          <t>42bet Casino</t>
        </is>
      </c>
      <c r="B3456" t="inlineStr">
        <is>
          <t>Curacao</t>
        </is>
      </c>
      <c r="C3456" t="n">
        <v>8.199999999999999</v>
      </c>
      <c r="E3456" t="inlineStr">
        <is>
          <t>betpanda</t>
        </is>
      </c>
      <c r="F3456" t="n">
        <v>0.0771</v>
      </c>
      <c r="G3456" s="4" t="inlineStr">
        <is>
          <t>Yes</t>
        </is>
      </c>
      <c r="H3456" s="4" t="inlineStr">
        <is>
          <t>Yes</t>
        </is>
      </c>
      <c r="I3456" s="4" t="inlineStr">
        <is>
          <t>Yes</t>
        </is>
      </c>
      <c r="J3456" s="5" t="inlineStr">
        <is>
          <t>No</t>
        </is>
      </c>
      <c r="N3456" t="n">
        <v>1</v>
      </c>
      <c r="O3456" t="inlineStr">
        <is>
          <t>casino.guru</t>
        </is>
      </c>
      <c r="P3456" s="10" t="n">
        <v>45930</v>
      </c>
      <c r="Q3456" t="inlineStr">
        <is>
          <t>Yes</t>
        </is>
      </c>
      <c r="R3456" t="inlineStr">
        <is>
          <t>2026-04-19 06:47</t>
        </is>
      </c>
      <c r="T3456" s="3" t="inlineStr">
        <is>
          <t>https://casino.guru/exit?casinoId=8689&amp;domainLanguageId=2&amp;preferredLanguagesStr=9,2&amp;tosLinkRequired=false&amp;userCountryId=78&amp;listName=casino-detail&amp;pageType=16&amp;listPosition=1</t>
        </is>
      </c>
      <c r="U3456" t="inlineStr">
        <is>
          <t>https://casino.guru/42bet-casino-review</t>
        </is>
      </c>
    </row>
    <row r="3457">
      <c r="A3457" s="9" t="inlineStr">
        <is>
          <t>Kachingo Casino</t>
        </is>
      </c>
      <c r="B3457" t="inlineStr">
        <is>
          <t>MGA</t>
        </is>
      </c>
      <c r="C3457" t="n">
        <v>6.8</v>
      </c>
      <c r="D3457" t="inlineStr">
        <is>
          <t>EXIT 42 LIMITED</t>
        </is>
      </c>
      <c r="E3457" t="inlineStr">
        <is>
          <t>betpanda</t>
        </is>
      </c>
      <c r="F3457" t="n">
        <v>0.0771</v>
      </c>
      <c r="G3457" s="4" t="inlineStr">
        <is>
          <t>Yes</t>
        </is>
      </c>
      <c r="H3457" s="5" t="inlineStr">
        <is>
          <t>No</t>
        </is>
      </c>
      <c r="I3457" s="5" t="inlineStr">
        <is>
          <t>No</t>
        </is>
      </c>
      <c r="J3457" s="5" t="inlineStr">
        <is>
          <t>No</t>
        </is>
      </c>
      <c r="N3457" t="n">
        <v>1</v>
      </c>
      <c r="O3457" t="inlineStr">
        <is>
          <t>casino.guru</t>
        </is>
      </c>
      <c r="P3457" s="10" t="n">
        <v>46090</v>
      </c>
      <c r="Q3457" t="inlineStr">
        <is>
          <t>Yes</t>
        </is>
      </c>
      <c r="R3457" t="inlineStr">
        <is>
          <t>2026-04-19 06:53</t>
        </is>
      </c>
      <c r="T3457" s="3" t="inlineStr">
        <is>
          <t>https://casino.guru/exit?casinoId=9421&amp;domainLanguageId=2&amp;preferredLanguagesStr=9,2&amp;tosLinkRequired=false&amp;userCountryId=78&amp;listName=casino-detail&amp;pageType=16&amp;listPosition=1</t>
        </is>
      </c>
      <c r="U3457" t="inlineStr">
        <is>
          <t>https://casino.guru/kachingo-casino-review</t>
        </is>
      </c>
    </row>
    <row r="3458">
      <c r="A3458" s="9" t="inlineStr">
        <is>
          <t>Loco Casino</t>
        </is>
      </c>
      <c r="C3458" t="n">
        <v>8.199999999999999</v>
      </c>
      <c r="D3458" t="inlineStr">
        <is>
          <t>Lerus Center Sint-Truiden NV</t>
        </is>
      </c>
      <c r="E3458" t="inlineStr">
        <is>
          <t>thrill</t>
        </is>
      </c>
      <c r="F3458" t="n">
        <v>0.077</v>
      </c>
      <c r="G3458" s="4" t="inlineStr">
        <is>
          <t>Yes</t>
        </is>
      </c>
      <c r="H3458" s="5" t="inlineStr">
        <is>
          <t>No</t>
        </is>
      </c>
      <c r="I3458" s="5" t="inlineStr">
        <is>
          <t>No</t>
        </is>
      </c>
      <c r="J3458" s="5" t="inlineStr">
        <is>
          <t>No</t>
        </is>
      </c>
      <c r="N3458" t="n">
        <v>1</v>
      </c>
      <c r="O3458" t="inlineStr">
        <is>
          <t>casino.guru</t>
        </is>
      </c>
      <c r="P3458" s="10" t="n">
        <v>46006</v>
      </c>
      <c r="Q3458" t="inlineStr">
        <is>
          <t>Yes</t>
        </is>
      </c>
      <c r="R3458" t="inlineStr">
        <is>
          <t>2026-04-19 06:48</t>
        </is>
      </c>
      <c r="T3458" s="3" t="inlineStr">
        <is>
          <t>https://casino.guru/exit?casinoId=8747&amp;domainLanguageId=2&amp;preferredLanguagesStr=9,2&amp;tosLinkRequired=false&amp;userCountryId=78&amp;listName=casino-detail&amp;pageType=16&amp;listPosition=1</t>
        </is>
      </c>
      <c r="U3458" t="inlineStr">
        <is>
          <t>https://casino.guru/loco-casino-review</t>
        </is>
      </c>
    </row>
    <row r="3459">
      <c r="A3459" s="9" t="inlineStr">
        <is>
          <t>SSSGAME Casino</t>
        </is>
      </c>
      <c r="C3459" t="n">
        <v>6.8</v>
      </c>
      <c r="E3459" t="inlineStr">
        <is>
          <t>thrill</t>
        </is>
      </c>
      <c r="F3459" t="n">
        <v>0.077</v>
      </c>
      <c r="G3459" s="4" t="inlineStr">
        <is>
          <t>Yes</t>
        </is>
      </c>
      <c r="H3459" s="5" t="inlineStr">
        <is>
          <t>No</t>
        </is>
      </c>
      <c r="I3459" s="5" t="inlineStr">
        <is>
          <t>No</t>
        </is>
      </c>
      <c r="J3459" s="5" t="inlineStr">
        <is>
          <t>No</t>
        </is>
      </c>
      <c r="N3459" t="n">
        <v>1</v>
      </c>
      <c r="O3459" t="inlineStr">
        <is>
          <t>casino.guru</t>
        </is>
      </c>
      <c r="P3459" s="10" t="n">
        <v>45833</v>
      </c>
      <c r="Q3459" t="inlineStr">
        <is>
          <t>Yes</t>
        </is>
      </c>
      <c r="R3459" t="inlineStr">
        <is>
          <t>2026-04-19 06:34</t>
        </is>
      </c>
      <c r="T3459" s="3" t="inlineStr">
        <is>
          <t>https://casino.guru/exit?casinoId=6861&amp;domainLanguageId=2&amp;preferredLanguagesStr=9,2&amp;tosLinkRequired=false&amp;userCountryId=78&amp;listName=casino-detail&amp;pageType=16&amp;listPosition=1</t>
        </is>
      </c>
      <c r="U3459" t="inlineStr">
        <is>
          <t>https://casino.guru/sssgame-casino-review</t>
        </is>
      </c>
    </row>
    <row r="3460">
      <c r="A3460" s="9" t="inlineStr">
        <is>
          <t>Apuestarey Casino</t>
        </is>
      </c>
      <c r="B3460" t="inlineStr">
        <is>
          <t>MGA</t>
        </is>
      </c>
      <c r="C3460" t="n">
        <v>6.4</v>
      </c>
      <c r="D3460" t="inlineStr">
        <is>
          <t>EXIT 42 LIMITED</t>
        </is>
      </c>
      <c r="E3460" t="inlineStr">
        <is>
          <t>betpanda</t>
        </is>
      </c>
      <c r="F3460" t="n">
        <v>0.077</v>
      </c>
      <c r="G3460" s="4" t="inlineStr">
        <is>
          <t>Yes</t>
        </is>
      </c>
      <c r="H3460" s="5" t="inlineStr">
        <is>
          <t>No</t>
        </is>
      </c>
      <c r="I3460" s="5" t="inlineStr">
        <is>
          <t>No</t>
        </is>
      </c>
      <c r="J3460" s="4" t="inlineStr">
        <is>
          <t>Yes</t>
        </is>
      </c>
      <c r="N3460" t="n">
        <v>1</v>
      </c>
      <c r="O3460" t="inlineStr">
        <is>
          <t>casino.guru</t>
        </is>
      </c>
      <c r="P3460" s="10" t="n">
        <v>46098</v>
      </c>
      <c r="Q3460" t="inlineStr">
        <is>
          <t>Yes</t>
        </is>
      </c>
      <c r="R3460" t="inlineStr">
        <is>
          <t>2026-04-19 06:48</t>
        </is>
      </c>
      <c r="T3460" s="3" t="inlineStr">
        <is>
          <t>https://casino.guru/exit?casinoId=8847&amp;domainLanguageId=2&amp;preferredLanguagesStr=9,2&amp;tosLinkRequired=false&amp;userCountryId=78&amp;listName=casino-detail&amp;pageType=16&amp;listPosition=1</t>
        </is>
      </c>
      <c r="U3460" t="inlineStr">
        <is>
          <t>https://casino.guru/apuestarey-casino-review</t>
        </is>
      </c>
    </row>
    <row r="3461">
      <c r="A3461" s="9" t="inlineStr">
        <is>
          <t>PHLWINner Casino</t>
        </is>
      </c>
      <c r="C3461" t="n">
        <v>4.9</v>
      </c>
      <c r="E3461" t="inlineStr">
        <is>
          <t>betpanda</t>
        </is>
      </c>
      <c r="F3461" t="n">
        <v>0.077</v>
      </c>
      <c r="G3461" s="4" t="inlineStr">
        <is>
          <t>Yes</t>
        </is>
      </c>
      <c r="H3461" s="4" t="inlineStr">
        <is>
          <t>Yes</t>
        </is>
      </c>
      <c r="I3461" s="4" t="inlineStr">
        <is>
          <t>Yes</t>
        </is>
      </c>
      <c r="J3461" s="5" t="inlineStr">
        <is>
          <t>No</t>
        </is>
      </c>
      <c r="N3461" t="n">
        <v>1</v>
      </c>
      <c r="O3461" t="inlineStr">
        <is>
          <t>casino.guru</t>
        </is>
      </c>
      <c r="P3461" s="10" t="n">
        <v>46065</v>
      </c>
      <c r="Q3461" t="inlineStr">
        <is>
          <t>Yes</t>
        </is>
      </c>
      <c r="R3461" t="inlineStr">
        <is>
          <t>2026-04-19 06:39</t>
        </is>
      </c>
      <c r="T3461" s="3" t="inlineStr">
        <is>
          <t>https://casino.guru/exit?casinoId=7603&amp;domainLanguageId=2&amp;preferredLanguagesStr=9,2&amp;tosLinkRequired=false&amp;userCountryId=78&amp;listName=casino-detail&amp;pageType=16&amp;listPosition=1</t>
        </is>
      </c>
      <c r="U3461" t="inlineStr">
        <is>
          <t>https://casino.guru/phlwinner-casino-review</t>
        </is>
      </c>
    </row>
    <row r="3462">
      <c r="A3462" s="9" t="inlineStr">
        <is>
          <t>1Spin&amp;amp;Win Casino</t>
        </is>
      </c>
      <c r="B3462" t="inlineStr">
        <is>
          <t>Curacao</t>
        </is>
      </c>
      <c r="C3462" t="n">
        <v>0.8</v>
      </c>
      <c r="E3462" t="inlineStr">
        <is>
          <t>betpanda</t>
        </is>
      </c>
      <c r="F3462" t="n">
        <v>0.077</v>
      </c>
      <c r="G3462" s="4" t="inlineStr">
        <is>
          <t>Yes</t>
        </is>
      </c>
      <c r="H3462" s="4" t="inlineStr">
        <is>
          <t>Yes</t>
        </is>
      </c>
      <c r="I3462" s="4" t="inlineStr">
        <is>
          <t>Yes</t>
        </is>
      </c>
      <c r="J3462" s="5" t="inlineStr">
        <is>
          <t>No</t>
        </is>
      </c>
      <c r="N3462" t="n">
        <v>1</v>
      </c>
      <c r="O3462" t="inlineStr">
        <is>
          <t>casino.guru</t>
        </is>
      </c>
      <c r="P3462" s="10" t="n">
        <v>45965</v>
      </c>
      <c r="Q3462" t="inlineStr">
        <is>
          <t>Yes</t>
        </is>
      </c>
      <c r="R3462" t="inlineStr">
        <is>
          <t>2026-04-19 06:35</t>
        </is>
      </c>
      <c r="T3462" s="3" t="inlineStr">
        <is>
          <t>https://casino.guru/exit?casinoId=6928&amp;domainLanguageId=2&amp;preferredLanguagesStr=9,2&amp;tosLinkRequired=false&amp;userCountryId=78&amp;listName=casino-detail&amp;pageType=16&amp;listPosition=1</t>
        </is>
      </c>
      <c r="U3462" t="inlineStr">
        <is>
          <t>https://casino.guru/1spin-win-casino-review</t>
        </is>
      </c>
    </row>
    <row r="3463">
      <c r="A3463" s="9" t="inlineStr">
        <is>
          <t>PALPITOS Casino</t>
        </is>
      </c>
      <c r="C3463" t="n">
        <v>8.199999999999999</v>
      </c>
      <c r="D3463" t="inlineStr">
        <is>
          <t>PALPITOS S.R.L.</t>
        </is>
      </c>
      <c r="E3463" t="inlineStr">
        <is>
          <t>thrill</t>
        </is>
      </c>
      <c r="F3463" t="n">
        <v>0.0767</v>
      </c>
      <c r="G3463" s="4" t="inlineStr">
        <is>
          <t>Yes</t>
        </is>
      </c>
      <c r="H3463" s="5" t="inlineStr">
        <is>
          <t>No</t>
        </is>
      </c>
      <c r="I3463" s="5" t="inlineStr">
        <is>
          <t>No</t>
        </is>
      </c>
      <c r="J3463" s="5" t="inlineStr">
        <is>
          <t>No</t>
        </is>
      </c>
      <c r="N3463" t="n">
        <v>1</v>
      </c>
      <c r="O3463" t="inlineStr">
        <is>
          <t>casino.guru</t>
        </is>
      </c>
      <c r="P3463" s="10" t="n">
        <v>46107</v>
      </c>
      <c r="Q3463" t="inlineStr">
        <is>
          <t>Yes</t>
        </is>
      </c>
      <c r="R3463" t="inlineStr">
        <is>
          <t>2026-04-19 06:22</t>
        </is>
      </c>
      <c r="T3463" s="3" t="inlineStr">
        <is>
          <t>https://casino.guru/exit?casinoId=4857&amp;domainLanguageId=2&amp;preferredLanguagesStr=9,2&amp;tosLinkRequired=false&amp;userCountryId=78&amp;listName=casino-detail&amp;pageType=16&amp;listPosition=1</t>
        </is>
      </c>
      <c r="U3463" t="inlineStr">
        <is>
          <t>https://casino.guru/palpitos-casino-review</t>
        </is>
      </c>
    </row>
    <row r="3464">
      <c r="A3464" s="9" t="inlineStr">
        <is>
          <t>Maverick Games Casino</t>
        </is>
      </c>
      <c r="C3464" t="n">
        <v>7.9</v>
      </c>
      <c r="D3464" t="inlineStr">
        <is>
          <t>Shelgeyr Limited</t>
        </is>
      </c>
      <c r="E3464" t="inlineStr">
        <is>
          <t>thrill</t>
        </is>
      </c>
      <c r="F3464" t="n">
        <v>0.0767</v>
      </c>
      <c r="G3464" s="4" t="inlineStr">
        <is>
          <t>Yes</t>
        </is>
      </c>
      <c r="H3464" s="5" t="inlineStr">
        <is>
          <t>No</t>
        </is>
      </c>
      <c r="I3464" s="5" t="inlineStr">
        <is>
          <t>No</t>
        </is>
      </c>
      <c r="J3464" s="5" t="inlineStr">
        <is>
          <t>No</t>
        </is>
      </c>
      <c r="N3464" t="n">
        <v>1</v>
      </c>
      <c r="O3464" t="inlineStr">
        <is>
          <t>casino.guru</t>
        </is>
      </c>
      <c r="P3464" s="10" t="n">
        <v>45932</v>
      </c>
      <c r="Q3464" t="inlineStr">
        <is>
          <t>Yes</t>
        </is>
      </c>
      <c r="R3464" t="inlineStr">
        <is>
          <t>2026-04-19 06:22</t>
        </is>
      </c>
      <c r="T3464" s="3" t="inlineStr">
        <is>
          <t>https://casino.guru/exit?casinoId=4979&amp;domainLanguageId=2&amp;preferredLanguagesStr=9,2&amp;tosLinkRequired=false&amp;userCountryId=78&amp;listName=casino-detail&amp;pageType=16&amp;listPosition=1</t>
        </is>
      </c>
      <c r="U3464" t="inlineStr">
        <is>
          <t>https://casino.guru/maverick-games-casino-review</t>
        </is>
      </c>
    </row>
    <row r="3465">
      <c r="A3465" s="9" t="inlineStr">
        <is>
          <t>KING.PH Casino</t>
        </is>
      </c>
      <c r="C3465" t="n">
        <v>7.7</v>
      </c>
      <c r="D3465" t="inlineStr">
        <is>
          <t>WORLD PLATINUMTECHNOLOGIES INC.</t>
        </is>
      </c>
      <c r="E3465" t="inlineStr">
        <is>
          <t>thrill</t>
        </is>
      </c>
      <c r="F3465" t="n">
        <v>0.0767</v>
      </c>
      <c r="G3465" s="4" t="inlineStr">
        <is>
          <t>Yes</t>
        </is>
      </c>
      <c r="H3465" s="5" t="inlineStr">
        <is>
          <t>No</t>
        </is>
      </c>
      <c r="I3465" s="5" t="inlineStr">
        <is>
          <t>No</t>
        </is>
      </c>
      <c r="J3465" s="5" t="inlineStr">
        <is>
          <t>No</t>
        </is>
      </c>
      <c r="N3465" t="n">
        <v>1</v>
      </c>
      <c r="O3465" t="inlineStr">
        <is>
          <t>casino.guru</t>
        </is>
      </c>
      <c r="P3465" s="10" t="n">
        <v>45888</v>
      </c>
      <c r="Q3465" t="inlineStr">
        <is>
          <t>Yes</t>
        </is>
      </c>
      <c r="R3465" t="inlineStr">
        <is>
          <t>2026-04-19 06:56</t>
        </is>
      </c>
      <c r="T3465" s="3" t="inlineStr">
        <is>
          <t>https://casino.guru/exit?casinoId=9751&amp;domainLanguageId=2&amp;preferredLanguagesStr=9,2&amp;tosLinkRequired=false&amp;userCountryId=78&amp;listName=casino-detail&amp;pageType=16&amp;listPosition=1</t>
        </is>
      </c>
      <c r="U3465" t="inlineStr">
        <is>
          <t>https://casino.guru/king-ph-casino-review</t>
        </is>
      </c>
    </row>
    <row r="3466">
      <c r="A3466" s="9" t="inlineStr">
        <is>
          <t>BUENAS Casino</t>
        </is>
      </c>
      <c r="B3466" t="inlineStr">
        <is>
          <t>Curacao</t>
        </is>
      </c>
      <c r="C3466" t="n">
        <v>4.9</v>
      </c>
      <c r="D3466" t="inlineStr">
        <is>
          <t>HHR Philippines, Inc. (HPI)</t>
        </is>
      </c>
      <c r="E3466" t="inlineStr">
        <is>
          <t>thrill</t>
        </is>
      </c>
      <c r="F3466" t="n">
        <v>0.0767</v>
      </c>
      <c r="G3466" s="4" t="inlineStr">
        <is>
          <t>Yes</t>
        </is>
      </c>
      <c r="H3466" s="5" t="inlineStr">
        <is>
          <t>No</t>
        </is>
      </c>
      <c r="I3466" s="5" t="inlineStr">
        <is>
          <t>No</t>
        </is>
      </c>
      <c r="J3466" s="5" t="inlineStr">
        <is>
          <t>No</t>
        </is>
      </c>
      <c r="N3466" t="n">
        <v>1</v>
      </c>
      <c r="O3466" t="inlineStr">
        <is>
          <t>casino.guru</t>
        </is>
      </c>
      <c r="P3466" s="10" t="n">
        <v>45889</v>
      </c>
      <c r="Q3466" t="inlineStr">
        <is>
          <t>Yes</t>
        </is>
      </c>
      <c r="R3466" t="inlineStr">
        <is>
          <t>2026-04-19 06:40</t>
        </is>
      </c>
      <c r="T3466" s="3" t="inlineStr">
        <is>
          <t>https://casino.guru/exit?casinoId=7640&amp;domainLanguageId=2&amp;preferredLanguagesStr=9,2&amp;tosLinkRequired=false&amp;userCountryId=78&amp;listName=casino-detail&amp;pageType=16&amp;listPosition=1</t>
        </is>
      </c>
      <c r="U3466" t="inlineStr">
        <is>
          <t>https://casino.guru/buenas-casino-review</t>
        </is>
      </c>
    </row>
    <row r="3467">
      <c r="A3467" s="9" t="inlineStr">
        <is>
          <t>Crickex Casino</t>
        </is>
      </c>
      <c r="B3467" t="inlineStr">
        <is>
          <t>Curacao</t>
        </is>
      </c>
      <c r="C3467" t="n">
        <v>4.9</v>
      </c>
      <c r="D3467" t="inlineStr">
        <is>
          <t>VB Digital N.V.</t>
        </is>
      </c>
      <c r="E3467" t="inlineStr">
        <is>
          <t>thrill</t>
        </is>
      </c>
      <c r="F3467" t="n">
        <v>0.0766</v>
      </c>
      <c r="G3467" s="4" t="inlineStr">
        <is>
          <t>Yes</t>
        </is>
      </c>
      <c r="H3467" s="4" t="inlineStr">
        <is>
          <t>Yes</t>
        </is>
      </c>
      <c r="I3467" s="4" t="inlineStr">
        <is>
          <t>Yes</t>
        </is>
      </c>
      <c r="J3467" s="5" t="inlineStr">
        <is>
          <t>No</t>
        </is>
      </c>
      <c r="N3467" t="n">
        <v>1</v>
      </c>
      <c r="O3467" t="inlineStr">
        <is>
          <t>casino.guru</t>
        </is>
      </c>
      <c r="P3467" s="10" t="n">
        <v>46034</v>
      </c>
      <c r="Q3467" t="inlineStr">
        <is>
          <t>Yes</t>
        </is>
      </c>
      <c r="R3467" t="inlineStr">
        <is>
          <t>2026-04-19 06:20</t>
        </is>
      </c>
      <c r="T3467" s="3" t="inlineStr">
        <is>
          <t>https://casino.guru/exit?casinoId=4523&amp;domainLanguageId=2&amp;preferredLanguagesStr=9,2&amp;tosLinkRequired=false&amp;userCountryId=78&amp;listName=casino-detail&amp;pageType=16&amp;listPosition=1</t>
        </is>
      </c>
      <c r="U3467" t="inlineStr">
        <is>
          <t>https://casino.guru/crickex-casino-review</t>
        </is>
      </c>
    </row>
    <row r="3468">
      <c r="A3468" s="9" t="inlineStr">
        <is>
          <t>Dream Jackpot Casino</t>
        </is>
      </c>
      <c r="B3468" t="inlineStr">
        <is>
          <t>MGA</t>
        </is>
      </c>
      <c r="C3468" t="n">
        <v>9.199999999999999</v>
      </c>
      <c r="D3468" t="inlineStr">
        <is>
          <t>Aspire Global International Ltd.</t>
        </is>
      </c>
      <c r="E3468" t="inlineStr">
        <is>
          <t>thrill</t>
        </is>
      </c>
      <c r="F3468" t="n">
        <v>0.0764</v>
      </c>
      <c r="G3468" s="4" t="inlineStr">
        <is>
          <t>Yes</t>
        </is>
      </c>
      <c r="H3468" s="5" t="inlineStr">
        <is>
          <t>No</t>
        </is>
      </c>
      <c r="I3468" s="5" t="inlineStr">
        <is>
          <t>No</t>
        </is>
      </c>
      <c r="J3468" s="4" t="inlineStr">
        <is>
          <t>Yes</t>
        </is>
      </c>
      <c r="N3468" t="n">
        <v>1</v>
      </c>
      <c r="O3468" t="inlineStr">
        <is>
          <t>casino.guru</t>
        </is>
      </c>
      <c r="P3468" s="10" t="n">
        <v>46140</v>
      </c>
      <c r="Q3468" t="inlineStr">
        <is>
          <t>Yes</t>
        </is>
      </c>
      <c r="R3468" t="inlineStr">
        <is>
          <t>2026-04-19 06:00</t>
        </is>
      </c>
      <c r="S3468" s="3" t="inlineStr">
        <is>
          <t>https://casinoslots.dreamjackpot.com</t>
        </is>
      </c>
      <c r="T3468" s="3" t="inlineStr">
        <is>
          <t>https://casino.guru/exit?casinoId=688&amp;domainLanguageId=2&amp;preferredLanguagesStr=9,2&amp;tosLinkRequired=false&amp;userCountryId=78&amp;listName=casino-detail&amp;pageType=16&amp;listPosition=1</t>
        </is>
      </c>
      <c r="U3468" t="inlineStr">
        <is>
          <t>https://casino.guru/Dream-Jackpot-Casino-review</t>
        </is>
      </c>
    </row>
    <row r="3469">
      <c r="A3469" s="9" t="inlineStr">
        <is>
          <t>Hopa Casino</t>
        </is>
      </c>
      <c r="B3469" t="inlineStr">
        <is>
          <t>MGA</t>
        </is>
      </c>
      <c r="C3469" t="n">
        <v>7.1</v>
      </c>
      <c r="D3469" t="inlineStr">
        <is>
          <t>Forvana Gaming</t>
        </is>
      </c>
      <c r="E3469" t="inlineStr">
        <is>
          <t>betpanda</t>
        </is>
      </c>
      <c r="F3469" t="n">
        <v>0.0764</v>
      </c>
      <c r="G3469" s="4" t="inlineStr">
        <is>
          <t>Yes</t>
        </is>
      </c>
      <c r="H3469" s="5" t="inlineStr">
        <is>
          <t>No</t>
        </is>
      </c>
      <c r="I3469" s="5" t="inlineStr">
        <is>
          <t>No</t>
        </is>
      </c>
      <c r="J3469" s="4" t="inlineStr">
        <is>
          <t>Yes</t>
        </is>
      </c>
      <c r="N3469" t="n">
        <v>1</v>
      </c>
      <c r="O3469" t="inlineStr">
        <is>
          <t>casino.guru</t>
        </is>
      </c>
      <c r="P3469" s="10" t="n">
        <v>46053</v>
      </c>
      <c r="Q3469" t="inlineStr">
        <is>
          <t>Yes</t>
        </is>
      </c>
      <c r="R3469" t="inlineStr">
        <is>
          <t>2026-04-19 06:00</t>
        </is>
      </c>
      <c r="S3469" s="3" t="inlineStr">
        <is>
          <t>https://www.hopa.com</t>
        </is>
      </c>
      <c r="T3469" s="3" t="inlineStr">
        <is>
          <t>https://casino.guru/exit?casinoId=694&amp;domainLanguageId=2&amp;preferredLanguagesStr=9,2&amp;tosLinkRequired=false&amp;userCountryId=78&amp;listName=casino-detail&amp;pageType=16&amp;listPosition=1</t>
        </is>
      </c>
      <c r="U3469" t="inlineStr">
        <is>
          <t>https://casino.guru/Hopa-Casino-review</t>
        </is>
      </c>
    </row>
    <row r="3470">
      <c r="A3470" s="9" t="inlineStr">
        <is>
          <t>Bet9sg Casino</t>
        </is>
      </c>
      <c r="B3470" t="inlineStr">
        <is>
          <t>MGA</t>
        </is>
      </c>
      <c r="C3470" t="n">
        <v>0</v>
      </c>
      <c r="E3470" t="inlineStr">
        <is>
          <t>betpanda</t>
        </is>
      </c>
      <c r="F3470" t="n">
        <v>0.0764</v>
      </c>
      <c r="G3470" s="4" t="inlineStr">
        <is>
          <t>Yes</t>
        </is>
      </c>
      <c r="H3470" s="5" t="inlineStr">
        <is>
          <t>No</t>
        </is>
      </c>
      <c r="I3470" s="5" t="inlineStr">
        <is>
          <t>No</t>
        </is>
      </c>
      <c r="J3470" s="5" t="inlineStr">
        <is>
          <t>No</t>
        </is>
      </c>
      <c r="N3470" t="n">
        <v>1</v>
      </c>
      <c r="O3470" t="inlineStr">
        <is>
          <t>casino.guru</t>
        </is>
      </c>
      <c r="P3470" s="10" t="n">
        <v>45981</v>
      </c>
      <c r="Q3470" t="inlineStr">
        <is>
          <t>Yes</t>
        </is>
      </c>
      <c r="R3470" t="inlineStr">
        <is>
          <t>2026-04-19 06:47</t>
        </is>
      </c>
      <c r="T3470" s="3" t="inlineStr">
        <is>
          <t>https://casino.guru/exit?casinoId=8706&amp;domainLanguageId=2&amp;preferredLanguagesStr=9,2&amp;tosLinkRequired=false&amp;userCountryId=78&amp;listName=casino-detail&amp;pageType=16&amp;listPosition=1</t>
        </is>
      </c>
      <c r="U3470" t="inlineStr">
        <is>
          <t>https://casino.guru/bet9sg-casino-review</t>
        </is>
      </c>
    </row>
    <row r="3471">
      <c r="A3471" s="9" t="inlineStr">
        <is>
          <t>Ayahuma Casino</t>
        </is>
      </c>
      <c r="B3471" t="inlineStr">
        <is>
          <t>UKGC</t>
        </is>
      </c>
      <c r="C3471" t="n">
        <v>5.1</v>
      </c>
      <c r="E3471" t="inlineStr">
        <is>
          <t>betpanda</t>
        </is>
      </c>
      <c r="F3471" t="n">
        <v>0.0762</v>
      </c>
      <c r="G3471" s="4" t="inlineStr">
        <is>
          <t>Yes</t>
        </is>
      </c>
      <c r="H3471" s="5" t="inlineStr">
        <is>
          <t>No</t>
        </is>
      </c>
      <c r="I3471" s="5" t="inlineStr">
        <is>
          <t>No</t>
        </is>
      </c>
      <c r="J3471" s="4" t="inlineStr">
        <is>
          <t>Yes</t>
        </is>
      </c>
      <c r="N3471" t="n">
        <v>1</v>
      </c>
      <c r="O3471" t="inlineStr">
        <is>
          <t>casino.guru</t>
        </is>
      </c>
      <c r="P3471" s="10" t="n">
        <v>45874</v>
      </c>
      <c r="Q3471" t="inlineStr">
        <is>
          <t>Yes</t>
        </is>
      </c>
      <c r="R3471" t="inlineStr">
        <is>
          <t>2026-04-19 06:52</t>
        </is>
      </c>
      <c r="T3471" s="3" t="inlineStr">
        <is>
          <t>https://casino.guru/exit?casinoId=9280&amp;domainLanguageId=2&amp;preferredLanguagesStr=9,2&amp;tosLinkRequired=false&amp;userCountryId=78&amp;listName=casino-detail&amp;pageType=16&amp;listPosition=1</t>
        </is>
      </c>
      <c r="U3471" t="inlineStr">
        <is>
          <t>https://casino.guru/ayahuma-casino-review</t>
        </is>
      </c>
    </row>
    <row r="3472">
      <c r="A3472" s="9" t="inlineStr">
        <is>
          <t>Diva Casino</t>
        </is>
      </c>
      <c r="B3472" t="inlineStr">
        <is>
          <t>UKGC</t>
        </is>
      </c>
      <c r="C3472" t="n">
        <v>5.1</v>
      </c>
      <c r="E3472" t="inlineStr">
        <is>
          <t>betpanda</t>
        </is>
      </c>
      <c r="F3472" t="n">
        <v>0.0762</v>
      </c>
      <c r="G3472" s="4" t="inlineStr">
        <is>
          <t>Yes</t>
        </is>
      </c>
      <c r="H3472" s="5" t="inlineStr">
        <is>
          <t>No</t>
        </is>
      </c>
      <c r="I3472" s="5" t="inlineStr">
        <is>
          <t>No</t>
        </is>
      </c>
      <c r="J3472" s="4" t="inlineStr">
        <is>
          <t>Yes</t>
        </is>
      </c>
      <c r="N3472" t="n">
        <v>1</v>
      </c>
      <c r="O3472" t="inlineStr">
        <is>
          <t>casino.guru</t>
        </is>
      </c>
      <c r="P3472" s="10" t="n">
        <v>46141</v>
      </c>
      <c r="Q3472" t="inlineStr">
        <is>
          <t>Yes</t>
        </is>
      </c>
      <c r="R3472" t="inlineStr">
        <is>
          <t>2026-04-19 06:52</t>
        </is>
      </c>
      <c r="T3472" s="3" t="inlineStr">
        <is>
          <t>https://casino.guru/exit?casinoId=9307&amp;domainLanguageId=2&amp;preferredLanguagesStr=9,2&amp;tosLinkRequired=false&amp;userCountryId=78&amp;listName=casino-detail&amp;pageType=16&amp;listPosition=1</t>
        </is>
      </c>
      <c r="U3472" t="inlineStr">
        <is>
          <t>https://casino.guru/diva-casino-review</t>
        </is>
      </c>
    </row>
    <row r="3473">
      <c r="A3473" s="9" t="inlineStr">
        <is>
          <t>Redpill Casino</t>
        </is>
      </c>
      <c r="B3473" t="inlineStr">
        <is>
          <t>UKGC</t>
        </is>
      </c>
      <c r="C3473" t="n">
        <v>5.1</v>
      </c>
      <c r="E3473" t="inlineStr">
        <is>
          <t>betpanda</t>
        </is>
      </c>
      <c r="F3473" t="n">
        <v>0.0762</v>
      </c>
      <c r="G3473" s="4" t="inlineStr">
        <is>
          <t>Yes</t>
        </is>
      </c>
      <c r="H3473" s="5" t="inlineStr">
        <is>
          <t>No</t>
        </is>
      </c>
      <c r="I3473" s="5" t="inlineStr">
        <is>
          <t>No</t>
        </is>
      </c>
      <c r="J3473" s="4" t="inlineStr">
        <is>
          <t>Yes</t>
        </is>
      </c>
      <c r="N3473" t="n">
        <v>1</v>
      </c>
      <c r="O3473" t="inlineStr">
        <is>
          <t>casino.guru</t>
        </is>
      </c>
      <c r="P3473" s="10" t="n">
        <v>45874</v>
      </c>
      <c r="Q3473" t="inlineStr">
        <is>
          <t>Yes</t>
        </is>
      </c>
      <c r="R3473" t="inlineStr">
        <is>
          <t>2026-04-19 06:52</t>
        </is>
      </c>
      <c r="T3473" s="3" t="inlineStr">
        <is>
          <t>https://casino.guru/exit?casinoId=9284&amp;domainLanguageId=2&amp;preferredLanguagesStr=9,2&amp;tosLinkRequired=false&amp;userCountryId=78&amp;listName=casino-detail&amp;pageType=16&amp;listPosition=1</t>
        </is>
      </c>
      <c r="U3473" t="inlineStr">
        <is>
          <t>https://casino.guru/redpill-casino-review</t>
        </is>
      </c>
    </row>
    <row r="3474">
      <c r="A3474" s="9" t="inlineStr">
        <is>
          <t>Niké Casino</t>
        </is>
      </c>
      <c r="C3474" t="n">
        <v>9.199999999999999</v>
      </c>
      <c r="E3474" t="inlineStr">
        <is>
          <t>thrill</t>
        </is>
      </c>
      <c r="F3474" t="n">
        <v>0.0759</v>
      </c>
      <c r="G3474" s="4" t="inlineStr">
        <is>
          <t>Yes</t>
        </is>
      </c>
      <c r="H3474" s="5" t="inlineStr">
        <is>
          <t>No</t>
        </is>
      </c>
      <c r="I3474" s="5" t="inlineStr">
        <is>
          <t>No</t>
        </is>
      </c>
      <c r="J3474" s="5" t="inlineStr">
        <is>
          <t>No</t>
        </is>
      </c>
      <c r="N3474" t="n">
        <v>1</v>
      </c>
      <c r="O3474" t="inlineStr">
        <is>
          <t>casino.guru</t>
        </is>
      </c>
      <c r="P3474" s="10" t="n">
        <v>46128</v>
      </c>
      <c r="Q3474" t="inlineStr">
        <is>
          <t>Yes</t>
        </is>
      </c>
      <c r="R3474" t="inlineStr">
        <is>
          <t>2026-04-19 06:11</t>
        </is>
      </c>
      <c r="S3474" s="3" t="inlineStr">
        <is>
          <t>https://www.nike.sk</t>
        </is>
      </c>
      <c r="T3474" s="3" t="inlineStr">
        <is>
          <t>https://casino.guru/exit?casinoId=2990&amp;domainLanguageId=2&amp;preferredLanguagesStr=9,2&amp;tosLinkRequired=false&amp;userCountryId=78&amp;listName=casino-detail&amp;pageType=16&amp;listPosition=1</t>
        </is>
      </c>
      <c r="U3474" t="inlineStr">
        <is>
          <t>https://casino.guru/nike-casino-review</t>
        </is>
      </c>
    </row>
    <row r="3475">
      <c r="A3475" s="9" t="inlineStr">
        <is>
          <t>Ganamos Casino</t>
        </is>
      </c>
      <c r="C3475" t="n">
        <v>6.5</v>
      </c>
      <c r="D3475" t="inlineStr">
        <is>
          <t>BSW TECH LTD.</t>
        </is>
      </c>
      <c r="E3475" t="inlineStr">
        <is>
          <t>betpanda</t>
        </is>
      </c>
      <c r="F3475" t="n">
        <v>0.0757</v>
      </c>
      <c r="G3475" s="4" t="inlineStr">
        <is>
          <t>Yes</t>
        </is>
      </c>
      <c r="H3475" s="5" t="inlineStr">
        <is>
          <t>No</t>
        </is>
      </c>
      <c r="I3475" s="5" t="inlineStr">
        <is>
          <t>No</t>
        </is>
      </c>
      <c r="J3475" s="5" t="inlineStr">
        <is>
          <t>No</t>
        </is>
      </c>
      <c r="N3475" t="n">
        <v>1</v>
      </c>
      <c r="O3475" t="inlineStr">
        <is>
          <t>casino.guru</t>
        </is>
      </c>
      <c r="P3475" s="10" t="n">
        <v>46048</v>
      </c>
      <c r="Q3475" t="inlineStr">
        <is>
          <t>Yes</t>
        </is>
      </c>
      <c r="R3475" t="inlineStr">
        <is>
          <t>2026-04-19 06:42</t>
        </is>
      </c>
      <c r="T3475" s="3" t="inlineStr">
        <is>
          <t>https://casino.guru/exit?casinoId=8089&amp;domainLanguageId=2&amp;preferredLanguagesStr=9,2&amp;tosLinkRequired=false&amp;userCountryId=78&amp;listName=casino-detail&amp;pageType=16&amp;listPosition=1</t>
        </is>
      </c>
      <c r="U3475" t="inlineStr">
        <is>
          <t>https://casino.guru/ganamos-casino-review</t>
        </is>
      </c>
    </row>
    <row r="3476">
      <c r="A3476" s="9" t="inlineStr">
        <is>
          <t>Tiger Spin Casino</t>
        </is>
      </c>
      <c r="B3476" t="inlineStr">
        <is>
          <t>UKGC</t>
        </is>
      </c>
      <c r="C3476" t="n">
        <v>5.1</v>
      </c>
      <c r="E3476" t="inlineStr">
        <is>
          <t>betpanda</t>
        </is>
      </c>
      <c r="F3476" t="n">
        <v>0.0756</v>
      </c>
      <c r="G3476" s="4" t="inlineStr">
        <is>
          <t>Yes</t>
        </is>
      </c>
      <c r="H3476" s="5" t="inlineStr">
        <is>
          <t>No</t>
        </is>
      </c>
      <c r="I3476" s="5" t="inlineStr">
        <is>
          <t>No</t>
        </is>
      </c>
      <c r="J3476" s="4" t="inlineStr">
        <is>
          <t>Yes</t>
        </is>
      </c>
      <c r="N3476" t="n">
        <v>1</v>
      </c>
      <c r="O3476" t="inlineStr">
        <is>
          <t>casino.guru</t>
        </is>
      </c>
      <c r="P3476" s="10" t="n">
        <v>45883</v>
      </c>
      <c r="Q3476" t="inlineStr">
        <is>
          <t>Yes</t>
        </is>
      </c>
      <c r="R3476" t="inlineStr">
        <is>
          <t>2026-04-19 06:49</t>
        </is>
      </c>
      <c r="T3476" s="3" t="inlineStr">
        <is>
          <t>https://casino.guru/exit?casinoId=8958&amp;domainLanguageId=2&amp;preferredLanguagesStr=9,2&amp;tosLinkRequired=false&amp;userCountryId=78&amp;listName=casino-detail&amp;pageType=16&amp;listPosition=1</t>
        </is>
      </c>
      <c r="U3476" t="inlineStr">
        <is>
          <t>https://casino.guru/tiger-spin-casino-review</t>
        </is>
      </c>
    </row>
    <row r="3477">
      <c r="A3477" s="9" t="inlineStr">
        <is>
          <t>888p Casino</t>
        </is>
      </c>
      <c r="B3477" t="inlineStr">
        <is>
          <t>Curacao</t>
        </is>
      </c>
      <c r="C3477" t="n">
        <v>4.9</v>
      </c>
      <c r="E3477" t="inlineStr">
        <is>
          <t>betpanda</t>
        </is>
      </c>
      <c r="F3477" t="n">
        <v>0.0756</v>
      </c>
      <c r="G3477" s="4" t="inlineStr">
        <is>
          <t>Yes</t>
        </is>
      </c>
      <c r="H3477" s="5" t="inlineStr">
        <is>
          <t>No</t>
        </is>
      </c>
      <c r="I3477" s="5" t="inlineStr">
        <is>
          <t>No</t>
        </is>
      </c>
      <c r="J3477" s="5" t="inlineStr">
        <is>
          <t>No</t>
        </is>
      </c>
      <c r="N3477" t="n">
        <v>1</v>
      </c>
      <c r="O3477" t="inlineStr">
        <is>
          <t>casino.guru</t>
        </is>
      </c>
      <c r="P3477" s="10" t="n">
        <v>45968</v>
      </c>
      <c r="Q3477" t="inlineStr">
        <is>
          <t>Yes</t>
        </is>
      </c>
      <c r="R3477" t="inlineStr">
        <is>
          <t>2026-04-19 07:07</t>
        </is>
      </c>
      <c r="T3477" s="3" t="inlineStr">
        <is>
          <t>https://casino.guru/exit?casinoId=10892&amp;domainLanguageId=2&amp;preferredLanguagesStr=9,2&amp;tosLinkRequired=false&amp;userCountryId=78&amp;listName=casino-detail&amp;pageType=16&amp;listPosition=1</t>
        </is>
      </c>
      <c r="U3477" t="inlineStr">
        <is>
          <t>https://casino.guru/888p-casino-review</t>
        </is>
      </c>
    </row>
    <row r="3478">
      <c r="A3478" s="9" t="inlineStr">
        <is>
          <t>G77.games Casino</t>
        </is>
      </c>
      <c r="B3478" t="inlineStr">
        <is>
          <t>Curacao</t>
        </is>
      </c>
      <c r="C3478" t="n">
        <v>4.8</v>
      </c>
      <c r="D3478" t="inlineStr">
        <is>
          <t>Safeplay Technology Ltd.</t>
        </is>
      </c>
      <c r="E3478" t="inlineStr">
        <is>
          <t>betpanda</t>
        </is>
      </c>
      <c r="F3478" t="n">
        <v>0.0756</v>
      </c>
      <c r="G3478" s="4" t="inlineStr">
        <is>
          <t>Yes</t>
        </is>
      </c>
      <c r="H3478" s="5" t="inlineStr">
        <is>
          <t>No</t>
        </is>
      </c>
      <c r="I3478" s="5" t="inlineStr">
        <is>
          <t>No</t>
        </is>
      </c>
      <c r="J3478" s="5" t="inlineStr">
        <is>
          <t>No</t>
        </is>
      </c>
      <c r="N3478" t="n">
        <v>1</v>
      </c>
      <c r="O3478" t="inlineStr">
        <is>
          <t>casino.guru</t>
        </is>
      </c>
      <c r="P3478" s="10" t="n">
        <v>45925</v>
      </c>
      <c r="Q3478" t="inlineStr">
        <is>
          <t>Yes</t>
        </is>
      </c>
      <c r="R3478" t="inlineStr">
        <is>
          <t>2026-04-19 07:03</t>
        </is>
      </c>
      <c r="T3478" s="3" t="inlineStr">
        <is>
          <t>https://casino.guru/exit?casinoId=10461&amp;domainLanguageId=2&amp;preferredLanguagesStr=9,2&amp;tosLinkRequired=false&amp;userCountryId=78&amp;listName=casino-detail&amp;pageType=16&amp;listPosition=1</t>
        </is>
      </c>
      <c r="U3478" t="inlineStr">
        <is>
          <t>https://casino.guru/g77-games-casino-review</t>
        </is>
      </c>
    </row>
    <row r="3479">
      <c r="A3479" s="9" t="inlineStr">
        <is>
          <t>9.GAME Casino</t>
        </is>
      </c>
      <c r="B3479" t="inlineStr">
        <is>
          <t>Curacao</t>
        </is>
      </c>
      <c r="C3479" t="n">
        <v>4.2</v>
      </c>
      <c r="D3479" t="inlineStr">
        <is>
          <t>Dubet N.V.</t>
        </is>
      </c>
      <c r="E3479" t="inlineStr">
        <is>
          <t>betpanda</t>
        </is>
      </c>
      <c r="F3479" t="n">
        <v>0.0756</v>
      </c>
      <c r="G3479" s="4" t="inlineStr">
        <is>
          <t>Yes</t>
        </is>
      </c>
      <c r="H3479" s="5" t="inlineStr">
        <is>
          <t>No</t>
        </is>
      </c>
      <c r="I3479" s="5" t="inlineStr">
        <is>
          <t>No</t>
        </is>
      </c>
      <c r="J3479" s="5" t="inlineStr">
        <is>
          <t>No</t>
        </is>
      </c>
      <c r="N3479" t="n">
        <v>1</v>
      </c>
      <c r="O3479" t="inlineStr">
        <is>
          <t>casino.guru</t>
        </is>
      </c>
      <c r="P3479" s="10" t="n">
        <v>45942</v>
      </c>
      <c r="Q3479" t="inlineStr">
        <is>
          <t>Yes</t>
        </is>
      </c>
      <c r="R3479" t="inlineStr">
        <is>
          <t>2026-04-19 07:01</t>
        </is>
      </c>
      <c r="T3479" s="3" t="inlineStr">
        <is>
          <t>https://casino.guru/exit?casinoId=10208&amp;domainLanguageId=2&amp;preferredLanguagesStr=9,2&amp;tosLinkRequired=false&amp;userCountryId=78&amp;listName=casino-detail&amp;pageType=16&amp;listPosition=1</t>
        </is>
      </c>
      <c r="U3479" t="inlineStr">
        <is>
          <t>https://casino.guru/9-game-casino-review</t>
        </is>
      </c>
    </row>
    <row r="3480">
      <c r="A3480" s="9" t="inlineStr">
        <is>
          <t>MultiBet Casino</t>
        </is>
      </c>
      <c r="C3480" t="n">
        <v>8.6</v>
      </c>
      <c r="E3480" t="inlineStr">
        <is>
          <t>thrill</t>
        </is>
      </c>
      <c r="F3480" t="n">
        <v>0.0755</v>
      </c>
      <c r="G3480" s="4" t="inlineStr">
        <is>
          <t>Yes</t>
        </is>
      </c>
      <c r="H3480" s="5" t="inlineStr">
        <is>
          <t>No</t>
        </is>
      </c>
      <c r="I3480" s="5" t="inlineStr">
        <is>
          <t>No</t>
        </is>
      </c>
      <c r="J3480" s="5" t="inlineStr">
        <is>
          <t>No</t>
        </is>
      </c>
      <c r="N3480" t="n">
        <v>1</v>
      </c>
      <c r="O3480" t="inlineStr">
        <is>
          <t>casino.guru</t>
        </is>
      </c>
      <c r="P3480" s="10" t="n">
        <v>46070</v>
      </c>
      <c r="Q3480" t="inlineStr">
        <is>
          <t>Yes</t>
        </is>
      </c>
      <c r="R3480" t="inlineStr">
        <is>
          <t>2026-04-19 07:08</t>
        </is>
      </c>
      <c r="T3480" s="3" t="inlineStr">
        <is>
          <t>https://casino.guru/exit?casinoId=11039&amp;domainLanguageId=2&amp;preferredLanguagesStr=9,2&amp;tosLinkRequired=false&amp;userCountryId=78&amp;listName=casino-detail&amp;pageType=16&amp;listPosition=1</t>
        </is>
      </c>
      <c r="U3480" t="inlineStr">
        <is>
          <t>https://casino.guru/multibet-casino-review</t>
        </is>
      </c>
    </row>
    <row r="3481">
      <c r="A3481" s="9" t="inlineStr">
        <is>
          <t>Goldrush Casino</t>
        </is>
      </c>
      <c r="C3481" t="n">
        <v>5.8</v>
      </c>
      <c r="E3481" t="inlineStr">
        <is>
          <t>thrill</t>
        </is>
      </c>
      <c r="F3481" t="n">
        <v>0.0755</v>
      </c>
      <c r="G3481" s="4" t="inlineStr">
        <is>
          <t>Yes</t>
        </is>
      </c>
      <c r="H3481" s="5" t="inlineStr">
        <is>
          <t>No</t>
        </is>
      </c>
      <c r="I3481" s="5" t="inlineStr">
        <is>
          <t>No</t>
        </is>
      </c>
      <c r="J3481" s="5" t="inlineStr">
        <is>
          <t>No</t>
        </is>
      </c>
      <c r="N3481" t="n">
        <v>1</v>
      </c>
      <c r="O3481" t="inlineStr">
        <is>
          <t>casino.guru</t>
        </is>
      </c>
      <c r="P3481" s="10" t="n">
        <v>46128</v>
      </c>
      <c r="Q3481" t="inlineStr">
        <is>
          <t>Yes</t>
        </is>
      </c>
      <c r="R3481" t="inlineStr">
        <is>
          <t>2026-04-19 06:42</t>
        </is>
      </c>
      <c r="T3481" s="3" t="inlineStr">
        <is>
          <t>https://casino.guru/exit?casinoId=8087&amp;domainLanguageId=2&amp;preferredLanguagesStr=9,2&amp;tosLinkRequired=false&amp;userCountryId=78&amp;listName=casino-detail&amp;pageType=16&amp;listPosition=1</t>
        </is>
      </c>
      <c r="U3481" t="inlineStr">
        <is>
          <t>https://casino.guru/goldrush-casino-review</t>
        </is>
      </c>
    </row>
    <row r="3482">
      <c r="A3482" s="9" t="inlineStr">
        <is>
          <t>JitaWin Casino</t>
        </is>
      </c>
      <c r="B3482" t="inlineStr">
        <is>
          <t>Anjouan</t>
        </is>
      </c>
      <c r="C3482" t="n">
        <v>4.9</v>
      </c>
      <c r="D3482" t="inlineStr">
        <is>
          <t>Altervance Ltd.</t>
        </is>
      </c>
      <c r="E3482" t="inlineStr">
        <is>
          <t>betpanda</t>
        </is>
      </c>
      <c r="F3482" t="n">
        <v>0.0755</v>
      </c>
      <c r="G3482" s="4" t="inlineStr">
        <is>
          <t>Yes</t>
        </is>
      </c>
      <c r="H3482" s="4" t="inlineStr">
        <is>
          <t>Yes</t>
        </is>
      </c>
      <c r="I3482" s="4" t="inlineStr">
        <is>
          <t>Yes</t>
        </is>
      </c>
      <c r="J3482" s="5" t="inlineStr">
        <is>
          <t>No</t>
        </is>
      </c>
      <c r="N3482" t="n">
        <v>1</v>
      </c>
      <c r="O3482" t="inlineStr">
        <is>
          <t>casino.guru</t>
        </is>
      </c>
      <c r="P3482" s="10" t="n">
        <v>46056</v>
      </c>
      <c r="Q3482" t="inlineStr">
        <is>
          <t>Yes</t>
        </is>
      </c>
      <c r="R3482" t="inlineStr">
        <is>
          <t>2026-04-19 07:10</t>
        </is>
      </c>
      <c r="T3482" s="3" t="inlineStr">
        <is>
          <t>https://casino.guru/exit?casinoId=11200&amp;domainLanguageId=2&amp;preferredLanguagesStr=9,2&amp;tosLinkRequired=false&amp;userCountryId=78&amp;listName=casino-detail&amp;pageType=16&amp;listPosition=1</t>
        </is>
      </c>
      <c r="U3482" t="inlineStr">
        <is>
          <t>https://casino.guru/jitawin-casino-review</t>
        </is>
      </c>
    </row>
    <row r="3483">
      <c r="A3483" s="9" t="inlineStr">
        <is>
          <t>Somos Casino</t>
        </is>
      </c>
      <c r="B3483" t="inlineStr">
        <is>
          <t>Curacao</t>
        </is>
      </c>
      <c r="C3483" t="n">
        <v>4.9</v>
      </c>
      <c r="D3483" t="inlineStr">
        <is>
          <t>SC Entertainment S.A.C</t>
        </is>
      </c>
      <c r="E3483" t="inlineStr">
        <is>
          <t>thrill</t>
        </is>
      </c>
      <c r="F3483" t="n">
        <v>0.0755</v>
      </c>
      <c r="G3483" s="4" t="inlineStr">
        <is>
          <t>Yes</t>
        </is>
      </c>
      <c r="H3483" s="5" t="inlineStr">
        <is>
          <t>No</t>
        </is>
      </c>
      <c r="I3483" s="5" t="inlineStr">
        <is>
          <t>No</t>
        </is>
      </c>
      <c r="J3483" s="5" t="inlineStr">
        <is>
          <t>No</t>
        </is>
      </c>
      <c r="K3483" s="4" t="inlineStr">
        <is>
          <t>Yes</t>
        </is>
      </c>
      <c r="N3483" t="n">
        <v>1</v>
      </c>
      <c r="O3483" t="inlineStr">
        <is>
          <t>casino.guru</t>
        </is>
      </c>
      <c r="P3483" s="10" t="n">
        <v>46063</v>
      </c>
      <c r="Q3483" t="inlineStr">
        <is>
          <t>Yes</t>
        </is>
      </c>
      <c r="R3483" t="inlineStr">
        <is>
          <t>2026-04-19 06:10</t>
        </is>
      </c>
      <c r="S3483" s="3" t="inlineStr">
        <is>
          <t>https://www.somoscasino.com</t>
        </is>
      </c>
      <c r="T3483" s="3" t="inlineStr">
        <is>
          <t>https://casino.guru/exit?casinoId=2742&amp;domainLanguageId=2&amp;preferredLanguagesStr=9,2&amp;tosLinkRequired=false&amp;userCountryId=78&amp;listName=casino-detail&amp;pageType=16&amp;listPosition=1</t>
        </is>
      </c>
      <c r="U3483" t="inlineStr">
        <is>
          <t>https://casino.guru/somos-casino-review</t>
        </is>
      </c>
    </row>
    <row r="3484">
      <c r="A3484" s="9" t="inlineStr">
        <is>
          <t>MasaPuesta Casino</t>
        </is>
      </c>
      <c r="B3484" t="inlineStr">
        <is>
          <t>Anjouan</t>
        </is>
      </c>
      <c r="C3484" t="n">
        <v>3.5</v>
      </c>
      <c r="D3484" t="inlineStr">
        <is>
          <t>WP Consulting N.V.</t>
        </is>
      </c>
      <c r="E3484" t="inlineStr">
        <is>
          <t>thrill</t>
        </is>
      </c>
      <c r="F3484" t="n">
        <v>0.0755</v>
      </c>
      <c r="G3484" s="4" t="inlineStr">
        <is>
          <t>Yes</t>
        </is>
      </c>
      <c r="H3484" s="4" t="inlineStr">
        <is>
          <t>Yes</t>
        </is>
      </c>
      <c r="I3484" s="4" t="inlineStr">
        <is>
          <t>Yes</t>
        </is>
      </c>
      <c r="J3484" s="5" t="inlineStr">
        <is>
          <t>No</t>
        </is>
      </c>
      <c r="N3484" t="n">
        <v>1</v>
      </c>
      <c r="O3484" t="inlineStr">
        <is>
          <t>casino.guru</t>
        </is>
      </c>
      <c r="P3484" s="10" t="n">
        <v>46018</v>
      </c>
      <c r="Q3484" t="inlineStr">
        <is>
          <t>Yes</t>
        </is>
      </c>
      <c r="R3484" t="inlineStr">
        <is>
          <t>2026-04-19 06:51</t>
        </is>
      </c>
      <c r="T3484" s="3" t="inlineStr">
        <is>
          <t>https://casino.guru/exit?casinoId=9161&amp;domainLanguageId=2&amp;preferredLanguagesStr=9,2&amp;tosLinkRequired=false&amp;userCountryId=78&amp;listName=casino-detail&amp;pageType=16&amp;listPosition=1</t>
        </is>
      </c>
      <c r="U3484" t="inlineStr">
        <is>
          <t>https://casino.guru/masapuesta-casino-review</t>
        </is>
      </c>
    </row>
    <row r="3485">
      <c r="A3485" s="9" t="inlineStr">
        <is>
          <t>Blitz Casino</t>
        </is>
      </c>
      <c r="C3485" t="n">
        <v>8.699999999999999</v>
      </c>
      <c r="D3485" t="inlineStr">
        <is>
          <t>Blitz NV</t>
        </is>
      </c>
      <c r="E3485" t="inlineStr">
        <is>
          <t>betpanda</t>
        </is>
      </c>
      <c r="F3485" t="n">
        <v>0.07530000000000001</v>
      </c>
      <c r="G3485" s="4" t="inlineStr">
        <is>
          <t>Yes</t>
        </is>
      </c>
      <c r="H3485" s="5" t="inlineStr">
        <is>
          <t>No</t>
        </is>
      </c>
      <c r="I3485" s="5" t="inlineStr">
        <is>
          <t>No</t>
        </is>
      </c>
      <c r="J3485" s="4" t="inlineStr">
        <is>
          <t>Yes</t>
        </is>
      </c>
      <c r="N3485" t="n">
        <v>1</v>
      </c>
      <c r="O3485" t="inlineStr">
        <is>
          <t>casino.guru</t>
        </is>
      </c>
      <c r="P3485" s="10" t="n">
        <v>46059</v>
      </c>
      <c r="Q3485" t="inlineStr">
        <is>
          <t>Yes</t>
        </is>
      </c>
      <c r="R3485" t="inlineStr">
        <is>
          <t>2026-04-19 06:00</t>
        </is>
      </c>
      <c r="S3485" s="3" t="inlineStr">
        <is>
          <t>https://www.blitz.be</t>
        </is>
      </c>
      <c r="T3485" s="3" t="inlineStr">
        <is>
          <t>https://casino.guru/exit?casinoId=639&amp;domainLanguageId=2&amp;preferredLanguagesStr=9,2&amp;tosLinkRequired=false&amp;userCountryId=78&amp;listName=casino-detail&amp;pageType=16&amp;listPosition=1</t>
        </is>
      </c>
      <c r="U3485" t="inlineStr">
        <is>
          <t>https://casino.guru/Blitz-Casino-review</t>
        </is>
      </c>
    </row>
    <row r="3486">
      <c r="A3486" s="9" t="inlineStr">
        <is>
          <t>Panaché Casino</t>
        </is>
      </c>
      <c r="C3486" t="n">
        <v>8.199999999999999</v>
      </c>
      <c r="D3486" t="inlineStr">
        <is>
          <t>Breydel Amusement</t>
        </is>
      </c>
      <c r="E3486" t="inlineStr">
        <is>
          <t>betpanda</t>
        </is>
      </c>
      <c r="F3486" t="n">
        <v>0.07530000000000001</v>
      </c>
      <c r="G3486" s="4" t="inlineStr">
        <is>
          <t>Yes</t>
        </is>
      </c>
      <c r="H3486" s="5" t="inlineStr">
        <is>
          <t>No</t>
        </is>
      </c>
      <c r="I3486" s="5" t="inlineStr">
        <is>
          <t>No</t>
        </is>
      </c>
      <c r="J3486" s="5" t="inlineStr">
        <is>
          <t>No</t>
        </is>
      </c>
      <c r="K3486" s="4" t="inlineStr">
        <is>
          <t>Yes</t>
        </is>
      </c>
      <c r="N3486" t="n">
        <v>1</v>
      </c>
      <c r="O3486" t="inlineStr">
        <is>
          <t>casino.guru</t>
        </is>
      </c>
      <c r="P3486" s="10" t="n">
        <v>46061</v>
      </c>
      <c r="Q3486" t="inlineStr">
        <is>
          <t>Yes</t>
        </is>
      </c>
      <c r="R3486" t="inlineStr">
        <is>
          <t>2026-04-19 06:09</t>
        </is>
      </c>
      <c r="S3486" s="3" t="inlineStr">
        <is>
          <t>https://www.panache.be</t>
        </is>
      </c>
      <c r="T3486" s="3" t="inlineStr">
        <is>
          <t>https://casino.guru/exit?casinoId=2603&amp;domainLanguageId=2&amp;preferredLanguagesStr=9,2&amp;tosLinkRequired=false&amp;userCountryId=78&amp;listName=casino-detail&amp;pageType=16&amp;listPosition=1</t>
        </is>
      </c>
      <c r="U3486" t="inlineStr">
        <is>
          <t>https://casino.guru/panache-casino-review</t>
        </is>
      </c>
    </row>
    <row r="3487">
      <c r="A3487" s="9" t="inlineStr">
        <is>
          <t>BetTarget Casino</t>
        </is>
      </c>
      <c r="B3487" t="inlineStr">
        <is>
          <t>MGA</t>
        </is>
      </c>
      <c r="C3487" t="n">
        <v>7.2</v>
      </c>
      <c r="D3487" t="inlineStr">
        <is>
          <t>Forvana Gaming</t>
        </is>
      </c>
      <c r="E3487" t="inlineStr">
        <is>
          <t>betpanda</t>
        </is>
      </c>
      <c r="F3487" t="n">
        <v>0.07530000000000001</v>
      </c>
      <c r="G3487" s="4" t="inlineStr">
        <is>
          <t>Yes</t>
        </is>
      </c>
      <c r="H3487" s="5" t="inlineStr">
        <is>
          <t>No</t>
        </is>
      </c>
      <c r="I3487" s="5" t="inlineStr">
        <is>
          <t>No</t>
        </is>
      </c>
      <c r="J3487" s="5" t="inlineStr">
        <is>
          <t>No</t>
        </is>
      </c>
      <c r="N3487" t="n">
        <v>1</v>
      </c>
      <c r="O3487" t="inlineStr">
        <is>
          <t>casino.guru</t>
        </is>
      </c>
      <c r="P3487" s="10" t="n">
        <v>46053</v>
      </c>
      <c r="Q3487" t="inlineStr">
        <is>
          <t>Yes</t>
        </is>
      </c>
      <c r="R3487" t="inlineStr">
        <is>
          <t>2026-04-19 06:20</t>
        </is>
      </c>
      <c r="T3487" s="3" t="inlineStr">
        <is>
          <t>https://casino.guru/exit?casinoId=4479&amp;domainLanguageId=2&amp;preferredLanguagesStr=9,2&amp;tosLinkRequired=false&amp;userCountryId=78&amp;listName=casino-detail&amp;pageType=16&amp;listPosition=1</t>
        </is>
      </c>
      <c r="U3487" t="inlineStr">
        <is>
          <t>https://casino.guru/bettarget-casino-review</t>
        </is>
      </c>
    </row>
    <row r="3488">
      <c r="A3488" s="9" t="inlineStr">
        <is>
          <t>Caliente Casino</t>
        </is>
      </c>
      <c r="B3488" t="inlineStr">
        <is>
          <t>MGA</t>
        </is>
      </c>
      <c r="C3488" t="n">
        <v>6.6</v>
      </c>
      <c r="E3488" t="inlineStr">
        <is>
          <t>thrill</t>
        </is>
      </c>
      <c r="F3488" t="n">
        <v>0.07530000000000001</v>
      </c>
      <c r="G3488" s="4" t="inlineStr">
        <is>
          <t>Yes</t>
        </is>
      </c>
      <c r="H3488" s="5" t="inlineStr">
        <is>
          <t>No</t>
        </is>
      </c>
      <c r="I3488" s="5" t="inlineStr">
        <is>
          <t>No</t>
        </is>
      </c>
      <c r="J3488" s="5" t="inlineStr">
        <is>
          <t>No</t>
        </is>
      </c>
      <c r="K3488" s="4" t="inlineStr">
        <is>
          <t>Yes</t>
        </is>
      </c>
      <c r="N3488" t="n">
        <v>1</v>
      </c>
      <c r="O3488" t="inlineStr">
        <is>
          <t>casino.guru</t>
        </is>
      </c>
      <c r="P3488" s="10" t="n">
        <v>46087</v>
      </c>
      <c r="Q3488" t="inlineStr">
        <is>
          <t>Yes</t>
        </is>
      </c>
      <c r="R3488" t="inlineStr">
        <is>
          <t>2026-04-19 05:58</t>
        </is>
      </c>
      <c r="S3488" s="3" t="inlineStr">
        <is>
          <t>https://www.caliente.mx</t>
        </is>
      </c>
      <c r="T3488" s="3" t="inlineStr">
        <is>
          <t>https://casino.guru/exit?casinoId=288&amp;domainLanguageId=2&amp;preferredLanguagesStr=9,2&amp;tosLinkRequired=false&amp;userCountryId=78&amp;listName=casino-detail&amp;pageType=16&amp;listPosition=1</t>
        </is>
      </c>
      <c r="U3488" t="inlineStr">
        <is>
          <t>https://casino.guru/Caliente-Casino-review</t>
        </is>
      </c>
    </row>
    <row r="3489">
      <c r="A3489" s="9" t="inlineStr">
        <is>
          <t>BETesporte Casino</t>
        </is>
      </c>
      <c r="C3489" t="n">
        <v>8.699999999999999</v>
      </c>
      <c r="D3489" t="inlineStr">
        <is>
          <t>BETESPORTE APOSTAS ON LINE LTDA</t>
        </is>
      </c>
      <c r="E3489" t="inlineStr">
        <is>
          <t>thrill</t>
        </is>
      </c>
      <c r="F3489" t="n">
        <v>0.075</v>
      </c>
      <c r="G3489" s="4" t="inlineStr">
        <is>
          <t>Yes</t>
        </is>
      </c>
      <c r="H3489" s="5" t="inlineStr">
        <is>
          <t>No</t>
        </is>
      </c>
      <c r="I3489" s="5" t="inlineStr">
        <is>
          <t>No</t>
        </is>
      </c>
      <c r="J3489" s="5" t="inlineStr">
        <is>
          <t>No</t>
        </is>
      </c>
      <c r="N3489" t="n">
        <v>1</v>
      </c>
      <c r="O3489" t="inlineStr">
        <is>
          <t>casino.guru</t>
        </is>
      </c>
      <c r="P3489" s="10" t="n">
        <v>45879</v>
      </c>
      <c r="Q3489" t="inlineStr">
        <is>
          <t>Yes</t>
        </is>
      </c>
      <c r="R3489" t="inlineStr">
        <is>
          <t>2026-04-19 06:50</t>
        </is>
      </c>
      <c r="T3489" s="3" t="inlineStr">
        <is>
          <t>https://casino.guru/exit?casinoId=9030&amp;domainLanguageId=2&amp;preferredLanguagesStr=9,2&amp;tosLinkRequired=false&amp;userCountryId=78&amp;listName=casino-detail&amp;pageType=16&amp;listPosition=1</t>
        </is>
      </c>
      <c r="U3489" t="inlineStr">
        <is>
          <t>https://casino.guru/betesporte-casino-review</t>
        </is>
      </c>
    </row>
    <row r="3490">
      <c r="A3490" s="9" t="inlineStr">
        <is>
          <t>Jilibet Casino</t>
        </is>
      </c>
      <c r="C3490" t="n">
        <v>7.7</v>
      </c>
      <c r="E3490" t="inlineStr">
        <is>
          <t>thrill</t>
        </is>
      </c>
      <c r="F3490" t="n">
        <v>0.075</v>
      </c>
      <c r="G3490" s="4" t="inlineStr">
        <is>
          <t>Yes</t>
        </is>
      </c>
      <c r="H3490" s="5" t="inlineStr">
        <is>
          <t>No</t>
        </is>
      </c>
      <c r="I3490" s="5" t="inlineStr">
        <is>
          <t>No</t>
        </is>
      </c>
      <c r="J3490" s="5" t="inlineStr">
        <is>
          <t>No</t>
        </is>
      </c>
      <c r="N3490" t="n">
        <v>1</v>
      </c>
      <c r="O3490" t="inlineStr">
        <is>
          <t>casino.guru</t>
        </is>
      </c>
      <c r="P3490" s="10" t="n">
        <v>46142</v>
      </c>
      <c r="Q3490" t="inlineStr">
        <is>
          <t>Yes</t>
        </is>
      </c>
      <c r="R3490" t="inlineStr">
        <is>
          <t>2026-04-19 06:38</t>
        </is>
      </c>
      <c r="T3490" s="3" t="inlineStr">
        <is>
          <t>https://casino.guru/exit?casinoId=7439&amp;domainLanguageId=2&amp;preferredLanguagesStr=9,2&amp;tosLinkRequired=false&amp;userCountryId=78&amp;listName=casino-detail&amp;pageType=16&amp;listPosition=1</t>
        </is>
      </c>
      <c r="U3490" t="inlineStr">
        <is>
          <t>https://casino.guru/jilibet-casino-review</t>
        </is>
      </c>
    </row>
    <row r="3491">
      <c r="A3491" s="9" t="inlineStr">
        <is>
          <t>Bethoje Casino</t>
        </is>
      </c>
      <c r="B3491" t="inlineStr">
        <is>
          <t>Curacao</t>
        </is>
      </c>
      <c r="C3491" t="n">
        <v>4.9</v>
      </c>
      <c r="D3491" t="inlineStr">
        <is>
          <t>Dent Putting Universal N.V.</t>
        </is>
      </c>
      <c r="E3491" t="inlineStr">
        <is>
          <t>thrill</t>
        </is>
      </c>
      <c r="F3491" t="n">
        <v>0.075</v>
      </c>
      <c r="G3491" s="4" t="inlineStr">
        <is>
          <t>Yes</t>
        </is>
      </c>
      <c r="H3491" s="5" t="inlineStr">
        <is>
          <t>No</t>
        </is>
      </c>
      <c r="I3491" s="5" t="inlineStr">
        <is>
          <t>No</t>
        </is>
      </c>
      <c r="J3491" s="5" t="inlineStr">
        <is>
          <t>No</t>
        </is>
      </c>
      <c r="N3491" t="n">
        <v>1</v>
      </c>
      <c r="O3491" t="inlineStr">
        <is>
          <t>casino.guru</t>
        </is>
      </c>
      <c r="P3491" s="10" t="n">
        <v>45852</v>
      </c>
      <c r="Q3491" t="inlineStr">
        <is>
          <t>Yes</t>
        </is>
      </c>
      <c r="R3491" t="inlineStr">
        <is>
          <t>2026-04-19 06:43</t>
        </is>
      </c>
      <c r="T3491" s="3" t="inlineStr">
        <is>
          <t>https://casino.guru/exit?casinoId=8122&amp;domainLanguageId=2&amp;preferredLanguagesStr=9,2&amp;tosLinkRequired=false&amp;userCountryId=78&amp;listName=casino-detail&amp;pageType=16&amp;listPosition=1</t>
        </is>
      </c>
      <c r="U3491" t="inlineStr">
        <is>
          <t>https://casino.guru/bethoje-casino-review</t>
        </is>
      </c>
    </row>
    <row r="3492">
      <c r="A3492" s="9" t="inlineStr">
        <is>
          <t>PokerEnChile Casino</t>
        </is>
      </c>
      <c r="B3492" t="inlineStr">
        <is>
          <t>MGA</t>
        </is>
      </c>
      <c r="C3492" t="n">
        <v>4.8</v>
      </c>
      <c r="D3492" t="inlineStr">
        <is>
          <t>W&amp;C N.V.</t>
        </is>
      </c>
      <c r="E3492" t="inlineStr">
        <is>
          <t>betpanda</t>
        </is>
      </c>
      <c r="F3492" t="n">
        <v>0.075</v>
      </c>
      <c r="G3492" s="4" t="inlineStr">
        <is>
          <t>Yes</t>
        </is>
      </c>
      <c r="H3492" s="5" t="inlineStr">
        <is>
          <t>No</t>
        </is>
      </c>
      <c r="I3492" s="5" t="inlineStr">
        <is>
          <t>No</t>
        </is>
      </c>
      <c r="J3492" s="5" t="inlineStr">
        <is>
          <t>No</t>
        </is>
      </c>
      <c r="N3492" t="n">
        <v>1</v>
      </c>
      <c r="O3492" t="inlineStr">
        <is>
          <t>casino.guru</t>
        </is>
      </c>
      <c r="P3492" s="10" t="n">
        <v>45968</v>
      </c>
      <c r="Q3492" t="inlineStr">
        <is>
          <t>Yes</t>
        </is>
      </c>
      <c r="R3492" t="inlineStr">
        <is>
          <t>2026-04-19 06:17</t>
        </is>
      </c>
      <c r="S3492" s="3" t="inlineStr">
        <is>
          <t>https://pokerenchile.com</t>
        </is>
      </c>
      <c r="T3492" s="3" t="inlineStr">
        <is>
          <t>https://casino.guru/exit?casinoId=4000&amp;domainLanguageId=2&amp;preferredLanguagesStr=9,2&amp;tosLinkRequired=false&amp;userCountryId=78&amp;listName=casino-detail&amp;pageType=16&amp;listPosition=1</t>
        </is>
      </c>
      <c r="U3492" t="inlineStr">
        <is>
          <t>https://casino.guru/pokerenchile-casino-review</t>
        </is>
      </c>
    </row>
    <row r="3493">
      <c r="A3493" s="9" t="inlineStr">
        <is>
          <t>24betting Casino</t>
        </is>
      </c>
      <c r="C3493" t="n">
        <v>3.5</v>
      </c>
      <c r="E3493" t="inlineStr">
        <is>
          <t>thrill</t>
        </is>
      </c>
      <c r="F3493" t="n">
        <v>0.075</v>
      </c>
      <c r="G3493" s="4" t="inlineStr">
        <is>
          <t>Yes</t>
        </is>
      </c>
      <c r="H3493" s="5" t="inlineStr">
        <is>
          <t>No</t>
        </is>
      </c>
      <c r="I3493" s="5" t="inlineStr">
        <is>
          <t>No</t>
        </is>
      </c>
      <c r="J3493" s="5" t="inlineStr">
        <is>
          <t>No</t>
        </is>
      </c>
      <c r="N3493" t="n">
        <v>1</v>
      </c>
      <c r="O3493" t="inlineStr">
        <is>
          <t>casino.guru</t>
        </is>
      </c>
      <c r="P3493" s="10" t="n">
        <v>46061</v>
      </c>
      <c r="Q3493" t="inlineStr">
        <is>
          <t>Yes</t>
        </is>
      </c>
      <c r="R3493" t="inlineStr">
        <is>
          <t>2026-04-19 06:02</t>
        </is>
      </c>
      <c r="S3493" s="3" t="inlineStr">
        <is>
          <t>https://24betting.com</t>
        </is>
      </c>
      <c r="T3493" s="3" t="inlineStr">
        <is>
          <t>https://casino.guru/exit?casinoId=1006&amp;domainLanguageId=2&amp;preferredLanguagesStr=9,2&amp;tosLinkRequired=false&amp;userCountryId=78&amp;listName=casino-detail&amp;pageType=16&amp;listPosition=1</t>
        </is>
      </c>
      <c r="U3493" t="inlineStr">
        <is>
          <t>https://casino.guru/24betting-Casino-review</t>
        </is>
      </c>
    </row>
    <row r="3494">
      <c r="A3494" s="9" t="inlineStr">
        <is>
          <t>Royal Mega Casino</t>
        </is>
      </c>
      <c r="B3494" t="inlineStr">
        <is>
          <t>Curacao</t>
        </is>
      </c>
      <c r="C3494" t="n">
        <v>3.5</v>
      </c>
      <c r="D3494" t="inlineStr">
        <is>
          <t>Royalmega Online Limited</t>
        </is>
      </c>
      <c r="E3494" t="inlineStr">
        <is>
          <t>thrill</t>
        </is>
      </c>
      <c r="F3494" t="n">
        <v>0.075</v>
      </c>
      <c r="G3494" s="4" t="inlineStr">
        <is>
          <t>Yes</t>
        </is>
      </c>
      <c r="H3494" s="5" t="inlineStr">
        <is>
          <t>No</t>
        </is>
      </c>
      <c r="I3494" s="5" t="inlineStr">
        <is>
          <t>No</t>
        </is>
      </c>
      <c r="J3494" s="5" t="inlineStr">
        <is>
          <t>No</t>
        </is>
      </c>
      <c r="N3494" t="n">
        <v>1</v>
      </c>
      <c r="O3494" t="inlineStr">
        <is>
          <t>casino.guru</t>
        </is>
      </c>
      <c r="P3494" s="10" t="n">
        <v>45874</v>
      </c>
      <c r="Q3494" t="inlineStr">
        <is>
          <t>Yes</t>
        </is>
      </c>
      <c r="R3494" t="inlineStr">
        <is>
          <t>2026-04-19 06:52</t>
        </is>
      </c>
      <c r="T3494" s="3" t="inlineStr">
        <is>
          <t>https://casino.guru/exit?casinoId=9324&amp;domainLanguageId=2&amp;preferredLanguagesStr=9,2&amp;tosLinkRequired=false&amp;userCountryId=78&amp;listName=casino-detail&amp;pageType=16&amp;listPosition=1</t>
        </is>
      </c>
      <c r="U3494" t="inlineStr">
        <is>
          <t>https://casino.guru/royal-mega-casino-review</t>
        </is>
      </c>
    </row>
    <row r="3495">
      <c r="A3495" s="9" t="inlineStr">
        <is>
          <t>SBFPLAY Casino</t>
        </is>
      </c>
      <c r="B3495" t="inlineStr">
        <is>
          <t>Curacao</t>
        </is>
      </c>
      <c r="C3495" t="n">
        <v>3.5</v>
      </c>
      <c r="D3495" t="inlineStr">
        <is>
          <t>SBFPLAY Entertainment City</t>
        </is>
      </c>
      <c r="E3495" t="inlineStr">
        <is>
          <t>thrill</t>
        </is>
      </c>
      <c r="F3495" t="n">
        <v>0.075</v>
      </c>
      <c r="G3495" s="4" t="inlineStr">
        <is>
          <t>Yes</t>
        </is>
      </c>
      <c r="H3495" s="4" t="inlineStr">
        <is>
          <t>Yes</t>
        </is>
      </c>
      <c r="I3495" s="4" t="inlineStr">
        <is>
          <t>Yes</t>
        </is>
      </c>
      <c r="J3495" s="5" t="inlineStr">
        <is>
          <t>No</t>
        </is>
      </c>
      <c r="N3495" t="n">
        <v>1</v>
      </c>
      <c r="O3495" t="inlineStr">
        <is>
          <t>casino.guru</t>
        </is>
      </c>
      <c r="P3495" s="10" t="n">
        <v>46050</v>
      </c>
      <c r="Q3495" t="inlineStr">
        <is>
          <t>Yes</t>
        </is>
      </c>
      <c r="R3495" t="inlineStr">
        <is>
          <t>2026-04-19 06:13</t>
        </is>
      </c>
      <c r="S3495" s="3" t="inlineStr">
        <is>
          <t>https://www.sbfplay99.com</t>
        </is>
      </c>
      <c r="T3495" s="3" t="inlineStr">
        <is>
          <t>https://casino.guru/exit?casinoId=3262&amp;domainLanguageId=2&amp;preferredLanguagesStr=9,2&amp;tosLinkRequired=false&amp;userCountryId=78&amp;listName=casino-detail&amp;pageType=16&amp;listPosition=1</t>
        </is>
      </c>
      <c r="U3495" t="inlineStr">
        <is>
          <t>https://casino.guru/sbfplay-casino-review</t>
        </is>
      </c>
    </row>
    <row r="3496">
      <c r="A3496" s="9" t="inlineStr">
        <is>
          <t>BAJIOK Casino</t>
        </is>
      </c>
      <c r="B3496" t="inlineStr">
        <is>
          <t>Curacao</t>
        </is>
      </c>
      <c r="C3496" t="n">
        <v>3.2</v>
      </c>
      <c r="E3496" t="inlineStr">
        <is>
          <t>betpanda</t>
        </is>
      </c>
      <c r="F3496" t="n">
        <v>0.075</v>
      </c>
      <c r="G3496" s="4" t="inlineStr">
        <is>
          <t>Yes</t>
        </is>
      </c>
      <c r="H3496" s="5" t="inlineStr">
        <is>
          <t>No</t>
        </is>
      </c>
      <c r="I3496" s="5" t="inlineStr">
        <is>
          <t>No</t>
        </is>
      </c>
      <c r="J3496" s="5" t="inlineStr">
        <is>
          <t>No</t>
        </is>
      </c>
      <c r="N3496" t="n">
        <v>1</v>
      </c>
      <c r="O3496" t="inlineStr">
        <is>
          <t>casino.guru</t>
        </is>
      </c>
      <c r="P3496" s="10" t="n">
        <v>45899</v>
      </c>
      <c r="Q3496" t="inlineStr">
        <is>
          <t>Yes</t>
        </is>
      </c>
      <c r="R3496" t="inlineStr">
        <is>
          <t>2026-04-19 06:45</t>
        </is>
      </c>
      <c r="T3496" s="3" t="inlineStr">
        <is>
          <t>https://casino.guru/exit?casinoId=8318&amp;domainLanguageId=2&amp;preferredLanguagesStr=9,2&amp;tosLinkRequired=false&amp;userCountryId=78&amp;listName=casino-detail&amp;pageType=16&amp;listPosition=1</t>
        </is>
      </c>
      <c r="U3496" t="inlineStr">
        <is>
          <t>https://casino.guru/bajiok-casino-review</t>
        </is>
      </c>
    </row>
    <row r="3497">
      <c r="A3497" s="9" t="inlineStr">
        <is>
          <t>Rich Reels Casino</t>
        </is>
      </c>
      <c r="B3497" t="inlineStr">
        <is>
          <t>Kahnawake</t>
        </is>
      </c>
      <c r="C3497" t="n">
        <v>6.4</v>
      </c>
      <c r="D3497" t="inlineStr">
        <is>
          <t>Casino Rewards</t>
        </is>
      </c>
      <c r="E3497" t="inlineStr">
        <is>
          <t>betpanda</t>
        </is>
      </c>
      <c r="F3497" t="n">
        <v>0.07489999999999999</v>
      </c>
      <c r="G3497" s="4" t="inlineStr">
        <is>
          <t>Yes</t>
        </is>
      </c>
      <c r="H3497" s="5" t="inlineStr">
        <is>
          <t>No</t>
        </is>
      </c>
      <c r="I3497" s="5" t="inlineStr">
        <is>
          <t>No</t>
        </is>
      </c>
      <c r="J3497" s="5" t="inlineStr">
        <is>
          <t>No</t>
        </is>
      </c>
      <c r="N3497" t="n">
        <v>1</v>
      </c>
      <c r="O3497" t="inlineStr">
        <is>
          <t>casino.guru</t>
        </is>
      </c>
      <c r="P3497" s="10" t="n">
        <v>46134</v>
      </c>
      <c r="Q3497" t="inlineStr">
        <is>
          <t>Yes</t>
        </is>
      </c>
      <c r="R3497" t="inlineStr">
        <is>
          <t>2026-04-19 06:03</t>
        </is>
      </c>
      <c r="S3497" s="3" t="inlineStr">
        <is>
          <t>https://luxury.casino</t>
        </is>
      </c>
      <c r="T3497" s="3" t="inlineStr">
        <is>
          <t>https://casino.guru/exit?casinoId=1068&amp;domainLanguageId=2&amp;preferredLanguagesStr=9,2&amp;tosLinkRequired=false&amp;userCountryId=78&amp;listName=casino-detail&amp;pageType=16&amp;listPosition=1</t>
        </is>
      </c>
      <c r="U3497" t="inlineStr">
        <is>
          <t>https://casino.guru/Rich-Reels-Casino-review</t>
        </is>
      </c>
    </row>
    <row r="3498">
      <c r="A3498" s="9" t="inlineStr">
        <is>
          <t>NYspins Casino</t>
        </is>
      </c>
      <c r="B3498" t="inlineStr">
        <is>
          <t>MGA</t>
        </is>
      </c>
      <c r="C3498" t="n">
        <v>8.699999999999999</v>
      </c>
      <c r="D3498" t="inlineStr">
        <is>
          <t>SuprPlay Limited</t>
        </is>
      </c>
      <c r="E3498" t="inlineStr">
        <is>
          <t>betpanda</t>
        </is>
      </c>
      <c r="F3498" t="n">
        <v>0.07480000000000001</v>
      </c>
      <c r="G3498" s="4" t="inlineStr">
        <is>
          <t>Yes</t>
        </is>
      </c>
      <c r="H3498" s="5" t="inlineStr">
        <is>
          <t>No</t>
        </is>
      </c>
      <c r="I3498" s="5" t="inlineStr">
        <is>
          <t>No</t>
        </is>
      </c>
      <c r="J3498" s="4" t="inlineStr">
        <is>
          <t>Yes</t>
        </is>
      </c>
      <c r="N3498" t="n">
        <v>1</v>
      </c>
      <c r="O3498" t="inlineStr">
        <is>
          <t>casino.guru</t>
        </is>
      </c>
      <c r="P3498" s="10" t="n">
        <v>46009</v>
      </c>
      <c r="Q3498" t="inlineStr">
        <is>
          <t>Yes</t>
        </is>
      </c>
      <c r="R3498" t="inlineStr">
        <is>
          <t>2026-04-19 06:01</t>
        </is>
      </c>
      <c r="S3498" s="3" t="inlineStr">
        <is>
          <t>https://www2.nyspins.com</t>
        </is>
      </c>
      <c r="T3498" s="3" t="inlineStr">
        <is>
          <t>https://casino.guru/exit?casinoId=804&amp;domainLanguageId=2&amp;preferredLanguagesStr=9,2&amp;tosLinkRequired=false&amp;userCountryId=78&amp;listName=casino-detail&amp;pageType=16&amp;listPosition=1</t>
        </is>
      </c>
      <c r="U3498" t="inlineStr">
        <is>
          <t>https://casino.guru/NYspins-Casino-review</t>
        </is>
      </c>
    </row>
    <row r="3499">
      <c r="A3499" s="9" t="inlineStr">
        <is>
          <t>JeetBangla Casino</t>
        </is>
      </c>
      <c r="B3499" t="inlineStr">
        <is>
          <t>Curacao</t>
        </is>
      </c>
      <c r="C3499" t="n">
        <v>4.9</v>
      </c>
      <c r="E3499" t="inlineStr">
        <is>
          <t>thrill</t>
        </is>
      </c>
      <c r="F3499" t="n">
        <v>0.0747</v>
      </c>
      <c r="G3499" s="4" t="inlineStr">
        <is>
          <t>Yes</t>
        </is>
      </c>
      <c r="H3499" s="5" t="inlineStr">
        <is>
          <t>No</t>
        </is>
      </c>
      <c r="I3499" s="5" t="inlineStr">
        <is>
          <t>No</t>
        </is>
      </c>
      <c r="J3499" s="5" t="inlineStr">
        <is>
          <t>No</t>
        </is>
      </c>
      <c r="N3499" t="n">
        <v>1</v>
      </c>
      <c r="O3499" t="inlineStr">
        <is>
          <t>casino.guru</t>
        </is>
      </c>
      <c r="P3499" s="10" t="n">
        <v>46073</v>
      </c>
      <c r="Q3499" t="inlineStr">
        <is>
          <t>Yes</t>
        </is>
      </c>
      <c r="R3499" t="inlineStr">
        <is>
          <t>2026-04-19 07:11</t>
        </is>
      </c>
      <c r="T3499" s="3" t="inlineStr">
        <is>
          <t>https://casino.guru/exit?casinoId=11376&amp;domainLanguageId=2&amp;preferredLanguagesStr=9,2&amp;tosLinkRequired=false&amp;userCountryId=78&amp;listName=casino-detail&amp;pageType=16&amp;listPosition=1</t>
        </is>
      </c>
      <c r="U3499" t="inlineStr">
        <is>
          <t>https://casino.guru/jeetbangla-casino-review</t>
        </is>
      </c>
    </row>
    <row r="3500">
      <c r="A3500" s="9" t="inlineStr">
        <is>
          <t>33s.games Casino</t>
        </is>
      </c>
      <c r="B3500" t="inlineStr">
        <is>
          <t>Curacao</t>
        </is>
      </c>
      <c r="C3500" t="n">
        <v>4.6</v>
      </c>
      <c r="D3500" t="inlineStr">
        <is>
          <t>Safeplay Technology Ltd.</t>
        </is>
      </c>
      <c r="E3500" t="inlineStr">
        <is>
          <t>betpanda</t>
        </is>
      </c>
      <c r="F3500" t="n">
        <v>0.0747</v>
      </c>
      <c r="G3500" s="4" t="inlineStr">
        <is>
          <t>Yes</t>
        </is>
      </c>
      <c r="H3500" s="5" t="inlineStr">
        <is>
          <t>No</t>
        </is>
      </c>
      <c r="I3500" s="5" t="inlineStr">
        <is>
          <t>No</t>
        </is>
      </c>
      <c r="J3500" s="5" t="inlineStr">
        <is>
          <t>No</t>
        </is>
      </c>
      <c r="N3500" t="n">
        <v>1</v>
      </c>
      <c r="O3500" t="inlineStr">
        <is>
          <t>casino.guru</t>
        </is>
      </c>
      <c r="P3500" s="10" t="n">
        <v>46099</v>
      </c>
      <c r="Q3500" t="inlineStr">
        <is>
          <t>Yes</t>
        </is>
      </c>
      <c r="R3500" t="inlineStr">
        <is>
          <t>2026-04-19 07:11</t>
        </is>
      </c>
      <c r="T3500" s="3" t="inlineStr">
        <is>
          <t>https://casino.guru/exit?casinoId=11420&amp;domainLanguageId=2&amp;preferredLanguagesStr=9,2&amp;tosLinkRequired=false&amp;userCountryId=78&amp;listName=casino-detail&amp;pageType=16&amp;listPosition=1</t>
        </is>
      </c>
      <c r="U3500" t="inlineStr">
        <is>
          <t>https://casino.guru/33s-games-casino-review</t>
        </is>
      </c>
    </row>
    <row r="3501">
      <c r="A3501" s="9" t="inlineStr">
        <is>
          <t>Fruity Wins Casino</t>
        </is>
      </c>
      <c r="B3501" t="inlineStr">
        <is>
          <t>UKGC</t>
        </is>
      </c>
      <c r="C3501" t="n">
        <v>6</v>
      </c>
      <c r="E3501" t="inlineStr">
        <is>
          <t>betpanda</t>
        </is>
      </c>
      <c r="F3501" t="n">
        <v>0.0746</v>
      </c>
      <c r="G3501" s="4" t="inlineStr">
        <is>
          <t>Yes</t>
        </is>
      </c>
      <c r="H3501" s="5" t="inlineStr">
        <is>
          <t>No</t>
        </is>
      </c>
      <c r="I3501" s="5" t="inlineStr">
        <is>
          <t>No</t>
        </is>
      </c>
      <c r="J3501" s="4" t="inlineStr">
        <is>
          <t>Yes</t>
        </is>
      </c>
      <c r="N3501" t="n">
        <v>1</v>
      </c>
      <c r="O3501" t="inlineStr">
        <is>
          <t>casino.guru</t>
        </is>
      </c>
      <c r="P3501" s="10" t="n">
        <v>46053</v>
      </c>
      <c r="Q3501" t="inlineStr">
        <is>
          <t>Yes</t>
        </is>
      </c>
      <c r="R3501" t="inlineStr">
        <is>
          <t>2026-04-19 06:08</t>
        </is>
      </c>
      <c r="S3501" s="3" t="inlineStr">
        <is>
          <t>https://casino.fruitywins.co.uk</t>
        </is>
      </c>
      <c r="T3501" s="3" t="inlineStr">
        <is>
          <t>https://casino.guru/exit?casinoId=2254&amp;domainLanguageId=2&amp;preferredLanguagesStr=9,2&amp;tosLinkRequired=false&amp;userCountryId=78&amp;listName=casino-detail&amp;pageType=16&amp;listPosition=1</t>
        </is>
      </c>
      <c r="U3501" t="inlineStr">
        <is>
          <t>https://casino.guru/fruity-wins-casino-review</t>
        </is>
      </c>
    </row>
    <row r="3502">
      <c r="A3502" s="9" t="inlineStr">
        <is>
          <t>GanheBR Casino</t>
        </is>
      </c>
      <c r="C3502" t="n">
        <v>6</v>
      </c>
      <c r="E3502" t="inlineStr">
        <is>
          <t>betpanda</t>
        </is>
      </c>
      <c r="F3502" t="n">
        <v>0.0746</v>
      </c>
      <c r="G3502" s="4" t="inlineStr">
        <is>
          <t>Yes</t>
        </is>
      </c>
      <c r="H3502" s="5" t="inlineStr">
        <is>
          <t>No</t>
        </is>
      </c>
      <c r="I3502" s="5" t="inlineStr">
        <is>
          <t>No</t>
        </is>
      </c>
      <c r="J3502" s="5" t="inlineStr">
        <is>
          <t>No</t>
        </is>
      </c>
      <c r="N3502" t="n">
        <v>1</v>
      </c>
      <c r="O3502" t="inlineStr">
        <is>
          <t>casino.guru</t>
        </is>
      </c>
      <c r="P3502" s="10" t="n">
        <v>45943</v>
      </c>
      <c r="Q3502" t="inlineStr">
        <is>
          <t>Yes</t>
        </is>
      </c>
      <c r="R3502" t="inlineStr">
        <is>
          <t>2026-04-19 06:33</t>
        </is>
      </c>
      <c r="T3502" s="3" t="inlineStr">
        <is>
          <t>https://casino.guru/exit?casinoId=6641&amp;domainLanguageId=2&amp;preferredLanguagesStr=9,2&amp;tosLinkRequired=false&amp;userCountryId=78&amp;listName=casino-detail&amp;pageType=16&amp;listPosition=1</t>
        </is>
      </c>
      <c r="U3502" t="inlineStr">
        <is>
          <t>https://casino.guru/ganhebr-casino-review</t>
        </is>
      </c>
    </row>
    <row r="3503">
      <c r="A3503" s="9" t="inlineStr">
        <is>
          <t>Richy Fish Casino</t>
        </is>
      </c>
      <c r="C3503" t="n">
        <v>5.8</v>
      </c>
      <c r="E3503" t="inlineStr">
        <is>
          <t>betpanda</t>
        </is>
      </c>
      <c r="F3503" t="n">
        <v>0.0746</v>
      </c>
      <c r="G3503" s="4" t="inlineStr">
        <is>
          <t>Yes</t>
        </is>
      </c>
      <c r="H3503" s="4" t="inlineStr">
        <is>
          <t>Yes</t>
        </is>
      </c>
      <c r="I3503" s="4" t="inlineStr">
        <is>
          <t>Yes</t>
        </is>
      </c>
      <c r="J3503" s="5" t="inlineStr">
        <is>
          <t>No</t>
        </is>
      </c>
      <c r="N3503" t="n">
        <v>1</v>
      </c>
      <c r="O3503" t="inlineStr">
        <is>
          <t>casino.guru</t>
        </is>
      </c>
      <c r="P3503" s="10" t="n">
        <v>46141</v>
      </c>
      <c r="Q3503" t="inlineStr">
        <is>
          <t>Yes</t>
        </is>
      </c>
      <c r="R3503" t="inlineStr">
        <is>
          <t>2026-04-19 06:26</t>
        </is>
      </c>
      <c r="T3503" s="3" t="inlineStr">
        <is>
          <t>https://casino.guru/exit?casinoId=5594&amp;domainLanguageId=2&amp;preferredLanguagesStr=9,2&amp;tosLinkRequired=false&amp;userCountryId=78&amp;listName=casino-detail&amp;pageType=16&amp;listPosition=1</t>
        </is>
      </c>
      <c r="U3503" t="inlineStr">
        <is>
          <t>https://casino.guru/richy-fish-casino-review</t>
        </is>
      </c>
    </row>
    <row r="3504">
      <c r="A3504" s="9" t="inlineStr">
        <is>
          <t>Ternobet Casino</t>
        </is>
      </c>
      <c r="C3504" t="n">
        <v>5.3</v>
      </c>
      <c r="D3504" t="inlineStr">
        <is>
          <t>Elevex Group Ltd</t>
        </is>
      </c>
      <c r="E3504" t="inlineStr">
        <is>
          <t>thrill</t>
        </is>
      </c>
      <c r="F3504" t="n">
        <v>0.0746</v>
      </c>
      <c r="G3504" s="4" t="inlineStr">
        <is>
          <t>Yes</t>
        </is>
      </c>
      <c r="H3504" s="5" t="inlineStr">
        <is>
          <t>No</t>
        </is>
      </c>
      <c r="I3504" s="5" t="inlineStr">
        <is>
          <t>No</t>
        </is>
      </c>
      <c r="J3504" s="5" t="inlineStr">
        <is>
          <t>No</t>
        </is>
      </c>
      <c r="N3504" t="n">
        <v>1</v>
      </c>
      <c r="O3504" t="inlineStr">
        <is>
          <t>casino.guru</t>
        </is>
      </c>
      <c r="P3504" s="10" t="n">
        <v>46037</v>
      </c>
      <c r="Q3504" t="inlineStr">
        <is>
          <t>Yes</t>
        </is>
      </c>
      <c r="R3504" t="inlineStr">
        <is>
          <t>2026-04-19 06:47</t>
        </is>
      </c>
      <c r="T3504" s="3" t="inlineStr">
        <is>
          <t>https://casino.guru/exit?casinoId=8730&amp;domainLanguageId=2&amp;preferredLanguagesStr=9,2&amp;tosLinkRequired=false&amp;userCountryId=78&amp;listName=casino-detail&amp;pageType=16&amp;listPosition=1</t>
        </is>
      </c>
      <c r="U3504" t="inlineStr">
        <is>
          <t>https://casino.guru/ternobet-casino-review</t>
        </is>
      </c>
    </row>
    <row r="3505">
      <c r="A3505" s="9" t="inlineStr">
        <is>
          <t>Joker Slots Casino</t>
        </is>
      </c>
      <c r="B3505" t="inlineStr">
        <is>
          <t>UKGC</t>
        </is>
      </c>
      <c r="C3505" t="n">
        <v>8.5</v>
      </c>
      <c r="E3505" t="inlineStr">
        <is>
          <t>thrill</t>
        </is>
      </c>
      <c r="F3505" t="n">
        <v>0.0743</v>
      </c>
      <c r="G3505" s="4" t="inlineStr">
        <is>
          <t>Yes</t>
        </is>
      </c>
      <c r="H3505" s="5" t="inlineStr">
        <is>
          <t>No</t>
        </is>
      </c>
      <c r="I3505" s="5" t="inlineStr">
        <is>
          <t>No</t>
        </is>
      </c>
      <c r="J3505" s="4" t="inlineStr">
        <is>
          <t>Yes</t>
        </is>
      </c>
      <c r="N3505" t="n">
        <v>1</v>
      </c>
      <c r="O3505" t="inlineStr">
        <is>
          <t>casino.guru</t>
        </is>
      </c>
      <c r="P3505" s="10" t="n">
        <v>46142</v>
      </c>
      <c r="Q3505" t="inlineStr">
        <is>
          <t>Yes</t>
        </is>
      </c>
      <c r="R3505" t="inlineStr">
        <is>
          <t>2026-04-19 06:43</t>
        </is>
      </c>
      <c r="T3505" s="3" t="inlineStr">
        <is>
          <t>https://casino.guru/exit?casinoId=8202&amp;domainLanguageId=2&amp;preferredLanguagesStr=9,2&amp;tosLinkRequired=false&amp;userCountryId=78&amp;listName=casino-detail&amp;pageType=16&amp;listPosition=1</t>
        </is>
      </c>
      <c r="U3505" t="inlineStr">
        <is>
          <t>https://casino.guru/joker-slots-casino-review</t>
        </is>
      </c>
    </row>
    <row r="3506">
      <c r="A3506" s="9" t="inlineStr">
        <is>
          <t>Josbet Casino</t>
        </is>
      </c>
      <c r="C3506" t="n">
        <v>5.9</v>
      </c>
      <c r="E3506" t="inlineStr">
        <is>
          <t>thrill</t>
        </is>
      </c>
      <c r="F3506" t="n">
        <v>0.0743</v>
      </c>
      <c r="G3506" s="4" t="inlineStr">
        <is>
          <t>Yes</t>
        </is>
      </c>
      <c r="H3506" s="4" t="inlineStr">
        <is>
          <t>Yes</t>
        </is>
      </c>
      <c r="I3506" s="4" t="inlineStr">
        <is>
          <t>Yes</t>
        </is>
      </c>
      <c r="J3506" s="5" t="inlineStr">
        <is>
          <t>No</t>
        </is>
      </c>
      <c r="N3506" t="n">
        <v>1</v>
      </c>
      <c r="O3506" t="inlineStr">
        <is>
          <t>casino.guru</t>
        </is>
      </c>
      <c r="P3506" s="10" t="n">
        <v>45929</v>
      </c>
      <c r="Q3506" t="inlineStr">
        <is>
          <t>Yes</t>
        </is>
      </c>
      <c r="R3506" t="inlineStr">
        <is>
          <t>2026-04-19 06:59</t>
        </is>
      </c>
      <c r="T3506" s="3" t="inlineStr">
        <is>
          <t>https://casino.guru/exit?casinoId=10023&amp;domainLanguageId=2&amp;preferredLanguagesStr=9,2&amp;tosLinkRequired=false&amp;userCountryId=78&amp;listName=casino-detail&amp;pageType=16&amp;listPosition=1</t>
        </is>
      </c>
      <c r="U3506" t="inlineStr">
        <is>
          <t>https://casino.guru/josbet-casino-review</t>
        </is>
      </c>
    </row>
    <row r="3507">
      <c r="A3507" s="9" t="inlineStr">
        <is>
          <t>Supreme Pokies Casino</t>
        </is>
      </c>
      <c r="B3507" t="inlineStr">
        <is>
          <t>Curacao</t>
        </is>
      </c>
      <c r="C3507" t="n">
        <v>4.2</v>
      </c>
      <c r="E3507" t="inlineStr">
        <is>
          <t>betpanda</t>
        </is>
      </c>
      <c r="F3507" t="n">
        <v>0.0741</v>
      </c>
      <c r="G3507" s="4" t="inlineStr">
        <is>
          <t>Yes</t>
        </is>
      </c>
      <c r="H3507" s="5" t="inlineStr">
        <is>
          <t>No</t>
        </is>
      </c>
      <c r="I3507" s="5" t="inlineStr">
        <is>
          <t>No</t>
        </is>
      </c>
      <c r="J3507" s="5" t="inlineStr">
        <is>
          <t>No</t>
        </is>
      </c>
      <c r="N3507" t="n">
        <v>1</v>
      </c>
      <c r="O3507" t="inlineStr">
        <is>
          <t>casino.guru</t>
        </is>
      </c>
      <c r="P3507" s="10" t="n">
        <v>45875</v>
      </c>
      <c r="Q3507" t="inlineStr">
        <is>
          <t>Yes</t>
        </is>
      </c>
      <c r="R3507" t="inlineStr">
        <is>
          <t>2026-04-19 06:55</t>
        </is>
      </c>
      <c r="T3507" s="3" t="inlineStr">
        <is>
          <t>https://casino.guru/exit?casinoId=9582&amp;domainLanguageId=2&amp;preferredLanguagesStr=9,2&amp;tosLinkRequired=false&amp;userCountryId=78&amp;listName=casino-detail&amp;pageType=16&amp;listPosition=1</t>
        </is>
      </c>
      <c r="U3507" t="inlineStr">
        <is>
          <t>https://casino.guru/supreme-pokies-casino-review</t>
        </is>
      </c>
    </row>
    <row r="3508">
      <c r="A3508" s="9" t="inlineStr">
        <is>
          <t>PlayCity Casino</t>
        </is>
      </c>
      <c r="B3508" t="inlineStr">
        <is>
          <t>MGA</t>
        </is>
      </c>
      <c r="C3508" t="n">
        <v>8.6</v>
      </c>
      <c r="D3508" t="inlineStr">
        <is>
          <t>APUESTAS INTERNACIONALES S. A. DE C. V.</t>
        </is>
      </c>
      <c r="E3508" t="inlineStr">
        <is>
          <t>betpanda</t>
        </is>
      </c>
      <c r="F3508" t="n">
        <v>0.074</v>
      </c>
      <c r="G3508" s="4" t="inlineStr">
        <is>
          <t>Yes</t>
        </is>
      </c>
      <c r="H3508" s="5" t="inlineStr">
        <is>
          <t>No</t>
        </is>
      </c>
      <c r="I3508" s="5" t="inlineStr">
        <is>
          <t>No</t>
        </is>
      </c>
      <c r="J3508" s="5" t="inlineStr">
        <is>
          <t>No</t>
        </is>
      </c>
      <c r="N3508" t="n">
        <v>1</v>
      </c>
      <c r="O3508" t="inlineStr">
        <is>
          <t>casino.guru</t>
        </is>
      </c>
      <c r="P3508" s="10" t="n">
        <v>46120</v>
      </c>
      <c r="Q3508" t="inlineStr">
        <is>
          <t>Yes</t>
        </is>
      </c>
      <c r="R3508" t="inlineStr">
        <is>
          <t>2026-04-19 06:49</t>
        </is>
      </c>
      <c r="T3508" s="3" t="inlineStr">
        <is>
          <t>https://casino.guru/exit?casinoId=8863&amp;domainLanguageId=2&amp;preferredLanguagesStr=9,2&amp;tosLinkRequired=false&amp;userCountryId=78&amp;listName=casino-detail&amp;pageType=16&amp;listPosition=1</t>
        </is>
      </c>
      <c r="U3508" t="inlineStr">
        <is>
          <t>https://casino.guru/playcity-casino-review</t>
        </is>
      </c>
    </row>
    <row r="3509">
      <c r="A3509" s="9" t="inlineStr">
        <is>
          <t>MagicBet Casino</t>
        </is>
      </c>
      <c r="C3509" t="n">
        <v>7.8</v>
      </c>
      <c r="D3509" t="inlineStr">
        <is>
          <t>MAGIC BET Ltd.</t>
        </is>
      </c>
      <c r="E3509" t="inlineStr">
        <is>
          <t>thrill</t>
        </is>
      </c>
      <c r="F3509" t="n">
        <v>0.074</v>
      </c>
      <c r="G3509" s="4" t="inlineStr">
        <is>
          <t>Yes</t>
        </is>
      </c>
      <c r="H3509" s="4" t="inlineStr">
        <is>
          <t>Yes</t>
        </is>
      </c>
      <c r="I3509" s="4" t="inlineStr">
        <is>
          <t>Yes</t>
        </is>
      </c>
      <c r="J3509" s="5" t="inlineStr">
        <is>
          <t>No</t>
        </is>
      </c>
      <c r="N3509" t="n">
        <v>1</v>
      </c>
      <c r="O3509" t="inlineStr">
        <is>
          <t>casino.guru</t>
        </is>
      </c>
      <c r="P3509" s="10" t="n">
        <v>46048</v>
      </c>
      <c r="Q3509" t="inlineStr">
        <is>
          <t>Yes</t>
        </is>
      </c>
      <c r="R3509" t="inlineStr">
        <is>
          <t>2026-04-19 06:33</t>
        </is>
      </c>
      <c r="T3509" s="3" t="inlineStr">
        <is>
          <t>https://casino.guru/exit?casinoId=6609&amp;domainLanguageId=2&amp;preferredLanguagesStr=9,2&amp;tosLinkRequired=false&amp;userCountryId=78&amp;listName=casino-detail&amp;pageType=16&amp;listPosition=1</t>
        </is>
      </c>
      <c r="U3509" t="inlineStr">
        <is>
          <t>https://casino.guru/magicbet-casino-review</t>
        </is>
      </c>
    </row>
    <row r="3510">
      <c r="A3510" s="9" t="inlineStr">
        <is>
          <t>Winberry Casino</t>
        </is>
      </c>
      <c r="B3510" t="inlineStr">
        <is>
          <t>Anjouan</t>
        </is>
      </c>
      <c r="C3510" t="n">
        <v>7.3</v>
      </c>
      <c r="D3510" t="inlineStr">
        <is>
          <t>BitPulse Solution Limitada</t>
        </is>
      </c>
      <c r="E3510" t="inlineStr">
        <is>
          <t>thrill</t>
        </is>
      </c>
      <c r="F3510" t="n">
        <v>0.074</v>
      </c>
      <c r="G3510" s="4" t="inlineStr">
        <is>
          <t>Yes</t>
        </is>
      </c>
      <c r="H3510" s="4" t="inlineStr">
        <is>
          <t>Yes</t>
        </is>
      </c>
      <c r="I3510" s="4" t="inlineStr">
        <is>
          <t>Yes</t>
        </is>
      </c>
      <c r="J3510" s="5" t="inlineStr">
        <is>
          <t>No</t>
        </is>
      </c>
      <c r="N3510" t="n">
        <v>1</v>
      </c>
      <c r="O3510" t="inlineStr">
        <is>
          <t>casino.guru</t>
        </is>
      </c>
      <c r="P3510" s="10" t="n">
        <v>46126</v>
      </c>
      <c r="Q3510" t="inlineStr">
        <is>
          <t>Yes</t>
        </is>
      </c>
      <c r="R3510" t="inlineStr">
        <is>
          <t>2026-04-19 07:12</t>
        </is>
      </c>
      <c r="T3510" s="3" t="inlineStr">
        <is>
          <t>https://casino.guru/exit?casinoId=11455&amp;domainLanguageId=2&amp;preferredLanguagesStr=9,2&amp;tosLinkRequired=false&amp;userCountryId=78&amp;listName=casino-detail&amp;pageType=16&amp;listPosition=1</t>
        </is>
      </c>
      <c r="U3510" t="inlineStr">
        <is>
          <t>https://casino.guru/winberry-casino-review</t>
        </is>
      </c>
    </row>
    <row r="3511">
      <c r="A3511" s="9" t="inlineStr">
        <is>
          <t>Zlatnik Casino</t>
        </is>
      </c>
      <c r="C3511" t="n">
        <v>5.7</v>
      </c>
      <c r="D3511" t="inlineStr">
        <is>
          <t>Čibri d.o.o.</t>
        </is>
      </c>
      <c r="E3511" t="inlineStr">
        <is>
          <t>betpanda</t>
        </is>
      </c>
      <c r="F3511" t="n">
        <v>0.0738</v>
      </c>
      <c r="G3511" s="4" t="inlineStr">
        <is>
          <t>Yes</t>
        </is>
      </c>
      <c r="H3511" s="5" t="inlineStr">
        <is>
          <t>No</t>
        </is>
      </c>
      <c r="I3511" s="5" t="inlineStr">
        <is>
          <t>No</t>
        </is>
      </c>
      <c r="J3511" s="5" t="inlineStr">
        <is>
          <t>No</t>
        </is>
      </c>
      <c r="N3511" t="n">
        <v>1</v>
      </c>
      <c r="O3511" t="inlineStr">
        <is>
          <t>casino.guru</t>
        </is>
      </c>
      <c r="P3511" s="10" t="n">
        <v>45967</v>
      </c>
      <c r="Q3511" t="inlineStr">
        <is>
          <t>Yes</t>
        </is>
      </c>
      <c r="R3511" t="inlineStr">
        <is>
          <t>2026-04-19 06:17</t>
        </is>
      </c>
      <c r="S3511" s="3" t="inlineStr">
        <is>
          <t>https://zlatnik.me</t>
        </is>
      </c>
      <c r="T3511" s="3" t="inlineStr">
        <is>
          <t>https://casino.guru/exit?casinoId=4013&amp;domainLanguageId=2&amp;preferredLanguagesStr=9,2&amp;tosLinkRequired=false&amp;userCountryId=78&amp;listName=casino-detail&amp;pageType=16&amp;listPosition=1</t>
        </is>
      </c>
      <c r="U3511" t="inlineStr">
        <is>
          <t>https://casino.guru/zlatnik-casino-review</t>
        </is>
      </c>
    </row>
    <row r="3512">
      <c r="A3512" s="9" t="inlineStr">
        <is>
          <t>Paris Vegas Club Casino</t>
        </is>
      </c>
      <c r="B3512" t="inlineStr">
        <is>
          <t>MGA</t>
        </is>
      </c>
      <c r="C3512" t="n">
        <v>7</v>
      </c>
      <c r="E3512" t="inlineStr">
        <is>
          <t>betpanda</t>
        </is>
      </c>
      <c r="F3512" t="n">
        <v>0.0737</v>
      </c>
      <c r="G3512" s="4" t="inlineStr">
        <is>
          <t>Yes</t>
        </is>
      </c>
      <c r="H3512" s="5" t="inlineStr">
        <is>
          <t>No</t>
        </is>
      </c>
      <c r="I3512" s="5" t="inlineStr">
        <is>
          <t>No</t>
        </is>
      </c>
      <c r="J3512" s="5" t="inlineStr">
        <is>
          <t>No</t>
        </is>
      </c>
      <c r="N3512" t="n">
        <v>1</v>
      </c>
      <c r="O3512" t="inlineStr">
        <is>
          <t>casino.guru</t>
        </is>
      </c>
      <c r="P3512" s="10" t="n">
        <v>46107</v>
      </c>
      <c r="Q3512" t="inlineStr">
        <is>
          <t>Yes</t>
        </is>
      </c>
      <c r="R3512" t="inlineStr">
        <is>
          <t>2026-04-19 06:03</t>
        </is>
      </c>
      <c r="S3512" s="3" t="inlineStr">
        <is>
          <t>https://www.parisvegasclub.com</t>
        </is>
      </c>
      <c r="T3512" s="3" t="inlineStr">
        <is>
          <t>https://casino.guru/exit?casinoId=1110&amp;domainLanguageId=2&amp;preferredLanguagesStr=9,2&amp;tosLinkRequired=false&amp;userCountryId=78&amp;listName=casino-detail&amp;pageType=16&amp;listPosition=1</t>
        </is>
      </c>
      <c r="U3512" t="inlineStr">
        <is>
          <t>https://casino.guru/Paris-Vegas-Club-Casino-review</t>
        </is>
      </c>
    </row>
    <row r="3513">
      <c r="A3513" s="9" t="inlineStr">
        <is>
          <t>LuckyTime Casino</t>
        </is>
      </c>
      <c r="C3513" t="n">
        <v>4</v>
      </c>
      <c r="E3513" t="inlineStr">
        <is>
          <t>betpanda</t>
        </is>
      </c>
      <c r="F3513" t="n">
        <v>0.0737</v>
      </c>
      <c r="G3513" s="4" t="inlineStr">
        <is>
          <t>Yes</t>
        </is>
      </c>
      <c r="H3513" s="5" t="inlineStr">
        <is>
          <t>No</t>
        </is>
      </c>
      <c r="I3513" s="5" t="inlineStr">
        <is>
          <t>No</t>
        </is>
      </c>
      <c r="J3513" s="5" t="inlineStr">
        <is>
          <t>No</t>
        </is>
      </c>
      <c r="N3513" t="n">
        <v>1</v>
      </c>
      <c r="O3513" t="inlineStr">
        <is>
          <t>casino.guru</t>
        </is>
      </c>
      <c r="P3513" s="10" t="n">
        <v>45874</v>
      </c>
      <c r="Q3513" t="inlineStr">
        <is>
          <t>Yes</t>
        </is>
      </c>
      <c r="R3513" t="inlineStr">
        <is>
          <t>2026-04-19 06:52</t>
        </is>
      </c>
      <c r="T3513" s="3" t="inlineStr">
        <is>
          <t>https://casino.guru/exit?casinoId=9309&amp;domainLanguageId=2&amp;preferredLanguagesStr=9,2&amp;tosLinkRequired=false&amp;userCountryId=78&amp;listName=casino-detail&amp;pageType=16&amp;listPosition=1</t>
        </is>
      </c>
      <c r="U3513" t="inlineStr">
        <is>
          <t>https://casino.guru/luckytime-casino-review</t>
        </is>
      </c>
    </row>
    <row r="3514">
      <c r="A3514" s="9" t="inlineStr">
        <is>
          <t>Vlad Casino</t>
        </is>
      </c>
      <c r="C3514" t="n">
        <v>9.1</v>
      </c>
      <c r="E3514" t="inlineStr">
        <is>
          <t>betpanda</t>
        </is>
      </c>
      <c r="F3514" t="n">
        <v>0.0736</v>
      </c>
      <c r="G3514" s="4" t="inlineStr">
        <is>
          <t>Yes</t>
        </is>
      </c>
      <c r="H3514" s="5" t="inlineStr">
        <is>
          <t>No</t>
        </is>
      </c>
      <c r="I3514" s="5" t="inlineStr">
        <is>
          <t>No</t>
        </is>
      </c>
      <c r="J3514" s="5" t="inlineStr">
        <is>
          <t>No</t>
        </is>
      </c>
      <c r="N3514" t="n">
        <v>1</v>
      </c>
      <c r="O3514" t="inlineStr">
        <is>
          <t>casino.guru</t>
        </is>
      </c>
      <c r="P3514" s="10" t="n">
        <v>46066</v>
      </c>
      <c r="Q3514" t="inlineStr">
        <is>
          <t>Yes</t>
        </is>
      </c>
      <c r="R3514" t="inlineStr">
        <is>
          <t>2026-04-19 06:04</t>
        </is>
      </c>
      <c r="S3514" s="3" t="inlineStr">
        <is>
          <t>https://www.vladcazino.ro</t>
        </is>
      </c>
      <c r="T3514" s="3" t="inlineStr">
        <is>
          <t>https://casino.guru/exit?casinoId=1431&amp;domainLanguageId=2&amp;preferredLanguagesStr=9,2&amp;tosLinkRequired=false&amp;userCountryId=78&amp;listName=casino-detail&amp;pageType=16&amp;listPosition=1</t>
        </is>
      </c>
      <c r="U3514" t="inlineStr">
        <is>
          <t>https://casino.guru/Vlad-Casino-review</t>
        </is>
      </c>
    </row>
    <row r="3515">
      <c r="A3515" s="9" t="inlineStr">
        <is>
          <t>WEWIN96 Casino</t>
        </is>
      </c>
      <c r="B3515" t="inlineStr">
        <is>
          <t>Curacao</t>
        </is>
      </c>
      <c r="C3515" t="n">
        <v>6.8</v>
      </c>
      <c r="E3515" t="inlineStr">
        <is>
          <t>betpanda</t>
        </is>
      </c>
      <c r="F3515" t="n">
        <v>0.0736</v>
      </c>
      <c r="G3515" s="4" t="inlineStr">
        <is>
          <t>Yes</t>
        </is>
      </c>
      <c r="H3515" s="4" t="inlineStr">
        <is>
          <t>Yes</t>
        </is>
      </c>
      <c r="I3515" s="4" t="inlineStr">
        <is>
          <t>Yes</t>
        </is>
      </c>
      <c r="J3515" s="5" t="inlineStr">
        <is>
          <t>No</t>
        </is>
      </c>
      <c r="N3515" t="n">
        <v>1</v>
      </c>
      <c r="O3515" t="inlineStr">
        <is>
          <t>casino.guru</t>
        </is>
      </c>
      <c r="P3515" s="10" t="n">
        <v>46141</v>
      </c>
      <c r="Q3515" t="inlineStr">
        <is>
          <t>Yes</t>
        </is>
      </c>
      <c r="R3515" t="inlineStr">
        <is>
          <t>2026-04-19 07:07</t>
        </is>
      </c>
      <c r="T3515" s="3" t="inlineStr">
        <is>
          <t>https://casino.guru/exit?casinoId=10972&amp;domainLanguageId=2&amp;preferredLanguagesStr=9,2&amp;tosLinkRequired=false&amp;userCountryId=78&amp;listName=casino-detail&amp;pageType=16&amp;listPosition=1</t>
        </is>
      </c>
      <c r="U3515" t="inlineStr">
        <is>
          <t>https://casino.guru/wewin96-casino-review</t>
        </is>
      </c>
    </row>
    <row r="3516">
      <c r="A3516" s="9" t="inlineStr">
        <is>
          <t>DSYWIN AU Casino</t>
        </is>
      </c>
      <c r="B3516" t="inlineStr">
        <is>
          <t>Curacao</t>
        </is>
      </c>
      <c r="C3516" t="n">
        <v>2.5</v>
      </c>
      <c r="E3516" t="inlineStr">
        <is>
          <t>thrill</t>
        </is>
      </c>
      <c r="F3516" t="n">
        <v>0.07340000000000001</v>
      </c>
      <c r="G3516" s="4" t="inlineStr">
        <is>
          <t>Yes</t>
        </is>
      </c>
      <c r="H3516" s="4" t="inlineStr">
        <is>
          <t>Yes</t>
        </is>
      </c>
      <c r="I3516" s="4" t="inlineStr">
        <is>
          <t>Yes</t>
        </is>
      </c>
      <c r="J3516" s="5" t="inlineStr">
        <is>
          <t>No</t>
        </is>
      </c>
      <c r="N3516" t="n">
        <v>1</v>
      </c>
      <c r="O3516" t="inlineStr">
        <is>
          <t>casino.guru</t>
        </is>
      </c>
      <c r="P3516" s="10" t="n">
        <v>46109</v>
      </c>
      <c r="Q3516" t="inlineStr">
        <is>
          <t>Yes</t>
        </is>
      </c>
      <c r="R3516" t="inlineStr">
        <is>
          <t>2026-04-19 07:13</t>
        </is>
      </c>
      <c r="T3516" s="3" t="inlineStr">
        <is>
          <t>https://casino.guru/exit?casinoId=11567&amp;domainLanguageId=2&amp;preferredLanguagesStr=9,2&amp;tosLinkRequired=false&amp;userCountryId=78&amp;listName=casino-detail&amp;pageType=16&amp;listPosition=1</t>
        </is>
      </c>
      <c r="U3516" t="inlineStr">
        <is>
          <t>https://casino.guru/dsywin-au-casino-review</t>
        </is>
      </c>
    </row>
    <row r="3517">
      <c r="A3517" s="9" t="inlineStr">
        <is>
          <t>Betfun Casino</t>
        </is>
      </c>
      <c r="C3517" t="n">
        <v>7.9</v>
      </c>
      <c r="D3517" t="inlineStr">
        <is>
          <t>Hipódromo Argentino de Palermo S.A – Casino Club S.A. – U.T.E.</t>
        </is>
      </c>
      <c r="E3517" t="inlineStr">
        <is>
          <t>thrill</t>
        </is>
      </c>
      <c r="F3517" t="n">
        <v>0.0733</v>
      </c>
      <c r="G3517" s="4" t="inlineStr">
        <is>
          <t>Yes</t>
        </is>
      </c>
      <c r="H3517" s="5" t="inlineStr">
        <is>
          <t>No</t>
        </is>
      </c>
      <c r="I3517" s="5" t="inlineStr">
        <is>
          <t>No</t>
        </is>
      </c>
      <c r="J3517" s="5" t="inlineStr">
        <is>
          <t>No</t>
        </is>
      </c>
      <c r="N3517" t="n">
        <v>1</v>
      </c>
      <c r="O3517" t="inlineStr">
        <is>
          <t>casino.guru</t>
        </is>
      </c>
      <c r="P3517" s="10" t="n">
        <v>45887</v>
      </c>
      <c r="Q3517" t="inlineStr">
        <is>
          <t>Yes</t>
        </is>
      </c>
      <c r="R3517" t="inlineStr">
        <is>
          <t>2026-04-19 06:42</t>
        </is>
      </c>
      <c r="T3517" s="3" t="inlineStr">
        <is>
          <t>https://casino.guru/exit?casinoId=8073&amp;domainLanguageId=2&amp;preferredLanguagesStr=9,2&amp;tosLinkRequired=false&amp;userCountryId=78&amp;listName=casino-detail&amp;pageType=16&amp;listPosition=1</t>
        </is>
      </c>
      <c r="U3517" t="inlineStr">
        <is>
          <t>https://casino.guru/betfun-casino-review</t>
        </is>
      </c>
    </row>
    <row r="3518">
      <c r="A3518" s="9" t="inlineStr">
        <is>
          <t>Betoro Casino</t>
        </is>
      </c>
      <c r="C3518" t="n">
        <v>6.4</v>
      </c>
      <c r="D3518" t="inlineStr">
        <is>
          <t>Denix Limited</t>
        </is>
      </c>
      <c r="E3518" t="inlineStr">
        <is>
          <t>thrill</t>
        </is>
      </c>
      <c r="F3518" t="n">
        <v>0.0733</v>
      </c>
      <c r="G3518" s="4" t="inlineStr">
        <is>
          <t>Yes</t>
        </is>
      </c>
      <c r="H3518" s="4" t="inlineStr">
        <is>
          <t>Yes</t>
        </is>
      </c>
      <c r="I3518" s="4" t="inlineStr">
        <is>
          <t>Yes</t>
        </is>
      </c>
      <c r="J3518" s="4" t="inlineStr">
        <is>
          <t>Yes</t>
        </is>
      </c>
      <c r="N3518" t="n">
        <v>1</v>
      </c>
      <c r="O3518" t="inlineStr">
        <is>
          <t>casino.guru</t>
        </is>
      </c>
      <c r="P3518" s="10" t="n">
        <v>46057</v>
      </c>
      <c r="Q3518" t="inlineStr">
        <is>
          <t>Yes</t>
        </is>
      </c>
      <c r="R3518" t="inlineStr">
        <is>
          <t>2026-04-19 07:10</t>
        </is>
      </c>
      <c r="T3518" s="3" t="inlineStr">
        <is>
          <t>https://casino.guru/exit?casinoId=11222&amp;domainLanguageId=2&amp;preferredLanguagesStr=9,2&amp;tosLinkRequired=false&amp;userCountryId=78&amp;listName=casino-detail&amp;pageType=16&amp;listPosition=1</t>
        </is>
      </c>
      <c r="U3518" t="inlineStr">
        <is>
          <t>https://casino.guru/betoro-casino-review</t>
        </is>
      </c>
    </row>
    <row r="3519">
      <c r="A3519" s="9" t="inlineStr">
        <is>
          <t>GCash88 Casino</t>
        </is>
      </c>
      <c r="C3519" t="n">
        <v>6.4</v>
      </c>
      <c r="E3519" t="inlineStr">
        <is>
          <t>thrill</t>
        </is>
      </c>
      <c r="F3519" t="n">
        <v>0.0733</v>
      </c>
      <c r="G3519" s="4" t="inlineStr">
        <is>
          <t>Yes</t>
        </is>
      </c>
      <c r="H3519" s="4" t="inlineStr">
        <is>
          <t>Yes</t>
        </is>
      </c>
      <c r="I3519" s="4" t="inlineStr">
        <is>
          <t>Yes</t>
        </is>
      </c>
      <c r="J3519" s="5" t="inlineStr">
        <is>
          <t>No</t>
        </is>
      </c>
      <c r="N3519" t="n">
        <v>1</v>
      </c>
      <c r="O3519" t="inlineStr">
        <is>
          <t>casino.guru</t>
        </is>
      </c>
      <c r="P3519" s="10" t="n">
        <v>45959</v>
      </c>
      <c r="Q3519" t="inlineStr">
        <is>
          <t>Yes</t>
        </is>
      </c>
      <c r="R3519" t="inlineStr">
        <is>
          <t>2026-04-19 07:03</t>
        </is>
      </c>
      <c r="T3519" s="3" t="inlineStr">
        <is>
          <t>https://casino.guru/exit?casinoId=10428&amp;domainLanguageId=2&amp;preferredLanguagesStr=9,2&amp;tosLinkRequired=false&amp;userCountryId=78&amp;listName=casino-detail&amp;pageType=16&amp;listPosition=1</t>
        </is>
      </c>
      <c r="U3519" t="inlineStr">
        <is>
          <t>https://casino.guru/gcash88-casino-review</t>
        </is>
      </c>
    </row>
    <row r="3520">
      <c r="A3520" s="9" t="inlineStr">
        <is>
          <t>SSGame350 Casino</t>
        </is>
      </c>
      <c r="C3520" t="n">
        <v>6.4</v>
      </c>
      <c r="E3520" t="inlineStr">
        <is>
          <t>betpanda</t>
        </is>
      </c>
      <c r="F3520" t="n">
        <v>0.0733</v>
      </c>
      <c r="G3520" s="4" t="inlineStr">
        <is>
          <t>Yes</t>
        </is>
      </c>
      <c r="H3520" s="4" t="inlineStr">
        <is>
          <t>Yes</t>
        </is>
      </c>
      <c r="I3520" s="4" t="inlineStr">
        <is>
          <t>Yes</t>
        </is>
      </c>
      <c r="J3520" s="5" t="inlineStr">
        <is>
          <t>No</t>
        </is>
      </c>
      <c r="N3520" t="n">
        <v>1</v>
      </c>
      <c r="O3520" t="inlineStr">
        <is>
          <t>casino.guru</t>
        </is>
      </c>
      <c r="P3520" s="10" t="n">
        <v>46135</v>
      </c>
      <c r="Q3520" t="inlineStr">
        <is>
          <t>Yes</t>
        </is>
      </c>
      <c r="R3520" t="inlineStr">
        <is>
          <t>2026-04-19 06:26</t>
        </is>
      </c>
      <c r="T3520" s="3" t="inlineStr">
        <is>
          <t>https://casino.guru/exit?casinoId=5562&amp;domainLanguageId=2&amp;preferredLanguagesStr=9,2&amp;tosLinkRequired=false&amp;userCountryId=78&amp;listName=casino-detail&amp;pageType=16&amp;listPosition=1</t>
        </is>
      </c>
      <c r="U3520" t="inlineStr">
        <is>
          <t>https://casino.guru/ssgame350-casino-review</t>
        </is>
      </c>
    </row>
    <row r="3521">
      <c r="A3521" s="9" t="inlineStr">
        <is>
          <t>Pokienations Casino</t>
        </is>
      </c>
      <c r="B3521" t="inlineStr">
        <is>
          <t>Anjouan</t>
        </is>
      </c>
      <c r="C3521" t="n">
        <v>5.7</v>
      </c>
      <c r="D3521" t="inlineStr">
        <is>
          <t>BrightStar Digital Ltd.</t>
        </is>
      </c>
      <c r="E3521" t="inlineStr">
        <is>
          <t>betpanda</t>
        </is>
      </c>
      <c r="F3521" t="n">
        <v>0.0733</v>
      </c>
      <c r="G3521" s="4" t="inlineStr">
        <is>
          <t>Yes</t>
        </is>
      </c>
      <c r="H3521" s="4" t="inlineStr">
        <is>
          <t>Yes</t>
        </is>
      </c>
      <c r="I3521" s="4" t="inlineStr">
        <is>
          <t>Yes</t>
        </is>
      </c>
      <c r="J3521" s="5" t="inlineStr">
        <is>
          <t>No</t>
        </is>
      </c>
      <c r="N3521" t="n">
        <v>1</v>
      </c>
      <c r="O3521" t="inlineStr">
        <is>
          <t>casino.guru</t>
        </is>
      </c>
      <c r="P3521" s="10" t="n">
        <v>46111</v>
      </c>
      <c r="Q3521" t="inlineStr">
        <is>
          <t>Yes</t>
        </is>
      </c>
      <c r="R3521" t="inlineStr">
        <is>
          <t>2026-04-19 06:49</t>
        </is>
      </c>
      <c r="T3521" s="3" t="inlineStr">
        <is>
          <t>https://casino.guru/exit?casinoId=8924&amp;domainLanguageId=2&amp;preferredLanguagesStr=9,2&amp;tosLinkRequired=false&amp;userCountryId=78&amp;listName=casino-detail&amp;pageType=16&amp;listPosition=1</t>
        </is>
      </c>
      <c r="U3521" t="inlineStr">
        <is>
          <t>https://casino.guru/pokienations-casino-review</t>
        </is>
      </c>
    </row>
    <row r="3522">
      <c r="A3522" s="9" t="inlineStr">
        <is>
          <t>VSlots88 Casino</t>
        </is>
      </c>
      <c r="C3522" t="n">
        <v>4.9</v>
      </c>
      <c r="E3522" t="inlineStr">
        <is>
          <t>betpanda</t>
        </is>
      </c>
      <c r="F3522" t="n">
        <v>0.0733</v>
      </c>
      <c r="G3522" s="4" t="inlineStr">
        <is>
          <t>Yes</t>
        </is>
      </c>
      <c r="H3522" s="5" t="inlineStr">
        <is>
          <t>No</t>
        </is>
      </c>
      <c r="I3522" s="5" t="inlineStr">
        <is>
          <t>No</t>
        </is>
      </c>
      <c r="J3522" s="5" t="inlineStr">
        <is>
          <t>No</t>
        </is>
      </c>
      <c r="N3522" t="n">
        <v>1</v>
      </c>
      <c r="O3522" t="inlineStr">
        <is>
          <t>casino.guru</t>
        </is>
      </c>
      <c r="P3522" s="10" t="n">
        <v>45819</v>
      </c>
      <c r="Q3522" t="inlineStr">
        <is>
          <t>Yes</t>
        </is>
      </c>
      <c r="R3522" t="inlineStr">
        <is>
          <t>2026-04-19 06:14</t>
        </is>
      </c>
      <c r="S3522" s="3" t="inlineStr">
        <is>
          <t>https://www.vslots888.com</t>
        </is>
      </c>
      <c r="T3522" s="3" t="inlineStr">
        <is>
          <t>https://casino.guru/exit?casinoId=3519&amp;domainLanguageId=2&amp;preferredLanguagesStr=9,2&amp;tosLinkRequired=false&amp;userCountryId=78&amp;listName=casino-detail&amp;pageType=16&amp;listPosition=1</t>
        </is>
      </c>
      <c r="U3522" t="inlineStr">
        <is>
          <t>https://casino.guru/vslots88-casino-review</t>
        </is>
      </c>
    </row>
    <row r="3523">
      <c r="A3523" s="9" t="inlineStr">
        <is>
          <t>Tempobet Casino</t>
        </is>
      </c>
      <c r="B3523" t="inlineStr">
        <is>
          <t>Curacao</t>
        </is>
      </c>
      <c r="C3523" t="n">
        <v>4.6</v>
      </c>
      <c r="E3523" t="inlineStr">
        <is>
          <t>thrill</t>
        </is>
      </c>
      <c r="F3523" t="n">
        <v>0.0733</v>
      </c>
      <c r="G3523" s="4" t="inlineStr">
        <is>
          <t>Yes</t>
        </is>
      </c>
      <c r="H3523" s="4" t="inlineStr">
        <is>
          <t>Yes</t>
        </is>
      </c>
      <c r="I3523" s="4" t="inlineStr">
        <is>
          <t>Yes</t>
        </is>
      </c>
      <c r="J3523" s="5" t="inlineStr">
        <is>
          <t>No</t>
        </is>
      </c>
      <c r="N3523" t="n">
        <v>1</v>
      </c>
      <c r="O3523" t="inlineStr">
        <is>
          <t>casino.guru</t>
        </is>
      </c>
      <c r="P3523" s="10" t="n">
        <v>45908</v>
      </c>
      <c r="Q3523" t="inlineStr">
        <is>
          <t>Yes</t>
        </is>
      </c>
      <c r="R3523" t="inlineStr">
        <is>
          <t>2026-04-19 06:13</t>
        </is>
      </c>
      <c r="S3523" s="3" t="inlineStr">
        <is>
          <t>https://www.tempobet.com</t>
        </is>
      </c>
      <c r="T3523" s="3" t="inlineStr">
        <is>
          <t>https://casino.guru/exit?casinoId=3305&amp;domainLanguageId=2&amp;preferredLanguagesStr=9,2&amp;tosLinkRequired=false&amp;userCountryId=78&amp;listName=casino-detail&amp;pageType=16&amp;listPosition=1</t>
        </is>
      </c>
      <c r="U3523" t="inlineStr">
        <is>
          <t>https://casino.guru/tempobet-casino-review</t>
        </is>
      </c>
    </row>
    <row r="3524">
      <c r="A3524" s="9" t="inlineStr">
        <is>
          <t>Bet4Africa Casino</t>
        </is>
      </c>
      <c r="C3524" t="n">
        <v>3.5</v>
      </c>
      <c r="D3524" t="inlineStr">
        <is>
          <t>Elevex Group Ltd</t>
        </is>
      </c>
      <c r="E3524" t="inlineStr">
        <is>
          <t>betpanda</t>
        </is>
      </c>
      <c r="F3524" t="n">
        <v>0.0733</v>
      </c>
      <c r="G3524" s="4" t="inlineStr">
        <is>
          <t>Yes</t>
        </is>
      </c>
      <c r="H3524" s="5" t="inlineStr">
        <is>
          <t>No</t>
        </is>
      </c>
      <c r="I3524" s="5" t="inlineStr">
        <is>
          <t>No</t>
        </is>
      </c>
      <c r="J3524" s="5" t="inlineStr">
        <is>
          <t>No</t>
        </is>
      </c>
      <c r="N3524" t="n">
        <v>1</v>
      </c>
      <c r="O3524" t="inlineStr">
        <is>
          <t>casino.guru</t>
        </is>
      </c>
      <c r="P3524" s="10" t="n">
        <v>46018</v>
      </c>
      <c r="Q3524" t="inlineStr">
        <is>
          <t>Yes</t>
        </is>
      </c>
      <c r="R3524" t="inlineStr">
        <is>
          <t>2026-04-19 06:50</t>
        </is>
      </c>
      <c r="T3524" s="3" t="inlineStr">
        <is>
          <t>https://casino.guru/exit?casinoId=9043&amp;domainLanguageId=2&amp;preferredLanguagesStr=9,2&amp;tosLinkRequired=false&amp;userCountryId=78&amp;listName=casino-detail&amp;pageType=16&amp;listPosition=1</t>
        </is>
      </c>
      <c r="U3524" t="inlineStr">
        <is>
          <t>https://casino.guru/bet4africa-casino-review</t>
        </is>
      </c>
    </row>
    <row r="3525">
      <c r="A3525" s="9" t="inlineStr">
        <is>
          <t>Lasbet Casino</t>
        </is>
      </c>
      <c r="B3525" t="inlineStr">
        <is>
          <t>Curacao</t>
        </is>
      </c>
      <c r="C3525" t="n">
        <v>3.1</v>
      </c>
      <c r="D3525" t="inlineStr">
        <is>
          <t>CACTUS FIESTA,SOCIEDAD ANONIMA DE CAPITAL VARIABLE</t>
        </is>
      </c>
      <c r="E3525" t="inlineStr">
        <is>
          <t>thrill</t>
        </is>
      </c>
      <c r="F3525" t="n">
        <v>0.0733</v>
      </c>
      <c r="G3525" s="4" t="inlineStr">
        <is>
          <t>Yes</t>
        </is>
      </c>
      <c r="H3525" s="5" t="inlineStr">
        <is>
          <t>No</t>
        </is>
      </c>
      <c r="I3525" s="5" t="inlineStr">
        <is>
          <t>No</t>
        </is>
      </c>
      <c r="J3525" s="5" t="inlineStr">
        <is>
          <t>No</t>
        </is>
      </c>
      <c r="N3525" t="n">
        <v>1</v>
      </c>
      <c r="O3525" t="inlineStr">
        <is>
          <t>casino.guru</t>
        </is>
      </c>
      <c r="P3525" s="10" t="n">
        <v>46012</v>
      </c>
      <c r="Q3525" t="inlineStr">
        <is>
          <t>Yes</t>
        </is>
      </c>
      <c r="R3525" t="inlineStr">
        <is>
          <t>2026-04-19 06:43</t>
        </is>
      </c>
      <c r="T3525" s="3" t="inlineStr">
        <is>
          <t>https://casino.guru/exit?casinoId=8121&amp;domainLanguageId=2&amp;preferredLanguagesStr=9,2&amp;tosLinkRequired=false&amp;userCountryId=78&amp;listName=casino-detail&amp;pageType=16&amp;listPosition=1</t>
        </is>
      </c>
      <c r="U3525" t="inlineStr">
        <is>
          <t>https://casino.guru/lasbet-casino-review</t>
        </is>
      </c>
    </row>
    <row r="3526">
      <c r="A3526" s="9" t="inlineStr">
        <is>
          <t>Foxy Bingo Casino</t>
        </is>
      </c>
      <c r="B3526" t="inlineStr">
        <is>
          <t>MGA</t>
        </is>
      </c>
      <c r="C3526" t="n">
        <v>9.199999999999999</v>
      </c>
      <c r="D3526" t="inlineStr">
        <is>
          <t>ElectraWorks Limited</t>
        </is>
      </c>
      <c r="E3526" t="inlineStr">
        <is>
          <t>betpanda</t>
        </is>
      </c>
      <c r="F3526" t="n">
        <v>0.0731</v>
      </c>
      <c r="G3526" s="4" t="inlineStr">
        <is>
          <t>Yes</t>
        </is>
      </c>
      <c r="H3526" s="5" t="inlineStr">
        <is>
          <t>No</t>
        </is>
      </c>
      <c r="I3526" s="5" t="inlineStr">
        <is>
          <t>No</t>
        </is>
      </c>
      <c r="J3526" s="4" t="inlineStr">
        <is>
          <t>Yes</t>
        </is>
      </c>
      <c r="N3526" t="n">
        <v>1</v>
      </c>
      <c r="O3526" t="inlineStr">
        <is>
          <t>casino.guru</t>
        </is>
      </c>
      <c r="P3526" s="10" t="n">
        <v>46104</v>
      </c>
      <c r="Q3526" t="inlineStr">
        <is>
          <t>Yes</t>
        </is>
      </c>
      <c r="R3526" t="inlineStr">
        <is>
          <t>2026-04-19 06:13</t>
        </is>
      </c>
      <c r="S3526" s="3" t="inlineStr">
        <is>
          <t>https://www.foxybingo.com</t>
        </is>
      </c>
      <c r="T3526" s="3" t="inlineStr">
        <is>
          <t>https://casino.guru/exit?casinoId=3343&amp;domainLanguageId=2&amp;preferredLanguagesStr=9,2&amp;tosLinkRequired=false&amp;userCountryId=78&amp;listName=casino-detail&amp;pageType=16&amp;listPosition=1</t>
        </is>
      </c>
      <c r="U3526" t="inlineStr">
        <is>
          <t>https://casino.guru/foxy-bingo-casino-review</t>
        </is>
      </c>
    </row>
    <row r="3527">
      <c r="A3527" s="9" t="inlineStr">
        <is>
          <t>1x2 Casino</t>
        </is>
      </c>
      <c r="B3527" t="inlineStr">
        <is>
          <t>Sweden</t>
        </is>
      </c>
      <c r="C3527" t="n">
        <v>7.3</v>
      </c>
      <c r="D3527" t="inlineStr">
        <is>
          <t>PAF MT Limited</t>
        </is>
      </c>
      <c r="E3527" t="inlineStr">
        <is>
          <t>thrill</t>
        </is>
      </c>
      <c r="F3527" t="n">
        <v>0.073</v>
      </c>
      <c r="G3527" s="4" t="inlineStr">
        <is>
          <t>Yes</t>
        </is>
      </c>
      <c r="H3527" s="5" t="inlineStr">
        <is>
          <t>No</t>
        </is>
      </c>
      <c r="I3527" s="5" t="inlineStr">
        <is>
          <t>No</t>
        </is>
      </c>
      <c r="J3527" s="5" t="inlineStr">
        <is>
          <t>No</t>
        </is>
      </c>
      <c r="N3527" t="n">
        <v>1</v>
      </c>
      <c r="O3527" t="inlineStr">
        <is>
          <t>casino.guru</t>
        </is>
      </c>
      <c r="P3527" s="10" t="n">
        <v>46024</v>
      </c>
      <c r="Q3527" t="inlineStr">
        <is>
          <t>Yes</t>
        </is>
      </c>
      <c r="R3527" t="inlineStr">
        <is>
          <t>2026-04-19 06:54</t>
        </is>
      </c>
      <c r="T3527" s="3" t="inlineStr">
        <is>
          <t>https://casino.guru/exit?casinoId=9525&amp;domainLanguageId=2&amp;preferredLanguagesStr=9,2&amp;tosLinkRequired=false&amp;userCountryId=78&amp;listName=casino-detail&amp;pageType=16&amp;listPosition=1</t>
        </is>
      </c>
      <c r="U3527" t="inlineStr">
        <is>
          <t>https://casino.guru/1x2-casino-review</t>
        </is>
      </c>
    </row>
    <row r="3528">
      <c r="A3528" s="9" t="inlineStr">
        <is>
          <t>SLOT367 Casino</t>
        </is>
      </c>
      <c r="C3528" t="n">
        <v>4.9</v>
      </c>
      <c r="E3528" t="inlineStr">
        <is>
          <t>betpanda</t>
        </is>
      </c>
      <c r="F3528" t="n">
        <v>0.073</v>
      </c>
      <c r="G3528" s="4" t="inlineStr">
        <is>
          <t>Yes</t>
        </is>
      </c>
      <c r="H3528" s="5" t="inlineStr">
        <is>
          <t>No</t>
        </is>
      </c>
      <c r="I3528" s="5" t="inlineStr">
        <is>
          <t>No</t>
        </is>
      </c>
      <c r="J3528" s="5" t="inlineStr">
        <is>
          <t>No</t>
        </is>
      </c>
      <c r="N3528" t="n">
        <v>1</v>
      </c>
      <c r="O3528" t="inlineStr">
        <is>
          <t>casino.guru</t>
        </is>
      </c>
      <c r="P3528" s="10" t="n">
        <v>45987</v>
      </c>
      <c r="Q3528" t="inlineStr">
        <is>
          <t>Yes</t>
        </is>
      </c>
      <c r="R3528" t="inlineStr">
        <is>
          <t>2026-04-19 06:22</t>
        </is>
      </c>
      <c r="T3528" s="3" t="inlineStr">
        <is>
          <t>https://casino.guru/exit?casinoId=4893&amp;domainLanguageId=2&amp;preferredLanguagesStr=9,2&amp;tosLinkRequired=false&amp;userCountryId=78&amp;listName=casino-detail&amp;pageType=16&amp;listPosition=1</t>
        </is>
      </c>
      <c r="U3528" t="inlineStr">
        <is>
          <t>https://casino.guru/slot367-casino-review</t>
        </is>
      </c>
    </row>
    <row r="3529">
      <c r="A3529" s="9" t="inlineStr">
        <is>
          <t>ZonaGioco Casino</t>
        </is>
      </c>
      <c r="C3529" t="n">
        <v>8</v>
      </c>
      <c r="D3529" t="inlineStr">
        <is>
          <t>Diecimilauno S.p.A.</t>
        </is>
      </c>
      <c r="E3529" t="inlineStr">
        <is>
          <t>thrill</t>
        </is>
      </c>
      <c r="F3529" t="n">
        <v>0.0728</v>
      </c>
      <c r="G3529" s="4" t="inlineStr">
        <is>
          <t>Yes</t>
        </is>
      </c>
      <c r="H3529" s="5" t="inlineStr">
        <is>
          <t>No</t>
        </is>
      </c>
      <c r="I3529" s="5" t="inlineStr">
        <is>
          <t>No</t>
        </is>
      </c>
      <c r="J3529" s="4" t="inlineStr">
        <is>
          <t>Yes</t>
        </is>
      </c>
      <c r="N3529" t="n">
        <v>1</v>
      </c>
      <c r="O3529" t="inlineStr">
        <is>
          <t>casino.guru</t>
        </is>
      </c>
      <c r="P3529" s="10" t="n">
        <v>46129</v>
      </c>
      <c r="Q3529" t="inlineStr">
        <is>
          <t>Yes</t>
        </is>
      </c>
      <c r="R3529" t="inlineStr">
        <is>
          <t>2026-04-19 06:18</t>
        </is>
      </c>
      <c r="T3529" s="3" t="inlineStr">
        <is>
          <t>https://casino.guru/exit?casinoId=4181&amp;domainLanguageId=2&amp;preferredLanguagesStr=9,2&amp;tosLinkRequired=false&amp;userCountryId=78&amp;listName=casino-detail&amp;pageType=16&amp;listPosition=1</t>
        </is>
      </c>
      <c r="U3529" t="inlineStr">
        <is>
          <t>https://casino.guru/zonagioco-casino-review</t>
        </is>
      </c>
    </row>
    <row r="3530">
      <c r="A3530" s="9" t="inlineStr">
        <is>
          <t>Surebet247 Casino</t>
        </is>
      </c>
      <c r="C3530" t="n">
        <v>7.2</v>
      </c>
      <c r="D3530" t="inlineStr">
        <is>
          <t>OROBET LIMITED</t>
        </is>
      </c>
      <c r="E3530" t="inlineStr">
        <is>
          <t>thrill</t>
        </is>
      </c>
      <c r="F3530" t="n">
        <v>0.0726</v>
      </c>
      <c r="G3530" s="4" t="inlineStr">
        <is>
          <t>Yes</t>
        </is>
      </c>
      <c r="H3530" s="5" t="inlineStr">
        <is>
          <t>No</t>
        </is>
      </c>
      <c r="I3530" s="5" t="inlineStr">
        <is>
          <t>No</t>
        </is>
      </c>
      <c r="J3530" s="5" t="inlineStr">
        <is>
          <t>No</t>
        </is>
      </c>
      <c r="N3530" t="n">
        <v>1</v>
      </c>
      <c r="O3530" t="inlineStr">
        <is>
          <t>casino.guru</t>
        </is>
      </c>
      <c r="P3530" s="10" t="n">
        <v>45904</v>
      </c>
      <c r="Q3530" t="inlineStr">
        <is>
          <t>Yes</t>
        </is>
      </c>
      <c r="R3530" t="inlineStr">
        <is>
          <t>2026-04-19 06:28</t>
        </is>
      </c>
      <c r="T3530" s="3" t="inlineStr">
        <is>
          <t>https://casino.guru/exit?casinoId=5932&amp;domainLanguageId=2&amp;preferredLanguagesStr=9,2&amp;tosLinkRequired=false&amp;userCountryId=78&amp;listName=casino-detail&amp;pageType=16&amp;listPosition=1</t>
        </is>
      </c>
      <c r="U3530" t="inlineStr">
        <is>
          <t>https://casino.guru/surebet247-casino-review</t>
        </is>
      </c>
    </row>
    <row r="3531">
      <c r="A3531" s="9" t="inlineStr">
        <is>
          <t>B1 BET Casino</t>
        </is>
      </c>
      <c r="C3531" t="n">
        <v>6.6</v>
      </c>
      <c r="E3531" t="inlineStr">
        <is>
          <t>thrill</t>
        </is>
      </c>
      <c r="F3531" t="n">
        <v>0.0726</v>
      </c>
      <c r="G3531" s="4" t="inlineStr">
        <is>
          <t>Yes</t>
        </is>
      </c>
      <c r="H3531" s="5" t="inlineStr">
        <is>
          <t>No</t>
        </is>
      </c>
      <c r="I3531" s="5" t="inlineStr">
        <is>
          <t>No</t>
        </is>
      </c>
      <c r="J3531" s="5" t="inlineStr">
        <is>
          <t>No</t>
        </is>
      </c>
      <c r="N3531" t="n">
        <v>1</v>
      </c>
      <c r="O3531" t="inlineStr">
        <is>
          <t>casino.guru</t>
        </is>
      </c>
      <c r="P3531" s="10" t="n">
        <v>45931</v>
      </c>
      <c r="Q3531" t="inlineStr">
        <is>
          <t>Yes</t>
        </is>
      </c>
      <c r="R3531" t="inlineStr">
        <is>
          <t>2026-04-19 06:24</t>
        </is>
      </c>
      <c r="T3531" s="3" t="inlineStr">
        <is>
          <t>https://casino.guru/exit?casinoId=5254&amp;domainLanguageId=2&amp;preferredLanguagesStr=9,2&amp;tosLinkRequired=false&amp;userCountryId=78&amp;listName=casino-detail&amp;pageType=16&amp;listPosition=1</t>
        </is>
      </c>
      <c r="U3531" t="inlineStr">
        <is>
          <t>https://casino.guru/b1-bet-casino-review</t>
        </is>
      </c>
    </row>
    <row r="3532">
      <c r="A3532" s="9" t="inlineStr">
        <is>
          <t>Guinee Games Casino</t>
        </is>
      </c>
      <c r="C3532" t="n">
        <v>6.5</v>
      </c>
      <c r="E3532" t="inlineStr">
        <is>
          <t>betpanda</t>
        </is>
      </c>
      <c r="F3532" t="n">
        <v>0.0726</v>
      </c>
      <c r="G3532" s="4" t="inlineStr">
        <is>
          <t>Yes</t>
        </is>
      </c>
      <c r="H3532" s="5" t="inlineStr">
        <is>
          <t>No</t>
        </is>
      </c>
      <c r="I3532" s="5" t="inlineStr">
        <is>
          <t>No</t>
        </is>
      </c>
      <c r="J3532" s="5" t="inlineStr">
        <is>
          <t>No</t>
        </is>
      </c>
      <c r="N3532" t="n">
        <v>1</v>
      </c>
      <c r="O3532" t="inlineStr">
        <is>
          <t>casino.guru</t>
        </is>
      </c>
      <c r="P3532" s="10" t="n">
        <v>45930</v>
      </c>
      <c r="Q3532" t="inlineStr">
        <is>
          <t>Yes</t>
        </is>
      </c>
      <c r="R3532" t="inlineStr">
        <is>
          <t>2026-04-19 06:24</t>
        </is>
      </c>
      <c r="T3532" s="3" t="inlineStr">
        <is>
          <t>https://casino.guru/exit?casinoId=5273&amp;domainLanguageId=2&amp;preferredLanguagesStr=9,2&amp;tosLinkRequired=false&amp;userCountryId=78&amp;listName=casino-detail&amp;pageType=16&amp;listPosition=1</t>
        </is>
      </c>
      <c r="U3532" t="inlineStr">
        <is>
          <t>https://casino.guru/guinee-games-casino-review</t>
        </is>
      </c>
    </row>
    <row r="3533">
      <c r="A3533" s="9" t="inlineStr">
        <is>
          <t>Pokiesville Casino</t>
        </is>
      </c>
      <c r="C3533" t="n">
        <v>5.3</v>
      </c>
      <c r="D3533" t="inlineStr">
        <is>
          <t>BrightStar Digital Ltd.</t>
        </is>
      </c>
      <c r="E3533" t="inlineStr">
        <is>
          <t>thrill</t>
        </is>
      </c>
      <c r="F3533" t="n">
        <v>0.0726</v>
      </c>
      <c r="G3533" s="4" t="inlineStr">
        <is>
          <t>Yes</t>
        </is>
      </c>
      <c r="H3533" s="5" t="inlineStr">
        <is>
          <t>No</t>
        </is>
      </c>
      <c r="I3533" s="5" t="inlineStr">
        <is>
          <t>No</t>
        </is>
      </c>
      <c r="J3533" s="5" t="inlineStr">
        <is>
          <t>No</t>
        </is>
      </c>
      <c r="N3533" t="n">
        <v>1</v>
      </c>
      <c r="O3533" t="inlineStr">
        <is>
          <t>casino.guru</t>
        </is>
      </c>
      <c r="P3533" s="10" t="n">
        <v>45987</v>
      </c>
      <c r="Q3533" t="inlineStr">
        <is>
          <t>Yes</t>
        </is>
      </c>
      <c r="R3533" t="inlineStr">
        <is>
          <t>2026-04-19 06:42</t>
        </is>
      </c>
      <c r="T3533" s="3" t="inlineStr">
        <is>
          <t>https://casino.guru/exit?casinoId=8024&amp;domainLanguageId=2&amp;preferredLanguagesStr=9,2&amp;tosLinkRequired=false&amp;userCountryId=78&amp;listName=casino-detail&amp;pageType=16&amp;listPosition=1</t>
        </is>
      </c>
      <c r="U3533" t="inlineStr">
        <is>
          <t>https://casino.guru/pokiesville-casino-review</t>
        </is>
      </c>
    </row>
    <row r="3534">
      <c r="A3534" s="9" t="inlineStr">
        <is>
          <t>GGpoker Casino</t>
        </is>
      </c>
      <c r="B3534" t="inlineStr">
        <is>
          <t>Kahnawake</t>
        </is>
      </c>
      <c r="C3534" t="n">
        <v>4.9</v>
      </c>
      <c r="D3534" t="inlineStr">
        <is>
          <t>GG International Limited</t>
        </is>
      </c>
      <c r="E3534" t="inlineStr">
        <is>
          <t>thrill</t>
        </is>
      </c>
      <c r="F3534" t="n">
        <v>0.0726</v>
      </c>
      <c r="G3534" s="4" t="inlineStr">
        <is>
          <t>Yes</t>
        </is>
      </c>
      <c r="H3534" s="4" t="inlineStr">
        <is>
          <t>Yes</t>
        </is>
      </c>
      <c r="I3534" s="4" t="inlineStr">
        <is>
          <t>Yes</t>
        </is>
      </c>
      <c r="J3534" s="4" t="inlineStr">
        <is>
          <t>Yes</t>
        </is>
      </c>
      <c r="N3534" t="n">
        <v>1</v>
      </c>
      <c r="O3534" t="inlineStr">
        <is>
          <t>casino.guru</t>
        </is>
      </c>
      <c r="P3534" s="10" t="n">
        <v>46057</v>
      </c>
      <c r="Q3534" t="inlineStr">
        <is>
          <t>Yes</t>
        </is>
      </c>
      <c r="R3534" t="inlineStr">
        <is>
          <t>2026-04-19 06:17</t>
        </is>
      </c>
      <c r="S3534" s="3" t="inlineStr">
        <is>
          <t>https://ggpoker.com</t>
        </is>
      </c>
      <c r="T3534" s="3" t="inlineStr">
        <is>
          <t>https://casino.guru/exit?casinoId=4003&amp;domainLanguageId=2&amp;preferredLanguagesStr=9,2&amp;tosLinkRequired=false&amp;userCountryId=78&amp;listName=casino-detail&amp;pageType=16&amp;listPosition=1</t>
        </is>
      </c>
      <c r="U3534" t="inlineStr">
        <is>
          <t>https://casino.guru/ggpoker-casino-review</t>
        </is>
      </c>
    </row>
    <row r="3535">
      <c r="A3535" s="9" t="inlineStr">
        <is>
          <t>Nagad88 Casino</t>
        </is>
      </c>
      <c r="B3535" t="inlineStr">
        <is>
          <t>Curacao</t>
        </is>
      </c>
      <c r="C3535" t="n">
        <v>4.9</v>
      </c>
      <c r="E3535" t="inlineStr">
        <is>
          <t>thrill</t>
        </is>
      </c>
      <c r="F3535" t="n">
        <v>0.0726</v>
      </c>
      <c r="G3535" s="4" t="inlineStr">
        <is>
          <t>Yes</t>
        </is>
      </c>
      <c r="H3535" s="5" t="inlineStr">
        <is>
          <t>No</t>
        </is>
      </c>
      <c r="I3535" s="5" t="inlineStr">
        <is>
          <t>No</t>
        </is>
      </c>
      <c r="J3535" s="5" t="inlineStr">
        <is>
          <t>No</t>
        </is>
      </c>
      <c r="N3535" t="n">
        <v>1</v>
      </c>
      <c r="O3535" t="inlineStr">
        <is>
          <t>casino.guru</t>
        </is>
      </c>
      <c r="P3535" s="10" t="n">
        <v>45952</v>
      </c>
      <c r="Q3535" t="inlineStr">
        <is>
          <t>Yes</t>
        </is>
      </c>
      <c r="R3535" t="inlineStr">
        <is>
          <t>2026-04-19 06:34</t>
        </is>
      </c>
      <c r="T3535" s="3" t="inlineStr">
        <is>
          <t>https://casino.guru/exit?casinoId=6756&amp;domainLanguageId=2&amp;preferredLanguagesStr=9,2&amp;tosLinkRequired=false&amp;userCountryId=78&amp;listName=casino-detail&amp;pageType=16&amp;listPosition=1</t>
        </is>
      </c>
      <c r="U3535" t="inlineStr">
        <is>
          <t>https://casino.guru/nagad88-casino-review</t>
        </is>
      </c>
    </row>
    <row r="3536">
      <c r="A3536" s="9" t="inlineStr">
        <is>
          <t>Royal Reels Casino</t>
        </is>
      </c>
      <c r="C3536" t="n">
        <v>8.300000000000001</v>
      </c>
      <c r="D3536" t="inlineStr">
        <is>
          <t>Royal Reels LTD</t>
        </is>
      </c>
      <c r="E3536" t="inlineStr">
        <is>
          <t>betpanda</t>
        </is>
      </c>
      <c r="F3536" t="n">
        <v>0.0725</v>
      </c>
      <c r="G3536" s="4" t="inlineStr">
        <is>
          <t>Yes</t>
        </is>
      </c>
      <c r="H3536" s="4" t="inlineStr">
        <is>
          <t>Yes</t>
        </is>
      </c>
      <c r="I3536" s="4" t="inlineStr">
        <is>
          <t>Yes</t>
        </is>
      </c>
      <c r="J3536" s="5" t="inlineStr">
        <is>
          <t>No</t>
        </is>
      </c>
      <c r="K3536" s="5" t="inlineStr">
        <is>
          <t>No</t>
        </is>
      </c>
      <c r="N3536" t="n">
        <v>1</v>
      </c>
      <c r="O3536" t="inlineStr">
        <is>
          <t>casino.guru</t>
        </is>
      </c>
      <c r="P3536" s="10" t="n">
        <v>46133</v>
      </c>
      <c r="Q3536" t="inlineStr">
        <is>
          <t>Yes</t>
        </is>
      </c>
      <c r="R3536" t="inlineStr">
        <is>
          <t>2026-04-19 06:29</t>
        </is>
      </c>
      <c r="T3536" s="3" t="inlineStr">
        <is>
          <t>https://casino.guru/exit?casinoId=6019&amp;domainLanguageId=2&amp;preferredLanguagesStr=9,2&amp;tosLinkRequired=false&amp;userCountryId=78&amp;listName=casino-detail&amp;pageType=16&amp;listPosition=1</t>
        </is>
      </c>
      <c r="U3536" t="inlineStr">
        <is>
          <t>https://casino.guru/royal-reels-casino-review</t>
        </is>
      </c>
    </row>
    <row r="3537">
      <c r="A3537" s="9" t="inlineStr">
        <is>
          <t>Chelsea Palace Casino</t>
        </is>
      </c>
      <c r="B3537" t="inlineStr">
        <is>
          <t>UKGC</t>
        </is>
      </c>
      <c r="C3537" t="n">
        <v>6.1</v>
      </c>
      <c r="E3537" t="inlineStr">
        <is>
          <t>thrill</t>
        </is>
      </c>
      <c r="F3537" t="n">
        <v>0.0725</v>
      </c>
      <c r="G3537" s="4" t="inlineStr">
        <is>
          <t>Yes</t>
        </is>
      </c>
      <c r="H3537" s="5" t="inlineStr">
        <is>
          <t>No</t>
        </is>
      </c>
      <c r="I3537" s="5" t="inlineStr">
        <is>
          <t>No</t>
        </is>
      </c>
      <c r="J3537" s="4" t="inlineStr">
        <is>
          <t>Yes</t>
        </is>
      </c>
      <c r="N3537" t="n">
        <v>1</v>
      </c>
      <c r="O3537" t="inlineStr">
        <is>
          <t>casino.guru</t>
        </is>
      </c>
      <c r="P3537" s="10" t="n">
        <v>46061</v>
      </c>
      <c r="Q3537" t="inlineStr">
        <is>
          <t>Yes</t>
        </is>
      </c>
      <c r="R3537" t="inlineStr">
        <is>
          <t>2026-04-19 06:05</t>
        </is>
      </c>
      <c r="S3537" s="3" t="inlineStr">
        <is>
          <t>https://casino.chelseapalace.com</t>
        </is>
      </c>
      <c r="T3537" s="3" t="inlineStr">
        <is>
          <t>https://casino.guru/exit?casinoId=1577&amp;domainLanguageId=2&amp;preferredLanguagesStr=9,2&amp;tosLinkRequired=false&amp;userCountryId=78&amp;listName=casino-detail&amp;pageType=16&amp;listPosition=1</t>
        </is>
      </c>
      <c r="U3537" t="inlineStr">
        <is>
          <t>https://casino.guru/Chelsea-Palace-Casino-review</t>
        </is>
      </c>
    </row>
    <row r="3538">
      <c r="A3538" s="9" t="inlineStr">
        <is>
          <t>VoodooDreams Casino</t>
        </is>
      </c>
      <c r="B3538" t="inlineStr">
        <is>
          <t>MGA</t>
        </is>
      </c>
      <c r="C3538" t="n">
        <v>8.5</v>
      </c>
      <c r="D3538" t="inlineStr">
        <is>
          <t>SuprPlay Limited</t>
        </is>
      </c>
      <c r="E3538" t="inlineStr">
        <is>
          <t>betpanda</t>
        </is>
      </c>
      <c r="F3538" t="n">
        <v>0.07240000000000001</v>
      </c>
      <c r="G3538" s="4" t="inlineStr">
        <is>
          <t>Yes</t>
        </is>
      </c>
      <c r="H3538" s="5" t="inlineStr">
        <is>
          <t>No</t>
        </is>
      </c>
      <c r="I3538" s="5" t="inlineStr">
        <is>
          <t>No</t>
        </is>
      </c>
      <c r="J3538" s="4" t="inlineStr">
        <is>
          <t>Yes</t>
        </is>
      </c>
      <c r="N3538" t="n">
        <v>1</v>
      </c>
      <c r="O3538" t="inlineStr">
        <is>
          <t>casino.guru</t>
        </is>
      </c>
      <c r="P3538" s="10" t="n">
        <v>46009</v>
      </c>
      <c r="Q3538" t="inlineStr">
        <is>
          <t>Yes</t>
        </is>
      </c>
      <c r="R3538" t="inlineStr">
        <is>
          <t>2026-04-19 06:01</t>
        </is>
      </c>
      <c r="S3538" s="3" t="inlineStr">
        <is>
          <t>https://www2.voodoodreams.com</t>
        </is>
      </c>
      <c r="T3538" s="3" t="inlineStr">
        <is>
          <t>https://casino.guru/exit?casinoId=789&amp;domainLanguageId=2&amp;preferredLanguagesStr=9,2&amp;tosLinkRequired=false&amp;userCountryId=78&amp;listName=casino-detail&amp;pageType=16&amp;listPosition=1</t>
        </is>
      </c>
      <c r="U3538" t="inlineStr">
        <is>
          <t>https://casino.guru/VoodooDreams-Casino-review</t>
        </is>
      </c>
    </row>
    <row r="3539">
      <c r="A3539" s="9" t="inlineStr">
        <is>
          <t>i1JUTA88 Casino</t>
        </is>
      </c>
      <c r="B3539" t="inlineStr">
        <is>
          <t>Curacao</t>
        </is>
      </c>
      <c r="C3539" t="n">
        <v>2.8</v>
      </c>
      <c r="E3539" t="inlineStr">
        <is>
          <t>betpanda</t>
        </is>
      </c>
      <c r="F3539" t="n">
        <v>0.07240000000000001</v>
      </c>
      <c r="G3539" s="4" t="inlineStr">
        <is>
          <t>Yes</t>
        </is>
      </c>
      <c r="H3539" s="4" t="inlineStr">
        <is>
          <t>Yes</t>
        </is>
      </c>
      <c r="I3539" s="4" t="inlineStr">
        <is>
          <t>Yes</t>
        </is>
      </c>
      <c r="J3539" s="5" t="inlineStr">
        <is>
          <t>No</t>
        </is>
      </c>
      <c r="N3539" t="n">
        <v>1</v>
      </c>
      <c r="O3539" t="inlineStr">
        <is>
          <t>casino.guru</t>
        </is>
      </c>
      <c r="P3539" s="10" t="n">
        <v>46104</v>
      </c>
      <c r="Q3539" t="inlineStr">
        <is>
          <t>Yes</t>
        </is>
      </c>
      <c r="R3539" t="inlineStr">
        <is>
          <t>2026-04-19 07:12</t>
        </is>
      </c>
      <c r="T3539" s="3" t="inlineStr">
        <is>
          <t>https://casino.guru/exit?casinoId=11529&amp;domainLanguageId=2&amp;preferredLanguagesStr=9,2&amp;tosLinkRequired=false&amp;userCountryId=78&amp;listName=casino-detail&amp;pageType=16&amp;listPosition=1</t>
        </is>
      </c>
      <c r="U3539" t="inlineStr">
        <is>
          <t>https://casino.guru/i1juta88-casino-review</t>
        </is>
      </c>
    </row>
    <row r="3540">
      <c r="A3540" s="9" t="inlineStr">
        <is>
          <t>Winbig7 Casino</t>
        </is>
      </c>
      <c r="C3540" t="n">
        <v>4.9</v>
      </c>
      <c r="E3540" t="inlineStr">
        <is>
          <t>betpanda</t>
        </is>
      </c>
      <c r="F3540" t="n">
        <v>0.0723</v>
      </c>
      <c r="G3540" s="4" t="inlineStr">
        <is>
          <t>Yes</t>
        </is>
      </c>
      <c r="H3540" s="5" t="inlineStr">
        <is>
          <t>No</t>
        </is>
      </c>
      <c r="I3540" s="5" t="inlineStr">
        <is>
          <t>No</t>
        </is>
      </c>
      <c r="J3540" s="5" t="inlineStr">
        <is>
          <t>No</t>
        </is>
      </c>
      <c r="N3540" t="n">
        <v>1</v>
      </c>
      <c r="O3540" t="inlineStr">
        <is>
          <t>casino.guru</t>
        </is>
      </c>
      <c r="P3540" s="10" t="n">
        <v>45974</v>
      </c>
      <c r="Q3540" t="inlineStr">
        <is>
          <t>Yes</t>
        </is>
      </c>
      <c r="R3540" t="inlineStr">
        <is>
          <t>2026-04-19 06:22</t>
        </is>
      </c>
      <c r="T3540" s="3" t="inlineStr">
        <is>
          <t>https://casino.guru/exit?casinoId=4850&amp;domainLanguageId=2&amp;preferredLanguagesStr=9,2&amp;tosLinkRequired=false&amp;userCountryId=78&amp;listName=casino-detail&amp;pageType=16&amp;listPosition=1</t>
        </is>
      </c>
      <c r="U3540" t="inlineStr">
        <is>
          <t>https://casino.guru/winbig7-casino-review</t>
        </is>
      </c>
    </row>
    <row r="3541">
      <c r="A3541" s="9" t="inlineStr">
        <is>
          <t>TokenAud Casino</t>
        </is>
      </c>
      <c r="C3541" t="n">
        <v>5.4</v>
      </c>
      <c r="E3541" t="inlineStr">
        <is>
          <t>betpanda</t>
        </is>
      </c>
      <c r="F3541" t="n">
        <v>0.0721</v>
      </c>
      <c r="G3541" s="4" t="inlineStr">
        <is>
          <t>Yes</t>
        </is>
      </c>
      <c r="H3541" s="5" t="inlineStr">
        <is>
          <t>No</t>
        </is>
      </c>
      <c r="I3541" s="5" t="inlineStr">
        <is>
          <t>No</t>
        </is>
      </c>
      <c r="J3541" s="5" t="inlineStr">
        <is>
          <t>No</t>
        </is>
      </c>
      <c r="N3541" t="n">
        <v>1</v>
      </c>
      <c r="O3541" t="inlineStr">
        <is>
          <t>casino.guru</t>
        </is>
      </c>
      <c r="P3541" s="10" t="n">
        <v>45959</v>
      </c>
      <c r="Q3541" t="inlineStr">
        <is>
          <t>Yes</t>
        </is>
      </c>
      <c r="R3541" t="inlineStr">
        <is>
          <t>2026-04-19 07:03</t>
        </is>
      </c>
      <c r="T3541" s="3" t="inlineStr">
        <is>
          <t>https://casino.guru/exit?casinoId=10431&amp;domainLanguageId=2&amp;preferredLanguagesStr=9,2&amp;tosLinkRequired=false&amp;userCountryId=78&amp;listName=casino-detail&amp;pageType=16&amp;listPosition=1</t>
        </is>
      </c>
      <c r="U3541" t="inlineStr">
        <is>
          <t>https://casino.guru/tokenaud-casino-review</t>
        </is>
      </c>
    </row>
    <row r="3542">
      <c r="A3542" s="9" t="inlineStr">
        <is>
          <t>Lopoca Casino</t>
        </is>
      </c>
      <c r="B3542" t="inlineStr">
        <is>
          <t>MGA</t>
        </is>
      </c>
      <c r="C3542" t="n">
        <v>8.4</v>
      </c>
      <c r="D3542" t="inlineStr">
        <is>
          <t>Lopoca Gaming Limited</t>
        </is>
      </c>
      <c r="E3542" t="inlineStr">
        <is>
          <t>betpanda</t>
        </is>
      </c>
      <c r="F3542" t="n">
        <v>0.07199999999999999</v>
      </c>
      <c r="G3542" s="4" t="inlineStr">
        <is>
          <t>Yes</t>
        </is>
      </c>
      <c r="H3542" s="5" t="inlineStr">
        <is>
          <t>No</t>
        </is>
      </c>
      <c r="I3542" s="5" t="inlineStr">
        <is>
          <t>No</t>
        </is>
      </c>
      <c r="J3542" s="5" t="inlineStr">
        <is>
          <t>No</t>
        </is>
      </c>
      <c r="N3542" t="n">
        <v>1</v>
      </c>
      <c r="O3542" t="inlineStr">
        <is>
          <t>casino.guru</t>
        </is>
      </c>
      <c r="P3542" s="10" t="n">
        <v>46009</v>
      </c>
      <c r="Q3542" t="inlineStr">
        <is>
          <t>Yes</t>
        </is>
      </c>
      <c r="R3542" t="inlineStr">
        <is>
          <t>2026-04-19 06:07</t>
        </is>
      </c>
      <c r="S3542" s="3" t="inlineStr">
        <is>
          <t>https://lopoca.com</t>
        </is>
      </c>
      <c r="T3542" s="3" t="inlineStr">
        <is>
          <t>https://casino.guru/exit?casinoId=2183&amp;domainLanguageId=2&amp;preferredLanguagesStr=9,2&amp;tosLinkRequired=false&amp;userCountryId=78&amp;listName=casino-detail&amp;pageType=16&amp;listPosition=1</t>
        </is>
      </c>
      <c r="U3542" t="inlineStr">
        <is>
          <t>https://casino.guru/lopoca-casino-review</t>
        </is>
      </c>
    </row>
    <row r="3543">
      <c r="A3543" s="9" t="inlineStr">
        <is>
          <t>BetGrouse Casino</t>
        </is>
      </c>
      <c r="B3543" t="inlineStr">
        <is>
          <t>MGA</t>
        </is>
      </c>
      <c r="C3543" t="n">
        <v>8.199999999999999</v>
      </c>
      <c r="D3543" t="inlineStr">
        <is>
          <t>Scartesu</t>
        </is>
      </c>
      <c r="E3543" t="inlineStr">
        <is>
          <t>betpanda</t>
        </is>
      </c>
      <c r="F3543" t="n">
        <v>0.07199999999999999</v>
      </c>
      <c r="G3543" s="4" t="inlineStr">
        <is>
          <t>Yes</t>
        </is>
      </c>
      <c r="H3543" s="5" t="inlineStr">
        <is>
          <t>No</t>
        </is>
      </c>
      <c r="I3543" s="5" t="inlineStr">
        <is>
          <t>No</t>
        </is>
      </c>
      <c r="J3543" s="4" t="inlineStr">
        <is>
          <t>Yes</t>
        </is>
      </c>
      <c r="N3543" t="n">
        <v>1</v>
      </c>
      <c r="O3543" t="inlineStr">
        <is>
          <t>casino.guru</t>
        </is>
      </c>
      <c r="P3543" s="10" t="n">
        <v>45968</v>
      </c>
      <c r="Q3543" t="inlineStr">
        <is>
          <t>Yes</t>
        </is>
      </c>
      <c r="R3543" t="inlineStr">
        <is>
          <t>2026-04-19 06:32</t>
        </is>
      </c>
      <c r="T3543" s="3" t="inlineStr">
        <is>
          <t>https://casino.guru/exit?casinoId=6570&amp;domainLanguageId=2&amp;preferredLanguagesStr=9,2&amp;tosLinkRequired=false&amp;userCountryId=78&amp;listName=casino-detail&amp;pageType=16&amp;listPosition=1</t>
        </is>
      </c>
      <c r="U3543" t="inlineStr">
        <is>
          <t>https://casino.guru/betgrouse-casino-review</t>
        </is>
      </c>
    </row>
    <row r="3544">
      <c r="A3544" s="9" t="inlineStr">
        <is>
          <t>B2XBET Casino</t>
        </is>
      </c>
      <c r="B3544" t="inlineStr">
        <is>
          <t>Curacao</t>
        </is>
      </c>
      <c r="C3544" t="n">
        <v>8</v>
      </c>
      <c r="D3544" t="inlineStr">
        <is>
          <t>LOGAME DO BRASIL LTDA</t>
        </is>
      </c>
      <c r="E3544" t="inlineStr">
        <is>
          <t>betpanda</t>
        </is>
      </c>
      <c r="F3544" t="n">
        <v>0.07199999999999999</v>
      </c>
      <c r="G3544" s="4" t="inlineStr">
        <is>
          <t>Yes</t>
        </is>
      </c>
      <c r="H3544" s="5" t="inlineStr">
        <is>
          <t>No</t>
        </is>
      </c>
      <c r="I3544" s="5" t="inlineStr">
        <is>
          <t>No</t>
        </is>
      </c>
      <c r="J3544" s="5" t="inlineStr">
        <is>
          <t>No</t>
        </is>
      </c>
      <c r="N3544" t="n">
        <v>1</v>
      </c>
      <c r="O3544" t="inlineStr">
        <is>
          <t>casino.guru</t>
        </is>
      </c>
      <c r="P3544" s="10" t="n">
        <v>45853</v>
      </c>
      <c r="Q3544" t="inlineStr">
        <is>
          <t>Yes</t>
        </is>
      </c>
      <c r="R3544" t="inlineStr">
        <is>
          <t>2026-04-19 06:32</t>
        </is>
      </c>
      <c r="T3544" s="3" t="inlineStr">
        <is>
          <t>https://casino.guru/exit?casinoId=6563&amp;domainLanguageId=2&amp;preferredLanguagesStr=9,2&amp;tosLinkRequired=false&amp;userCountryId=78&amp;listName=casino-detail&amp;pageType=16&amp;listPosition=1</t>
        </is>
      </c>
      <c r="U3544" t="inlineStr">
        <is>
          <t>https://casino.guru/b2xbet-casino-review</t>
        </is>
      </c>
    </row>
    <row r="3545">
      <c r="A3545" s="9" t="inlineStr">
        <is>
          <t>PublicWin Casino</t>
        </is>
      </c>
      <c r="C3545" t="n">
        <v>8</v>
      </c>
      <c r="D3545" t="inlineStr">
        <is>
          <t>SEA-BET Limited</t>
        </is>
      </c>
      <c r="E3545" t="inlineStr">
        <is>
          <t>betpanda</t>
        </is>
      </c>
      <c r="F3545" t="n">
        <v>0.07199999999999999</v>
      </c>
      <c r="G3545" s="4" t="inlineStr">
        <is>
          <t>Yes</t>
        </is>
      </c>
      <c r="H3545" s="5" t="inlineStr">
        <is>
          <t>No</t>
        </is>
      </c>
      <c r="I3545" s="5" t="inlineStr">
        <is>
          <t>No</t>
        </is>
      </c>
      <c r="J3545" s="5" t="inlineStr">
        <is>
          <t>No</t>
        </is>
      </c>
      <c r="N3545" t="n">
        <v>1</v>
      </c>
      <c r="O3545" t="inlineStr">
        <is>
          <t>casino.guru</t>
        </is>
      </c>
      <c r="P3545" s="10" t="n">
        <v>45992</v>
      </c>
      <c r="Q3545" t="inlineStr">
        <is>
          <t>Yes</t>
        </is>
      </c>
      <c r="R3545" t="inlineStr">
        <is>
          <t>2026-04-19 06:12</t>
        </is>
      </c>
      <c r="T3545" s="3" t="inlineStr">
        <is>
          <t>https://casino.guru/exit?casinoId=3100&amp;domainLanguageId=2&amp;preferredLanguagesStr=9,2&amp;tosLinkRequired=false&amp;userCountryId=78&amp;listName=casino-detail&amp;pageType=16&amp;listPosition=1</t>
        </is>
      </c>
      <c r="U3545" t="inlineStr">
        <is>
          <t>https://casino.guru/publicwin-casino-review</t>
        </is>
      </c>
    </row>
    <row r="3546">
      <c r="A3546" s="9" t="inlineStr">
        <is>
          <t>GemGame Casino</t>
        </is>
      </c>
      <c r="B3546" t="inlineStr">
        <is>
          <t>MGA</t>
        </is>
      </c>
      <c r="C3546" t="n">
        <v>4.8</v>
      </c>
      <c r="D3546" t="inlineStr">
        <is>
          <t>Gem NV</t>
        </is>
      </c>
      <c r="E3546" t="inlineStr">
        <is>
          <t>betpanda</t>
        </is>
      </c>
      <c r="F3546" t="n">
        <v>0.07199999999999999</v>
      </c>
      <c r="G3546" s="4" t="inlineStr">
        <is>
          <t>Yes</t>
        </is>
      </c>
      <c r="H3546" s="5" t="inlineStr">
        <is>
          <t>No</t>
        </is>
      </c>
      <c r="I3546" s="5" t="inlineStr">
        <is>
          <t>No</t>
        </is>
      </c>
      <c r="J3546" s="5" t="inlineStr">
        <is>
          <t>No</t>
        </is>
      </c>
      <c r="N3546" t="n">
        <v>1</v>
      </c>
      <c r="O3546" t="inlineStr">
        <is>
          <t>casino.guru</t>
        </is>
      </c>
      <c r="P3546" s="10" t="n">
        <v>45994</v>
      </c>
      <c r="Q3546" t="inlineStr">
        <is>
          <t>Yes</t>
        </is>
      </c>
      <c r="R3546" t="inlineStr">
        <is>
          <t>2026-04-19 07:03</t>
        </is>
      </c>
      <c r="T3546" s="3" t="inlineStr">
        <is>
          <t>https://casino.guru/exit?casinoId=10491&amp;domainLanguageId=2&amp;preferredLanguagesStr=9,2&amp;tosLinkRequired=false&amp;userCountryId=78&amp;listName=casino-detail&amp;pageType=16&amp;listPosition=1</t>
        </is>
      </c>
      <c r="U3546" t="inlineStr">
        <is>
          <t>https://casino.guru/gemgame-casino-review</t>
        </is>
      </c>
    </row>
    <row r="3547">
      <c r="A3547" s="9" t="inlineStr">
        <is>
          <t>UnlimLuck Casino</t>
        </is>
      </c>
      <c r="B3547" t="inlineStr">
        <is>
          <t>Anjouan</t>
        </is>
      </c>
      <c r="C3547" t="n">
        <v>3.2</v>
      </c>
      <c r="D3547" t="inlineStr">
        <is>
          <t>WinnerTech Ltd</t>
        </is>
      </c>
      <c r="E3547" t="inlineStr">
        <is>
          <t>betpanda</t>
        </is>
      </c>
      <c r="F3547" t="n">
        <v>0.07199999999999999</v>
      </c>
      <c r="G3547" s="4" t="inlineStr">
        <is>
          <t>Yes</t>
        </is>
      </c>
      <c r="H3547" s="5" t="inlineStr">
        <is>
          <t>No</t>
        </is>
      </c>
      <c r="I3547" s="5" t="inlineStr">
        <is>
          <t>No</t>
        </is>
      </c>
      <c r="J3547" s="5" t="inlineStr">
        <is>
          <t>No</t>
        </is>
      </c>
      <c r="K3547" s="4" t="inlineStr">
        <is>
          <t>Yes</t>
        </is>
      </c>
      <c r="N3547" t="n">
        <v>1</v>
      </c>
      <c r="O3547" t="inlineStr">
        <is>
          <t>casino.guru</t>
        </is>
      </c>
      <c r="P3547" s="10" t="n">
        <v>46013</v>
      </c>
      <c r="Q3547" t="inlineStr">
        <is>
          <t>Yes</t>
        </is>
      </c>
      <c r="R3547" t="inlineStr">
        <is>
          <t>2026-04-19 06:49</t>
        </is>
      </c>
      <c r="T3547" s="3" t="inlineStr">
        <is>
          <t>https://casino.guru/exit?casinoId=8916&amp;domainLanguageId=2&amp;preferredLanguagesStr=9,2&amp;tosLinkRequired=false&amp;userCountryId=78&amp;listName=casino-detail&amp;pageType=16&amp;listPosition=1</t>
        </is>
      </c>
      <c r="U3547" t="inlineStr">
        <is>
          <t>https://casino.guru/unlimluck-casino-review</t>
        </is>
      </c>
    </row>
    <row r="3548">
      <c r="A3548" s="9" t="inlineStr">
        <is>
          <t>Crazywin Casino</t>
        </is>
      </c>
      <c r="C3548" t="n">
        <v>7.4</v>
      </c>
      <c r="D3548" t="inlineStr">
        <is>
          <t>Breddas Inc.</t>
        </is>
      </c>
      <c r="E3548" t="inlineStr">
        <is>
          <t>thrill</t>
        </is>
      </c>
      <c r="F3548" t="n">
        <v>0.0717</v>
      </c>
      <c r="G3548" s="4" t="inlineStr">
        <is>
          <t>Yes</t>
        </is>
      </c>
      <c r="H3548" s="5" t="inlineStr">
        <is>
          <t>No</t>
        </is>
      </c>
      <c r="I3548" s="5" t="inlineStr">
        <is>
          <t>No</t>
        </is>
      </c>
      <c r="J3548" s="5" t="inlineStr">
        <is>
          <t>No</t>
        </is>
      </c>
      <c r="N3548" t="n">
        <v>1</v>
      </c>
      <c r="O3548" t="inlineStr">
        <is>
          <t>casino.guru</t>
        </is>
      </c>
      <c r="P3548" s="10" t="n">
        <v>45921</v>
      </c>
      <c r="Q3548" t="inlineStr">
        <is>
          <t>Yes</t>
        </is>
      </c>
      <c r="R3548" t="inlineStr">
        <is>
          <t>2026-04-19 06:31</t>
        </is>
      </c>
      <c r="T3548" s="3" t="inlineStr">
        <is>
          <t>https://casino.guru/exit?casinoId=6366&amp;domainLanguageId=2&amp;preferredLanguagesStr=9,2&amp;tosLinkRequired=false&amp;userCountryId=78&amp;listName=casino-detail&amp;pageType=16&amp;listPosition=1</t>
        </is>
      </c>
      <c r="U3548" t="inlineStr">
        <is>
          <t>https://casino.guru/crazywin-casino-review</t>
        </is>
      </c>
    </row>
    <row r="3549">
      <c r="A3549" s="9" t="inlineStr">
        <is>
          <t>FenerBey Casino</t>
        </is>
      </c>
      <c r="B3549" t="inlineStr">
        <is>
          <t>Anjouan</t>
        </is>
      </c>
      <c r="C3549" t="n">
        <v>6.6</v>
      </c>
      <c r="D3549" t="inlineStr">
        <is>
          <t>Star Design Solutions Limitada</t>
        </is>
      </c>
      <c r="E3549" t="inlineStr">
        <is>
          <t>betpanda</t>
        </is>
      </c>
      <c r="F3549" t="n">
        <v>0.0717</v>
      </c>
      <c r="G3549" s="4" t="inlineStr">
        <is>
          <t>Yes</t>
        </is>
      </c>
      <c r="H3549" s="4" t="inlineStr">
        <is>
          <t>Yes</t>
        </is>
      </c>
      <c r="I3549" s="4" t="inlineStr">
        <is>
          <t>Yes</t>
        </is>
      </c>
      <c r="J3549" s="5" t="inlineStr">
        <is>
          <t>No</t>
        </is>
      </c>
      <c r="N3549" t="n">
        <v>1</v>
      </c>
      <c r="O3549" t="inlineStr">
        <is>
          <t>casino.guru</t>
        </is>
      </c>
      <c r="P3549" s="10" t="n">
        <v>46139</v>
      </c>
      <c r="Q3549" t="inlineStr">
        <is>
          <t>Yes</t>
        </is>
      </c>
      <c r="R3549" t="inlineStr">
        <is>
          <t>2026-04-19 07:02</t>
        </is>
      </c>
      <c r="T3549" s="3" t="inlineStr">
        <is>
          <t>https://casino.guru/exit?casinoId=10384&amp;domainLanguageId=2&amp;preferredLanguagesStr=9,2&amp;tosLinkRequired=false&amp;userCountryId=78&amp;listName=casino-detail&amp;pageType=16&amp;listPosition=1</t>
        </is>
      </c>
      <c r="U3549" t="inlineStr">
        <is>
          <t>https://casino.guru/fenerbey-casino-review</t>
        </is>
      </c>
    </row>
    <row r="3550">
      <c r="A3550" s="9" t="inlineStr">
        <is>
          <t>Super Mega Fluffy Rainbow Vegas Jackpot Casino</t>
        </is>
      </c>
      <c r="B3550" t="inlineStr">
        <is>
          <t>UKGC</t>
        </is>
      </c>
      <c r="C3550" t="n">
        <v>6.4</v>
      </c>
      <c r="D3550" t="inlineStr">
        <is>
          <t>Jupiter Gaming Ltd</t>
        </is>
      </c>
      <c r="E3550" t="inlineStr">
        <is>
          <t>thrill</t>
        </is>
      </c>
      <c r="F3550" t="n">
        <v>0.0717</v>
      </c>
      <c r="G3550" s="4" t="inlineStr">
        <is>
          <t>Yes</t>
        </is>
      </c>
      <c r="H3550" s="5" t="inlineStr">
        <is>
          <t>No</t>
        </is>
      </c>
      <c r="I3550" s="5" t="inlineStr">
        <is>
          <t>No</t>
        </is>
      </c>
      <c r="J3550" s="4" t="inlineStr">
        <is>
          <t>Yes</t>
        </is>
      </c>
      <c r="N3550" t="n">
        <v>1</v>
      </c>
      <c r="O3550" t="inlineStr">
        <is>
          <t>casino.guru</t>
        </is>
      </c>
      <c r="P3550" s="10" t="n">
        <v>46114</v>
      </c>
      <c r="Q3550" t="inlineStr">
        <is>
          <t>Yes</t>
        </is>
      </c>
      <c r="R3550" t="inlineStr">
        <is>
          <t>2026-04-19 06:11</t>
        </is>
      </c>
      <c r="S3550" s="3" t="inlineStr">
        <is>
          <t>https://slots.supermegafluffyrainbowvegasjackpotcasino.com</t>
        </is>
      </c>
      <c r="T3550" s="3" t="inlineStr">
        <is>
          <t>https://casino.guru/exit?casinoId=2942&amp;domainLanguageId=2&amp;preferredLanguagesStr=9,2&amp;tosLinkRequired=false&amp;userCountryId=78&amp;listName=casino-detail&amp;pageType=16&amp;listPosition=1</t>
        </is>
      </c>
      <c r="U3550" t="inlineStr">
        <is>
          <t>https://casino.guru/super-mega-fluffy-rainbow-vegas-jackpot-casino-review</t>
        </is>
      </c>
    </row>
    <row r="3551">
      <c r="A3551" s="9" t="inlineStr">
        <is>
          <t>1GR.BET Casino</t>
        </is>
      </c>
      <c r="C3551" t="n">
        <v>5.9</v>
      </c>
      <c r="E3551" t="inlineStr">
        <is>
          <t>thrill</t>
        </is>
      </c>
      <c r="F3551" t="n">
        <v>0.0717</v>
      </c>
      <c r="G3551" s="4" t="inlineStr">
        <is>
          <t>Yes</t>
        </is>
      </c>
      <c r="H3551" s="5" t="inlineStr">
        <is>
          <t>No</t>
        </is>
      </c>
      <c r="I3551" s="5" t="inlineStr">
        <is>
          <t>No</t>
        </is>
      </c>
      <c r="J3551" s="5" t="inlineStr">
        <is>
          <t>No</t>
        </is>
      </c>
      <c r="N3551" t="n">
        <v>1</v>
      </c>
      <c r="O3551" t="inlineStr">
        <is>
          <t>casino.guru</t>
        </is>
      </c>
      <c r="P3551" s="10" t="n">
        <v>45954</v>
      </c>
      <c r="Q3551" t="inlineStr">
        <is>
          <t>Yes</t>
        </is>
      </c>
      <c r="R3551" t="inlineStr">
        <is>
          <t>2026-04-19 06:47</t>
        </is>
      </c>
      <c r="T3551" s="3" t="inlineStr">
        <is>
          <t>https://casino.guru/exit?casinoId=8608&amp;domainLanguageId=2&amp;preferredLanguagesStr=9,2&amp;tosLinkRequired=false&amp;userCountryId=78&amp;listName=casino-detail&amp;pageType=16&amp;listPosition=1</t>
        </is>
      </c>
      <c r="U3551" t="inlineStr">
        <is>
          <t>https://casino.guru/betshubs-casino-review</t>
        </is>
      </c>
    </row>
    <row r="3552">
      <c r="A3552" s="9" t="inlineStr">
        <is>
          <t>CyberCoins Casino</t>
        </is>
      </c>
      <c r="B3552" t="inlineStr">
        <is>
          <t>Curacao</t>
        </is>
      </c>
      <c r="C3552" t="n">
        <v>4.2</v>
      </c>
      <c r="D3552" t="inlineStr">
        <is>
          <t>Maspro N.V</t>
        </is>
      </c>
      <c r="E3552" t="inlineStr">
        <is>
          <t>thrill</t>
        </is>
      </c>
      <c r="F3552" t="n">
        <v>0.0717</v>
      </c>
      <c r="G3552" s="4" t="inlineStr">
        <is>
          <t>Yes</t>
        </is>
      </c>
      <c r="H3552" s="4" t="inlineStr">
        <is>
          <t>Yes</t>
        </is>
      </c>
      <c r="I3552" s="4" t="inlineStr">
        <is>
          <t>Yes</t>
        </is>
      </c>
      <c r="J3552" s="5" t="inlineStr">
        <is>
          <t>No</t>
        </is>
      </c>
      <c r="K3552" s="4" t="inlineStr">
        <is>
          <t>Yes</t>
        </is>
      </c>
      <c r="N3552" t="n">
        <v>1</v>
      </c>
      <c r="O3552" t="inlineStr">
        <is>
          <t>casino.guru</t>
        </is>
      </c>
      <c r="P3552" s="10" t="n">
        <v>45883</v>
      </c>
      <c r="Q3552" t="inlineStr">
        <is>
          <t>Yes</t>
        </is>
      </c>
      <c r="R3552" t="inlineStr">
        <is>
          <t>2026-04-19 06:45</t>
        </is>
      </c>
      <c r="T3552" s="3" t="inlineStr">
        <is>
          <t>https://casino.guru/exit?casinoId=8349&amp;domainLanguageId=2&amp;preferredLanguagesStr=9,2&amp;tosLinkRequired=false&amp;userCountryId=78&amp;listName=casino-detail&amp;pageType=16&amp;listPosition=1</t>
        </is>
      </c>
      <c r="U3552" t="inlineStr">
        <is>
          <t>https://casino.guru/cybercoins-casino-review</t>
        </is>
      </c>
    </row>
    <row r="3553">
      <c r="A3553" s="9" t="inlineStr">
        <is>
          <t>Bet Casino</t>
        </is>
      </c>
      <c r="C3553" t="n">
        <v>3.5</v>
      </c>
      <c r="D3553" t="inlineStr">
        <is>
          <t>BET BG EAD</t>
        </is>
      </c>
      <c r="E3553" t="inlineStr">
        <is>
          <t>thrill</t>
        </is>
      </c>
      <c r="F3553" t="n">
        <v>0.0717</v>
      </c>
      <c r="G3553" s="4" t="inlineStr">
        <is>
          <t>Yes</t>
        </is>
      </c>
      <c r="H3553" s="5" t="inlineStr">
        <is>
          <t>No</t>
        </is>
      </c>
      <c r="I3553" s="5" t="inlineStr">
        <is>
          <t>No</t>
        </is>
      </c>
      <c r="J3553" s="5" t="inlineStr">
        <is>
          <t>No</t>
        </is>
      </c>
      <c r="N3553" t="n">
        <v>1</v>
      </c>
      <c r="O3553" t="inlineStr">
        <is>
          <t>casino.guru</t>
        </is>
      </c>
      <c r="P3553" s="10" t="n">
        <v>45972</v>
      </c>
      <c r="Q3553" t="inlineStr">
        <is>
          <t>Yes</t>
        </is>
      </c>
      <c r="R3553" t="inlineStr">
        <is>
          <t>2026-04-19 06:47</t>
        </is>
      </c>
      <c r="T3553" s="3" t="inlineStr">
        <is>
          <t>https://casino.guru/exit?casinoId=8679&amp;domainLanguageId=2&amp;preferredLanguagesStr=9,2&amp;tosLinkRequired=false&amp;userCountryId=78&amp;listName=casino-detail&amp;pageType=16&amp;listPosition=1</t>
        </is>
      </c>
      <c r="U3553" t="inlineStr">
        <is>
          <t>https://casino.guru/bet-casino-review</t>
        </is>
      </c>
    </row>
    <row r="3554">
      <c r="A3554" s="9" t="inlineStr">
        <is>
          <t>Karamba Casino</t>
        </is>
      </c>
      <c r="B3554" t="inlineStr">
        <is>
          <t>MGA</t>
        </is>
      </c>
      <c r="C3554" t="n">
        <v>9.300000000000001</v>
      </c>
      <c r="E3554" t="inlineStr">
        <is>
          <t>betpanda</t>
        </is>
      </c>
      <c r="F3554" t="n">
        <v>0.0716</v>
      </c>
      <c r="G3554" s="4" t="inlineStr">
        <is>
          <t>Yes</t>
        </is>
      </c>
      <c r="H3554" s="5" t="inlineStr">
        <is>
          <t>No</t>
        </is>
      </c>
      <c r="I3554" s="5" t="inlineStr">
        <is>
          <t>No</t>
        </is>
      </c>
      <c r="J3554" s="5" t="inlineStr">
        <is>
          <t>No</t>
        </is>
      </c>
      <c r="N3554" t="n">
        <v>1</v>
      </c>
      <c r="O3554" t="inlineStr">
        <is>
          <t>casino.guru</t>
        </is>
      </c>
      <c r="P3554" s="10" t="n">
        <v>46053</v>
      </c>
      <c r="Q3554" t="inlineStr">
        <is>
          <t>Yes</t>
        </is>
      </c>
      <c r="R3554" t="inlineStr">
        <is>
          <t>2026-04-19 05:57</t>
        </is>
      </c>
      <c r="S3554" s="3" t="inlineStr">
        <is>
          <t>https://www.karamba.com</t>
        </is>
      </c>
      <c r="T3554" s="3" t="inlineStr">
        <is>
          <t>https://casino.guru/exit?casinoId=161&amp;domainLanguageId=2&amp;preferredLanguagesStr=9,2&amp;tosLinkRequired=false&amp;userCountryId=78&amp;listName=casino-detail&amp;pageType=16&amp;listPosition=1</t>
        </is>
      </c>
      <c r="U3554" t="inlineStr">
        <is>
          <t>https://casino.guru/Karamba-Casino-review</t>
        </is>
      </c>
    </row>
    <row r="3555">
      <c r="A3555" s="9" t="inlineStr">
        <is>
          <t>BelParyaj Casino</t>
        </is>
      </c>
      <c r="B3555" t="inlineStr">
        <is>
          <t>MGA</t>
        </is>
      </c>
      <c r="C3555" t="n">
        <v>4.1</v>
      </c>
      <c r="E3555" t="inlineStr">
        <is>
          <t>betpanda</t>
        </is>
      </c>
      <c r="F3555" t="n">
        <v>0.07149999999999999</v>
      </c>
      <c r="G3555" s="4" t="inlineStr">
        <is>
          <t>Yes</t>
        </is>
      </c>
      <c r="H3555" s="5" t="inlineStr">
        <is>
          <t>No</t>
        </is>
      </c>
      <c r="I3555" s="5" t="inlineStr">
        <is>
          <t>No</t>
        </is>
      </c>
      <c r="J3555" s="5" t="inlineStr">
        <is>
          <t>No</t>
        </is>
      </c>
      <c r="N3555" t="n">
        <v>1</v>
      </c>
      <c r="O3555" t="inlineStr">
        <is>
          <t>casino.guru</t>
        </is>
      </c>
      <c r="P3555" s="10" t="n">
        <v>45908</v>
      </c>
      <c r="Q3555" t="inlineStr">
        <is>
          <t>Yes</t>
        </is>
      </c>
      <c r="R3555" t="inlineStr">
        <is>
          <t>2026-04-19 06:29</t>
        </is>
      </c>
      <c r="T3555" s="3" t="inlineStr">
        <is>
          <t>https://casino.guru/exit?casinoId=6029&amp;domainLanguageId=2&amp;preferredLanguagesStr=9,2&amp;tosLinkRequired=false&amp;userCountryId=78&amp;listName=casino-detail&amp;pageType=16&amp;listPosition=1</t>
        </is>
      </c>
      <c r="U3555" t="inlineStr">
        <is>
          <t>https://casino.guru/belparyaj-casino-review</t>
        </is>
      </c>
    </row>
    <row r="3556">
      <c r="A3556" s="9" t="inlineStr">
        <is>
          <t>Viva Sorte Bet Casino</t>
        </is>
      </c>
      <c r="C3556" t="n">
        <v>8.4</v>
      </c>
      <c r="E3556" t="inlineStr">
        <is>
          <t>betpanda</t>
        </is>
      </c>
      <c r="F3556" t="n">
        <v>0.07140000000000001</v>
      </c>
      <c r="G3556" s="4" t="inlineStr">
        <is>
          <t>Yes</t>
        </is>
      </c>
      <c r="H3556" s="5" t="inlineStr">
        <is>
          <t>No</t>
        </is>
      </c>
      <c r="I3556" s="5" t="inlineStr">
        <is>
          <t>No</t>
        </is>
      </c>
      <c r="J3556" s="5" t="inlineStr">
        <is>
          <t>No</t>
        </is>
      </c>
      <c r="N3556" t="n">
        <v>1</v>
      </c>
      <c r="O3556" t="inlineStr">
        <is>
          <t>casino.guru</t>
        </is>
      </c>
      <c r="P3556" s="10" t="n">
        <v>45863</v>
      </c>
      <c r="Q3556" t="inlineStr">
        <is>
          <t>Yes</t>
        </is>
      </c>
      <c r="R3556" t="inlineStr">
        <is>
          <t>2026-04-19 06:53</t>
        </is>
      </c>
      <c r="T3556" s="3" t="inlineStr">
        <is>
          <t>https://casino.guru/exit?casinoId=9419&amp;domainLanguageId=2&amp;preferredLanguagesStr=9,2&amp;tosLinkRequired=false&amp;userCountryId=78&amp;listName=casino-detail&amp;pageType=16&amp;listPosition=1</t>
        </is>
      </c>
      <c r="U3556" t="inlineStr">
        <is>
          <t>https://casino.guru/viva-sorte-bet-casino-review</t>
        </is>
      </c>
    </row>
    <row r="3557">
      <c r="A3557" s="9" t="inlineStr">
        <is>
          <t>QGbet Casino</t>
        </is>
      </c>
      <c r="C3557" t="n">
        <v>7.8</v>
      </c>
      <c r="E3557" t="inlineStr">
        <is>
          <t>betpanda</t>
        </is>
      </c>
      <c r="F3557" t="n">
        <v>0.07140000000000001</v>
      </c>
      <c r="G3557" s="4" t="inlineStr">
        <is>
          <t>Yes</t>
        </is>
      </c>
      <c r="H3557" s="5" t="inlineStr">
        <is>
          <t>No</t>
        </is>
      </c>
      <c r="I3557" s="5" t="inlineStr">
        <is>
          <t>No</t>
        </is>
      </c>
      <c r="J3557" s="5" t="inlineStr">
        <is>
          <t>No</t>
        </is>
      </c>
      <c r="N3557" t="n">
        <v>1</v>
      </c>
      <c r="O3557" t="inlineStr">
        <is>
          <t>casino.guru</t>
        </is>
      </c>
      <c r="P3557" s="10" t="n">
        <v>46140</v>
      </c>
      <c r="Q3557" t="inlineStr">
        <is>
          <t>Yes</t>
        </is>
      </c>
      <c r="R3557" t="inlineStr">
        <is>
          <t>2026-04-19 06:53</t>
        </is>
      </c>
      <c r="T3557" s="3" t="inlineStr">
        <is>
          <t>https://casino.guru/exit?casinoId=9418&amp;domainLanguageId=2&amp;preferredLanguagesStr=9,2&amp;tosLinkRequired=false&amp;userCountryId=78&amp;listName=casino-detail&amp;pageType=16&amp;listPosition=1</t>
        </is>
      </c>
      <c r="U3557" t="inlineStr">
        <is>
          <t>https://casino.guru/qgbet-casino-review</t>
        </is>
      </c>
    </row>
    <row r="3558">
      <c r="A3558" s="9" t="inlineStr">
        <is>
          <t>Krikya Casino</t>
        </is>
      </c>
      <c r="C3558" t="n">
        <v>8.4</v>
      </c>
      <c r="D3558" t="inlineStr">
        <is>
          <t>James Alexander Thong</t>
        </is>
      </c>
      <c r="E3558" t="inlineStr">
        <is>
          <t>thrill</t>
        </is>
      </c>
      <c r="F3558" t="n">
        <v>0.0713</v>
      </c>
      <c r="G3558" s="4" t="inlineStr">
        <is>
          <t>Yes</t>
        </is>
      </c>
      <c r="H3558" s="5" t="inlineStr">
        <is>
          <t>No</t>
        </is>
      </c>
      <c r="I3558" s="5" t="inlineStr">
        <is>
          <t>No</t>
        </is>
      </c>
      <c r="J3558" s="5" t="inlineStr">
        <is>
          <t>No</t>
        </is>
      </c>
      <c r="N3558" t="n">
        <v>1</v>
      </c>
      <c r="O3558" t="inlineStr">
        <is>
          <t>casino.guru</t>
        </is>
      </c>
      <c r="P3558" s="10" t="n">
        <v>46113</v>
      </c>
      <c r="Q3558" t="inlineStr">
        <is>
          <t>Yes</t>
        </is>
      </c>
      <c r="R3558" t="inlineStr">
        <is>
          <t>2026-04-19 06:34</t>
        </is>
      </c>
      <c r="T3558" s="3" t="inlineStr">
        <is>
          <t>https://casino.guru/exit?casinoId=6771&amp;domainLanguageId=2&amp;preferredLanguagesStr=9,2&amp;tosLinkRequired=false&amp;userCountryId=78&amp;listName=casino-detail&amp;pageType=16&amp;listPosition=1</t>
        </is>
      </c>
      <c r="U3558" t="inlineStr">
        <is>
          <t>https://casino.guru/krikya-casino-review</t>
        </is>
      </c>
    </row>
    <row r="3559">
      <c r="A3559" s="9" t="inlineStr">
        <is>
          <t>WTG Bingo Casino</t>
        </is>
      </c>
      <c r="B3559" t="inlineStr">
        <is>
          <t>UKGC</t>
        </is>
      </c>
      <c r="C3559" t="n">
        <v>7.7</v>
      </c>
      <c r="D3559" t="inlineStr">
        <is>
          <t>Caryatid Investments Ltd</t>
        </is>
      </c>
      <c r="E3559" t="inlineStr">
        <is>
          <t>thrill</t>
        </is>
      </c>
      <c r="F3559" t="n">
        <v>0.0713</v>
      </c>
      <c r="G3559" s="4" t="inlineStr">
        <is>
          <t>Yes</t>
        </is>
      </c>
      <c r="H3559" s="5" t="inlineStr">
        <is>
          <t>No</t>
        </is>
      </c>
      <c r="I3559" s="5" t="inlineStr">
        <is>
          <t>No</t>
        </is>
      </c>
      <c r="J3559" s="4" t="inlineStr">
        <is>
          <t>Yes</t>
        </is>
      </c>
      <c r="N3559" t="n">
        <v>1</v>
      </c>
      <c r="O3559" t="inlineStr">
        <is>
          <t>casino.guru</t>
        </is>
      </c>
      <c r="P3559" s="10" t="n">
        <v>46092</v>
      </c>
      <c r="Q3559" t="inlineStr">
        <is>
          <t>Yes</t>
        </is>
      </c>
      <c r="R3559" t="inlineStr">
        <is>
          <t>2026-04-19 06:21</t>
        </is>
      </c>
      <c r="T3559" s="3" t="inlineStr">
        <is>
          <t>https://casino.guru/exit?casinoId=4722&amp;domainLanguageId=2&amp;preferredLanguagesStr=9,2&amp;tosLinkRequired=false&amp;userCountryId=78&amp;listName=casino-detail&amp;pageType=16&amp;listPosition=1</t>
        </is>
      </c>
      <c r="U3559" t="inlineStr">
        <is>
          <t>https://casino.guru/wtg-bingo-casino-review</t>
        </is>
      </c>
    </row>
    <row r="3560">
      <c r="A3560" s="9" t="inlineStr">
        <is>
          <t>SuperAce88 Casino</t>
        </is>
      </c>
      <c r="B3560" t="inlineStr">
        <is>
          <t>Curacao</t>
        </is>
      </c>
      <c r="C3560" t="n">
        <v>4.9</v>
      </c>
      <c r="D3560" t="inlineStr">
        <is>
          <t>SuperAce Entertainment City</t>
        </is>
      </c>
      <c r="E3560" t="inlineStr">
        <is>
          <t>betpanda</t>
        </is>
      </c>
      <c r="F3560" t="n">
        <v>0.0713</v>
      </c>
      <c r="G3560" s="4" t="inlineStr">
        <is>
          <t>Yes</t>
        </is>
      </c>
      <c r="H3560" s="5" t="inlineStr">
        <is>
          <t>No</t>
        </is>
      </c>
      <c r="I3560" s="5" t="inlineStr">
        <is>
          <t>No</t>
        </is>
      </c>
      <c r="J3560" s="5" t="inlineStr">
        <is>
          <t>No</t>
        </is>
      </c>
      <c r="N3560" t="n">
        <v>1</v>
      </c>
      <c r="O3560" t="inlineStr">
        <is>
          <t>casino.guru</t>
        </is>
      </c>
      <c r="P3560" s="10" t="n">
        <v>45973</v>
      </c>
      <c r="Q3560" t="inlineStr">
        <is>
          <t>Yes</t>
        </is>
      </c>
      <c r="R3560" t="inlineStr">
        <is>
          <t>2026-04-19 06:35</t>
        </is>
      </c>
      <c r="T3560" s="3" t="inlineStr">
        <is>
          <t>https://casino.guru/exit?casinoId=7021&amp;domainLanguageId=2&amp;preferredLanguagesStr=9,2&amp;tosLinkRequired=false&amp;userCountryId=78&amp;listName=casino-detail&amp;pageType=16&amp;listPosition=1</t>
        </is>
      </c>
      <c r="U3560" t="inlineStr">
        <is>
          <t>https://casino.guru/superace88-casino-review</t>
        </is>
      </c>
    </row>
    <row r="3561">
      <c r="A3561" s="9" t="inlineStr">
        <is>
          <t>Donaldbet Casino</t>
        </is>
      </c>
      <c r="C3561" t="n">
        <v>9.5</v>
      </c>
      <c r="D3561" t="inlineStr">
        <is>
          <t>BETBET SOLUCOES TECNOLOGICAS SA</t>
        </is>
      </c>
      <c r="E3561" t="inlineStr">
        <is>
          <t>betpanda</t>
        </is>
      </c>
      <c r="F3561" t="n">
        <v>0.0712</v>
      </c>
      <c r="G3561" s="4" t="inlineStr">
        <is>
          <t>Yes</t>
        </is>
      </c>
      <c r="H3561" s="5" t="inlineStr">
        <is>
          <t>No</t>
        </is>
      </c>
      <c r="I3561" s="5" t="inlineStr">
        <is>
          <t>No</t>
        </is>
      </c>
      <c r="J3561" s="5" t="inlineStr">
        <is>
          <t>No</t>
        </is>
      </c>
      <c r="N3561" t="n">
        <v>1</v>
      </c>
      <c r="O3561" t="inlineStr">
        <is>
          <t>casino.guru</t>
        </is>
      </c>
      <c r="P3561" s="10" t="n">
        <v>45887</v>
      </c>
      <c r="Q3561" t="inlineStr">
        <is>
          <t>Yes</t>
        </is>
      </c>
      <c r="R3561" t="inlineStr">
        <is>
          <t>2026-04-19 06:41</t>
        </is>
      </c>
      <c r="T3561" s="3" t="inlineStr">
        <is>
          <t>https://casino.guru/exit?casinoId=7941&amp;domainLanguageId=2&amp;preferredLanguagesStr=9,2&amp;tosLinkRequired=false&amp;userCountryId=78&amp;listName=casino-detail&amp;pageType=16&amp;listPosition=1</t>
        </is>
      </c>
      <c r="U3561" t="inlineStr">
        <is>
          <t>https://casino.guru/donaldbet-casino-review</t>
        </is>
      </c>
    </row>
    <row r="3562">
      <c r="A3562" s="9" t="inlineStr">
        <is>
          <t>OKBet Casino</t>
        </is>
      </c>
      <c r="C3562" t="n">
        <v>8.800000000000001</v>
      </c>
      <c r="D3562" t="inlineStr">
        <is>
          <t>GAVIN VENTURES, Inc.</t>
        </is>
      </c>
      <c r="E3562" t="inlineStr">
        <is>
          <t>betpanda</t>
        </is>
      </c>
      <c r="F3562" t="n">
        <v>0.0712</v>
      </c>
      <c r="G3562" s="4" t="inlineStr">
        <is>
          <t>Yes</t>
        </is>
      </c>
      <c r="H3562" s="5" t="inlineStr">
        <is>
          <t>No</t>
        </is>
      </c>
      <c r="I3562" s="5" t="inlineStr">
        <is>
          <t>No</t>
        </is>
      </c>
      <c r="J3562" s="5" t="inlineStr">
        <is>
          <t>No</t>
        </is>
      </c>
      <c r="N3562" t="n">
        <v>1</v>
      </c>
      <c r="O3562" t="inlineStr">
        <is>
          <t>casino.guru</t>
        </is>
      </c>
      <c r="P3562" s="10" t="n">
        <v>45887</v>
      </c>
      <c r="Q3562" t="inlineStr">
        <is>
          <t>Yes</t>
        </is>
      </c>
      <c r="R3562" t="inlineStr">
        <is>
          <t>2026-04-19 06:24</t>
        </is>
      </c>
      <c r="T3562" s="3" t="inlineStr">
        <is>
          <t>https://casino.guru/exit?casinoId=5239&amp;domainLanguageId=2&amp;preferredLanguagesStr=9,2&amp;tosLinkRequired=false&amp;userCountryId=78&amp;listName=casino-detail&amp;pageType=16&amp;listPosition=1</t>
        </is>
      </c>
      <c r="U3562" t="inlineStr">
        <is>
          <t>https://casino.guru/okbet-casino-review</t>
        </is>
      </c>
    </row>
    <row r="3563">
      <c r="A3563" s="9" t="inlineStr">
        <is>
          <t>BetRivers at Harrington Raceway &amp;amp; Casino</t>
        </is>
      </c>
      <c r="C3563" t="n">
        <v>9.800000000000001</v>
      </c>
      <c r="D3563" t="inlineStr">
        <is>
          <t>Delaware State Lottery</t>
        </is>
      </c>
      <c r="E3563" t="inlineStr">
        <is>
          <t>thrill</t>
        </is>
      </c>
      <c r="F3563" t="n">
        <v>0.07099999999999999</v>
      </c>
      <c r="G3563" s="4" t="inlineStr">
        <is>
          <t>Yes</t>
        </is>
      </c>
      <c r="H3563" s="5" t="inlineStr">
        <is>
          <t>No</t>
        </is>
      </c>
      <c r="I3563" s="5" t="inlineStr">
        <is>
          <t>No</t>
        </is>
      </c>
      <c r="J3563" s="4" t="inlineStr">
        <is>
          <t>Yes</t>
        </is>
      </c>
      <c r="N3563" t="n">
        <v>1</v>
      </c>
      <c r="O3563" t="inlineStr">
        <is>
          <t>casino.guru</t>
        </is>
      </c>
      <c r="P3563" s="10" t="n">
        <v>46127</v>
      </c>
      <c r="Q3563" t="inlineStr">
        <is>
          <t>Yes</t>
        </is>
      </c>
      <c r="R3563" t="inlineStr">
        <is>
          <t>2026-04-19 05:59</t>
        </is>
      </c>
      <c r="S3563" s="3" t="inlineStr">
        <is>
          <t>https://harrington.betrivers.com</t>
        </is>
      </c>
      <c r="T3563" s="3" t="inlineStr">
        <is>
          <t>https://casino.guru/exit?casinoId=421&amp;domainLanguageId=2&amp;preferredLanguagesStr=9,2&amp;tosLinkRequired=false&amp;userCountryId=78&amp;listName=casino-detail&amp;pageType=16&amp;listPosition=1</t>
        </is>
      </c>
      <c r="U3563" t="inlineStr">
        <is>
          <t>https://casino.guru/betrivers-at-harrington-raceway---casino-review</t>
        </is>
      </c>
    </row>
    <row r="3564">
      <c r="A3564" s="9" t="inlineStr">
        <is>
          <t>247Bet Casino</t>
        </is>
      </c>
      <c r="B3564" t="inlineStr">
        <is>
          <t>MGA</t>
        </is>
      </c>
      <c r="C3564" t="n">
        <v>5.9</v>
      </c>
      <c r="E3564" t="inlineStr">
        <is>
          <t>betpanda</t>
        </is>
      </c>
      <c r="F3564" t="n">
        <v>0.07099999999999999</v>
      </c>
      <c r="G3564" s="4" t="inlineStr">
        <is>
          <t>Yes</t>
        </is>
      </c>
      <c r="H3564" s="5" t="inlineStr">
        <is>
          <t>No</t>
        </is>
      </c>
      <c r="I3564" s="5" t="inlineStr">
        <is>
          <t>No</t>
        </is>
      </c>
      <c r="J3564" s="5" t="inlineStr">
        <is>
          <t>No</t>
        </is>
      </c>
      <c r="N3564" t="n">
        <v>1</v>
      </c>
      <c r="O3564" t="inlineStr">
        <is>
          <t>casino.guru</t>
        </is>
      </c>
      <c r="P3564" s="10" t="n">
        <v>46013</v>
      </c>
      <c r="Q3564" t="inlineStr">
        <is>
          <t>Yes</t>
        </is>
      </c>
      <c r="R3564" t="inlineStr">
        <is>
          <t>2026-04-19 07:01</t>
        </is>
      </c>
      <c r="T3564" s="3" t="inlineStr">
        <is>
          <t>https://casino.guru/exit?casinoId=10227&amp;domainLanguageId=2&amp;preferredLanguagesStr=9,2&amp;tosLinkRequired=false&amp;userCountryId=78&amp;listName=casino-detail&amp;pageType=16&amp;listPosition=1</t>
        </is>
      </c>
      <c r="U3564" t="inlineStr">
        <is>
          <t>https://casino.guru/247bet-casino-review</t>
        </is>
      </c>
    </row>
    <row r="3565">
      <c r="A3565" s="9" t="inlineStr">
        <is>
          <t>IB8 Casino</t>
        </is>
      </c>
      <c r="B3565" t="inlineStr">
        <is>
          <t>Curacao</t>
        </is>
      </c>
      <c r="C3565" t="n">
        <v>4.9</v>
      </c>
      <c r="E3565" t="inlineStr">
        <is>
          <t>betpanda</t>
        </is>
      </c>
      <c r="F3565" t="n">
        <v>0.07099999999999999</v>
      </c>
      <c r="G3565" s="4" t="inlineStr">
        <is>
          <t>Yes</t>
        </is>
      </c>
      <c r="H3565" s="5" t="inlineStr">
        <is>
          <t>No</t>
        </is>
      </c>
      <c r="I3565" s="5" t="inlineStr">
        <is>
          <t>No</t>
        </is>
      </c>
      <c r="J3565" s="5" t="inlineStr">
        <is>
          <t>No</t>
        </is>
      </c>
      <c r="N3565" t="n">
        <v>1</v>
      </c>
      <c r="O3565" t="inlineStr">
        <is>
          <t>casino.guru</t>
        </is>
      </c>
      <c r="P3565" s="10" t="n">
        <v>45943</v>
      </c>
      <c r="Q3565" t="inlineStr">
        <is>
          <t>Yes</t>
        </is>
      </c>
      <c r="R3565" t="inlineStr">
        <is>
          <t>2026-04-19 06:28</t>
        </is>
      </c>
      <c r="T3565" s="3" t="inlineStr">
        <is>
          <t>https://casino.guru/exit?casinoId=5851&amp;domainLanguageId=2&amp;preferredLanguagesStr=9,2&amp;tosLinkRequired=false&amp;userCountryId=78&amp;listName=casino-detail&amp;pageType=16&amp;listPosition=1</t>
        </is>
      </c>
      <c r="U3565" t="inlineStr">
        <is>
          <t>https://casino.guru/ib8-casino-review</t>
        </is>
      </c>
    </row>
    <row r="3566">
      <c r="A3566" s="9" t="inlineStr">
        <is>
          <t>Klikfifa Casino</t>
        </is>
      </c>
      <c r="C3566" t="n">
        <v>4.9</v>
      </c>
      <c r="E3566" t="inlineStr">
        <is>
          <t>betpanda</t>
        </is>
      </c>
      <c r="F3566" t="n">
        <v>0.0708</v>
      </c>
      <c r="G3566" s="4" t="inlineStr">
        <is>
          <t>Yes</t>
        </is>
      </c>
      <c r="H3566" s="4" t="inlineStr">
        <is>
          <t>Yes</t>
        </is>
      </c>
      <c r="I3566" s="4" t="inlineStr">
        <is>
          <t>Yes</t>
        </is>
      </c>
      <c r="J3566" s="5" t="inlineStr">
        <is>
          <t>No</t>
        </is>
      </c>
      <c r="N3566" t="n">
        <v>1</v>
      </c>
      <c r="O3566" t="inlineStr">
        <is>
          <t>casino.guru</t>
        </is>
      </c>
      <c r="P3566" s="10" t="n">
        <v>45890</v>
      </c>
      <c r="Q3566" t="inlineStr">
        <is>
          <t>Yes</t>
        </is>
      </c>
      <c r="R3566" t="inlineStr">
        <is>
          <t>2026-04-19 06:22</t>
        </is>
      </c>
      <c r="T3566" s="3" t="inlineStr">
        <is>
          <t>https://casino.guru/exit?casinoId=4856&amp;domainLanguageId=2&amp;preferredLanguagesStr=9,2&amp;tosLinkRequired=false&amp;userCountryId=78&amp;listName=casino-detail&amp;pageType=16&amp;listPosition=1</t>
        </is>
      </c>
      <c r="U3566" t="inlineStr">
        <is>
          <t>https://casino.guru/klikfifa-casino-review</t>
        </is>
      </c>
    </row>
    <row r="3567">
      <c r="A3567" s="9" t="inlineStr">
        <is>
          <t>Betgoal Casino</t>
        </is>
      </c>
      <c r="B3567" t="inlineStr">
        <is>
          <t>Anjouan</t>
        </is>
      </c>
      <c r="C3567" t="n">
        <v>3.5</v>
      </c>
      <c r="E3567" t="inlineStr">
        <is>
          <t>betpanda</t>
        </is>
      </c>
      <c r="F3567" t="n">
        <v>0.0708</v>
      </c>
      <c r="G3567" s="4" t="inlineStr">
        <is>
          <t>Yes</t>
        </is>
      </c>
      <c r="H3567" s="4" t="inlineStr">
        <is>
          <t>Yes</t>
        </is>
      </c>
      <c r="I3567" s="4" t="inlineStr">
        <is>
          <t>Yes</t>
        </is>
      </c>
      <c r="J3567" s="4" t="inlineStr">
        <is>
          <t>Yes</t>
        </is>
      </c>
      <c r="N3567" t="n">
        <v>1</v>
      </c>
      <c r="O3567" t="inlineStr">
        <is>
          <t>casino.guru</t>
        </is>
      </c>
      <c r="P3567" s="10" t="n">
        <v>46138</v>
      </c>
      <c r="Q3567" t="inlineStr">
        <is>
          <t>Yes</t>
        </is>
      </c>
      <c r="R3567" t="inlineStr">
        <is>
          <t>2026-05-01 18:14</t>
        </is>
      </c>
      <c r="T3567" s="3" t="inlineStr">
        <is>
          <t>https://casino.guru/exit?casinoId=11753&amp;domainLanguageId=2&amp;preferredLanguagesStr=9,2&amp;tosLinkRequired=false&amp;userCountryId=78&amp;listName=casino-detail&amp;pageType=16&amp;listPosition=1</t>
        </is>
      </c>
      <c r="U3567" t="inlineStr">
        <is>
          <t>https://casino.guru/betgoal-casino-review</t>
        </is>
      </c>
    </row>
    <row r="3568">
      <c r="A3568" s="9" t="inlineStr">
        <is>
          <t>Tony99 Casino</t>
        </is>
      </c>
      <c r="B3568" t="inlineStr">
        <is>
          <t>Curacao</t>
        </is>
      </c>
      <c r="C3568" t="n">
        <v>2.9</v>
      </c>
      <c r="E3568" t="inlineStr">
        <is>
          <t>betpanda</t>
        </is>
      </c>
      <c r="F3568" t="n">
        <v>0.0708</v>
      </c>
      <c r="G3568" s="4" t="inlineStr">
        <is>
          <t>Yes</t>
        </is>
      </c>
      <c r="H3568" s="4" t="inlineStr">
        <is>
          <t>Yes</t>
        </is>
      </c>
      <c r="I3568" s="4" t="inlineStr">
        <is>
          <t>Yes</t>
        </is>
      </c>
      <c r="J3568" s="5" t="inlineStr">
        <is>
          <t>No</t>
        </is>
      </c>
      <c r="N3568" t="n">
        <v>1</v>
      </c>
      <c r="O3568" t="inlineStr">
        <is>
          <t>casino.guru</t>
        </is>
      </c>
      <c r="P3568" s="10" t="n">
        <v>46076</v>
      </c>
      <c r="Q3568" t="inlineStr">
        <is>
          <t>Yes</t>
        </is>
      </c>
      <c r="R3568" t="inlineStr">
        <is>
          <t>2026-04-19 06:23</t>
        </is>
      </c>
      <c r="T3568" s="3" t="inlineStr">
        <is>
          <t>https://casino.guru/exit?casinoId=5013&amp;domainLanguageId=2&amp;preferredLanguagesStr=9,2&amp;tosLinkRequired=false&amp;userCountryId=78&amp;listName=casino-detail&amp;pageType=16&amp;listPosition=1</t>
        </is>
      </c>
      <c r="U3568" t="inlineStr">
        <is>
          <t>https://casino.guru/tony99-casino-review</t>
        </is>
      </c>
    </row>
    <row r="3569">
      <c r="A3569" s="9" t="inlineStr">
        <is>
          <t>Betpix365 Casino</t>
        </is>
      </c>
      <c r="C3569" t="n">
        <v>9.4</v>
      </c>
      <c r="D3569" t="inlineStr">
        <is>
          <t>BPX Bets Sports Group Ltda</t>
        </is>
      </c>
      <c r="E3569" t="inlineStr">
        <is>
          <t>thrill</t>
        </is>
      </c>
      <c r="F3569" t="n">
        <v>0.0707</v>
      </c>
      <c r="G3569" s="4" t="inlineStr">
        <is>
          <t>Yes</t>
        </is>
      </c>
      <c r="H3569" s="5" t="inlineStr">
        <is>
          <t>No</t>
        </is>
      </c>
      <c r="I3569" s="5" t="inlineStr">
        <is>
          <t>No</t>
        </is>
      </c>
      <c r="J3569" s="5" t="inlineStr">
        <is>
          <t>No</t>
        </is>
      </c>
      <c r="N3569" t="n">
        <v>1</v>
      </c>
      <c r="O3569" t="inlineStr">
        <is>
          <t>casino.guru</t>
        </is>
      </c>
      <c r="P3569" s="10" t="n">
        <v>45984</v>
      </c>
      <c r="Q3569" t="inlineStr">
        <is>
          <t>Yes</t>
        </is>
      </c>
      <c r="R3569" t="inlineStr">
        <is>
          <t>2026-04-19 06:40</t>
        </is>
      </c>
      <c r="T3569" s="3" t="inlineStr">
        <is>
          <t>https://casino.guru/exit?casinoId=7669&amp;domainLanguageId=2&amp;preferredLanguagesStr=9,2&amp;tosLinkRequired=false&amp;userCountryId=78&amp;listName=casino-detail&amp;pageType=16&amp;listPosition=1</t>
        </is>
      </c>
      <c r="U3569" t="inlineStr">
        <is>
          <t>https://casino.guru/betpix365-casino-review</t>
        </is>
      </c>
    </row>
    <row r="3570">
      <c r="A3570" s="9" t="inlineStr">
        <is>
          <t>UUspin Casino</t>
        </is>
      </c>
      <c r="B3570" t="inlineStr">
        <is>
          <t>Curacao</t>
        </is>
      </c>
      <c r="C3570" t="n">
        <v>1.3</v>
      </c>
      <c r="D3570" t="inlineStr">
        <is>
          <t>RICHGROUP Partnership Company</t>
        </is>
      </c>
      <c r="E3570" t="inlineStr">
        <is>
          <t>betpanda</t>
        </is>
      </c>
      <c r="F3570" t="n">
        <v>0.07049999999999999</v>
      </c>
      <c r="G3570" s="4" t="inlineStr">
        <is>
          <t>Yes</t>
        </is>
      </c>
      <c r="H3570" s="4" t="inlineStr">
        <is>
          <t>Yes</t>
        </is>
      </c>
      <c r="I3570" s="4" t="inlineStr">
        <is>
          <t>Yes</t>
        </is>
      </c>
      <c r="J3570" s="5" t="inlineStr">
        <is>
          <t>No</t>
        </is>
      </c>
      <c r="N3570" t="n">
        <v>1</v>
      </c>
      <c r="O3570" t="inlineStr">
        <is>
          <t>casino.guru</t>
        </is>
      </c>
      <c r="P3570" s="10" t="n">
        <v>45932</v>
      </c>
      <c r="Q3570" t="inlineStr">
        <is>
          <t>Yes</t>
        </is>
      </c>
      <c r="R3570" t="inlineStr">
        <is>
          <t>2026-04-19 06:36</t>
        </is>
      </c>
      <c r="T3570" s="3" t="inlineStr">
        <is>
          <t>https://casino.guru/exit?casinoId=7063&amp;domainLanguageId=2&amp;preferredLanguagesStr=9,2&amp;tosLinkRequired=false&amp;userCountryId=78&amp;listName=casino-detail&amp;pageType=16&amp;listPosition=1</t>
        </is>
      </c>
      <c r="U3570" t="inlineStr">
        <is>
          <t>https://casino.guru/uuspin-casino-review</t>
        </is>
      </c>
    </row>
    <row r="3571">
      <c r="A3571" s="9" t="inlineStr">
        <is>
          <t>SpinWin Slots Casino</t>
        </is>
      </c>
      <c r="B3571" t="inlineStr">
        <is>
          <t>UKGC</t>
        </is>
      </c>
      <c r="C3571" t="n">
        <v>6.8</v>
      </c>
      <c r="E3571" t="inlineStr">
        <is>
          <t>thrill</t>
        </is>
      </c>
      <c r="F3571" t="n">
        <v>0.0703</v>
      </c>
      <c r="G3571" s="4" t="inlineStr">
        <is>
          <t>Yes</t>
        </is>
      </c>
      <c r="H3571" s="5" t="inlineStr">
        <is>
          <t>No</t>
        </is>
      </c>
      <c r="I3571" s="5" t="inlineStr">
        <is>
          <t>No</t>
        </is>
      </c>
      <c r="J3571" s="4" t="inlineStr">
        <is>
          <t>Yes</t>
        </is>
      </c>
      <c r="N3571" t="n">
        <v>1</v>
      </c>
      <c r="O3571" t="inlineStr">
        <is>
          <t>casino.guru</t>
        </is>
      </c>
      <c r="P3571" s="10" t="n">
        <v>46090</v>
      </c>
      <c r="Q3571" t="inlineStr">
        <is>
          <t>Yes</t>
        </is>
      </c>
      <c r="R3571" t="inlineStr">
        <is>
          <t>2026-04-19 06:44</t>
        </is>
      </c>
      <c r="T3571" s="3" t="inlineStr">
        <is>
          <t>https://casino.guru/exit?casinoId=8302&amp;domainLanguageId=2&amp;preferredLanguagesStr=9,2&amp;tosLinkRequired=false&amp;userCountryId=78&amp;listName=casino-detail&amp;pageType=16&amp;listPosition=1</t>
        </is>
      </c>
      <c r="U3571" t="inlineStr">
        <is>
          <t>https://casino.guru/spinwin-slots-casino-review</t>
        </is>
      </c>
    </row>
    <row r="3572">
      <c r="A3572" s="9" t="inlineStr">
        <is>
          <t>Connaught Slots Casino</t>
        </is>
      </c>
      <c r="B3572" t="inlineStr">
        <is>
          <t>UKGC</t>
        </is>
      </c>
      <c r="C3572" t="n">
        <v>6.4</v>
      </c>
      <c r="E3572" t="inlineStr">
        <is>
          <t>thrill</t>
        </is>
      </c>
      <c r="F3572" t="n">
        <v>0.0703</v>
      </c>
      <c r="G3572" s="4" t="inlineStr">
        <is>
          <t>Yes</t>
        </is>
      </c>
      <c r="H3572" s="5" t="inlineStr">
        <is>
          <t>No</t>
        </is>
      </c>
      <c r="I3572" s="5" t="inlineStr">
        <is>
          <t>No</t>
        </is>
      </c>
      <c r="J3572" s="4" t="inlineStr">
        <is>
          <t>Yes</t>
        </is>
      </c>
      <c r="N3572" t="n">
        <v>1</v>
      </c>
      <c r="O3572" t="inlineStr">
        <is>
          <t>casino.guru</t>
        </is>
      </c>
      <c r="P3572" s="10" t="n">
        <v>46058</v>
      </c>
      <c r="Q3572" t="inlineStr">
        <is>
          <t>Yes</t>
        </is>
      </c>
      <c r="R3572" t="inlineStr">
        <is>
          <t>2026-04-19 06:43</t>
        </is>
      </c>
      <c r="T3572" s="3" t="inlineStr">
        <is>
          <t>https://casino.guru/exit?casinoId=8179&amp;domainLanguageId=2&amp;preferredLanguagesStr=9,2&amp;tosLinkRequired=false&amp;userCountryId=78&amp;listName=casino-detail&amp;pageType=16&amp;listPosition=1</t>
        </is>
      </c>
      <c r="U3572" t="inlineStr">
        <is>
          <t>https://casino.guru/connaught-slots-casino-review</t>
        </is>
      </c>
    </row>
    <row r="3573">
      <c r="A3573" s="9" t="inlineStr">
        <is>
          <t>HojeBet Casino</t>
        </is>
      </c>
      <c r="B3573" t="inlineStr">
        <is>
          <t>Curacao</t>
        </is>
      </c>
      <c r="C3573" t="n">
        <v>3.5</v>
      </c>
      <c r="D3573" t="inlineStr">
        <is>
          <t>Prolific Trade N.V.</t>
        </is>
      </c>
      <c r="E3573" t="inlineStr">
        <is>
          <t>betpanda</t>
        </is>
      </c>
      <c r="F3573" t="n">
        <v>0.0703</v>
      </c>
      <c r="G3573" s="4" t="inlineStr">
        <is>
          <t>Yes</t>
        </is>
      </c>
      <c r="H3573" s="5" t="inlineStr">
        <is>
          <t>No</t>
        </is>
      </c>
      <c r="I3573" s="5" t="inlineStr">
        <is>
          <t>No</t>
        </is>
      </c>
      <c r="J3573" s="5" t="inlineStr">
        <is>
          <t>No</t>
        </is>
      </c>
      <c r="N3573" t="n">
        <v>1</v>
      </c>
      <c r="O3573" t="inlineStr">
        <is>
          <t>casino.guru</t>
        </is>
      </c>
      <c r="P3573" s="10" t="n">
        <v>45896</v>
      </c>
      <c r="Q3573" t="inlineStr">
        <is>
          <t>Yes</t>
        </is>
      </c>
      <c r="R3573" t="inlineStr">
        <is>
          <t>2026-04-19 06:58</t>
        </is>
      </c>
      <c r="T3573" s="3" t="inlineStr">
        <is>
          <t>https://casino.guru/exit?casinoId=9979&amp;domainLanguageId=2&amp;preferredLanguagesStr=9,2&amp;tosLinkRequired=false&amp;userCountryId=78&amp;listName=casino-detail&amp;pageType=16&amp;listPosition=1</t>
        </is>
      </c>
      <c r="U3573" t="inlineStr">
        <is>
          <t>https://casino.guru/hojebet-casino-review</t>
        </is>
      </c>
    </row>
    <row r="3574">
      <c r="A3574" s="9" t="inlineStr">
        <is>
          <t>Supergame Casino</t>
        </is>
      </c>
      <c r="C3574" t="n">
        <v>7.8</v>
      </c>
      <c r="E3574" t="inlineStr">
        <is>
          <t>thrill</t>
        </is>
      </c>
      <c r="F3574" t="n">
        <v>0.0702</v>
      </c>
      <c r="G3574" s="4" t="inlineStr">
        <is>
          <t>Yes</t>
        </is>
      </c>
      <c r="H3574" s="5" t="inlineStr">
        <is>
          <t>No</t>
        </is>
      </c>
      <c r="I3574" s="5" t="inlineStr">
        <is>
          <t>No</t>
        </is>
      </c>
      <c r="J3574" s="5" t="inlineStr">
        <is>
          <t>No</t>
        </is>
      </c>
      <c r="N3574" t="n">
        <v>1</v>
      </c>
      <c r="O3574" t="inlineStr">
        <is>
          <t>casino.guru</t>
        </is>
      </c>
      <c r="P3574" s="10" t="n">
        <v>46059</v>
      </c>
      <c r="Q3574" t="inlineStr">
        <is>
          <t>Yes</t>
        </is>
      </c>
      <c r="R3574" t="inlineStr">
        <is>
          <t>2026-04-19 06:07</t>
        </is>
      </c>
      <c r="S3574" s="3" t="inlineStr">
        <is>
          <t>https://www.supergame.be</t>
        </is>
      </c>
      <c r="T3574" s="3" t="inlineStr">
        <is>
          <t>https://casino.guru/exit?casinoId=2003&amp;domainLanguageId=2&amp;preferredLanguagesStr=9,2&amp;tosLinkRequired=false&amp;userCountryId=78&amp;listName=casino-detail&amp;pageType=16&amp;listPosition=1</t>
        </is>
      </c>
      <c r="U3574" t="inlineStr">
        <is>
          <t>https://casino.guru/supergame-casino-review</t>
        </is>
      </c>
    </row>
    <row r="3575">
      <c r="A3575" s="9" t="inlineStr">
        <is>
          <t>Tote Casino</t>
        </is>
      </c>
      <c r="B3575" t="inlineStr">
        <is>
          <t>UKGC</t>
        </is>
      </c>
      <c r="C3575" t="n">
        <v>7.7</v>
      </c>
      <c r="D3575" t="inlineStr">
        <is>
          <t>TDCO Limited</t>
        </is>
      </c>
      <c r="E3575" t="inlineStr">
        <is>
          <t>thrill</t>
        </is>
      </c>
      <c r="F3575" t="n">
        <v>0.0702</v>
      </c>
      <c r="G3575" s="4" t="inlineStr">
        <is>
          <t>Yes</t>
        </is>
      </c>
      <c r="H3575" s="5" t="inlineStr">
        <is>
          <t>No</t>
        </is>
      </c>
      <c r="I3575" s="5" t="inlineStr">
        <is>
          <t>No</t>
        </is>
      </c>
      <c r="J3575" s="5" t="inlineStr">
        <is>
          <t>No</t>
        </is>
      </c>
      <c r="N3575" t="n">
        <v>1</v>
      </c>
      <c r="O3575" t="inlineStr">
        <is>
          <t>casino.guru</t>
        </is>
      </c>
      <c r="P3575" s="10" t="n">
        <v>46104</v>
      </c>
      <c r="Q3575" t="inlineStr">
        <is>
          <t>Yes</t>
        </is>
      </c>
      <c r="R3575" t="inlineStr">
        <is>
          <t>2026-04-19 06:08</t>
        </is>
      </c>
      <c r="S3575" s="3" t="inlineStr">
        <is>
          <t>https://tote.co.uk</t>
        </is>
      </c>
      <c r="T3575" s="3" t="inlineStr">
        <is>
          <t>https://casino.guru/exit?casinoId=2399&amp;domainLanguageId=2&amp;preferredLanguagesStr=9,2&amp;tosLinkRequired=false&amp;userCountryId=78&amp;listName=casino-detail&amp;pageType=16&amp;listPosition=1</t>
        </is>
      </c>
      <c r="U3575" t="inlineStr">
        <is>
          <t>https://casino.guru/tote-casino-review</t>
        </is>
      </c>
    </row>
    <row r="3576">
      <c r="A3576" s="9" t="inlineStr">
        <is>
          <t>theScore Casino</t>
        </is>
      </c>
      <c r="C3576" t="n">
        <v>7.7</v>
      </c>
      <c r="D3576" t="inlineStr">
        <is>
          <t>Score Media and Gaming Inc.</t>
        </is>
      </c>
      <c r="E3576" t="inlineStr">
        <is>
          <t>betpanda</t>
        </is>
      </c>
      <c r="F3576" t="n">
        <v>0.0702</v>
      </c>
      <c r="G3576" s="4" t="inlineStr">
        <is>
          <t>Yes</t>
        </is>
      </c>
      <c r="H3576" s="5" t="inlineStr">
        <is>
          <t>No</t>
        </is>
      </c>
      <c r="I3576" s="5" t="inlineStr">
        <is>
          <t>No</t>
        </is>
      </c>
      <c r="J3576" s="4" t="inlineStr">
        <is>
          <t>Yes</t>
        </is>
      </c>
      <c r="N3576" t="n">
        <v>1</v>
      </c>
      <c r="O3576" t="inlineStr">
        <is>
          <t>casino.guru</t>
        </is>
      </c>
      <c r="P3576" s="10" t="n">
        <v>46127</v>
      </c>
      <c r="Q3576" t="inlineStr">
        <is>
          <t>Yes</t>
        </is>
      </c>
      <c r="R3576" t="inlineStr">
        <is>
          <t>2026-04-19 06:36</t>
        </is>
      </c>
      <c r="T3576" s="3" t="inlineStr">
        <is>
          <t>https://casino.guru/exit?casinoId=7134&amp;domainLanguageId=2&amp;preferredLanguagesStr=9,2&amp;tosLinkRequired=false&amp;userCountryId=78&amp;listName=casino-detail&amp;pageType=16&amp;listPosition=1</t>
        </is>
      </c>
      <c r="U3576" t="inlineStr">
        <is>
          <t>https://casino.guru/thescore-bet-casino-review</t>
        </is>
      </c>
    </row>
    <row r="3577">
      <c r="A3577" s="9" t="inlineStr">
        <is>
          <t>PagolBet Casino</t>
        </is>
      </c>
      <c r="C3577" t="n">
        <v>7.3</v>
      </c>
      <c r="E3577" t="inlineStr">
        <is>
          <t>thrill</t>
        </is>
      </c>
      <c r="F3577" t="n">
        <v>0.0702</v>
      </c>
      <c r="G3577" s="4" t="inlineStr">
        <is>
          <t>Yes</t>
        </is>
      </c>
      <c r="H3577" s="5" t="inlineStr">
        <is>
          <t>No</t>
        </is>
      </c>
      <c r="I3577" s="5" t="inlineStr">
        <is>
          <t>No</t>
        </is>
      </c>
      <c r="J3577" s="5" t="inlineStr">
        <is>
          <t>No</t>
        </is>
      </c>
      <c r="N3577" t="n">
        <v>1</v>
      </c>
      <c r="O3577" t="inlineStr">
        <is>
          <t>casino.guru</t>
        </is>
      </c>
      <c r="P3577" s="10" t="n">
        <v>46113</v>
      </c>
      <c r="Q3577" t="inlineStr">
        <is>
          <t>Yes</t>
        </is>
      </c>
      <c r="R3577" t="inlineStr">
        <is>
          <t>2026-04-19 06:57</t>
        </is>
      </c>
      <c r="T3577" s="3" t="inlineStr">
        <is>
          <t>https://casino.guru/exit?casinoId=9828&amp;domainLanguageId=2&amp;preferredLanguagesStr=9,2&amp;tosLinkRequired=false&amp;userCountryId=78&amp;listName=casino-detail&amp;pageType=16&amp;listPosition=1</t>
        </is>
      </c>
      <c r="U3577" t="inlineStr">
        <is>
          <t>https://casino.guru/pagolbet-casino-review</t>
        </is>
      </c>
    </row>
    <row r="3578">
      <c r="A3578" s="9" t="inlineStr">
        <is>
          <t>Play.co.za Casino</t>
        </is>
      </c>
      <c r="C3578" t="n">
        <v>4.4</v>
      </c>
      <c r="D3578" t="inlineStr">
        <is>
          <t>Betflash (Pty) LTD</t>
        </is>
      </c>
      <c r="E3578" t="inlineStr">
        <is>
          <t>thrill</t>
        </is>
      </c>
      <c r="F3578" t="n">
        <v>0.0702</v>
      </c>
      <c r="G3578" s="4" t="inlineStr">
        <is>
          <t>Yes</t>
        </is>
      </c>
      <c r="H3578" s="5" t="inlineStr">
        <is>
          <t>No</t>
        </is>
      </c>
      <c r="I3578" s="5" t="inlineStr">
        <is>
          <t>No</t>
        </is>
      </c>
      <c r="J3578" s="5" t="inlineStr">
        <is>
          <t>No</t>
        </is>
      </c>
      <c r="N3578" t="n">
        <v>1</v>
      </c>
      <c r="O3578" t="inlineStr">
        <is>
          <t>casino.guru</t>
        </is>
      </c>
      <c r="P3578" s="10" t="n">
        <v>46128</v>
      </c>
      <c r="Q3578" t="inlineStr">
        <is>
          <t>Yes</t>
        </is>
      </c>
      <c r="R3578" t="inlineStr">
        <is>
          <t>2026-04-19 06:35</t>
        </is>
      </c>
      <c r="T3578" s="3" t="inlineStr">
        <is>
          <t>https://casino.guru/exit?casinoId=7012&amp;domainLanguageId=2&amp;preferredLanguagesStr=9,2&amp;tosLinkRequired=false&amp;userCountryId=78&amp;listName=casino-detail&amp;pageType=16&amp;listPosition=1</t>
        </is>
      </c>
      <c r="U3578" t="inlineStr">
        <is>
          <t>https://casino.guru/play-co-za-casino-review</t>
        </is>
      </c>
    </row>
    <row r="3579">
      <c r="A3579" s="9" t="inlineStr">
        <is>
          <t>Quatro Casino</t>
        </is>
      </c>
      <c r="B3579" t="inlineStr">
        <is>
          <t>Kahnawake</t>
        </is>
      </c>
      <c r="C3579" t="n">
        <v>9.5</v>
      </c>
      <c r="D3579" t="inlineStr">
        <is>
          <t>Casino Rewards</t>
        </is>
      </c>
      <c r="E3579" t="inlineStr">
        <is>
          <t>betpanda</t>
        </is>
      </c>
      <c r="F3579" t="n">
        <v>0.0701</v>
      </c>
      <c r="G3579" s="4" t="inlineStr">
        <is>
          <t>Yes</t>
        </is>
      </c>
      <c r="H3579" s="5" t="inlineStr">
        <is>
          <t>No</t>
        </is>
      </c>
      <c r="I3579" s="5" t="inlineStr">
        <is>
          <t>No</t>
        </is>
      </c>
      <c r="J3579" s="5" t="inlineStr">
        <is>
          <t>No</t>
        </is>
      </c>
      <c r="K3579" s="4" t="inlineStr">
        <is>
          <t>Yes</t>
        </is>
      </c>
      <c r="N3579" t="n">
        <v>1</v>
      </c>
      <c r="O3579" t="inlineStr">
        <is>
          <t>casino.guru</t>
        </is>
      </c>
      <c r="P3579" s="10" t="n">
        <v>46120</v>
      </c>
      <c r="Q3579" t="inlineStr">
        <is>
          <t>Yes</t>
        </is>
      </c>
      <c r="R3579" t="inlineStr">
        <is>
          <t>2026-04-19 05:58</t>
        </is>
      </c>
      <c r="S3579" s="3" t="inlineStr">
        <is>
          <t>https://www.quatrocasino.com</t>
        </is>
      </c>
      <c r="T3579" s="3" t="inlineStr">
        <is>
          <t>https://casino.guru/exit?casinoId=214&amp;domainLanguageId=2&amp;preferredLanguagesStr=9,2&amp;tosLinkRequired=false&amp;userCountryId=78&amp;listName=casino-detail&amp;pageType=16&amp;listPosition=1</t>
        </is>
      </c>
      <c r="U3579" t="inlineStr">
        <is>
          <t>https://casino.guru/Quatro-Casino-review</t>
        </is>
      </c>
    </row>
    <row r="3580">
      <c r="A3580" s="9" t="inlineStr">
        <is>
          <t>Jitabet Casino</t>
        </is>
      </c>
      <c r="B3580" t="inlineStr">
        <is>
          <t>Anjouan</t>
        </is>
      </c>
      <c r="C3580" t="n">
        <v>8</v>
      </c>
      <c r="D3580" t="inlineStr">
        <is>
          <t>Altervance Ltd.</t>
        </is>
      </c>
      <c r="E3580" t="inlineStr">
        <is>
          <t>betpanda</t>
        </is>
      </c>
      <c r="F3580" t="n">
        <v>0.0701</v>
      </c>
      <c r="G3580" s="4" t="inlineStr">
        <is>
          <t>Yes</t>
        </is>
      </c>
      <c r="H3580" s="4" t="inlineStr">
        <is>
          <t>Yes</t>
        </is>
      </c>
      <c r="I3580" s="4" t="inlineStr">
        <is>
          <t>Yes</t>
        </is>
      </c>
      <c r="J3580" s="5" t="inlineStr">
        <is>
          <t>No</t>
        </is>
      </c>
      <c r="N3580" t="n">
        <v>1</v>
      </c>
      <c r="O3580" t="inlineStr">
        <is>
          <t>casino.guru</t>
        </is>
      </c>
      <c r="P3580" s="10" t="n">
        <v>46008</v>
      </c>
      <c r="Q3580" t="inlineStr">
        <is>
          <t>Yes</t>
        </is>
      </c>
      <c r="R3580" t="inlineStr">
        <is>
          <t>2026-04-19 06:35</t>
        </is>
      </c>
      <c r="T3580" s="3" t="inlineStr">
        <is>
          <t>https://casino.guru/exit?casinoId=7029&amp;domainLanguageId=2&amp;preferredLanguagesStr=9,2&amp;tosLinkRequired=false&amp;userCountryId=78&amp;listName=casino-detail&amp;pageType=16&amp;listPosition=1</t>
        </is>
      </c>
      <c r="U3580" t="inlineStr">
        <is>
          <t>https://casino.guru/jitabet-casino-review</t>
        </is>
      </c>
    </row>
    <row r="3581">
      <c r="A3581" s="9" t="inlineStr">
        <is>
          <t>Take a Break Bingo Casino</t>
        </is>
      </c>
      <c r="B3581" t="inlineStr">
        <is>
          <t>UKGC</t>
        </is>
      </c>
      <c r="C3581" t="n">
        <v>7.7</v>
      </c>
      <c r="D3581" t="inlineStr">
        <is>
          <t>Play Gamified Ltd.</t>
        </is>
      </c>
      <c r="E3581" t="inlineStr">
        <is>
          <t>thrill</t>
        </is>
      </c>
      <c r="F3581" t="n">
        <v>0.0701</v>
      </c>
      <c r="G3581" s="4" t="inlineStr">
        <is>
          <t>Yes</t>
        </is>
      </c>
      <c r="H3581" s="5" t="inlineStr">
        <is>
          <t>No</t>
        </is>
      </c>
      <c r="I3581" s="5" t="inlineStr">
        <is>
          <t>No</t>
        </is>
      </c>
      <c r="J3581" s="5" t="inlineStr">
        <is>
          <t>No</t>
        </is>
      </c>
      <c r="N3581" t="n">
        <v>1</v>
      </c>
      <c r="O3581" t="inlineStr">
        <is>
          <t>casino.guru</t>
        </is>
      </c>
      <c r="P3581" s="10" t="n">
        <v>46101</v>
      </c>
      <c r="Q3581" t="inlineStr">
        <is>
          <t>Yes</t>
        </is>
      </c>
      <c r="R3581" t="inlineStr">
        <is>
          <t>2026-04-19 06:08</t>
        </is>
      </c>
      <c r="S3581" s="3" t="inlineStr">
        <is>
          <t>https://www.takeabreakbingo.co.uk</t>
        </is>
      </c>
      <c r="T3581" s="3" t="inlineStr">
        <is>
          <t>https://casino.guru/exit?casinoId=2240&amp;domainLanguageId=2&amp;preferredLanguagesStr=9,2&amp;tosLinkRequired=false&amp;userCountryId=78&amp;listName=casino-detail&amp;pageType=16&amp;listPosition=1</t>
        </is>
      </c>
      <c r="U3581" t="inlineStr">
        <is>
          <t>https://casino.guru/take-a-break-bingo-casino-review</t>
        </is>
      </c>
    </row>
    <row r="3582">
      <c r="A3582" s="9" t="inlineStr">
        <is>
          <t>PeachyGames Casino</t>
        </is>
      </c>
      <c r="B3582" t="inlineStr">
        <is>
          <t>UKGC</t>
        </is>
      </c>
      <c r="C3582" t="n">
        <v>8.4</v>
      </c>
      <c r="D3582" t="inlineStr">
        <is>
          <t>Dazzletag Entertainment Ltd</t>
        </is>
      </c>
      <c r="E3582" t="inlineStr">
        <is>
          <t>thrill</t>
        </is>
      </c>
      <c r="F3582" t="n">
        <v>0.07000000000000001</v>
      </c>
      <c r="G3582" s="4" t="inlineStr">
        <is>
          <t>Yes</t>
        </is>
      </c>
      <c r="H3582" s="5" t="inlineStr">
        <is>
          <t>No</t>
        </is>
      </c>
      <c r="I3582" s="5" t="inlineStr">
        <is>
          <t>No</t>
        </is>
      </c>
      <c r="J3582" s="4" t="inlineStr">
        <is>
          <t>Yes</t>
        </is>
      </c>
      <c r="N3582" t="n">
        <v>1</v>
      </c>
      <c r="O3582" t="inlineStr">
        <is>
          <t>casino.guru</t>
        </is>
      </c>
      <c r="P3582" s="10" t="n">
        <v>46101</v>
      </c>
      <c r="Q3582" t="inlineStr">
        <is>
          <t>Yes</t>
        </is>
      </c>
      <c r="R3582" t="inlineStr">
        <is>
          <t>2026-04-19 06:13</t>
        </is>
      </c>
      <c r="S3582" s="3" t="inlineStr">
        <is>
          <t>https://www.peachygames.com</t>
        </is>
      </c>
      <c r="T3582" s="3" t="inlineStr">
        <is>
          <t>https://casino.guru/exit?casinoId=3201&amp;domainLanguageId=2&amp;preferredLanguagesStr=9,2&amp;tosLinkRequired=false&amp;userCountryId=78&amp;listName=casino-detail&amp;pageType=16&amp;listPosition=1</t>
        </is>
      </c>
      <c r="U3582" t="inlineStr">
        <is>
          <t>https://casino.guru/peachygames-casino-review</t>
        </is>
      </c>
    </row>
    <row r="3583">
      <c r="A3583" s="9" t="inlineStr">
        <is>
          <t>Hot Win Casino</t>
        </is>
      </c>
      <c r="C3583" t="n">
        <v>6.7</v>
      </c>
      <c r="E3583" t="inlineStr">
        <is>
          <t>thrill</t>
        </is>
      </c>
      <c r="F3583" t="n">
        <v>0.07000000000000001</v>
      </c>
      <c r="G3583" s="4" t="inlineStr">
        <is>
          <t>Yes</t>
        </is>
      </c>
      <c r="H3583" s="5" t="inlineStr">
        <is>
          <t>No</t>
        </is>
      </c>
      <c r="I3583" s="5" t="inlineStr">
        <is>
          <t>No</t>
        </is>
      </c>
      <c r="J3583" s="5" t="inlineStr">
        <is>
          <t>No</t>
        </is>
      </c>
      <c r="N3583" t="n">
        <v>1</v>
      </c>
      <c r="O3583" t="inlineStr">
        <is>
          <t>casino.guru</t>
        </is>
      </c>
      <c r="P3583" s="10" t="n">
        <v>45887</v>
      </c>
      <c r="Q3583" t="inlineStr">
        <is>
          <t>Yes</t>
        </is>
      </c>
      <c r="R3583" t="inlineStr">
        <is>
          <t>2026-04-19 06:41</t>
        </is>
      </c>
      <c r="T3583" s="3" t="inlineStr">
        <is>
          <t>https://casino.guru/exit?casinoId=7929&amp;domainLanguageId=2&amp;preferredLanguagesStr=9,2&amp;tosLinkRequired=false&amp;userCountryId=78&amp;listName=casino-detail&amp;pageType=16&amp;listPosition=1</t>
        </is>
      </c>
      <c r="U3583" t="inlineStr">
        <is>
          <t>https://casino.guru/hot-win-casino-review</t>
        </is>
      </c>
    </row>
    <row r="3584">
      <c r="A3584" s="9" t="inlineStr">
        <is>
          <t>Matchup Casino</t>
        </is>
      </c>
      <c r="B3584" t="inlineStr">
        <is>
          <t>UKGC</t>
        </is>
      </c>
      <c r="C3584" t="n">
        <v>6.4</v>
      </c>
      <c r="E3584" t="inlineStr">
        <is>
          <t>betpanda</t>
        </is>
      </c>
      <c r="F3584" t="n">
        <v>0.0699</v>
      </c>
      <c r="G3584" s="4" t="inlineStr">
        <is>
          <t>Yes</t>
        </is>
      </c>
      <c r="H3584" s="5" t="inlineStr">
        <is>
          <t>No</t>
        </is>
      </c>
      <c r="I3584" s="5" t="inlineStr">
        <is>
          <t>No</t>
        </is>
      </c>
      <c r="J3584" s="4" t="inlineStr">
        <is>
          <t>Yes</t>
        </is>
      </c>
      <c r="N3584" t="n">
        <v>1</v>
      </c>
      <c r="O3584" t="inlineStr">
        <is>
          <t>casino.guru</t>
        </is>
      </c>
      <c r="P3584" s="10" t="n">
        <v>45957</v>
      </c>
      <c r="Q3584" t="inlineStr">
        <is>
          <t>Yes</t>
        </is>
      </c>
      <c r="R3584" t="inlineStr">
        <is>
          <t>2026-04-19 06:27</t>
        </is>
      </c>
      <c r="T3584" s="3" t="inlineStr">
        <is>
          <t>https://casino.guru/exit?casinoId=5746&amp;domainLanguageId=2&amp;preferredLanguagesStr=9,2&amp;tosLinkRequired=false&amp;userCountryId=78&amp;listName=casino-detail&amp;pageType=16&amp;listPosition=1</t>
        </is>
      </c>
      <c r="U3584" t="inlineStr">
        <is>
          <t>https://casino.guru/matchup-casino-review</t>
        </is>
      </c>
    </row>
    <row r="3585">
      <c r="A3585" s="9" t="inlineStr">
        <is>
          <t>Miami Dice Casino</t>
        </is>
      </c>
      <c r="B3585" t="inlineStr">
        <is>
          <t>MGA</t>
        </is>
      </c>
      <c r="C3585" t="n">
        <v>6.1</v>
      </c>
      <c r="E3585" t="inlineStr">
        <is>
          <t>betpanda</t>
        </is>
      </c>
      <c r="F3585" t="n">
        <v>0.0696</v>
      </c>
      <c r="G3585" s="4" t="inlineStr">
        <is>
          <t>Yes</t>
        </is>
      </c>
      <c r="H3585" s="5" t="inlineStr">
        <is>
          <t>No</t>
        </is>
      </c>
      <c r="I3585" s="5" t="inlineStr">
        <is>
          <t>No</t>
        </is>
      </c>
      <c r="J3585" s="4" t="inlineStr">
        <is>
          <t>Yes</t>
        </is>
      </c>
      <c r="N3585" t="n">
        <v>1</v>
      </c>
      <c r="O3585" t="inlineStr">
        <is>
          <t>casino.guru</t>
        </is>
      </c>
      <c r="P3585" s="10" t="n">
        <v>46031</v>
      </c>
      <c r="Q3585" t="inlineStr">
        <is>
          <t>Yes</t>
        </is>
      </c>
      <c r="R3585" t="inlineStr">
        <is>
          <t>2026-04-19 06:01</t>
        </is>
      </c>
      <c r="S3585" s="3" t="inlineStr">
        <is>
          <t>https://www.miamidice.com</t>
        </is>
      </c>
      <c r="T3585" s="3" t="inlineStr">
        <is>
          <t>https://casino.guru/exit?casinoId=725&amp;domainLanguageId=2&amp;preferredLanguagesStr=9,2&amp;tosLinkRequired=false&amp;userCountryId=78&amp;listName=casino-detail&amp;pageType=16&amp;listPosition=1</t>
        </is>
      </c>
      <c r="U3585" t="inlineStr">
        <is>
          <t>https://casino.guru/Miami-Dice-Casino-review</t>
        </is>
      </c>
    </row>
    <row r="3586">
      <c r="A3586" s="9" t="inlineStr">
        <is>
          <t>Arena Casino</t>
        </is>
      </c>
      <c r="C3586" t="n">
        <v>9.199999999999999</v>
      </c>
      <c r="D3586" t="inlineStr">
        <is>
          <t>SUPER IGRA d.o.o.</t>
        </is>
      </c>
      <c r="E3586" t="inlineStr">
        <is>
          <t>betpanda</t>
        </is>
      </c>
      <c r="F3586" t="n">
        <v>0.06950000000000001</v>
      </c>
      <c r="G3586" s="4" t="inlineStr">
        <is>
          <t>Yes</t>
        </is>
      </c>
      <c r="H3586" s="5" t="inlineStr">
        <is>
          <t>No</t>
        </is>
      </c>
      <c r="I3586" s="5" t="inlineStr">
        <is>
          <t>No</t>
        </is>
      </c>
      <c r="J3586" s="5" t="inlineStr">
        <is>
          <t>No</t>
        </is>
      </c>
      <c r="N3586" t="n">
        <v>1</v>
      </c>
      <c r="O3586" t="inlineStr">
        <is>
          <t>casino.guru</t>
        </is>
      </c>
      <c r="P3586" s="10" t="n">
        <v>45943</v>
      </c>
      <c r="Q3586" t="inlineStr">
        <is>
          <t>Yes</t>
        </is>
      </c>
      <c r="R3586" t="inlineStr">
        <is>
          <t>2026-04-19 06:10</t>
        </is>
      </c>
      <c r="S3586" s="3" t="inlineStr">
        <is>
          <t>https://www.arenacasino.hr</t>
        </is>
      </c>
      <c r="T3586" s="3" t="inlineStr">
        <is>
          <t>https://casino.guru/exit?casinoId=2650&amp;domainLanguageId=2&amp;preferredLanguagesStr=9,2&amp;tosLinkRequired=false&amp;userCountryId=78&amp;listName=casino-detail&amp;pageType=16&amp;listPosition=1</t>
        </is>
      </c>
      <c r="U3586" t="inlineStr">
        <is>
          <t>https://casino.guru/arena-casino-review</t>
        </is>
      </c>
    </row>
    <row r="3587">
      <c r="A3587" s="9" t="inlineStr">
        <is>
          <t>NewSpins Casino</t>
        </is>
      </c>
      <c r="B3587" t="inlineStr">
        <is>
          <t>UKGC</t>
        </is>
      </c>
      <c r="C3587" t="n">
        <v>9.1</v>
      </c>
      <c r="E3587" t="inlineStr">
        <is>
          <t>betpanda</t>
        </is>
      </c>
      <c r="F3587" t="n">
        <v>0.06950000000000001</v>
      </c>
      <c r="G3587" s="4" t="inlineStr">
        <is>
          <t>Yes</t>
        </is>
      </c>
      <c r="H3587" s="5" t="inlineStr">
        <is>
          <t>No</t>
        </is>
      </c>
      <c r="I3587" s="5" t="inlineStr">
        <is>
          <t>No</t>
        </is>
      </c>
      <c r="J3587" s="4" t="inlineStr">
        <is>
          <t>Yes</t>
        </is>
      </c>
      <c r="N3587" t="n">
        <v>1</v>
      </c>
      <c r="O3587" t="inlineStr">
        <is>
          <t>casino.guru</t>
        </is>
      </c>
      <c r="P3587" s="10" t="n">
        <v>46101</v>
      </c>
      <c r="Q3587" t="inlineStr">
        <is>
          <t>Yes</t>
        </is>
      </c>
      <c r="R3587" t="inlineStr">
        <is>
          <t>2026-04-19 06:16</t>
        </is>
      </c>
      <c r="S3587" s="3" t="inlineStr">
        <is>
          <t>https://www.newspins.co.uk</t>
        </is>
      </c>
      <c r="T3587" s="3" t="inlineStr">
        <is>
          <t>https://casino.guru/exit?casinoId=3878&amp;domainLanguageId=2&amp;preferredLanguagesStr=9,2&amp;tosLinkRequired=false&amp;userCountryId=78&amp;listName=casino-detail&amp;pageType=16&amp;listPosition=1</t>
        </is>
      </c>
      <c r="U3587" t="inlineStr">
        <is>
          <t>https://casino.guru/newspins-casino-review</t>
        </is>
      </c>
    </row>
    <row r="3588">
      <c r="A3588" s="9" t="inlineStr">
        <is>
          <t>Scommesseitalia Casino</t>
        </is>
      </c>
      <c r="C3588" t="n">
        <v>8</v>
      </c>
      <c r="D3588" t="inlineStr">
        <is>
          <t>Spati S.r.l.</t>
        </is>
      </c>
      <c r="E3588" t="inlineStr">
        <is>
          <t>betpanda</t>
        </is>
      </c>
      <c r="F3588" t="n">
        <v>0.06950000000000001</v>
      </c>
      <c r="G3588" s="4" t="inlineStr">
        <is>
          <t>Yes</t>
        </is>
      </c>
      <c r="H3588" s="5" t="inlineStr">
        <is>
          <t>No</t>
        </is>
      </c>
      <c r="I3588" s="5" t="inlineStr">
        <is>
          <t>No</t>
        </is>
      </c>
      <c r="J3588" s="5" t="inlineStr">
        <is>
          <t>No</t>
        </is>
      </c>
      <c r="N3588" t="n">
        <v>1</v>
      </c>
      <c r="O3588" t="inlineStr">
        <is>
          <t>casino.guru</t>
        </is>
      </c>
      <c r="P3588" s="10" t="n">
        <v>45995</v>
      </c>
      <c r="Q3588" t="inlineStr">
        <is>
          <t>Yes</t>
        </is>
      </c>
      <c r="R3588" t="inlineStr">
        <is>
          <t>2026-04-19 06:36</t>
        </is>
      </c>
      <c r="T3588" s="3" t="inlineStr">
        <is>
          <t>https://casino.guru/exit?casinoId=7164&amp;domainLanguageId=2&amp;preferredLanguagesStr=9,2&amp;tosLinkRequired=false&amp;userCountryId=78&amp;listName=casino-detail&amp;pageType=16&amp;listPosition=1</t>
        </is>
      </c>
      <c r="U3588" t="inlineStr">
        <is>
          <t>https://casino.guru/scommesseitalia-casino-review</t>
        </is>
      </c>
    </row>
    <row r="3589">
      <c r="A3589" s="9" t="inlineStr">
        <is>
          <t>1Bet2u Casino</t>
        </is>
      </c>
      <c r="B3589" t="inlineStr">
        <is>
          <t>Curacao</t>
        </is>
      </c>
      <c r="C3589" t="n">
        <v>3.5</v>
      </c>
      <c r="E3589" t="inlineStr">
        <is>
          <t>betpanda</t>
        </is>
      </c>
      <c r="F3589" t="n">
        <v>0.06950000000000001</v>
      </c>
      <c r="G3589" s="4" t="inlineStr">
        <is>
          <t>Yes</t>
        </is>
      </c>
      <c r="H3589" s="5" t="inlineStr">
        <is>
          <t>No</t>
        </is>
      </c>
      <c r="I3589" s="5" t="inlineStr">
        <is>
          <t>No</t>
        </is>
      </c>
      <c r="J3589" s="5" t="inlineStr">
        <is>
          <t>No</t>
        </is>
      </c>
      <c r="N3589" t="n">
        <v>1</v>
      </c>
      <c r="O3589" t="inlineStr">
        <is>
          <t>casino.guru</t>
        </is>
      </c>
      <c r="P3589" s="10" t="n">
        <v>45950</v>
      </c>
      <c r="Q3589" t="inlineStr">
        <is>
          <t>Yes</t>
        </is>
      </c>
      <c r="R3589" t="inlineStr">
        <is>
          <t>2026-04-19 06:25</t>
        </is>
      </c>
      <c r="T3589" s="3" t="inlineStr">
        <is>
          <t>https://casino.guru/exit?casinoId=5479&amp;domainLanguageId=2&amp;preferredLanguagesStr=9,2&amp;tosLinkRequired=false&amp;userCountryId=78&amp;listName=casino-detail&amp;pageType=16&amp;listPosition=1</t>
        </is>
      </c>
      <c r="U3589" t="inlineStr">
        <is>
          <t>https://casino.guru/1bet2u-casino-review</t>
        </is>
      </c>
    </row>
    <row r="3590">
      <c r="A3590" s="9" t="inlineStr">
        <is>
          <t>Sisal Casino</t>
        </is>
      </c>
      <c r="C3590" t="n">
        <v>9.6</v>
      </c>
      <c r="D3590" t="inlineStr">
        <is>
          <t>Sisal Entertainment S.p.A.</t>
        </is>
      </c>
      <c r="E3590" t="inlineStr">
        <is>
          <t>betpanda</t>
        </is>
      </c>
      <c r="F3590" t="n">
        <v>0.0694</v>
      </c>
      <c r="G3590" s="4" t="inlineStr">
        <is>
          <t>Yes</t>
        </is>
      </c>
      <c r="H3590" s="5" t="inlineStr">
        <is>
          <t>No</t>
        </is>
      </c>
      <c r="I3590" s="5" t="inlineStr">
        <is>
          <t>No</t>
        </is>
      </c>
      <c r="J3590" s="4" t="inlineStr">
        <is>
          <t>Yes</t>
        </is>
      </c>
      <c r="N3590" t="n">
        <v>1</v>
      </c>
      <c r="O3590" t="inlineStr">
        <is>
          <t>casino.guru</t>
        </is>
      </c>
      <c r="P3590" s="10" t="n">
        <v>46035</v>
      </c>
      <c r="Q3590" t="inlineStr">
        <is>
          <t>Yes</t>
        </is>
      </c>
      <c r="R3590" t="inlineStr">
        <is>
          <t>2026-04-19 06:06</t>
        </is>
      </c>
      <c r="S3590" s="3" t="inlineStr">
        <is>
          <t>https://www.sisal.it</t>
        </is>
      </c>
      <c r="T3590" s="3" t="inlineStr">
        <is>
          <t>https://casino.guru/exit?casinoId=1926&amp;domainLanguageId=2&amp;preferredLanguagesStr=9,2&amp;tosLinkRequired=false&amp;userCountryId=78&amp;listName=casino-detail&amp;pageType=16&amp;listPosition=1</t>
        </is>
      </c>
      <c r="U3590" t="inlineStr">
        <is>
          <t>https://casino.guru/sisal-casino-review</t>
        </is>
      </c>
    </row>
    <row r="3591">
      <c r="A3591" s="9" t="inlineStr">
        <is>
          <t>Play88 Casino</t>
        </is>
      </c>
      <c r="B3591" t="inlineStr">
        <is>
          <t>Curacao</t>
        </is>
      </c>
      <c r="C3591" t="n">
        <v>2</v>
      </c>
      <c r="D3591" t="inlineStr">
        <is>
          <t>Play Gaming</t>
        </is>
      </c>
      <c r="E3591" t="inlineStr">
        <is>
          <t>betpanda</t>
        </is>
      </c>
      <c r="F3591" t="n">
        <v>0.0694</v>
      </c>
      <c r="G3591" s="4" t="inlineStr">
        <is>
          <t>Yes</t>
        </is>
      </c>
      <c r="H3591" s="4" t="inlineStr">
        <is>
          <t>Yes</t>
        </is>
      </c>
      <c r="I3591" s="4" t="inlineStr">
        <is>
          <t>Yes</t>
        </is>
      </c>
      <c r="J3591" s="5" t="inlineStr">
        <is>
          <t>No</t>
        </is>
      </c>
      <c r="N3591" t="n">
        <v>1</v>
      </c>
      <c r="O3591" t="inlineStr">
        <is>
          <t>casino.guru</t>
        </is>
      </c>
      <c r="P3591" s="10" t="n">
        <v>45988</v>
      </c>
      <c r="Q3591" t="inlineStr">
        <is>
          <t>Yes</t>
        </is>
      </c>
      <c r="R3591" t="inlineStr">
        <is>
          <t>2026-04-19 06:15</t>
        </is>
      </c>
      <c r="S3591" s="3" t="inlineStr">
        <is>
          <t>https://www.play88.site</t>
        </is>
      </c>
      <c r="T3591" s="3" t="inlineStr">
        <is>
          <t>https://casino.guru/exit?casinoId=3726&amp;domainLanguageId=2&amp;preferredLanguagesStr=9,2&amp;tosLinkRequired=false&amp;userCountryId=78&amp;listName=casino-detail&amp;pageType=16&amp;listPosition=1</t>
        </is>
      </c>
      <c r="U3591" t="inlineStr">
        <is>
          <t>https://casino.guru/play88-casino-review</t>
        </is>
      </c>
    </row>
    <row r="3592">
      <c r="A3592" s="9" t="inlineStr">
        <is>
          <t>Buddy Slots Casino</t>
        </is>
      </c>
      <c r="B3592" t="inlineStr">
        <is>
          <t>UKGC</t>
        </is>
      </c>
      <c r="C3592" t="n">
        <v>6.4</v>
      </c>
      <c r="E3592" t="inlineStr">
        <is>
          <t>betpanda</t>
        </is>
      </c>
      <c r="F3592" t="n">
        <v>0.0692</v>
      </c>
      <c r="G3592" s="4" t="inlineStr">
        <is>
          <t>Yes</t>
        </is>
      </c>
      <c r="H3592" s="5" t="inlineStr">
        <is>
          <t>No</t>
        </is>
      </c>
      <c r="I3592" s="5" t="inlineStr">
        <is>
          <t>No</t>
        </is>
      </c>
      <c r="J3592" s="4" t="inlineStr">
        <is>
          <t>Yes</t>
        </is>
      </c>
      <c r="N3592" t="n">
        <v>1</v>
      </c>
      <c r="O3592" t="inlineStr">
        <is>
          <t>casino.guru</t>
        </is>
      </c>
      <c r="P3592" s="10" t="n">
        <v>46058</v>
      </c>
      <c r="Q3592" t="inlineStr">
        <is>
          <t>Yes</t>
        </is>
      </c>
      <c r="R3592" t="inlineStr">
        <is>
          <t>2026-04-19 06:05</t>
        </is>
      </c>
      <c r="S3592" s="3" t="inlineStr">
        <is>
          <t>https://www.buddyslots.com</t>
        </is>
      </c>
      <c r="T3592" s="3" t="inlineStr">
        <is>
          <t>https://casino.guru/exit?casinoId=1648&amp;domainLanguageId=2&amp;preferredLanguagesStr=9,2&amp;tosLinkRequired=false&amp;userCountryId=78&amp;listName=casino-detail&amp;pageType=16&amp;listPosition=1</t>
        </is>
      </c>
      <c r="U3592" t="inlineStr">
        <is>
          <t>https://casino.guru/Buddy-Slots-Casino-review</t>
        </is>
      </c>
    </row>
    <row r="3593">
      <c r="A3593" s="9" t="inlineStr">
        <is>
          <t>Rainbow Riches Casino</t>
        </is>
      </c>
      <c r="B3593" t="inlineStr">
        <is>
          <t>UKGC</t>
        </is>
      </c>
      <c r="C3593" t="n">
        <v>9.800000000000001</v>
      </c>
      <c r="D3593" t="inlineStr">
        <is>
          <t>Gamesys Operations Limited</t>
        </is>
      </c>
      <c r="E3593" t="inlineStr">
        <is>
          <t>betpanda</t>
        </is>
      </c>
      <c r="F3593" t="n">
        <v>0.0688</v>
      </c>
      <c r="G3593" s="4" t="inlineStr">
        <is>
          <t>Yes</t>
        </is>
      </c>
      <c r="H3593" s="5" t="inlineStr">
        <is>
          <t>No</t>
        </is>
      </c>
      <c r="I3593" s="5" t="inlineStr">
        <is>
          <t>No</t>
        </is>
      </c>
      <c r="J3593" s="5" t="inlineStr">
        <is>
          <t>No</t>
        </is>
      </c>
      <c r="N3593" t="n">
        <v>1</v>
      </c>
      <c r="O3593" t="inlineStr">
        <is>
          <t>casino.guru</t>
        </is>
      </c>
      <c r="P3593" s="10" t="n">
        <v>46084</v>
      </c>
      <c r="Q3593" t="inlineStr">
        <is>
          <t>Yes</t>
        </is>
      </c>
      <c r="R3593" t="inlineStr">
        <is>
          <t>2026-04-19 06:13</t>
        </is>
      </c>
      <c r="S3593" s="3" t="inlineStr">
        <is>
          <t>https://www.rainbowrichescasino.com</t>
        </is>
      </c>
      <c r="T3593" s="3" t="inlineStr">
        <is>
          <t>https://casino.guru/exit?casinoId=3374&amp;domainLanguageId=2&amp;preferredLanguagesStr=9,2&amp;tosLinkRequired=false&amp;userCountryId=78&amp;listName=casino-detail&amp;pageType=16&amp;listPosition=1</t>
        </is>
      </c>
      <c r="U3593" t="inlineStr">
        <is>
          <t>https://casino.guru/rainbow-riches-casino-review</t>
        </is>
      </c>
    </row>
    <row r="3594">
      <c r="A3594" s="9" t="inlineStr">
        <is>
          <t>StarGames Casino</t>
        </is>
      </c>
      <c r="B3594" t="inlineStr">
        <is>
          <t>Germany</t>
        </is>
      </c>
      <c r="C3594" t="n">
        <v>9.800000000000001</v>
      </c>
      <c r="D3594" t="inlineStr">
        <is>
          <t>Greentube Malta Ltd.</t>
        </is>
      </c>
      <c r="E3594" t="inlineStr">
        <is>
          <t>thrill</t>
        </is>
      </c>
      <c r="F3594" t="n">
        <v>0.0688</v>
      </c>
      <c r="G3594" s="4" t="inlineStr">
        <is>
          <t>Yes</t>
        </is>
      </c>
      <c r="H3594" s="5" t="inlineStr">
        <is>
          <t>No</t>
        </is>
      </c>
      <c r="I3594" s="5" t="inlineStr">
        <is>
          <t>No</t>
        </is>
      </c>
      <c r="J3594" s="4" t="inlineStr">
        <is>
          <t>Yes</t>
        </is>
      </c>
      <c r="N3594" t="n">
        <v>1</v>
      </c>
      <c r="O3594" t="inlineStr">
        <is>
          <t>casino.guru</t>
        </is>
      </c>
      <c r="P3594" s="10" t="n">
        <v>46101</v>
      </c>
      <c r="Q3594" t="inlineStr">
        <is>
          <t>Yes</t>
        </is>
      </c>
      <c r="R3594" t="inlineStr">
        <is>
          <t>2026-04-19 05:57</t>
        </is>
      </c>
      <c r="S3594" s="3" t="inlineStr">
        <is>
          <t>https://www.stargames.de</t>
        </is>
      </c>
      <c r="T3594" s="3" t="inlineStr">
        <is>
          <t>https://casino.guru/exit?casinoId=124&amp;domainLanguageId=2&amp;preferredLanguagesStr=9,2&amp;tosLinkRequired=false&amp;userCountryId=78&amp;listName=casino-detail&amp;pageType=16&amp;listPosition=1</t>
        </is>
      </c>
      <c r="U3594" t="inlineStr">
        <is>
          <t>https://casino.guru/stargames-casino-review</t>
        </is>
      </c>
    </row>
    <row r="3595">
      <c r="A3595" s="9" t="inlineStr">
        <is>
          <t>Virgin Games Casino</t>
        </is>
      </c>
      <c r="B3595" t="inlineStr">
        <is>
          <t>UKGC</t>
        </is>
      </c>
      <c r="C3595" t="n">
        <v>9.800000000000001</v>
      </c>
      <c r="D3595" t="inlineStr">
        <is>
          <t>Gamesys Operations Limited</t>
        </is>
      </c>
      <c r="E3595" t="inlineStr">
        <is>
          <t>betpanda</t>
        </is>
      </c>
      <c r="F3595" t="n">
        <v>0.0688</v>
      </c>
      <c r="G3595" s="4" t="inlineStr">
        <is>
          <t>Yes</t>
        </is>
      </c>
      <c r="H3595" s="5" t="inlineStr">
        <is>
          <t>No</t>
        </is>
      </c>
      <c r="I3595" s="5" t="inlineStr">
        <is>
          <t>No</t>
        </is>
      </c>
      <c r="J3595" s="5" t="inlineStr">
        <is>
          <t>No</t>
        </is>
      </c>
      <c r="K3595" s="4" t="inlineStr">
        <is>
          <t>Yes</t>
        </is>
      </c>
      <c r="N3595" t="n">
        <v>1</v>
      </c>
      <c r="O3595" t="inlineStr">
        <is>
          <t>casino.guru</t>
        </is>
      </c>
      <c r="P3595" s="10" t="n">
        <v>46093</v>
      </c>
      <c r="Q3595" t="inlineStr">
        <is>
          <t>Yes</t>
        </is>
      </c>
      <c r="R3595" t="inlineStr">
        <is>
          <t>2026-04-19 06:01</t>
        </is>
      </c>
      <c r="S3595" s="3" t="inlineStr">
        <is>
          <t>https://www.virgingames.com</t>
        </is>
      </c>
      <c r="T3595" s="3" t="inlineStr">
        <is>
          <t>https://casino.guru/exit?casinoId=753&amp;domainLanguageId=2&amp;preferredLanguagesStr=9,2&amp;tosLinkRequired=false&amp;userCountryId=78&amp;listName=casino-detail&amp;pageType=16&amp;listPosition=1</t>
        </is>
      </c>
      <c r="U3595" t="inlineStr">
        <is>
          <t>https://casino.guru/Virgin-Games-Casino-review</t>
        </is>
      </c>
    </row>
    <row r="3596">
      <c r="A3596" s="9" t="inlineStr">
        <is>
          <t>Betcris Casino</t>
        </is>
      </c>
      <c r="B3596" t="inlineStr">
        <is>
          <t>MGA</t>
        </is>
      </c>
      <c r="C3596" t="n">
        <v>8.699999999999999</v>
      </c>
      <c r="E3596" t="inlineStr">
        <is>
          <t>thrill</t>
        </is>
      </c>
      <c r="F3596" t="n">
        <v>0.0688</v>
      </c>
      <c r="G3596" s="4" t="inlineStr">
        <is>
          <t>Yes</t>
        </is>
      </c>
      <c r="H3596" s="5" t="inlineStr">
        <is>
          <t>No</t>
        </is>
      </c>
      <c r="I3596" s="5" t="inlineStr">
        <is>
          <t>No</t>
        </is>
      </c>
      <c r="J3596" s="5" t="inlineStr">
        <is>
          <t>No</t>
        </is>
      </c>
      <c r="N3596" t="n">
        <v>1</v>
      </c>
      <c r="O3596" t="inlineStr">
        <is>
          <t>casino.guru</t>
        </is>
      </c>
      <c r="P3596" s="10" t="n">
        <v>46009</v>
      </c>
      <c r="Q3596" t="inlineStr">
        <is>
          <t>Yes</t>
        </is>
      </c>
      <c r="R3596" t="inlineStr">
        <is>
          <t>2026-04-19 06:07</t>
        </is>
      </c>
      <c r="S3596" s="3" t="inlineStr">
        <is>
          <t>https://www.betcris.com</t>
        </is>
      </c>
      <c r="T3596" s="3" t="inlineStr">
        <is>
          <t>https://casino.guru/exit?casinoId=2205&amp;domainLanguageId=2&amp;preferredLanguagesStr=9,2&amp;tosLinkRequired=false&amp;userCountryId=78&amp;listName=casino-detail&amp;pageType=16&amp;listPosition=1</t>
        </is>
      </c>
      <c r="U3596" t="inlineStr">
        <is>
          <t>https://casino.guru/betcris-casino-review</t>
        </is>
      </c>
    </row>
    <row r="3597">
      <c r="A3597" s="9" t="inlineStr">
        <is>
          <t>Bella Casino</t>
        </is>
      </c>
      <c r="B3597" t="inlineStr">
        <is>
          <t>UKGC</t>
        </is>
      </c>
      <c r="C3597" t="n">
        <v>8.6</v>
      </c>
      <c r="D3597" t="inlineStr">
        <is>
          <t>Rank Interactive Gibraltar Limited</t>
        </is>
      </c>
      <c r="E3597" t="inlineStr">
        <is>
          <t>betpanda</t>
        </is>
      </c>
      <c r="F3597" t="n">
        <v>0.0688</v>
      </c>
      <c r="G3597" s="4" t="inlineStr">
        <is>
          <t>Yes</t>
        </is>
      </c>
      <c r="H3597" s="5" t="inlineStr">
        <is>
          <t>No</t>
        </is>
      </c>
      <c r="I3597" s="5" t="inlineStr">
        <is>
          <t>No</t>
        </is>
      </c>
      <c r="J3597" s="4" t="inlineStr">
        <is>
          <t>Yes</t>
        </is>
      </c>
      <c r="N3597" t="n">
        <v>1</v>
      </c>
      <c r="O3597" t="inlineStr">
        <is>
          <t>casino.guru</t>
        </is>
      </c>
      <c r="P3597" s="10" t="n">
        <v>46035</v>
      </c>
      <c r="Q3597" t="inlineStr">
        <is>
          <t>Yes</t>
        </is>
      </c>
      <c r="R3597" t="inlineStr">
        <is>
          <t>2026-04-19 06:23</t>
        </is>
      </c>
      <c r="T3597" s="3" t="inlineStr">
        <is>
          <t>https://casino.guru/exit?casinoId=5071&amp;domainLanguageId=2&amp;preferredLanguagesStr=9,2&amp;tosLinkRequired=false&amp;userCountryId=78&amp;listName=casino-detail&amp;pageType=16&amp;listPosition=1</t>
        </is>
      </c>
      <c r="U3597" t="inlineStr">
        <is>
          <t>https://casino.guru/bella-casino-review</t>
        </is>
      </c>
    </row>
    <row r="3598">
      <c r="A3598" s="9" t="inlineStr">
        <is>
          <t>Betbarter Casino</t>
        </is>
      </c>
      <c r="B3598" t="inlineStr">
        <is>
          <t>Anjouan</t>
        </is>
      </c>
      <c r="C3598" t="n">
        <v>8.4</v>
      </c>
      <c r="D3598" t="inlineStr">
        <is>
          <t>PrimeDigital Global Ltd</t>
        </is>
      </c>
      <c r="E3598" t="inlineStr">
        <is>
          <t>betpanda</t>
        </is>
      </c>
      <c r="F3598" t="n">
        <v>0.0688</v>
      </c>
      <c r="G3598" s="4" t="inlineStr">
        <is>
          <t>Yes</t>
        </is>
      </c>
      <c r="H3598" s="4" t="inlineStr">
        <is>
          <t>Yes</t>
        </is>
      </c>
      <c r="I3598" s="4" t="inlineStr">
        <is>
          <t>Yes</t>
        </is>
      </c>
      <c r="J3598" s="5" t="inlineStr">
        <is>
          <t>No</t>
        </is>
      </c>
      <c r="N3598" t="n">
        <v>1</v>
      </c>
      <c r="O3598" t="inlineStr">
        <is>
          <t>casino.guru</t>
        </is>
      </c>
      <c r="P3598" s="10" t="n">
        <v>45995</v>
      </c>
      <c r="Q3598" t="inlineStr">
        <is>
          <t>Yes</t>
        </is>
      </c>
      <c r="R3598" t="inlineStr">
        <is>
          <t>2026-04-19 06:17</t>
        </is>
      </c>
      <c r="S3598" s="3" t="inlineStr">
        <is>
          <t>https://www.betbarter.com</t>
        </is>
      </c>
      <c r="T3598" s="3" t="inlineStr">
        <is>
          <t>https://casino.guru/exit?casinoId=3987&amp;domainLanguageId=2&amp;preferredLanguagesStr=9,2&amp;tosLinkRequired=false&amp;userCountryId=78&amp;listName=casino-detail&amp;pageType=16&amp;listPosition=1</t>
        </is>
      </c>
      <c r="U3598" t="inlineStr">
        <is>
          <t>https://casino.guru/betbarter-casino-review</t>
        </is>
      </c>
    </row>
    <row r="3599">
      <c r="A3599" s="9" t="inlineStr">
        <is>
          <t>Bonanza Slots Casino IE</t>
        </is>
      </c>
      <c r="B3599" t="inlineStr">
        <is>
          <t>Alderney</t>
        </is>
      </c>
      <c r="C3599" t="n">
        <v>8.199999999999999</v>
      </c>
      <c r="E3599" t="inlineStr">
        <is>
          <t>betpanda</t>
        </is>
      </c>
      <c r="F3599" t="n">
        <v>0.0688</v>
      </c>
      <c r="G3599" s="4" t="inlineStr">
        <is>
          <t>Yes</t>
        </is>
      </c>
      <c r="H3599" s="5" t="inlineStr">
        <is>
          <t>No</t>
        </is>
      </c>
      <c r="I3599" s="5" t="inlineStr">
        <is>
          <t>No</t>
        </is>
      </c>
      <c r="J3599" s="4" t="inlineStr">
        <is>
          <t>Yes</t>
        </is>
      </c>
      <c r="N3599" t="n">
        <v>1</v>
      </c>
      <c r="O3599" t="inlineStr">
        <is>
          <t>casino.guru</t>
        </is>
      </c>
      <c r="P3599" s="10" t="n">
        <v>46101</v>
      </c>
      <c r="Q3599" t="inlineStr">
        <is>
          <t>Yes</t>
        </is>
      </c>
      <c r="R3599" t="inlineStr">
        <is>
          <t>2026-04-19 06:31</t>
        </is>
      </c>
      <c r="T3599" s="3" t="inlineStr">
        <is>
          <t>https://casino.guru/exit?casinoId=6267&amp;domainLanguageId=2&amp;preferredLanguagesStr=9,2&amp;tosLinkRequired=false&amp;userCountryId=78&amp;listName=casino-detail&amp;pageType=16&amp;listPosition=1</t>
        </is>
      </c>
      <c r="U3599" t="inlineStr">
        <is>
          <t>https://casino.guru/bonanza-slots-ie-casino-review</t>
        </is>
      </c>
    </row>
    <row r="3600">
      <c r="A3600" s="9" t="inlineStr">
        <is>
          <t>Lance de Sorte Casino</t>
        </is>
      </c>
      <c r="C3600" t="n">
        <v>8</v>
      </c>
      <c r="D3600" t="inlineStr">
        <is>
          <t>BETESPORTE APOSTAS ON LINE LTDA</t>
        </is>
      </c>
      <c r="E3600" t="inlineStr">
        <is>
          <t>thrill</t>
        </is>
      </c>
      <c r="F3600" t="n">
        <v>0.0688</v>
      </c>
      <c r="G3600" s="4" t="inlineStr">
        <is>
          <t>Yes</t>
        </is>
      </c>
      <c r="H3600" s="5" t="inlineStr">
        <is>
          <t>No</t>
        </is>
      </c>
      <c r="I3600" s="5" t="inlineStr">
        <is>
          <t>No</t>
        </is>
      </c>
      <c r="J3600" s="5" t="inlineStr">
        <is>
          <t>No</t>
        </is>
      </c>
      <c r="N3600" t="n">
        <v>1</v>
      </c>
      <c r="O3600" t="inlineStr">
        <is>
          <t>casino.guru</t>
        </is>
      </c>
      <c r="P3600" s="10" t="n">
        <v>46128</v>
      </c>
      <c r="Q3600" t="inlineStr">
        <is>
          <t>Yes</t>
        </is>
      </c>
      <c r="R3600" t="inlineStr">
        <is>
          <t>2026-04-19 06:49</t>
        </is>
      </c>
      <c r="T3600" s="3" t="inlineStr">
        <is>
          <t>https://casino.guru/exit?casinoId=8886&amp;domainLanguageId=2&amp;preferredLanguagesStr=9,2&amp;tosLinkRequired=false&amp;userCountryId=78&amp;listName=casino-detail&amp;pageType=16&amp;listPosition=1</t>
        </is>
      </c>
      <c r="U3600" t="inlineStr">
        <is>
          <t>https://casino.guru/lance-de-sorte-casino-review</t>
        </is>
      </c>
    </row>
    <row r="3601">
      <c r="A3601" s="9" t="inlineStr">
        <is>
          <t>PlaySpielothek Casino</t>
        </is>
      </c>
      <c r="B3601" t="inlineStr">
        <is>
          <t>Germany</t>
        </is>
      </c>
      <c r="C3601" t="n">
        <v>7.9</v>
      </c>
      <c r="D3601" t="inlineStr">
        <is>
          <t>SkillOnNet Ltd</t>
        </is>
      </c>
      <c r="E3601" t="inlineStr">
        <is>
          <t>thrill</t>
        </is>
      </c>
      <c r="F3601" t="n">
        <v>0.0688</v>
      </c>
      <c r="G3601" s="4" t="inlineStr">
        <is>
          <t>Yes</t>
        </is>
      </c>
      <c r="H3601" s="5" t="inlineStr">
        <is>
          <t>No</t>
        </is>
      </c>
      <c r="I3601" s="5" t="inlineStr">
        <is>
          <t>No</t>
        </is>
      </c>
      <c r="J3601" s="4" t="inlineStr">
        <is>
          <t>Yes</t>
        </is>
      </c>
      <c r="N3601" t="n">
        <v>1</v>
      </c>
      <c r="O3601" t="inlineStr">
        <is>
          <t>casino.guru</t>
        </is>
      </c>
      <c r="P3601" s="10" t="n">
        <v>46062</v>
      </c>
      <c r="Q3601" t="inlineStr">
        <is>
          <t>Yes</t>
        </is>
      </c>
      <c r="R3601" t="inlineStr">
        <is>
          <t>2026-04-19 06:27</t>
        </is>
      </c>
      <c r="T3601" s="3" t="inlineStr">
        <is>
          <t>https://casino.guru/exit?casinoId=5666&amp;domainLanguageId=2&amp;preferredLanguagesStr=9,2&amp;tosLinkRequired=false&amp;userCountryId=78&amp;listName=casino-detail&amp;pageType=16&amp;listPosition=1</t>
        </is>
      </c>
      <c r="U3601" t="inlineStr">
        <is>
          <t>https://casino.guru/playspielothek-casino-review</t>
        </is>
      </c>
    </row>
    <row r="3602">
      <c r="A3602" s="9" t="inlineStr">
        <is>
          <t>Superkasino Casino</t>
        </is>
      </c>
      <c r="B3602" t="inlineStr">
        <is>
          <t>Isle of Man</t>
        </is>
      </c>
      <c r="C3602" t="n">
        <v>6.4</v>
      </c>
      <c r="D3602" t="inlineStr">
        <is>
          <t>Spinny Moon Limited</t>
        </is>
      </c>
      <c r="E3602" t="inlineStr">
        <is>
          <t>thrill</t>
        </is>
      </c>
      <c r="F3602" t="n">
        <v>0.0688</v>
      </c>
      <c r="G3602" s="4" t="inlineStr">
        <is>
          <t>Yes</t>
        </is>
      </c>
      <c r="H3602" s="5" t="inlineStr">
        <is>
          <t>No</t>
        </is>
      </c>
      <c r="I3602" s="5" t="inlineStr">
        <is>
          <t>No</t>
        </is>
      </c>
      <c r="J3602" s="5" t="inlineStr">
        <is>
          <t>No</t>
        </is>
      </c>
      <c r="K3602" s="4" t="inlineStr">
        <is>
          <t>Yes</t>
        </is>
      </c>
      <c r="N3602" t="n">
        <v>1</v>
      </c>
      <c r="O3602" t="inlineStr">
        <is>
          <t>casino.guru</t>
        </is>
      </c>
      <c r="P3602" s="10" t="n">
        <v>46133</v>
      </c>
      <c r="Q3602" t="inlineStr">
        <is>
          <t>Yes</t>
        </is>
      </c>
      <c r="R3602" t="inlineStr">
        <is>
          <t>2026-04-19 06:34</t>
        </is>
      </c>
      <c r="T3602" s="3" t="inlineStr">
        <is>
          <t>https://casino.guru/exit?casinoId=6810&amp;domainLanguageId=2&amp;preferredLanguagesStr=9,2&amp;tosLinkRequired=false&amp;userCountryId=78&amp;listName=casino-detail&amp;pageType=16&amp;listPosition=1</t>
        </is>
      </c>
      <c r="U3602" t="inlineStr">
        <is>
          <t>https://casino.guru/superkasino-casino-review</t>
        </is>
      </c>
    </row>
    <row r="3603">
      <c r="A3603" s="9" t="inlineStr">
        <is>
          <t>BengalBet Casino</t>
        </is>
      </c>
      <c r="B3603" t="inlineStr">
        <is>
          <t>Curacao</t>
        </is>
      </c>
      <c r="C3603" t="n">
        <v>4.9</v>
      </c>
      <c r="D3603" t="inlineStr">
        <is>
          <t>MCW Consultancy Ltd.</t>
        </is>
      </c>
      <c r="E3603" t="inlineStr">
        <is>
          <t>betpanda</t>
        </is>
      </c>
      <c r="F3603" t="n">
        <v>0.0688</v>
      </c>
      <c r="G3603" s="4" t="inlineStr">
        <is>
          <t>Yes</t>
        </is>
      </c>
      <c r="H3603" s="5" t="inlineStr">
        <is>
          <t>No</t>
        </is>
      </c>
      <c r="I3603" s="5" t="inlineStr">
        <is>
          <t>No</t>
        </is>
      </c>
      <c r="J3603" s="5" t="inlineStr">
        <is>
          <t>No</t>
        </is>
      </c>
      <c r="N3603" t="n">
        <v>1</v>
      </c>
      <c r="O3603" t="inlineStr">
        <is>
          <t>casino.guru</t>
        </is>
      </c>
      <c r="P3603" s="10" t="n">
        <v>45968</v>
      </c>
      <c r="Q3603" t="inlineStr">
        <is>
          <t>Yes</t>
        </is>
      </c>
      <c r="R3603" t="inlineStr">
        <is>
          <t>2026-04-19 07:04</t>
        </is>
      </c>
      <c r="T3603" s="3" t="inlineStr">
        <is>
          <t>https://casino.guru/exit?casinoId=10546&amp;domainLanguageId=2&amp;preferredLanguagesStr=9,2&amp;tosLinkRequired=false&amp;userCountryId=78&amp;listName=casino-detail&amp;pageType=16&amp;listPosition=1</t>
        </is>
      </c>
      <c r="U3603" t="inlineStr">
        <is>
          <t>https://casino.guru/bengalbet-casino-review</t>
        </is>
      </c>
    </row>
    <row r="3604">
      <c r="A3604" s="9" t="inlineStr">
        <is>
          <t>Khelaghor Casino</t>
        </is>
      </c>
      <c r="B3604" t="inlineStr">
        <is>
          <t>Curacao</t>
        </is>
      </c>
      <c r="C3604" t="n">
        <v>4.9</v>
      </c>
      <c r="D3604" t="inlineStr">
        <is>
          <t>MCW Consultancy Ltd.</t>
        </is>
      </c>
      <c r="E3604" t="inlineStr">
        <is>
          <t>betpanda</t>
        </is>
      </c>
      <c r="F3604" t="n">
        <v>0.0688</v>
      </c>
      <c r="G3604" s="4" t="inlineStr">
        <is>
          <t>Yes</t>
        </is>
      </c>
      <c r="H3604" s="5" t="inlineStr">
        <is>
          <t>No</t>
        </is>
      </c>
      <c r="I3604" s="5" t="inlineStr">
        <is>
          <t>No</t>
        </is>
      </c>
      <c r="J3604" s="5" t="inlineStr">
        <is>
          <t>No</t>
        </is>
      </c>
      <c r="N3604" t="n">
        <v>1</v>
      </c>
      <c r="O3604" t="inlineStr">
        <is>
          <t>casino.guru</t>
        </is>
      </c>
      <c r="P3604" s="10" t="n">
        <v>45936</v>
      </c>
      <c r="Q3604" t="inlineStr">
        <is>
          <t>Yes</t>
        </is>
      </c>
      <c r="R3604" t="inlineStr">
        <is>
          <t>2026-04-19 07:04</t>
        </is>
      </c>
      <c r="T3604" s="3" t="inlineStr">
        <is>
          <t>https://casino.guru/exit?casinoId=10533&amp;domainLanguageId=2&amp;preferredLanguagesStr=9,2&amp;tosLinkRequired=false&amp;userCountryId=78&amp;listName=casino-detail&amp;pageType=16&amp;listPosition=1</t>
        </is>
      </c>
      <c r="U3604" t="inlineStr">
        <is>
          <t>https://casino.guru/khelaghor-casino-review</t>
        </is>
      </c>
    </row>
    <row r="3605">
      <c r="A3605" s="9" t="inlineStr">
        <is>
          <t>T7bet Casino</t>
        </is>
      </c>
      <c r="C3605" t="n">
        <v>4.9</v>
      </c>
      <c r="D3605" t="inlineStr">
        <is>
          <t>4H88</t>
        </is>
      </c>
      <c r="E3605" t="inlineStr">
        <is>
          <t>thrill</t>
        </is>
      </c>
      <c r="F3605" t="n">
        <v>0.0688</v>
      </c>
      <c r="G3605" s="4" t="inlineStr">
        <is>
          <t>Yes</t>
        </is>
      </c>
      <c r="H3605" s="5" t="inlineStr">
        <is>
          <t>No</t>
        </is>
      </c>
      <c r="I3605" s="5" t="inlineStr">
        <is>
          <t>No</t>
        </is>
      </c>
      <c r="J3605" s="5" t="inlineStr">
        <is>
          <t>No</t>
        </is>
      </c>
      <c r="N3605" t="n">
        <v>1</v>
      </c>
      <c r="O3605" t="inlineStr">
        <is>
          <t>casino.guru</t>
        </is>
      </c>
      <c r="P3605" s="10" t="n">
        <v>46083</v>
      </c>
      <c r="Q3605" t="inlineStr">
        <is>
          <t>Yes</t>
        </is>
      </c>
      <c r="R3605" t="inlineStr">
        <is>
          <t>2026-04-19 06:21</t>
        </is>
      </c>
      <c r="T3605" s="3" t="inlineStr">
        <is>
          <t>https://casino.guru/exit?casinoId=4693&amp;domainLanguageId=2&amp;preferredLanguagesStr=9,2&amp;tosLinkRequired=false&amp;userCountryId=78&amp;listName=casino-detail&amp;pageType=16&amp;listPosition=1</t>
        </is>
      </c>
      <c r="U3605" t="inlineStr">
        <is>
          <t>https://casino.guru/t7bet-casino-review</t>
        </is>
      </c>
    </row>
    <row r="3606">
      <c r="A3606" s="9" t="inlineStr">
        <is>
          <t>iVIP9 Casino</t>
        </is>
      </c>
      <c r="C3606" t="n">
        <v>4.9</v>
      </c>
      <c r="E3606" t="inlineStr">
        <is>
          <t>betpanda</t>
        </is>
      </c>
      <c r="F3606" t="n">
        <v>0.0688</v>
      </c>
      <c r="G3606" s="4" t="inlineStr">
        <is>
          <t>Yes</t>
        </is>
      </c>
      <c r="H3606" s="5" t="inlineStr">
        <is>
          <t>No</t>
        </is>
      </c>
      <c r="I3606" s="5" t="inlineStr">
        <is>
          <t>No</t>
        </is>
      </c>
      <c r="J3606" s="5" t="inlineStr">
        <is>
          <t>No</t>
        </is>
      </c>
      <c r="N3606" t="n">
        <v>1</v>
      </c>
      <c r="O3606" t="inlineStr">
        <is>
          <t>casino.guru</t>
        </is>
      </c>
      <c r="P3606" s="10" t="n">
        <v>45988</v>
      </c>
      <c r="Q3606" t="inlineStr">
        <is>
          <t>Yes</t>
        </is>
      </c>
      <c r="R3606" t="inlineStr">
        <is>
          <t>2026-04-19 06:16</t>
        </is>
      </c>
      <c r="S3606" s="3" t="inlineStr">
        <is>
          <t>https://www.ivip9c.com</t>
        </is>
      </c>
      <c r="T3606" s="3" t="inlineStr">
        <is>
          <t>https://casino.guru/exit?casinoId=3820&amp;domainLanguageId=2&amp;preferredLanguagesStr=9,2&amp;tosLinkRequired=false&amp;userCountryId=78&amp;listName=casino-detail&amp;pageType=16&amp;listPosition=1</t>
        </is>
      </c>
      <c r="U3606" t="inlineStr">
        <is>
          <t>https://casino.guru/ivip9-casino-review</t>
        </is>
      </c>
    </row>
    <row r="3607">
      <c r="A3607" s="9" t="inlineStr">
        <is>
          <t>Playa Bets Casino</t>
        </is>
      </c>
      <c r="C3607" t="n">
        <v>4.5</v>
      </c>
      <c r="D3607" t="inlineStr">
        <is>
          <t>Playabets MP (Pty) Ltd</t>
        </is>
      </c>
      <c r="E3607" t="inlineStr">
        <is>
          <t>thrill</t>
        </is>
      </c>
      <c r="F3607" t="n">
        <v>0.0688</v>
      </c>
      <c r="G3607" s="4" t="inlineStr">
        <is>
          <t>Yes</t>
        </is>
      </c>
      <c r="H3607" s="4" t="inlineStr">
        <is>
          <t>Yes</t>
        </is>
      </c>
      <c r="I3607" s="4" t="inlineStr">
        <is>
          <t>Yes</t>
        </is>
      </c>
      <c r="J3607" s="5" t="inlineStr">
        <is>
          <t>No</t>
        </is>
      </c>
      <c r="N3607" t="n">
        <v>1</v>
      </c>
      <c r="O3607" t="inlineStr">
        <is>
          <t>casino.guru</t>
        </is>
      </c>
      <c r="P3607" s="10" t="n">
        <v>46132</v>
      </c>
      <c r="Q3607" t="inlineStr">
        <is>
          <t>Yes</t>
        </is>
      </c>
      <c r="R3607" t="inlineStr">
        <is>
          <t>2026-04-19 06:28</t>
        </is>
      </c>
      <c r="T3607" s="3" t="inlineStr">
        <is>
          <t>https://casino.guru/exit?casinoId=5882&amp;domainLanguageId=2&amp;preferredLanguagesStr=9,2&amp;tosLinkRequired=false&amp;userCountryId=78&amp;listName=casino-detail&amp;pageType=16&amp;listPosition=1</t>
        </is>
      </c>
      <c r="U3607" t="inlineStr">
        <is>
          <t>https://casino.guru/playa-bets-casino-review</t>
        </is>
      </c>
    </row>
    <row r="3608">
      <c r="A3608" s="9" t="inlineStr">
        <is>
          <t>3515Bet Casino</t>
        </is>
      </c>
      <c r="B3608" t="inlineStr">
        <is>
          <t>MGA</t>
        </is>
      </c>
      <c r="C3608" t="n">
        <v>0</v>
      </c>
      <c r="E3608" t="inlineStr">
        <is>
          <t>thrill</t>
        </is>
      </c>
      <c r="F3608" t="n">
        <v>0.0688</v>
      </c>
      <c r="G3608" s="4" t="inlineStr">
        <is>
          <t>Yes</t>
        </is>
      </c>
      <c r="H3608" s="4" t="inlineStr">
        <is>
          <t>Yes</t>
        </is>
      </c>
      <c r="I3608" s="4" t="inlineStr">
        <is>
          <t>Yes</t>
        </is>
      </c>
      <c r="J3608" s="5" t="inlineStr">
        <is>
          <t>No</t>
        </is>
      </c>
      <c r="N3608" t="n">
        <v>1</v>
      </c>
      <c r="O3608" t="inlineStr">
        <is>
          <t>casino.guru</t>
        </is>
      </c>
      <c r="P3608" s="10" t="n">
        <v>45880</v>
      </c>
      <c r="Q3608" t="inlineStr">
        <is>
          <t>Yes</t>
        </is>
      </c>
      <c r="R3608" t="inlineStr">
        <is>
          <t>2026-04-19 06:59</t>
        </is>
      </c>
      <c r="T3608" s="3" t="inlineStr">
        <is>
          <t>https://casino.guru/exit?casinoId=10048&amp;domainLanguageId=2&amp;preferredLanguagesStr=9,2&amp;tosLinkRequired=false&amp;userCountryId=78&amp;listName=casino-detail&amp;pageType=16&amp;listPosition=1</t>
        </is>
      </c>
      <c r="U3608" t="inlineStr">
        <is>
          <t>https://casino.guru/3515bet-casino-review</t>
        </is>
      </c>
    </row>
    <row r="3609">
      <c r="A3609" s="9" t="inlineStr">
        <is>
          <t>Colibri777 Casino</t>
        </is>
      </c>
      <c r="C3609" t="n">
        <v>0</v>
      </c>
      <c r="E3609" t="inlineStr">
        <is>
          <t>thrill</t>
        </is>
      </c>
      <c r="F3609" t="n">
        <v>0.0688</v>
      </c>
      <c r="G3609" s="4" t="inlineStr">
        <is>
          <t>Yes</t>
        </is>
      </c>
      <c r="H3609" s="5" t="inlineStr">
        <is>
          <t>No</t>
        </is>
      </c>
      <c r="I3609" s="5" t="inlineStr">
        <is>
          <t>No</t>
        </is>
      </c>
      <c r="J3609" s="5" t="inlineStr">
        <is>
          <t>No</t>
        </is>
      </c>
      <c r="N3609" t="n">
        <v>1</v>
      </c>
      <c r="O3609" t="inlineStr">
        <is>
          <t>casino.guru</t>
        </is>
      </c>
      <c r="P3609" s="10" t="n">
        <v>46027</v>
      </c>
      <c r="Q3609" t="inlineStr">
        <is>
          <t>Yes</t>
        </is>
      </c>
      <c r="R3609" t="inlineStr">
        <is>
          <t>2026-04-19 07:06</t>
        </is>
      </c>
      <c r="T3609" s="3" t="inlineStr">
        <is>
          <t>https://casino.guru/exit?casinoId=10790&amp;domainLanguageId=2&amp;preferredLanguagesStr=9,2&amp;tosLinkRequired=false&amp;userCountryId=78&amp;listName=casino-detail&amp;pageType=16&amp;listPosition=1</t>
        </is>
      </c>
      <c r="U3609" t="inlineStr">
        <is>
          <t>https://casino.guru/colibri777-casino-review</t>
        </is>
      </c>
    </row>
    <row r="3610">
      <c r="A3610" s="9" t="inlineStr">
        <is>
          <t>PartySpinz Casino</t>
        </is>
      </c>
      <c r="C3610" t="n">
        <v>4</v>
      </c>
      <c r="E3610" t="inlineStr">
        <is>
          <t>betpanda</t>
        </is>
      </c>
      <c r="F3610" t="n">
        <v>0.0682</v>
      </c>
      <c r="G3610" s="4" t="inlineStr">
        <is>
          <t>Yes</t>
        </is>
      </c>
      <c r="H3610" s="5" t="inlineStr">
        <is>
          <t>No</t>
        </is>
      </c>
      <c r="I3610" s="5" t="inlineStr">
        <is>
          <t>No</t>
        </is>
      </c>
      <c r="J3610" s="5" t="inlineStr">
        <is>
          <t>No</t>
        </is>
      </c>
      <c r="N3610" t="n">
        <v>1</v>
      </c>
      <c r="O3610" t="inlineStr">
        <is>
          <t>casino.guru</t>
        </is>
      </c>
      <c r="P3610" s="10" t="n">
        <v>45988</v>
      </c>
      <c r="Q3610" t="inlineStr">
        <is>
          <t>Yes</t>
        </is>
      </c>
      <c r="R3610" t="inlineStr">
        <is>
          <t>2026-04-19 07:02</t>
        </is>
      </c>
      <c r="T3610" s="3" t="inlineStr">
        <is>
          <t>https://casino.guru/exit?casinoId=10363&amp;domainLanguageId=2&amp;preferredLanguagesStr=9,2&amp;tosLinkRequired=false&amp;userCountryId=78&amp;listName=casino-detail&amp;pageType=16&amp;listPosition=1</t>
        </is>
      </c>
      <c r="U3610" t="inlineStr">
        <is>
          <t>https://casino.guru/partyspinz-casino-review</t>
        </is>
      </c>
    </row>
    <row r="3611">
      <c r="A3611" s="9" t="inlineStr">
        <is>
          <t>MEEXBET Casino</t>
        </is>
      </c>
      <c r="B3611" t="inlineStr">
        <is>
          <t>Curacao</t>
        </is>
      </c>
      <c r="C3611" t="n">
        <v>2.9</v>
      </c>
      <c r="E3611" t="inlineStr">
        <is>
          <t>thrill</t>
        </is>
      </c>
      <c r="F3611" t="n">
        <v>0.0682</v>
      </c>
      <c r="G3611" s="4" t="inlineStr">
        <is>
          <t>Yes</t>
        </is>
      </c>
      <c r="H3611" s="4" t="inlineStr">
        <is>
          <t>Yes</t>
        </is>
      </c>
      <c r="I3611" s="4" t="inlineStr">
        <is>
          <t>Yes</t>
        </is>
      </c>
      <c r="J3611" s="4" t="inlineStr">
        <is>
          <t>Yes</t>
        </is>
      </c>
      <c r="N3611" t="n">
        <v>1</v>
      </c>
      <c r="O3611" t="inlineStr">
        <is>
          <t>casino.guru</t>
        </is>
      </c>
      <c r="P3611" s="10" t="n">
        <v>45943</v>
      </c>
      <c r="Q3611" t="inlineStr">
        <is>
          <t>Yes</t>
        </is>
      </c>
      <c r="R3611" t="inlineStr">
        <is>
          <t>2026-04-19 06:34</t>
        </is>
      </c>
      <c r="T3611" s="3" t="inlineStr">
        <is>
          <t>https://casino.guru/exit?casinoId=6859&amp;domainLanguageId=2&amp;preferredLanguagesStr=9,2&amp;tosLinkRequired=false&amp;userCountryId=78&amp;listName=casino-detail&amp;pageType=16&amp;listPosition=1</t>
        </is>
      </c>
      <c r="U3611" t="inlineStr">
        <is>
          <t>https://casino.guru/meexbet-casino-review</t>
        </is>
      </c>
    </row>
    <row r="3612">
      <c r="A3612" s="9" t="inlineStr">
        <is>
          <t>Mega Riches Casino</t>
        </is>
      </c>
      <c r="B3612" t="inlineStr">
        <is>
          <t>MGA</t>
        </is>
      </c>
      <c r="C3612" t="n">
        <v>9.5</v>
      </c>
      <c r="D3612" t="inlineStr">
        <is>
          <t>Videoslots Limited</t>
        </is>
      </c>
      <c r="E3612" t="inlineStr">
        <is>
          <t>betpanda</t>
        </is>
      </c>
      <c r="F3612" t="n">
        <v>0.06809999999999999</v>
      </c>
      <c r="G3612" s="4" t="inlineStr">
        <is>
          <t>Yes</t>
        </is>
      </c>
      <c r="H3612" s="4" t="inlineStr">
        <is>
          <t>Yes</t>
        </is>
      </c>
      <c r="I3612" s="4" t="inlineStr">
        <is>
          <t>Yes</t>
        </is>
      </c>
      <c r="J3612" s="4" t="inlineStr">
        <is>
          <t>Yes</t>
        </is>
      </c>
      <c r="N3612" t="n">
        <v>1</v>
      </c>
      <c r="O3612" t="inlineStr">
        <is>
          <t>casino.guru</t>
        </is>
      </c>
      <c r="P3612" s="10" t="n">
        <v>46048</v>
      </c>
      <c r="Q3612" t="inlineStr">
        <is>
          <t>Yes</t>
        </is>
      </c>
      <c r="R3612" t="inlineStr">
        <is>
          <t>2026-04-19 06:40</t>
        </is>
      </c>
      <c r="T3612" s="3" t="inlineStr">
        <is>
          <t>https://casino.guru/exit?casinoId=7704&amp;domainLanguageId=2&amp;preferredLanguagesStr=9,2&amp;tosLinkRequired=false&amp;userCountryId=78&amp;listName=casino-detail&amp;pageType=16&amp;listPosition=1</t>
        </is>
      </c>
      <c r="U3612" t="inlineStr">
        <is>
          <t>https://casino.guru/mega-riches-casino-review</t>
        </is>
      </c>
    </row>
    <row r="3613">
      <c r="A3613" s="9" t="inlineStr">
        <is>
          <t>Betiton Casino</t>
        </is>
      </c>
      <c r="B3613" t="inlineStr">
        <is>
          <t>MGA</t>
        </is>
      </c>
      <c r="C3613" t="n">
        <v>8.1</v>
      </c>
      <c r="D3613" t="inlineStr">
        <is>
          <t>Sharp Connection Ltd</t>
        </is>
      </c>
      <c r="E3613" t="inlineStr">
        <is>
          <t>betpanda</t>
        </is>
      </c>
      <c r="F3613" t="n">
        <v>0.06809999999999999</v>
      </c>
      <c r="G3613" s="4" t="inlineStr">
        <is>
          <t>Yes</t>
        </is>
      </c>
      <c r="H3613" s="4" t="inlineStr">
        <is>
          <t>Yes</t>
        </is>
      </c>
      <c r="I3613" s="4" t="inlineStr">
        <is>
          <t>Yes</t>
        </is>
      </c>
      <c r="J3613" s="5" t="inlineStr">
        <is>
          <t>No</t>
        </is>
      </c>
      <c r="N3613" t="n">
        <v>1</v>
      </c>
      <c r="O3613" t="inlineStr">
        <is>
          <t>casino.guru</t>
        </is>
      </c>
      <c r="P3613" s="10" t="n">
        <v>46076</v>
      </c>
      <c r="Q3613" t="inlineStr">
        <is>
          <t>Yes</t>
        </is>
      </c>
      <c r="R3613" t="inlineStr">
        <is>
          <t>2026-04-19 06:12</t>
        </is>
      </c>
      <c r="S3613" s="3" t="inlineStr">
        <is>
          <t>https://www.betiton.com</t>
        </is>
      </c>
      <c r="T3613" s="3" t="inlineStr">
        <is>
          <t>https://casino.guru/exit?casinoId=3107&amp;domainLanguageId=2&amp;preferredLanguagesStr=9,2&amp;tosLinkRequired=false&amp;userCountryId=78&amp;listName=casino-detail&amp;pageType=16&amp;listPosition=1</t>
        </is>
      </c>
      <c r="U3613" t="inlineStr">
        <is>
          <t>https://casino.guru/betiton-casino-review</t>
        </is>
      </c>
    </row>
    <row r="3614">
      <c r="A3614" s="9" t="inlineStr">
        <is>
          <t>Good Day Slots Casino</t>
        </is>
      </c>
      <c r="B3614" t="inlineStr">
        <is>
          <t>UKGC</t>
        </is>
      </c>
      <c r="C3614" t="n">
        <v>6.4</v>
      </c>
      <c r="E3614" t="inlineStr">
        <is>
          <t>thrill</t>
        </is>
      </c>
      <c r="F3614" t="n">
        <v>0.068</v>
      </c>
      <c r="G3614" s="4" t="inlineStr">
        <is>
          <t>Yes</t>
        </is>
      </c>
      <c r="H3614" s="5" t="inlineStr">
        <is>
          <t>No</t>
        </is>
      </c>
      <c r="I3614" s="5" t="inlineStr">
        <is>
          <t>No</t>
        </is>
      </c>
      <c r="J3614" s="4" t="inlineStr">
        <is>
          <t>Yes</t>
        </is>
      </c>
      <c r="N3614" t="n">
        <v>1</v>
      </c>
      <c r="O3614" t="inlineStr">
        <is>
          <t>casino.guru</t>
        </is>
      </c>
      <c r="P3614" s="10" t="n">
        <v>46101</v>
      </c>
      <c r="Q3614" t="inlineStr">
        <is>
          <t>Yes</t>
        </is>
      </c>
      <c r="R3614" t="inlineStr">
        <is>
          <t>2026-04-19 06:12</t>
        </is>
      </c>
      <c r="S3614" s="3" t="inlineStr">
        <is>
          <t>https://www.gooddayslots.com</t>
        </is>
      </c>
      <c r="T3614" s="3" t="inlineStr">
        <is>
          <t>https://casino.guru/exit?casinoId=3135&amp;domainLanguageId=2&amp;preferredLanguagesStr=9,2&amp;tosLinkRequired=false&amp;userCountryId=78&amp;listName=casino-detail&amp;pageType=16&amp;listPosition=1</t>
        </is>
      </c>
      <c r="U3614" t="inlineStr">
        <is>
          <t>https://casino.guru/good-day-slots-casino-review</t>
        </is>
      </c>
    </row>
    <row r="3615">
      <c r="A3615" s="9" t="inlineStr">
        <is>
          <t>HiperBet Casino</t>
        </is>
      </c>
      <c r="C3615" t="n">
        <v>9.800000000000001</v>
      </c>
      <c r="E3615" t="inlineStr">
        <is>
          <t>thrill</t>
        </is>
      </c>
      <c r="F3615" t="n">
        <v>0.0679</v>
      </c>
      <c r="G3615" s="4" t="inlineStr">
        <is>
          <t>Yes</t>
        </is>
      </c>
      <c r="H3615" s="5" t="inlineStr">
        <is>
          <t>No</t>
        </is>
      </c>
      <c r="I3615" s="5" t="inlineStr">
        <is>
          <t>No</t>
        </is>
      </c>
      <c r="J3615" s="5" t="inlineStr">
        <is>
          <t>No</t>
        </is>
      </c>
      <c r="N3615" t="n">
        <v>1</v>
      </c>
      <c r="O3615" t="inlineStr">
        <is>
          <t>casino.guru</t>
        </is>
      </c>
      <c r="P3615" s="10" t="n">
        <v>46006</v>
      </c>
      <c r="Q3615" t="inlineStr">
        <is>
          <t>Yes</t>
        </is>
      </c>
      <c r="R3615" t="inlineStr">
        <is>
          <t>2026-04-19 07:09</t>
        </is>
      </c>
      <c r="T3615" s="3" t="inlineStr">
        <is>
          <t>https://casino.guru/exit?casinoId=11080&amp;domainLanguageId=2&amp;preferredLanguagesStr=9,2&amp;tosLinkRequired=false&amp;userCountryId=78&amp;listName=casino-detail&amp;pageType=16&amp;listPosition=1</t>
        </is>
      </c>
      <c r="U3615" t="inlineStr">
        <is>
          <t>https://casino.guru/hiperbet-casino-review</t>
        </is>
      </c>
    </row>
    <row r="3616">
      <c r="A3616" s="9" t="inlineStr">
        <is>
          <t>Britain Play Casino</t>
        </is>
      </c>
      <c r="B3616" t="inlineStr">
        <is>
          <t>UKGC</t>
        </is>
      </c>
      <c r="C3616" t="n">
        <v>7.8</v>
      </c>
      <c r="E3616" t="inlineStr">
        <is>
          <t>thrill</t>
        </is>
      </c>
      <c r="F3616" t="n">
        <v>0.0678</v>
      </c>
      <c r="G3616" s="4" t="inlineStr">
        <is>
          <t>Yes</t>
        </is>
      </c>
      <c r="H3616" s="5" t="inlineStr">
        <is>
          <t>No</t>
        </is>
      </c>
      <c r="I3616" s="5" t="inlineStr">
        <is>
          <t>No</t>
        </is>
      </c>
      <c r="J3616" s="4" t="inlineStr">
        <is>
          <t>Yes</t>
        </is>
      </c>
      <c r="N3616" t="n">
        <v>1</v>
      </c>
      <c r="O3616" t="inlineStr">
        <is>
          <t>casino.guru</t>
        </is>
      </c>
      <c r="P3616" s="10" t="n">
        <v>46101</v>
      </c>
      <c r="Q3616" t="inlineStr">
        <is>
          <t>Yes</t>
        </is>
      </c>
      <c r="R3616" t="inlineStr">
        <is>
          <t>2026-04-19 06:20</t>
        </is>
      </c>
      <c r="T3616" s="3" t="inlineStr">
        <is>
          <t>https://casino.guru/exit?casinoId=4570&amp;domainLanguageId=2&amp;preferredLanguagesStr=9,2&amp;tosLinkRequired=false&amp;userCountryId=78&amp;listName=casino-detail&amp;pageType=16&amp;listPosition=1</t>
        </is>
      </c>
      <c r="U3616" t="inlineStr">
        <is>
          <t>https://casino.guru/britain-play-casino-review</t>
        </is>
      </c>
    </row>
    <row r="3617">
      <c r="A3617" s="9" t="inlineStr">
        <is>
          <t>Inn Spins Casino</t>
        </is>
      </c>
      <c r="B3617" t="inlineStr">
        <is>
          <t>UKGC</t>
        </is>
      </c>
      <c r="C3617" t="n">
        <v>6.8</v>
      </c>
      <c r="D3617" t="inlineStr">
        <is>
          <t>Play Gamified Ltd.</t>
        </is>
      </c>
      <c r="E3617" t="inlineStr">
        <is>
          <t>betpanda</t>
        </is>
      </c>
      <c r="F3617" t="n">
        <v>0.0678</v>
      </c>
      <c r="G3617" s="4" t="inlineStr">
        <is>
          <t>Yes</t>
        </is>
      </c>
      <c r="H3617" s="5" t="inlineStr">
        <is>
          <t>No</t>
        </is>
      </c>
      <c r="I3617" s="5" t="inlineStr">
        <is>
          <t>No</t>
        </is>
      </c>
      <c r="J3617" s="4" t="inlineStr">
        <is>
          <t>Yes</t>
        </is>
      </c>
      <c r="N3617" t="n">
        <v>1</v>
      </c>
      <c r="O3617" t="inlineStr">
        <is>
          <t>casino.guru</t>
        </is>
      </c>
      <c r="P3617" s="10" t="n">
        <v>46006</v>
      </c>
      <c r="Q3617" t="inlineStr">
        <is>
          <t>Yes</t>
        </is>
      </c>
      <c r="R3617" t="inlineStr">
        <is>
          <t>2026-04-19 07:05</t>
        </is>
      </c>
      <c r="T3617" s="3" t="inlineStr">
        <is>
          <t>https://casino.guru/exit?casinoId=10719&amp;domainLanguageId=2&amp;preferredLanguagesStr=9,2&amp;tosLinkRequired=false&amp;userCountryId=78&amp;listName=casino-detail&amp;pageType=16&amp;listPosition=1</t>
        </is>
      </c>
      <c r="U3617" t="inlineStr">
        <is>
          <t>https://casino.guru/inn-spins-casino-review</t>
        </is>
      </c>
    </row>
    <row r="3618">
      <c r="A3618" s="9" t="inlineStr">
        <is>
          <t>Real Fun Games Casino</t>
        </is>
      </c>
      <c r="B3618" t="inlineStr">
        <is>
          <t>UKGC</t>
        </is>
      </c>
      <c r="C3618" t="n">
        <v>6.8</v>
      </c>
      <c r="D3618" t="inlineStr">
        <is>
          <t>Play Gamified Ltd.</t>
        </is>
      </c>
      <c r="E3618" t="inlineStr">
        <is>
          <t>betpanda</t>
        </is>
      </c>
      <c r="F3618" t="n">
        <v>0.0678</v>
      </c>
      <c r="G3618" s="4" t="inlineStr">
        <is>
          <t>Yes</t>
        </is>
      </c>
      <c r="H3618" s="5" t="inlineStr">
        <is>
          <t>No</t>
        </is>
      </c>
      <c r="I3618" s="5" t="inlineStr">
        <is>
          <t>No</t>
        </is>
      </c>
      <c r="J3618" s="4" t="inlineStr">
        <is>
          <t>Yes</t>
        </is>
      </c>
      <c r="N3618" t="n">
        <v>1</v>
      </c>
      <c r="O3618" t="inlineStr">
        <is>
          <t>casino.guru</t>
        </is>
      </c>
      <c r="P3618" s="10" t="n">
        <v>46006</v>
      </c>
      <c r="Q3618" t="inlineStr">
        <is>
          <t>Yes</t>
        </is>
      </c>
      <c r="R3618" t="inlineStr">
        <is>
          <t>2026-04-19 07:05</t>
        </is>
      </c>
      <c r="T3618" s="3" t="inlineStr">
        <is>
          <t>https://casino.guru/exit?casinoId=10721&amp;domainLanguageId=2&amp;preferredLanguagesStr=9,2&amp;tosLinkRequired=false&amp;userCountryId=78&amp;listName=casino-detail&amp;pageType=16&amp;listPosition=1</t>
        </is>
      </c>
      <c r="U3618" t="inlineStr">
        <is>
          <t>https://casino.guru/real-fun-games-casino-review</t>
        </is>
      </c>
    </row>
    <row r="3619">
      <c r="A3619" s="9" t="inlineStr">
        <is>
          <t>Olive Casino</t>
        </is>
      </c>
      <c r="B3619" t="inlineStr">
        <is>
          <t>UKGC</t>
        </is>
      </c>
      <c r="C3619" t="n">
        <v>6.4</v>
      </c>
      <c r="E3619" t="inlineStr">
        <is>
          <t>thrill</t>
        </is>
      </c>
      <c r="F3619" t="n">
        <v>0.0678</v>
      </c>
      <c r="G3619" s="4" t="inlineStr">
        <is>
          <t>Yes</t>
        </is>
      </c>
      <c r="H3619" s="5" t="inlineStr">
        <is>
          <t>No</t>
        </is>
      </c>
      <c r="I3619" s="5" t="inlineStr">
        <is>
          <t>No</t>
        </is>
      </c>
      <c r="J3619" s="4" t="inlineStr">
        <is>
          <t>Yes</t>
        </is>
      </c>
      <c r="N3619" t="n">
        <v>1</v>
      </c>
      <c r="O3619" t="inlineStr">
        <is>
          <t>casino.guru</t>
        </is>
      </c>
      <c r="P3619" s="10" t="n">
        <v>46101</v>
      </c>
      <c r="Q3619" t="inlineStr">
        <is>
          <t>Yes</t>
        </is>
      </c>
      <c r="R3619" t="inlineStr">
        <is>
          <t>2026-04-19 06:08</t>
        </is>
      </c>
      <c r="S3619" s="3" t="inlineStr">
        <is>
          <t>https://www.olivecasino.com</t>
        </is>
      </c>
      <c r="T3619" s="3" t="inlineStr">
        <is>
          <t>https://casino.guru/exit?casinoId=2380&amp;domainLanguageId=2&amp;preferredLanguagesStr=9,2&amp;tosLinkRequired=false&amp;userCountryId=78&amp;listName=casino-detail&amp;pageType=16&amp;listPosition=1</t>
        </is>
      </c>
      <c r="U3619" t="inlineStr">
        <is>
          <t>https://casino.guru/olive-casino-review</t>
        </is>
      </c>
    </row>
    <row r="3620">
      <c r="A3620" s="9" t="inlineStr">
        <is>
          <t>Trada Casino</t>
        </is>
      </c>
      <c r="B3620" t="inlineStr">
        <is>
          <t>MGA</t>
        </is>
      </c>
      <c r="C3620" t="n">
        <v>8.199999999999999</v>
      </c>
      <c r="D3620" t="inlineStr">
        <is>
          <t>Reward Group ApS</t>
        </is>
      </c>
      <c r="E3620" t="inlineStr">
        <is>
          <t>thrill</t>
        </is>
      </c>
      <c r="F3620" t="n">
        <v>0.0675</v>
      </c>
      <c r="G3620" s="4" t="inlineStr">
        <is>
          <t>Yes</t>
        </is>
      </c>
      <c r="H3620" s="5" t="inlineStr">
        <is>
          <t>No</t>
        </is>
      </c>
      <c r="I3620" s="5" t="inlineStr">
        <is>
          <t>No</t>
        </is>
      </c>
      <c r="J3620" s="5" t="inlineStr">
        <is>
          <t>No</t>
        </is>
      </c>
      <c r="N3620" t="n">
        <v>1</v>
      </c>
      <c r="O3620" t="inlineStr">
        <is>
          <t>casino.guru</t>
        </is>
      </c>
      <c r="P3620" s="10" t="n">
        <v>46055</v>
      </c>
      <c r="Q3620" t="inlineStr">
        <is>
          <t>Yes</t>
        </is>
      </c>
      <c r="R3620" t="inlineStr">
        <is>
          <t>2026-04-19 05:59</t>
        </is>
      </c>
      <c r="S3620" s="3" t="inlineStr">
        <is>
          <t>https://static-pages.asgprod.com</t>
        </is>
      </c>
      <c r="T3620" s="3" t="inlineStr">
        <is>
          <t>https://casino.guru/exit?casinoId=366&amp;domainLanguageId=2&amp;preferredLanguagesStr=9,2&amp;tosLinkRequired=false&amp;userCountryId=78&amp;listName=casino-detail&amp;pageType=16&amp;listPosition=1</t>
        </is>
      </c>
      <c r="U3620" t="inlineStr">
        <is>
          <t>https://casino.guru/Trada-Casino-review</t>
        </is>
      </c>
    </row>
    <row r="3621">
      <c r="A3621" s="9" t="inlineStr">
        <is>
          <t>Bjs Games Casino</t>
        </is>
      </c>
      <c r="B3621" t="inlineStr">
        <is>
          <t>UKGC</t>
        </is>
      </c>
      <c r="C3621" t="n">
        <v>8</v>
      </c>
      <c r="E3621" t="inlineStr">
        <is>
          <t>betpanda</t>
        </is>
      </c>
      <c r="F3621" t="n">
        <v>0.0675</v>
      </c>
      <c r="G3621" s="4" t="inlineStr">
        <is>
          <t>Yes</t>
        </is>
      </c>
      <c r="H3621" s="5" t="inlineStr">
        <is>
          <t>No</t>
        </is>
      </c>
      <c r="I3621" s="5" t="inlineStr">
        <is>
          <t>No</t>
        </is>
      </c>
      <c r="J3621" s="4" t="inlineStr">
        <is>
          <t>Yes</t>
        </is>
      </c>
      <c r="N3621" t="n">
        <v>1</v>
      </c>
      <c r="O3621" t="inlineStr">
        <is>
          <t>casino.guru</t>
        </is>
      </c>
      <c r="P3621" s="10" t="n">
        <v>45953</v>
      </c>
      <c r="Q3621" t="inlineStr">
        <is>
          <t>Yes</t>
        </is>
      </c>
      <c r="R3621" t="inlineStr">
        <is>
          <t>2026-04-19 06:45</t>
        </is>
      </c>
      <c r="T3621" s="3" t="inlineStr">
        <is>
          <t>https://casino.guru/exit?casinoId=8360&amp;domainLanguageId=2&amp;preferredLanguagesStr=9,2&amp;tosLinkRequired=false&amp;userCountryId=78&amp;listName=casino-detail&amp;pageType=16&amp;listPosition=1</t>
        </is>
      </c>
      <c r="U3621" t="inlineStr">
        <is>
          <t>https://casino.guru/bjs-games-casino-review</t>
        </is>
      </c>
    </row>
    <row r="3622">
      <c r="A3622" s="9" t="inlineStr">
        <is>
          <t>GA888 Casino</t>
        </is>
      </c>
      <c r="B3622" t="inlineStr">
        <is>
          <t>Curacao</t>
        </is>
      </c>
      <c r="C3622" t="n">
        <v>4.9</v>
      </c>
      <c r="D3622" t="inlineStr">
        <is>
          <t>MCW Consultancy Ltd.</t>
        </is>
      </c>
      <c r="E3622" t="inlineStr">
        <is>
          <t>betpanda</t>
        </is>
      </c>
      <c r="F3622" t="n">
        <v>0.0675</v>
      </c>
      <c r="G3622" s="4" t="inlineStr">
        <is>
          <t>Yes</t>
        </is>
      </c>
      <c r="H3622" s="5" t="inlineStr">
        <is>
          <t>No</t>
        </is>
      </c>
      <c r="I3622" s="5" t="inlineStr">
        <is>
          <t>No</t>
        </is>
      </c>
      <c r="J3622" s="5" t="inlineStr">
        <is>
          <t>No</t>
        </is>
      </c>
      <c r="N3622" t="n">
        <v>1</v>
      </c>
      <c r="O3622" t="inlineStr">
        <is>
          <t>casino.guru</t>
        </is>
      </c>
      <c r="P3622" s="10" t="n">
        <v>45974</v>
      </c>
      <c r="Q3622" t="inlineStr">
        <is>
          <t>Yes</t>
        </is>
      </c>
      <c r="R3622" t="inlineStr">
        <is>
          <t>2026-04-19 07:03</t>
        </is>
      </c>
      <c r="T3622" s="3" t="inlineStr">
        <is>
          <t>https://casino.guru/exit?casinoId=10526&amp;domainLanguageId=2&amp;preferredLanguagesStr=9,2&amp;tosLinkRequired=false&amp;userCountryId=78&amp;listName=casino-detail&amp;pageType=16&amp;listPosition=1</t>
        </is>
      </c>
      <c r="U3622" t="inlineStr">
        <is>
          <t>https://casino.guru/ga888-casino-review</t>
        </is>
      </c>
    </row>
    <row r="3623">
      <c r="A3623" s="9" t="inlineStr">
        <is>
          <t>PH Crown Casino</t>
        </is>
      </c>
      <c r="C3623" t="n">
        <v>0.8</v>
      </c>
      <c r="E3623" t="inlineStr">
        <is>
          <t>betpanda</t>
        </is>
      </c>
      <c r="F3623" t="n">
        <v>0.0675</v>
      </c>
      <c r="G3623" s="4" t="inlineStr">
        <is>
          <t>Yes</t>
        </is>
      </c>
      <c r="H3623" s="5" t="inlineStr">
        <is>
          <t>No</t>
        </is>
      </c>
      <c r="I3623" s="5" t="inlineStr">
        <is>
          <t>No</t>
        </is>
      </c>
      <c r="J3623" s="5" t="inlineStr">
        <is>
          <t>No</t>
        </is>
      </c>
      <c r="N3623" t="n">
        <v>1</v>
      </c>
      <c r="O3623" t="inlineStr">
        <is>
          <t>casino.guru</t>
        </is>
      </c>
      <c r="P3623" s="10" t="n">
        <v>45946</v>
      </c>
      <c r="Q3623" t="inlineStr">
        <is>
          <t>Yes</t>
        </is>
      </c>
      <c r="R3623" t="inlineStr">
        <is>
          <t>2026-04-19 06:46</t>
        </is>
      </c>
      <c r="T3623" s="3" t="inlineStr">
        <is>
          <t>https://casino.guru/exit?casinoId=8576&amp;domainLanguageId=2&amp;preferredLanguagesStr=9,2&amp;tosLinkRequired=false&amp;userCountryId=78&amp;listName=casino-detail&amp;pageType=16&amp;listPosition=1</t>
        </is>
      </c>
      <c r="U3623" t="inlineStr">
        <is>
          <t>https://casino.guru/ph-crown-casino-review</t>
        </is>
      </c>
    </row>
    <row r="3624">
      <c r="A3624" s="9" t="inlineStr">
        <is>
          <t>Easy Slots Casino</t>
        </is>
      </c>
      <c r="B3624" t="inlineStr">
        <is>
          <t>UKGC</t>
        </is>
      </c>
      <c r="C3624" t="n">
        <v>9.5</v>
      </c>
      <c r="D3624" t="inlineStr">
        <is>
          <t>Jupiter Gaming Ltd</t>
        </is>
      </c>
      <c r="E3624" t="inlineStr">
        <is>
          <t>betpanda</t>
        </is>
      </c>
      <c r="F3624" t="n">
        <v>0.0673</v>
      </c>
      <c r="G3624" s="4" t="inlineStr">
        <is>
          <t>Yes</t>
        </is>
      </c>
      <c r="H3624" s="5" t="inlineStr">
        <is>
          <t>No</t>
        </is>
      </c>
      <c r="I3624" s="5" t="inlineStr">
        <is>
          <t>No</t>
        </is>
      </c>
      <c r="J3624" s="4" t="inlineStr">
        <is>
          <t>Yes</t>
        </is>
      </c>
      <c r="N3624" t="n">
        <v>1</v>
      </c>
      <c r="O3624" t="inlineStr">
        <is>
          <t>casino.guru</t>
        </is>
      </c>
      <c r="P3624" s="10" t="n">
        <v>46142</v>
      </c>
      <c r="Q3624" t="inlineStr">
        <is>
          <t>Yes</t>
        </is>
      </c>
      <c r="R3624" t="inlineStr">
        <is>
          <t>2026-04-19 06:05</t>
        </is>
      </c>
      <c r="S3624" s="3" t="inlineStr">
        <is>
          <t>https://affiliates.easyslots.com</t>
        </is>
      </c>
      <c r="T3624" s="3" t="inlineStr">
        <is>
          <t>https://casino.guru/exit?casinoId=1696&amp;domainLanguageId=2&amp;preferredLanguagesStr=9,2&amp;tosLinkRequired=false&amp;userCountryId=78&amp;listName=casino-detail&amp;pageType=16&amp;listPosition=1</t>
        </is>
      </c>
      <c r="U3624" t="inlineStr">
        <is>
          <t>https://casino.guru/Easy-Slots-Casino-review</t>
        </is>
      </c>
    </row>
    <row r="3625">
      <c r="A3625" s="9" t="inlineStr">
        <is>
          <t>Rialto Casino</t>
        </is>
      </c>
      <c r="B3625" t="inlineStr">
        <is>
          <t>UKGC</t>
        </is>
      </c>
      <c r="C3625" t="n">
        <v>8.800000000000001</v>
      </c>
      <c r="D3625" t="inlineStr">
        <is>
          <t>Rank Interactive Gibraltar Limited</t>
        </is>
      </c>
      <c r="E3625" t="inlineStr">
        <is>
          <t>thrill</t>
        </is>
      </c>
      <c r="F3625" t="n">
        <v>0.0673</v>
      </c>
      <c r="G3625" s="4" t="inlineStr">
        <is>
          <t>Yes</t>
        </is>
      </c>
      <c r="H3625" s="5" t="inlineStr">
        <is>
          <t>No</t>
        </is>
      </c>
      <c r="I3625" s="5" t="inlineStr">
        <is>
          <t>No</t>
        </is>
      </c>
      <c r="J3625" s="4" t="inlineStr">
        <is>
          <t>Yes</t>
        </is>
      </c>
      <c r="N3625" t="n">
        <v>1</v>
      </c>
      <c r="O3625" t="inlineStr">
        <is>
          <t>casino.guru</t>
        </is>
      </c>
      <c r="P3625" s="10" t="n">
        <v>45975</v>
      </c>
      <c r="Q3625" t="inlineStr">
        <is>
          <t>Yes</t>
        </is>
      </c>
      <c r="R3625" t="inlineStr">
        <is>
          <t>2026-04-19 06:07</t>
        </is>
      </c>
      <c r="S3625" s="3" t="inlineStr">
        <is>
          <t>https://www.rialtocasino.com</t>
        </is>
      </c>
      <c r="T3625" s="3" t="inlineStr">
        <is>
          <t>https://casino.guru/exit?casinoId=2054&amp;domainLanguageId=2&amp;preferredLanguagesStr=9,2&amp;tosLinkRequired=false&amp;userCountryId=78&amp;listName=casino-detail&amp;pageType=16&amp;listPosition=1</t>
        </is>
      </c>
      <c r="U3625" t="inlineStr">
        <is>
          <t>https://casino.guru/rialto-casino-review</t>
        </is>
      </c>
    </row>
    <row r="3626">
      <c r="A3626" s="9" t="inlineStr">
        <is>
          <t>Bingo Games Casino</t>
        </is>
      </c>
      <c r="B3626" t="inlineStr">
        <is>
          <t>UKGC</t>
        </is>
      </c>
      <c r="C3626" t="n">
        <v>7.9</v>
      </c>
      <c r="E3626" t="inlineStr">
        <is>
          <t>thrill</t>
        </is>
      </c>
      <c r="F3626" t="n">
        <v>0.0673</v>
      </c>
      <c r="G3626" s="4" t="inlineStr">
        <is>
          <t>Yes</t>
        </is>
      </c>
      <c r="H3626" s="5" t="inlineStr">
        <is>
          <t>No</t>
        </is>
      </c>
      <c r="I3626" s="5" t="inlineStr">
        <is>
          <t>No</t>
        </is>
      </c>
      <c r="J3626" s="4" t="inlineStr">
        <is>
          <t>Yes</t>
        </is>
      </c>
      <c r="N3626" t="n">
        <v>1</v>
      </c>
      <c r="O3626" t="inlineStr">
        <is>
          <t>casino.guru</t>
        </is>
      </c>
      <c r="P3626" s="10" t="n">
        <v>46101</v>
      </c>
      <c r="Q3626" t="inlineStr">
        <is>
          <t>Yes</t>
        </is>
      </c>
      <c r="R3626" t="inlineStr">
        <is>
          <t>2026-04-19 06:13</t>
        </is>
      </c>
      <c r="S3626" s="3" t="inlineStr">
        <is>
          <t>https://www.bingo.games</t>
        </is>
      </c>
      <c r="T3626" s="3" t="inlineStr">
        <is>
          <t>https://casino.guru/exit?casinoId=3385&amp;domainLanguageId=2&amp;preferredLanguagesStr=9,2&amp;tosLinkRequired=false&amp;userCountryId=78&amp;listName=casino-detail&amp;pageType=16&amp;listPosition=1</t>
        </is>
      </c>
      <c r="U3626" t="inlineStr">
        <is>
          <t>https://casino.guru/bingo-games-casino-review</t>
        </is>
      </c>
    </row>
    <row r="3627">
      <c r="A3627" s="9" t="inlineStr">
        <is>
          <t>JPYBET Casino</t>
        </is>
      </c>
      <c r="B3627" t="inlineStr">
        <is>
          <t>Curacao</t>
        </is>
      </c>
      <c r="C3627" t="n">
        <v>3.5</v>
      </c>
      <c r="D3627" t="inlineStr">
        <is>
          <t>Fournine Technology N.V.</t>
        </is>
      </c>
      <c r="E3627" t="inlineStr">
        <is>
          <t>betpanda</t>
        </is>
      </c>
      <c r="F3627" t="n">
        <v>0.0673</v>
      </c>
      <c r="G3627" s="4" t="inlineStr">
        <is>
          <t>Yes</t>
        </is>
      </c>
      <c r="H3627" s="5" t="inlineStr">
        <is>
          <t>No</t>
        </is>
      </c>
      <c r="I3627" s="5" t="inlineStr">
        <is>
          <t>No</t>
        </is>
      </c>
      <c r="J3627" s="5" t="inlineStr">
        <is>
          <t>No</t>
        </is>
      </c>
      <c r="N3627" t="n">
        <v>1</v>
      </c>
      <c r="O3627" t="inlineStr">
        <is>
          <t>casino.guru</t>
        </is>
      </c>
      <c r="P3627" s="10" t="n">
        <v>45937</v>
      </c>
      <c r="Q3627" t="inlineStr">
        <is>
          <t>Yes</t>
        </is>
      </c>
      <c r="R3627" t="inlineStr">
        <is>
          <t>2026-04-19 06:33</t>
        </is>
      </c>
      <c r="T3627" s="3" t="inlineStr">
        <is>
          <t>https://casino.guru/exit?casinoId=6664&amp;domainLanguageId=2&amp;preferredLanguagesStr=9,2&amp;tosLinkRequired=false&amp;userCountryId=78&amp;listName=casino-detail&amp;pageType=16&amp;listPosition=1</t>
        </is>
      </c>
      <c r="U3627" t="inlineStr">
        <is>
          <t>https://casino.guru/jpybet-casino-review</t>
        </is>
      </c>
    </row>
    <row r="3628">
      <c r="A3628" s="9" t="inlineStr">
        <is>
          <t>FlaBet Casino</t>
        </is>
      </c>
      <c r="C3628" t="n">
        <v>8</v>
      </c>
      <c r="D3628" t="inlineStr">
        <is>
          <t>PIXBET SOLUÇÕES TECNOLOGICAS LTDA.</t>
        </is>
      </c>
      <c r="E3628" t="inlineStr">
        <is>
          <t>betpanda</t>
        </is>
      </c>
      <c r="F3628" t="n">
        <v>0.0672</v>
      </c>
      <c r="G3628" s="4" t="inlineStr">
        <is>
          <t>Yes</t>
        </is>
      </c>
      <c r="H3628" s="5" t="inlineStr">
        <is>
          <t>No</t>
        </is>
      </c>
      <c r="I3628" s="5" t="inlineStr">
        <is>
          <t>No</t>
        </is>
      </c>
      <c r="J3628" s="5" t="inlineStr">
        <is>
          <t>No</t>
        </is>
      </c>
      <c r="N3628" t="n">
        <v>1</v>
      </c>
      <c r="O3628" t="inlineStr">
        <is>
          <t>casino.guru</t>
        </is>
      </c>
      <c r="P3628" s="10" t="n">
        <v>46012</v>
      </c>
      <c r="Q3628" t="inlineStr">
        <is>
          <t>Yes</t>
        </is>
      </c>
      <c r="R3628" t="inlineStr">
        <is>
          <t>2026-04-19 06:43</t>
        </is>
      </c>
      <c r="T3628" s="3" t="inlineStr">
        <is>
          <t>https://casino.guru/exit?casinoId=8130&amp;domainLanguageId=2&amp;preferredLanguagesStr=9,2&amp;tosLinkRequired=false&amp;userCountryId=78&amp;listName=casino-detail&amp;pageType=16&amp;listPosition=1</t>
        </is>
      </c>
      <c r="U3628" t="inlineStr">
        <is>
          <t>https://casino.guru/flabet-casino-review</t>
        </is>
      </c>
    </row>
    <row r="3629">
      <c r="A3629" s="9" t="inlineStr">
        <is>
          <t>PlayUK Casino</t>
        </is>
      </c>
      <c r="B3629" t="inlineStr">
        <is>
          <t>UKGC</t>
        </is>
      </c>
      <c r="C3629" t="n">
        <v>7.5</v>
      </c>
      <c r="D3629" t="inlineStr">
        <is>
          <t>Grace Media (Gibraltar) Ltd</t>
        </is>
      </c>
      <c r="E3629" t="inlineStr">
        <is>
          <t>betpanda</t>
        </is>
      </c>
      <c r="F3629" t="n">
        <v>0.0672</v>
      </c>
      <c r="G3629" s="4" t="inlineStr">
        <is>
          <t>Yes</t>
        </is>
      </c>
      <c r="H3629" s="5" t="inlineStr">
        <is>
          <t>No</t>
        </is>
      </c>
      <c r="I3629" s="5" t="inlineStr">
        <is>
          <t>No</t>
        </is>
      </c>
      <c r="J3629" s="4" t="inlineStr">
        <is>
          <t>Yes</t>
        </is>
      </c>
      <c r="N3629" t="n">
        <v>1</v>
      </c>
      <c r="O3629" t="inlineStr">
        <is>
          <t>casino.guru</t>
        </is>
      </c>
      <c r="P3629" s="10" t="n">
        <v>45935</v>
      </c>
      <c r="Q3629" t="inlineStr">
        <is>
          <t>Yes</t>
        </is>
      </c>
      <c r="R3629" t="inlineStr">
        <is>
          <t>2026-04-19 06:02</t>
        </is>
      </c>
      <c r="S3629" s="3" t="inlineStr">
        <is>
          <t>https://www.playuk.com</t>
        </is>
      </c>
      <c r="T3629" s="3" t="inlineStr">
        <is>
          <t>https://casino.guru/exit?casinoId=976&amp;domainLanguageId=2&amp;preferredLanguagesStr=9,2&amp;tosLinkRequired=false&amp;userCountryId=78&amp;listName=casino-detail&amp;pageType=16&amp;listPosition=1</t>
        </is>
      </c>
      <c r="U3629" t="inlineStr">
        <is>
          <t>https://casino.guru/PlayUK-Casino-review</t>
        </is>
      </c>
    </row>
    <row r="3630">
      <c r="A3630" s="9" t="inlineStr">
        <is>
          <t>Love Wins Casino</t>
        </is>
      </c>
      <c r="B3630" t="inlineStr">
        <is>
          <t>UKGC</t>
        </is>
      </c>
      <c r="C3630" t="n">
        <v>5.9</v>
      </c>
      <c r="D3630" t="inlineStr">
        <is>
          <t>Grace Media (Gibraltar) Ltd</t>
        </is>
      </c>
      <c r="E3630" t="inlineStr">
        <is>
          <t>betpanda</t>
        </is>
      </c>
      <c r="F3630" t="n">
        <v>0.0672</v>
      </c>
      <c r="G3630" s="4" t="inlineStr">
        <is>
          <t>Yes</t>
        </is>
      </c>
      <c r="H3630" s="5" t="inlineStr">
        <is>
          <t>No</t>
        </is>
      </c>
      <c r="I3630" s="5" t="inlineStr">
        <is>
          <t>No</t>
        </is>
      </c>
      <c r="J3630" s="4" t="inlineStr">
        <is>
          <t>Yes</t>
        </is>
      </c>
      <c r="N3630" t="n">
        <v>1</v>
      </c>
      <c r="O3630" t="inlineStr">
        <is>
          <t>casino.guru</t>
        </is>
      </c>
      <c r="P3630" s="10" t="n">
        <v>46094</v>
      </c>
      <c r="Q3630" t="inlineStr">
        <is>
          <t>Yes</t>
        </is>
      </c>
      <c r="R3630" t="inlineStr">
        <is>
          <t>2026-04-19 05:59</t>
        </is>
      </c>
      <c r="S3630" s="3" t="inlineStr">
        <is>
          <t>https://www.lovewinscasino.com</t>
        </is>
      </c>
      <c r="T3630" s="3" t="inlineStr">
        <is>
          <t>https://casino.guru/exit?casinoId=516&amp;domainLanguageId=2&amp;preferredLanguagesStr=9,2&amp;tosLinkRequired=false&amp;userCountryId=78&amp;listName=casino-detail&amp;pageType=16&amp;listPosition=1</t>
        </is>
      </c>
      <c r="U3630" t="inlineStr">
        <is>
          <t>https://casino.guru/lovewins-casino-review</t>
        </is>
      </c>
    </row>
    <row r="3631">
      <c r="A3631" s="9" t="inlineStr">
        <is>
          <t>Infinity Casino</t>
        </is>
      </c>
      <c r="B3631" t="inlineStr">
        <is>
          <t>UKGC</t>
        </is>
      </c>
      <c r="C3631" t="n">
        <v>5.5</v>
      </c>
      <c r="E3631" t="inlineStr">
        <is>
          <t>betpanda</t>
        </is>
      </c>
      <c r="F3631" t="n">
        <v>0.0672</v>
      </c>
      <c r="G3631" s="4" t="inlineStr">
        <is>
          <t>Yes</t>
        </is>
      </c>
      <c r="H3631" s="5" t="inlineStr">
        <is>
          <t>No</t>
        </is>
      </c>
      <c r="I3631" s="5" t="inlineStr">
        <is>
          <t>No</t>
        </is>
      </c>
      <c r="J3631" s="4" t="inlineStr">
        <is>
          <t>Yes</t>
        </is>
      </c>
      <c r="N3631" t="n">
        <v>1</v>
      </c>
      <c r="O3631" t="inlineStr">
        <is>
          <t>casino.guru</t>
        </is>
      </c>
      <c r="P3631" s="10" t="n">
        <v>45979</v>
      </c>
      <c r="Q3631" t="inlineStr">
        <is>
          <t>Yes</t>
        </is>
      </c>
      <c r="R3631" t="inlineStr">
        <is>
          <t>2026-04-19 06:10</t>
        </is>
      </c>
      <c r="S3631" s="3" t="inlineStr">
        <is>
          <t>https://www.infinitycasino.co.uk</t>
        </is>
      </c>
      <c r="T3631" s="3" t="inlineStr">
        <is>
          <t>https://casino.guru/exit?casinoId=2788&amp;domainLanguageId=2&amp;preferredLanguagesStr=9,2&amp;tosLinkRequired=false&amp;userCountryId=78&amp;listName=casino-detail&amp;pageType=16&amp;listPosition=1</t>
        </is>
      </c>
      <c r="U3631" t="inlineStr">
        <is>
          <t>https://casino.guru/infinity-casino-review</t>
        </is>
      </c>
    </row>
    <row r="3632">
      <c r="A3632" s="9" t="inlineStr">
        <is>
          <t>Winmasters Casino</t>
        </is>
      </c>
      <c r="B3632" t="inlineStr">
        <is>
          <t>MGA</t>
        </is>
      </c>
      <c r="C3632" t="n">
        <v>5.2</v>
      </c>
      <c r="D3632" t="inlineStr">
        <is>
          <t>Level Up Interactive Limited</t>
        </is>
      </c>
      <c r="E3632" t="inlineStr">
        <is>
          <t>betpanda</t>
        </is>
      </c>
      <c r="F3632" t="n">
        <v>0.0672</v>
      </c>
      <c r="G3632" s="4" t="inlineStr">
        <is>
          <t>Yes</t>
        </is>
      </c>
      <c r="H3632" s="5" t="inlineStr">
        <is>
          <t>No</t>
        </is>
      </c>
      <c r="I3632" s="5" t="inlineStr">
        <is>
          <t>No</t>
        </is>
      </c>
      <c r="J3632" s="5" t="inlineStr">
        <is>
          <t>No</t>
        </is>
      </c>
      <c r="N3632" t="n">
        <v>1</v>
      </c>
      <c r="O3632" t="inlineStr">
        <is>
          <t>casino.guru</t>
        </is>
      </c>
      <c r="P3632" s="10" t="n">
        <v>46061</v>
      </c>
      <c r="Q3632" t="inlineStr">
        <is>
          <t>Yes</t>
        </is>
      </c>
      <c r="R3632" t="inlineStr">
        <is>
          <t>2026-04-19 06:01</t>
        </is>
      </c>
      <c r="S3632" s="3" t="inlineStr">
        <is>
          <t>https://winmasters.com</t>
        </is>
      </c>
      <c r="T3632" s="3" t="inlineStr">
        <is>
          <t>https://casino.guru/exit?casinoId=844&amp;domainLanguageId=2&amp;preferredLanguagesStr=9,2&amp;tosLinkRequired=false&amp;userCountryId=78&amp;listName=casino-detail&amp;pageType=16&amp;listPosition=1</t>
        </is>
      </c>
      <c r="U3632" t="inlineStr">
        <is>
          <t>https://casino.guru/Winmasters-Casino-review</t>
        </is>
      </c>
    </row>
    <row r="3633">
      <c r="A3633" s="9" t="inlineStr">
        <is>
          <t>All Wins Casino</t>
        </is>
      </c>
      <c r="C3633" t="n">
        <v>2.5</v>
      </c>
      <c r="D3633" t="inlineStr">
        <is>
          <t>Topia Solutions N.V.</t>
        </is>
      </c>
      <c r="E3633" t="inlineStr">
        <is>
          <t>betpanda</t>
        </is>
      </c>
      <c r="F3633" t="n">
        <v>0.06710000000000001</v>
      </c>
      <c r="G3633" s="4" t="inlineStr">
        <is>
          <t>Yes</t>
        </is>
      </c>
      <c r="H3633" s="5" t="inlineStr">
        <is>
          <t>No</t>
        </is>
      </c>
      <c r="I3633" s="5" t="inlineStr">
        <is>
          <t>No</t>
        </is>
      </c>
      <c r="J3633" s="5" t="inlineStr">
        <is>
          <t>No</t>
        </is>
      </c>
      <c r="N3633" t="n">
        <v>1</v>
      </c>
      <c r="O3633" t="inlineStr">
        <is>
          <t>casino.guru</t>
        </is>
      </c>
      <c r="P3633" s="10" t="n">
        <v>46055</v>
      </c>
      <c r="Q3633" t="inlineStr">
        <is>
          <t>Yes</t>
        </is>
      </c>
      <c r="R3633" t="inlineStr">
        <is>
          <t>2026-04-19 06:01</t>
        </is>
      </c>
      <c r="S3633" s="3" t="inlineStr">
        <is>
          <t>https://www.allwinscasino.com</t>
        </is>
      </c>
      <c r="T3633" s="3" t="inlineStr">
        <is>
          <t>https://casino.guru/exit?casinoId=812&amp;domainLanguageId=2&amp;preferredLanguagesStr=9,2&amp;tosLinkRequired=false&amp;userCountryId=78&amp;listName=casino-detail&amp;pageType=16&amp;listPosition=1</t>
        </is>
      </c>
      <c r="U3633" t="inlineStr">
        <is>
          <t>https://casino.guru/All-Wins-Casino-review</t>
        </is>
      </c>
    </row>
    <row r="3634">
      <c r="A3634" s="9" t="inlineStr">
        <is>
          <t>8K8 Casino</t>
        </is>
      </c>
      <c r="B3634" t="inlineStr">
        <is>
          <t>MGA</t>
        </is>
      </c>
      <c r="C3634" t="n">
        <v>2.3</v>
      </c>
      <c r="E3634" t="inlineStr">
        <is>
          <t>betpanda</t>
        </is>
      </c>
      <c r="F3634" t="n">
        <v>0.06710000000000001</v>
      </c>
      <c r="G3634" s="4" t="inlineStr">
        <is>
          <t>Yes</t>
        </is>
      </c>
      <c r="H3634" s="5" t="inlineStr">
        <is>
          <t>No</t>
        </is>
      </c>
      <c r="I3634" s="5" t="inlineStr">
        <is>
          <t>No</t>
        </is>
      </c>
      <c r="J3634" s="5" t="inlineStr">
        <is>
          <t>No</t>
        </is>
      </c>
      <c r="N3634" t="n">
        <v>1</v>
      </c>
      <c r="O3634" t="inlineStr">
        <is>
          <t>casino.guru</t>
        </is>
      </c>
      <c r="P3634" s="10" t="n">
        <v>45965</v>
      </c>
      <c r="Q3634" t="inlineStr">
        <is>
          <t>Yes</t>
        </is>
      </c>
      <c r="R3634" t="inlineStr">
        <is>
          <t>2026-04-19 06:37</t>
        </is>
      </c>
      <c r="T3634" s="3" t="inlineStr">
        <is>
          <t>https://casino.guru/exit?casinoId=7380&amp;domainLanguageId=2&amp;preferredLanguagesStr=9,2&amp;tosLinkRequired=false&amp;userCountryId=78&amp;listName=casino-detail&amp;pageType=16&amp;listPosition=1</t>
        </is>
      </c>
      <c r="U3634" t="inlineStr">
        <is>
          <t>https://casino.guru/8k8-casino-review</t>
        </is>
      </c>
    </row>
    <row r="3635">
      <c r="A3635" s="9" t="inlineStr">
        <is>
          <t>Regal Wins Casino</t>
        </is>
      </c>
      <c r="B3635" t="inlineStr">
        <is>
          <t>UKGC</t>
        </is>
      </c>
      <c r="C3635" t="n">
        <v>9</v>
      </c>
      <c r="D3635" t="inlineStr">
        <is>
          <t>Rank Interactive Gibraltar Limited</t>
        </is>
      </c>
      <c r="E3635" t="inlineStr">
        <is>
          <t>thrill</t>
        </is>
      </c>
      <c r="F3635" t="n">
        <v>0.067</v>
      </c>
      <c r="G3635" s="4" t="inlineStr">
        <is>
          <t>Yes</t>
        </is>
      </c>
      <c r="H3635" s="5" t="inlineStr">
        <is>
          <t>No</t>
        </is>
      </c>
      <c r="I3635" s="5" t="inlineStr">
        <is>
          <t>No</t>
        </is>
      </c>
      <c r="J3635" s="4" t="inlineStr">
        <is>
          <t>Yes</t>
        </is>
      </c>
      <c r="N3635" t="n">
        <v>1</v>
      </c>
      <c r="O3635" t="inlineStr">
        <is>
          <t>casino.guru</t>
        </is>
      </c>
      <c r="P3635" s="10" t="n">
        <v>46006</v>
      </c>
      <c r="Q3635" t="inlineStr">
        <is>
          <t>Yes</t>
        </is>
      </c>
      <c r="R3635" t="inlineStr">
        <is>
          <t>2026-04-19 06:02</t>
        </is>
      </c>
      <c r="S3635" s="3" t="inlineStr">
        <is>
          <t>https://www.regalwins.com</t>
        </is>
      </c>
      <c r="T3635" s="3" t="inlineStr">
        <is>
          <t>https://casino.guru/exit?casinoId=963&amp;domainLanguageId=2&amp;preferredLanguagesStr=9,2&amp;tosLinkRequired=false&amp;userCountryId=78&amp;listName=casino-detail&amp;pageType=16&amp;listPosition=1</t>
        </is>
      </c>
      <c r="U3635" t="inlineStr">
        <is>
          <t>https://casino.guru/Regal-Wins-Casino-review</t>
        </is>
      </c>
    </row>
    <row r="3636">
      <c r="A3636" s="9" t="inlineStr">
        <is>
          <t>Welcome Slots Casino</t>
        </is>
      </c>
      <c r="B3636" t="inlineStr">
        <is>
          <t>UKGC</t>
        </is>
      </c>
      <c r="C3636" t="n">
        <v>6.4</v>
      </c>
      <c r="E3636" t="inlineStr">
        <is>
          <t>betpanda</t>
        </is>
      </c>
      <c r="F3636" t="n">
        <v>0.0668</v>
      </c>
      <c r="G3636" s="4" t="inlineStr">
        <is>
          <t>Yes</t>
        </is>
      </c>
      <c r="H3636" s="5" t="inlineStr">
        <is>
          <t>No</t>
        </is>
      </c>
      <c r="I3636" s="5" t="inlineStr">
        <is>
          <t>No</t>
        </is>
      </c>
      <c r="J3636" s="4" t="inlineStr">
        <is>
          <t>Yes</t>
        </is>
      </c>
      <c r="N3636" t="n">
        <v>1</v>
      </c>
      <c r="O3636" t="inlineStr">
        <is>
          <t>casino.guru</t>
        </is>
      </c>
      <c r="P3636" s="10" t="n">
        <v>46058</v>
      </c>
      <c r="Q3636" t="inlineStr">
        <is>
          <t>Yes</t>
        </is>
      </c>
      <c r="R3636" t="inlineStr">
        <is>
          <t>2026-04-19 06:10</t>
        </is>
      </c>
      <c r="S3636" s="3" t="inlineStr">
        <is>
          <t>https://www.welcomeslots.com</t>
        </is>
      </c>
      <c r="T3636" s="3" t="inlineStr">
        <is>
          <t>https://casino.guru/exit?casinoId=2627&amp;domainLanguageId=2&amp;preferredLanguagesStr=9,2&amp;tosLinkRequired=false&amp;userCountryId=78&amp;listName=casino-detail&amp;pageType=16&amp;listPosition=1</t>
        </is>
      </c>
      <c r="U3636" t="inlineStr">
        <is>
          <t>https://casino.guru/welcome-slots-casino-review</t>
        </is>
      </c>
    </row>
    <row r="3637">
      <c r="A3637" s="9" t="inlineStr">
        <is>
          <t>Onyx2play Casino</t>
        </is>
      </c>
      <c r="C3637" t="n">
        <v>3.9</v>
      </c>
      <c r="E3637" t="inlineStr">
        <is>
          <t>betpanda</t>
        </is>
      </c>
      <c r="F3637" t="n">
        <v>0.0668</v>
      </c>
      <c r="G3637" s="4" t="inlineStr">
        <is>
          <t>Yes</t>
        </is>
      </c>
      <c r="H3637" s="4" t="inlineStr">
        <is>
          <t>Yes</t>
        </is>
      </c>
      <c r="I3637" s="4" t="inlineStr">
        <is>
          <t>Yes</t>
        </is>
      </c>
      <c r="J3637" s="5" t="inlineStr">
        <is>
          <t>No</t>
        </is>
      </c>
      <c r="N3637" t="n">
        <v>1</v>
      </c>
      <c r="O3637" t="inlineStr">
        <is>
          <t>casino.guru</t>
        </is>
      </c>
      <c r="P3637" s="10" t="n">
        <v>45881</v>
      </c>
      <c r="Q3637" t="inlineStr">
        <is>
          <t>Yes</t>
        </is>
      </c>
      <c r="R3637" t="inlineStr">
        <is>
          <t>2026-04-19 06:29</t>
        </is>
      </c>
      <c r="T3637" s="3" t="inlineStr">
        <is>
          <t>https://casino.guru/exit?casinoId=5971&amp;domainLanguageId=2&amp;preferredLanguagesStr=9,2&amp;tosLinkRequired=false&amp;userCountryId=78&amp;listName=casino-detail&amp;pageType=16&amp;listPosition=1</t>
        </is>
      </c>
      <c r="U3637" t="inlineStr">
        <is>
          <t>https://casino.guru/onyx2play-casino-review</t>
        </is>
      </c>
    </row>
    <row r="3638">
      <c r="A3638" s="9" t="inlineStr">
        <is>
          <t>Strendus Casino</t>
        </is>
      </c>
      <c r="B3638" t="inlineStr">
        <is>
          <t>MGA</t>
        </is>
      </c>
      <c r="C3638" t="n">
        <v>8.800000000000001</v>
      </c>
      <c r="D3638" t="inlineStr">
        <is>
          <t>ATRACCIONES Y EMOCIONES VALLARTA, SA DE CV</t>
        </is>
      </c>
      <c r="E3638" t="inlineStr">
        <is>
          <t>thrill</t>
        </is>
      </c>
      <c r="F3638" t="n">
        <v>0.0667</v>
      </c>
      <c r="G3638" s="4" t="inlineStr">
        <is>
          <t>Yes</t>
        </is>
      </c>
      <c r="H3638" s="5" t="inlineStr">
        <is>
          <t>No</t>
        </is>
      </c>
      <c r="I3638" s="5" t="inlineStr">
        <is>
          <t>No</t>
        </is>
      </c>
      <c r="J3638" s="5" t="inlineStr">
        <is>
          <t>No</t>
        </is>
      </c>
      <c r="N3638" t="n">
        <v>1</v>
      </c>
      <c r="O3638" t="inlineStr">
        <is>
          <t>casino.guru</t>
        </is>
      </c>
      <c r="P3638" s="10" t="n">
        <v>46085</v>
      </c>
      <c r="Q3638" t="inlineStr">
        <is>
          <t>Yes</t>
        </is>
      </c>
      <c r="R3638" t="inlineStr">
        <is>
          <t>2026-04-19 06:11</t>
        </is>
      </c>
      <c r="S3638" s="3" t="inlineStr">
        <is>
          <t>https://www.strendus.com.mx</t>
        </is>
      </c>
      <c r="T3638" s="3" t="inlineStr">
        <is>
          <t>https://casino.guru/exit?casinoId=2959&amp;domainLanguageId=2&amp;preferredLanguagesStr=9,2&amp;tosLinkRequired=false&amp;userCountryId=78&amp;listName=casino-detail&amp;pageType=16&amp;listPosition=1</t>
        </is>
      </c>
      <c r="U3638" t="inlineStr">
        <is>
          <t>https://casino.guru/strendus-casino-review</t>
        </is>
      </c>
    </row>
    <row r="3639">
      <c r="A3639" s="9" t="inlineStr">
        <is>
          <t>Enjoybet.it Casino</t>
        </is>
      </c>
      <c r="C3639" t="n">
        <v>7.6</v>
      </c>
      <c r="D3639" t="inlineStr">
        <is>
          <t>OIA Services Ltd</t>
        </is>
      </c>
      <c r="E3639" t="inlineStr">
        <is>
          <t>thrill</t>
        </is>
      </c>
      <c r="F3639" t="n">
        <v>0.0667</v>
      </c>
      <c r="G3639" s="4" t="inlineStr">
        <is>
          <t>Yes</t>
        </is>
      </c>
      <c r="H3639" s="5" t="inlineStr">
        <is>
          <t>No</t>
        </is>
      </c>
      <c r="I3639" s="5" t="inlineStr">
        <is>
          <t>No</t>
        </is>
      </c>
      <c r="J3639" s="5" t="inlineStr">
        <is>
          <t>No</t>
        </is>
      </c>
      <c r="N3639" t="n">
        <v>1</v>
      </c>
      <c r="O3639" t="inlineStr">
        <is>
          <t>casino.guru</t>
        </is>
      </c>
      <c r="P3639" s="10" t="n">
        <v>45995</v>
      </c>
      <c r="Q3639" t="inlineStr">
        <is>
          <t>Yes</t>
        </is>
      </c>
      <c r="R3639" t="inlineStr">
        <is>
          <t>2026-04-19 06:00</t>
        </is>
      </c>
      <c r="S3639" s="3" t="inlineStr">
        <is>
          <t>https://www.enjoybet.it</t>
        </is>
      </c>
      <c r="T3639" s="3" t="inlineStr">
        <is>
          <t>https://casino.guru/exit?casinoId=665&amp;domainLanguageId=2&amp;preferredLanguagesStr=9,2&amp;tosLinkRequired=false&amp;userCountryId=78&amp;listName=casino-detail&amp;pageType=16&amp;listPosition=1</t>
        </is>
      </c>
      <c r="U3639" t="inlineStr">
        <is>
          <t>https://casino.guru/Enjoybet-it-Casino-review</t>
        </is>
      </c>
    </row>
    <row r="3640">
      <c r="A3640" s="9" t="inlineStr">
        <is>
          <t>Bola88 Casino</t>
        </is>
      </c>
      <c r="C3640" t="n">
        <v>4.9</v>
      </c>
      <c r="E3640" t="inlineStr">
        <is>
          <t>betpanda</t>
        </is>
      </c>
      <c r="F3640" t="n">
        <v>0.0667</v>
      </c>
      <c r="G3640" s="4" t="inlineStr">
        <is>
          <t>Yes</t>
        </is>
      </c>
      <c r="H3640" s="5" t="inlineStr">
        <is>
          <t>No</t>
        </is>
      </c>
      <c r="I3640" s="5" t="inlineStr">
        <is>
          <t>No</t>
        </is>
      </c>
      <c r="J3640" s="5" t="inlineStr">
        <is>
          <t>No</t>
        </is>
      </c>
      <c r="N3640" t="n">
        <v>1</v>
      </c>
      <c r="O3640" t="inlineStr">
        <is>
          <t>casino.guru</t>
        </is>
      </c>
      <c r="P3640" s="10" t="n">
        <v>45990</v>
      </c>
      <c r="Q3640" t="inlineStr">
        <is>
          <t>Yes</t>
        </is>
      </c>
      <c r="R3640" t="inlineStr">
        <is>
          <t>2026-04-19 06:15</t>
        </is>
      </c>
      <c r="S3640" s="3" t="inlineStr">
        <is>
          <t>https://bola88.com</t>
        </is>
      </c>
      <c r="T3640" s="3" t="inlineStr">
        <is>
          <t>https://casino.guru/exit?casinoId=3632&amp;domainLanguageId=2&amp;preferredLanguagesStr=9,2&amp;tosLinkRequired=false&amp;userCountryId=78&amp;listName=casino-detail&amp;pageType=16&amp;listPosition=1</t>
        </is>
      </c>
      <c r="U3640" t="inlineStr">
        <is>
          <t>https://casino.guru/bola88-casino-review</t>
        </is>
      </c>
    </row>
    <row r="3641">
      <c r="A3641" s="9" t="inlineStr">
        <is>
          <t>Betfred Casino</t>
        </is>
      </c>
      <c r="B3641" t="inlineStr">
        <is>
          <t>UKGC</t>
        </is>
      </c>
      <c r="C3641" t="n">
        <v>9.800000000000001</v>
      </c>
      <c r="D3641" t="inlineStr">
        <is>
          <t>Petfre (Gibraltar) Limited</t>
        </is>
      </c>
      <c r="E3641" t="inlineStr">
        <is>
          <t>betpanda</t>
        </is>
      </c>
      <c r="F3641" t="n">
        <v>0.0665</v>
      </c>
      <c r="G3641" s="4" t="inlineStr">
        <is>
          <t>Yes</t>
        </is>
      </c>
      <c r="H3641" s="5" t="inlineStr">
        <is>
          <t>No</t>
        </is>
      </c>
      <c r="I3641" s="5" t="inlineStr">
        <is>
          <t>No</t>
        </is>
      </c>
      <c r="J3641" s="4" t="inlineStr">
        <is>
          <t>Yes</t>
        </is>
      </c>
      <c r="N3641" t="n">
        <v>1</v>
      </c>
      <c r="O3641" t="inlineStr">
        <is>
          <t>casino.guru</t>
        </is>
      </c>
      <c r="P3641" s="10" t="n">
        <v>46058</v>
      </c>
      <c r="Q3641" t="inlineStr">
        <is>
          <t>Yes</t>
        </is>
      </c>
      <c r="R3641" t="inlineStr">
        <is>
          <t>2026-04-19 06:05</t>
        </is>
      </c>
      <c r="S3641" s="3" t="inlineStr">
        <is>
          <t>https://www.betfred.com</t>
        </is>
      </c>
      <c r="T3641" s="3" t="inlineStr">
        <is>
          <t>https://casino.guru/exit?casinoId=1550&amp;domainLanguageId=2&amp;preferredLanguagesStr=9,2&amp;tosLinkRequired=false&amp;userCountryId=78&amp;listName=casino-detail&amp;pageType=16&amp;listPosition=1</t>
        </is>
      </c>
      <c r="U3641" t="inlineStr">
        <is>
          <t>https://casino.guru/Betfred-Casino-review</t>
        </is>
      </c>
    </row>
    <row r="3642">
      <c r="A3642" s="9" t="inlineStr">
        <is>
          <t>Spintropolis Casino</t>
        </is>
      </c>
      <c r="C3642" t="n">
        <v>2.4</v>
      </c>
      <c r="D3642" t="inlineStr">
        <is>
          <t>Equinox Dynamic N.V.</t>
        </is>
      </c>
      <c r="E3642" t="inlineStr">
        <is>
          <t>betpanda</t>
        </is>
      </c>
      <c r="F3642" t="n">
        <v>0.0665</v>
      </c>
      <c r="G3642" s="4" t="inlineStr">
        <is>
          <t>Yes</t>
        </is>
      </c>
      <c r="H3642" s="5" t="inlineStr">
        <is>
          <t>No</t>
        </is>
      </c>
      <c r="I3642" s="5" t="inlineStr">
        <is>
          <t>No</t>
        </is>
      </c>
      <c r="J3642" s="5" t="inlineStr">
        <is>
          <t>No</t>
        </is>
      </c>
      <c r="N3642" t="n">
        <v>1</v>
      </c>
      <c r="O3642" t="inlineStr">
        <is>
          <t>casino.guru</t>
        </is>
      </c>
      <c r="P3642" s="10" t="n">
        <v>46058</v>
      </c>
      <c r="Q3642" t="inlineStr">
        <is>
          <t>Yes</t>
        </is>
      </c>
      <c r="R3642" t="inlineStr">
        <is>
          <t>2026-04-19 06:02</t>
        </is>
      </c>
      <c r="S3642" s="3" t="inlineStr">
        <is>
          <t>https://www.spintropolis.com</t>
        </is>
      </c>
      <c r="T3642" s="3" t="inlineStr">
        <is>
          <t>https://casino.guru/exit?casinoId=904&amp;domainLanguageId=2&amp;preferredLanguagesStr=9,2&amp;tosLinkRequired=false&amp;userCountryId=78&amp;listName=casino-detail&amp;pageType=16&amp;listPosition=1</t>
        </is>
      </c>
      <c r="U3642" t="inlineStr">
        <is>
          <t>https://casino.guru/Spintropolis-Casino-review</t>
        </is>
      </c>
    </row>
    <row r="3643">
      <c r="A3643" s="9" t="inlineStr">
        <is>
          <t>PHFUN Casino</t>
        </is>
      </c>
      <c r="B3643" t="inlineStr">
        <is>
          <t>Curacao</t>
        </is>
      </c>
      <c r="C3643" t="n">
        <v>4.3</v>
      </c>
      <c r="E3643" t="inlineStr">
        <is>
          <t>betpanda</t>
        </is>
      </c>
      <c r="F3643" t="n">
        <v>0.0664</v>
      </c>
      <c r="G3643" s="4" t="inlineStr">
        <is>
          <t>Yes</t>
        </is>
      </c>
      <c r="H3643" s="5" t="inlineStr">
        <is>
          <t>No</t>
        </is>
      </c>
      <c r="I3643" s="5" t="inlineStr">
        <is>
          <t>No</t>
        </is>
      </c>
      <c r="J3643" s="5" t="inlineStr">
        <is>
          <t>No</t>
        </is>
      </c>
      <c r="N3643" t="n">
        <v>1</v>
      </c>
      <c r="O3643" t="inlineStr">
        <is>
          <t>casino.guru</t>
        </is>
      </c>
      <c r="P3643" s="10" t="n">
        <v>45820</v>
      </c>
      <c r="Q3643" t="inlineStr">
        <is>
          <t>Yes</t>
        </is>
      </c>
      <c r="R3643" t="inlineStr">
        <is>
          <t>2026-04-19 06:40</t>
        </is>
      </c>
      <c r="T3643" s="3" t="inlineStr">
        <is>
          <t>https://casino.guru/exit?casinoId=7752&amp;domainLanguageId=2&amp;preferredLanguagesStr=9,2&amp;tosLinkRequired=false&amp;userCountryId=78&amp;listName=casino-detail&amp;pageType=16&amp;listPosition=1</t>
        </is>
      </c>
      <c r="U3643" t="inlineStr">
        <is>
          <t>https://casino.guru/phfun-casino-review</t>
        </is>
      </c>
    </row>
    <row r="3644">
      <c r="A3644" s="9" t="inlineStr">
        <is>
          <t>Free Spins No Deposit Casino</t>
        </is>
      </c>
      <c r="B3644" t="inlineStr">
        <is>
          <t>UKGC</t>
        </is>
      </c>
      <c r="C3644" t="n">
        <v>9.5</v>
      </c>
      <c r="D3644" t="inlineStr">
        <is>
          <t>Jupiter Gaming Ltd</t>
        </is>
      </c>
      <c r="E3644" t="inlineStr">
        <is>
          <t>betpanda</t>
        </is>
      </c>
      <c r="F3644" t="n">
        <v>0.0663</v>
      </c>
      <c r="G3644" s="4" t="inlineStr">
        <is>
          <t>Yes</t>
        </is>
      </c>
      <c r="H3644" s="5" t="inlineStr">
        <is>
          <t>No</t>
        </is>
      </c>
      <c r="I3644" s="5" t="inlineStr">
        <is>
          <t>No</t>
        </is>
      </c>
      <c r="J3644" s="4" t="inlineStr">
        <is>
          <t>Yes</t>
        </is>
      </c>
      <c r="N3644" t="n">
        <v>1</v>
      </c>
      <c r="O3644" t="inlineStr">
        <is>
          <t>casino.guru</t>
        </is>
      </c>
      <c r="P3644" s="10" t="n">
        <v>46106</v>
      </c>
      <c r="Q3644" t="inlineStr">
        <is>
          <t>Yes</t>
        </is>
      </c>
      <c r="R3644" t="inlineStr">
        <is>
          <t>2026-04-19 06:31</t>
        </is>
      </c>
      <c r="T3644" s="3" t="inlineStr">
        <is>
          <t>https://casino.guru/exit?casinoId=6321&amp;domainLanguageId=2&amp;preferredLanguagesStr=9,2&amp;tosLinkRequired=false&amp;userCountryId=78&amp;listName=casino-detail&amp;pageType=16&amp;listPosition=1</t>
        </is>
      </c>
      <c r="U3644" t="inlineStr">
        <is>
          <t>https://casino.guru/free-spins-no-deposit-casino-review</t>
        </is>
      </c>
    </row>
    <row r="3645">
      <c r="A3645" s="9" t="inlineStr">
        <is>
          <t>New Online Slots Casino</t>
        </is>
      </c>
      <c r="B3645" t="inlineStr">
        <is>
          <t>UKGC</t>
        </is>
      </c>
      <c r="C3645" t="n">
        <v>9.5</v>
      </c>
      <c r="D3645" t="inlineStr">
        <is>
          <t>Jupiter Gaming Ltd</t>
        </is>
      </c>
      <c r="E3645" t="inlineStr">
        <is>
          <t>betpanda</t>
        </is>
      </c>
      <c r="F3645" t="n">
        <v>0.0663</v>
      </c>
      <c r="G3645" s="4" t="inlineStr">
        <is>
          <t>Yes</t>
        </is>
      </c>
      <c r="H3645" s="5" t="inlineStr">
        <is>
          <t>No</t>
        </is>
      </c>
      <c r="I3645" s="5" t="inlineStr">
        <is>
          <t>No</t>
        </is>
      </c>
      <c r="J3645" s="4" t="inlineStr">
        <is>
          <t>Yes</t>
        </is>
      </c>
      <c r="N3645" t="n">
        <v>1</v>
      </c>
      <c r="O3645" t="inlineStr">
        <is>
          <t>casino.guru</t>
        </is>
      </c>
      <c r="P3645" s="10" t="n">
        <v>46106</v>
      </c>
      <c r="Q3645" t="inlineStr">
        <is>
          <t>Yes</t>
        </is>
      </c>
      <c r="R3645" t="inlineStr">
        <is>
          <t>2026-04-19 06:31</t>
        </is>
      </c>
      <c r="T3645" s="3" t="inlineStr">
        <is>
          <t>https://casino.guru/exit?casinoId=6326&amp;domainLanguageId=2&amp;preferredLanguagesStr=9,2&amp;tosLinkRequired=false&amp;userCountryId=78&amp;listName=casino-detail&amp;pageType=16&amp;listPosition=1</t>
        </is>
      </c>
      <c r="U3645" t="inlineStr">
        <is>
          <t>https://casino.guru/new-online-slots-casino-review</t>
        </is>
      </c>
    </row>
    <row r="3646">
      <c r="A3646" s="9" t="inlineStr">
        <is>
          <t>VIP Spins Casino</t>
        </is>
      </c>
      <c r="B3646" t="inlineStr">
        <is>
          <t>UKGC</t>
        </is>
      </c>
      <c r="C3646" t="n">
        <v>9.5</v>
      </c>
      <c r="D3646" t="inlineStr">
        <is>
          <t>Jupiter Gaming Ltd</t>
        </is>
      </c>
      <c r="E3646" t="inlineStr">
        <is>
          <t>betpanda</t>
        </is>
      </c>
      <c r="F3646" t="n">
        <v>0.0663</v>
      </c>
      <c r="G3646" s="4" t="inlineStr">
        <is>
          <t>Yes</t>
        </is>
      </c>
      <c r="H3646" s="5" t="inlineStr">
        <is>
          <t>No</t>
        </is>
      </c>
      <c r="I3646" s="5" t="inlineStr">
        <is>
          <t>No</t>
        </is>
      </c>
      <c r="J3646" s="4" t="inlineStr">
        <is>
          <t>Yes</t>
        </is>
      </c>
      <c r="N3646" t="n">
        <v>1</v>
      </c>
      <c r="O3646" t="inlineStr">
        <is>
          <t>casino.guru</t>
        </is>
      </c>
      <c r="P3646" s="10" t="n">
        <v>46114</v>
      </c>
      <c r="Q3646" t="inlineStr">
        <is>
          <t>Yes</t>
        </is>
      </c>
      <c r="R3646" t="inlineStr">
        <is>
          <t>2026-04-19 06:05</t>
        </is>
      </c>
      <c r="S3646" s="3" t="inlineStr">
        <is>
          <t>https://slots.vipspins.com</t>
        </is>
      </c>
      <c r="T3646" s="3" t="inlineStr">
        <is>
          <t>https://casino.guru/exit?casinoId=1742&amp;domainLanguageId=2&amp;preferredLanguagesStr=9,2&amp;tosLinkRequired=false&amp;userCountryId=78&amp;listName=casino-detail&amp;pageType=16&amp;listPosition=1</t>
        </is>
      </c>
      <c r="U3646" t="inlineStr">
        <is>
          <t>https://casino.guru/VIP-Spins-Casino-review</t>
        </is>
      </c>
    </row>
    <row r="3647">
      <c r="A3647" s="9" t="inlineStr">
        <is>
          <t>EUcasino</t>
        </is>
      </c>
      <c r="B3647" t="inlineStr">
        <is>
          <t>Germany</t>
        </is>
      </c>
      <c r="C3647" t="n">
        <v>8.9</v>
      </c>
      <c r="D3647" t="inlineStr">
        <is>
          <t>SkillOnNet Ltd</t>
        </is>
      </c>
      <c r="E3647" t="inlineStr">
        <is>
          <t>betpanda</t>
        </is>
      </c>
      <c r="F3647" t="n">
        <v>0.0663</v>
      </c>
      <c r="G3647" s="4" t="inlineStr">
        <is>
          <t>Yes</t>
        </is>
      </c>
      <c r="H3647" s="5" t="inlineStr">
        <is>
          <t>No</t>
        </is>
      </c>
      <c r="I3647" s="5" t="inlineStr">
        <is>
          <t>No</t>
        </is>
      </c>
      <c r="J3647" s="4" t="inlineStr">
        <is>
          <t>Yes</t>
        </is>
      </c>
      <c r="N3647" t="n">
        <v>1</v>
      </c>
      <c r="O3647" t="inlineStr">
        <is>
          <t>casino.guru</t>
        </is>
      </c>
      <c r="P3647" s="10" t="n">
        <v>45980</v>
      </c>
      <c r="Q3647" t="inlineStr">
        <is>
          <t>Yes</t>
        </is>
      </c>
      <c r="R3647" t="inlineStr">
        <is>
          <t>2026-04-19 06:21</t>
        </is>
      </c>
      <c r="T3647" s="3" t="inlineStr">
        <is>
          <t>https://casino.guru/exit?casinoId=4772&amp;domainLanguageId=2&amp;preferredLanguagesStr=9,2&amp;tosLinkRequired=false&amp;userCountryId=78&amp;listName=casino-detail&amp;pageType=16&amp;listPosition=1</t>
        </is>
      </c>
      <c r="U3647" t="inlineStr">
        <is>
          <t>https://casino.guru/euspielothek-casino-review</t>
        </is>
      </c>
    </row>
    <row r="3648">
      <c r="A3648" s="9" t="inlineStr">
        <is>
          <t>Swanky Bingo Casino</t>
        </is>
      </c>
      <c r="B3648" t="inlineStr">
        <is>
          <t>UKGC</t>
        </is>
      </c>
      <c r="C3648" t="n">
        <v>8.199999999999999</v>
      </c>
      <c r="D3648" t="inlineStr">
        <is>
          <t>Total Odds Media</t>
        </is>
      </c>
      <c r="E3648" t="inlineStr">
        <is>
          <t>betpanda</t>
        </is>
      </c>
      <c r="F3648" t="n">
        <v>0.0663</v>
      </c>
      <c r="G3648" s="4" t="inlineStr">
        <is>
          <t>Yes</t>
        </is>
      </c>
      <c r="H3648" s="5" t="inlineStr">
        <is>
          <t>No</t>
        </is>
      </c>
      <c r="I3648" s="5" t="inlineStr">
        <is>
          <t>No</t>
        </is>
      </c>
      <c r="J3648" s="4" t="inlineStr">
        <is>
          <t>Yes</t>
        </is>
      </c>
      <c r="N3648" t="n">
        <v>1</v>
      </c>
      <c r="O3648" t="inlineStr">
        <is>
          <t>casino.guru</t>
        </is>
      </c>
      <c r="P3648" s="10" t="n">
        <v>46105</v>
      </c>
      <c r="Q3648" t="inlineStr">
        <is>
          <t>Yes</t>
        </is>
      </c>
      <c r="R3648" t="inlineStr">
        <is>
          <t>2026-04-19 06:02</t>
        </is>
      </c>
      <c r="S3648" s="3" t="inlineStr">
        <is>
          <t>https://www.swankybingo.com</t>
        </is>
      </c>
      <c r="T3648" s="3" t="inlineStr">
        <is>
          <t>https://casino.guru/exit?casinoId=929&amp;domainLanguageId=2&amp;preferredLanguagesStr=9,2&amp;tosLinkRequired=false&amp;userCountryId=78&amp;listName=casino-detail&amp;pageType=16&amp;listPosition=1</t>
        </is>
      </c>
      <c r="U3648" t="inlineStr">
        <is>
          <t>https://casino.guru/Swanky-Bingo-Casino-review</t>
        </is>
      </c>
    </row>
    <row r="3649">
      <c r="A3649" s="9" t="inlineStr">
        <is>
          <t>W88 Casino</t>
        </is>
      </c>
      <c r="B3649" t="inlineStr">
        <is>
          <t>Anjouan</t>
        </is>
      </c>
      <c r="C3649" t="n">
        <v>6.1</v>
      </c>
      <c r="D3649" t="inlineStr">
        <is>
          <t>MRB Solutions LTD</t>
        </is>
      </c>
      <c r="E3649" t="inlineStr">
        <is>
          <t>betpanda</t>
        </is>
      </c>
      <c r="F3649" t="n">
        <v>0.0663</v>
      </c>
      <c r="G3649" s="4" t="inlineStr">
        <is>
          <t>Yes</t>
        </is>
      </c>
      <c r="H3649" s="4" t="inlineStr">
        <is>
          <t>Yes</t>
        </is>
      </c>
      <c r="I3649" s="4" t="inlineStr">
        <is>
          <t>Yes</t>
        </is>
      </c>
      <c r="J3649" s="5" t="inlineStr">
        <is>
          <t>No</t>
        </is>
      </c>
      <c r="N3649" t="n">
        <v>2</v>
      </c>
      <c r="O3649" t="inlineStr">
        <is>
          <t>casino.guru, casino.guru</t>
        </is>
      </c>
      <c r="P3649" s="10" t="n">
        <v>45906</v>
      </c>
      <c r="Q3649" t="inlineStr">
        <is>
          <t>Yes</t>
        </is>
      </c>
      <c r="R3649" t="inlineStr">
        <is>
          <t>2026-04-19 06:01</t>
        </is>
      </c>
      <c r="S3649" s="3" t="inlineStr">
        <is>
          <t>https://forbidden.w88in.com</t>
        </is>
      </c>
      <c r="T3649" s="3" t="inlineStr">
        <is>
          <t>https://casino.guru/exit?casinoId=869&amp;domainLanguageId=2&amp;preferredLanguagesStr=9,2&amp;tosLinkRequired=false&amp;userCountryId=78&amp;listName=casino-detail&amp;pageType=16&amp;listPosition=1</t>
        </is>
      </c>
      <c r="U3649" t="inlineStr">
        <is>
          <t>https://casino.guru/W88-com-Casino-review
https://casino.guru/w88es-com-casino-review</t>
        </is>
      </c>
    </row>
    <row r="3650">
      <c r="A3650" s="9" t="inlineStr">
        <is>
          <t>Toppz Casino</t>
        </is>
      </c>
      <c r="C3650" t="n">
        <v>9</v>
      </c>
      <c r="E3650" t="inlineStr">
        <is>
          <t>betpanda</t>
        </is>
      </c>
      <c r="F3650" t="n">
        <v>0.06619999999999999</v>
      </c>
      <c r="G3650" s="4" t="inlineStr">
        <is>
          <t>Yes</t>
        </is>
      </c>
      <c r="H3650" s="5" t="inlineStr">
        <is>
          <t>No</t>
        </is>
      </c>
      <c r="I3650" s="5" t="inlineStr">
        <is>
          <t>No</t>
        </is>
      </c>
      <c r="J3650" s="5" t="inlineStr">
        <is>
          <t>No</t>
        </is>
      </c>
      <c r="N3650" t="n">
        <v>1</v>
      </c>
      <c r="O3650" t="inlineStr">
        <is>
          <t>casino.guru</t>
        </is>
      </c>
      <c r="P3650" s="10" t="n">
        <v>46059</v>
      </c>
      <c r="Q3650" t="inlineStr">
        <is>
          <t>Yes</t>
        </is>
      </c>
      <c r="R3650" t="inlineStr">
        <is>
          <t>2026-04-19 06:47</t>
        </is>
      </c>
      <c r="T3650" s="3" t="inlineStr">
        <is>
          <t>https://casino.guru/exit?casinoId=8710&amp;domainLanguageId=2&amp;preferredLanguagesStr=9,2&amp;tosLinkRequired=false&amp;userCountryId=78&amp;listName=casino-detail&amp;pageType=16&amp;listPosition=1</t>
        </is>
      </c>
      <c r="U3650" t="inlineStr">
        <is>
          <t>https://casino.guru/toppz-casino-review</t>
        </is>
      </c>
    </row>
    <row r="3651">
      <c r="A3651" s="9" t="inlineStr">
        <is>
          <t>Esportiva.Bet Casino</t>
        </is>
      </c>
      <c r="C3651" t="n">
        <v>8.6</v>
      </c>
      <c r="D3651" t="inlineStr">
        <is>
          <t>EA Entretenimento e Esportes LTDA</t>
        </is>
      </c>
      <c r="E3651" t="inlineStr">
        <is>
          <t>thrill</t>
        </is>
      </c>
      <c r="F3651" t="n">
        <v>0.066</v>
      </c>
      <c r="G3651" s="4" t="inlineStr">
        <is>
          <t>Yes</t>
        </is>
      </c>
      <c r="H3651" s="5" t="inlineStr">
        <is>
          <t>No</t>
        </is>
      </c>
      <c r="I3651" s="5" t="inlineStr">
        <is>
          <t>No</t>
        </is>
      </c>
      <c r="J3651" s="5" t="inlineStr">
        <is>
          <t>No</t>
        </is>
      </c>
      <c r="N3651" t="n">
        <v>1</v>
      </c>
      <c r="O3651" t="inlineStr">
        <is>
          <t>casino.guru</t>
        </is>
      </c>
      <c r="P3651" s="10" t="n">
        <v>46093</v>
      </c>
      <c r="Q3651" t="inlineStr">
        <is>
          <t>Yes</t>
        </is>
      </c>
      <c r="R3651" t="inlineStr">
        <is>
          <t>2026-04-19 06:28</t>
        </is>
      </c>
      <c r="T3651" s="3" t="inlineStr">
        <is>
          <t>https://casino.guru/exit?casinoId=5929&amp;domainLanguageId=2&amp;preferredLanguagesStr=9,2&amp;tosLinkRequired=false&amp;userCountryId=78&amp;listName=casino-detail&amp;pageType=16&amp;listPosition=1</t>
        </is>
      </c>
      <c r="U3651" t="inlineStr">
        <is>
          <t>https://casino.guru/esportiva-bet-casino-review</t>
        </is>
      </c>
    </row>
    <row r="3652">
      <c r="A3652" s="9" t="inlineStr">
        <is>
          <t>Bulls Bet Casino</t>
        </is>
      </c>
      <c r="B3652" t="inlineStr">
        <is>
          <t>Curacao</t>
        </is>
      </c>
      <c r="C3652" t="n">
        <v>8.300000000000001</v>
      </c>
      <c r="E3652" t="inlineStr">
        <is>
          <t>thrill</t>
        </is>
      </c>
      <c r="F3652" t="n">
        <v>0.066</v>
      </c>
      <c r="G3652" s="4" t="inlineStr">
        <is>
          <t>Yes</t>
        </is>
      </c>
      <c r="H3652" s="5" t="inlineStr">
        <is>
          <t>No</t>
        </is>
      </c>
      <c r="I3652" s="5" t="inlineStr">
        <is>
          <t>No</t>
        </is>
      </c>
      <c r="J3652" s="5" t="inlineStr">
        <is>
          <t>No</t>
        </is>
      </c>
      <c r="N3652" t="n">
        <v>1</v>
      </c>
      <c r="O3652" t="inlineStr">
        <is>
          <t>casino.guru</t>
        </is>
      </c>
      <c r="P3652" s="10" t="n">
        <v>45855</v>
      </c>
      <c r="Q3652" t="inlineStr">
        <is>
          <t>Yes</t>
        </is>
      </c>
      <c r="R3652" t="inlineStr">
        <is>
          <t>2026-04-19 06:33</t>
        </is>
      </c>
      <c r="T3652" s="3" t="inlineStr">
        <is>
          <t>https://casino.guru/exit?casinoId=6645&amp;domainLanguageId=2&amp;preferredLanguagesStr=9,2&amp;tosLinkRequired=false&amp;userCountryId=78&amp;listName=casino-detail&amp;pageType=16&amp;listPosition=1</t>
        </is>
      </c>
      <c r="U3652" t="inlineStr">
        <is>
          <t>https://casino.guru/bulls-bet-casino-review</t>
        </is>
      </c>
    </row>
    <row r="3653">
      <c r="A3653" s="9" t="inlineStr">
        <is>
          <t>Versus Casino</t>
        </is>
      </c>
      <c r="B3653" t="inlineStr">
        <is>
          <t>MGA</t>
        </is>
      </c>
      <c r="C3653" t="n">
        <v>8.1</v>
      </c>
      <c r="E3653" t="inlineStr">
        <is>
          <t>thrill</t>
        </is>
      </c>
      <c r="F3653" t="n">
        <v>0.066</v>
      </c>
      <c r="G3653" s="4" t="inlineStr">
        <is>
          <t>Yes</t>
        </is>
      </c>
      <c r="H3653" s="5" t="inlineStr">
        <is>
          <t>No</t>
        </is>
      </c>
      <c r="I3653" s="5" t="inlineStr">
        <is>
          <t>No</t>
        </is>
      </c>
      <c r="J3653" s="4" t="inlineStr">
        <is>
          <t>Yes</t>
        </is>
      </c>
      <c r="N3653" t="n">
        <v>1</v>
      </c>
      <c r="O3653" t="inlineStr">
        <is>
          <t>casino.guru</t>
        </is>
      </c>
      <c r="P3653" s="10" t="n">
        <v>46131</v>
      </c>
      <c r="Q3653" t="inlineStr">
        <is>
          <t>Yes</t>
        </is>
      </c>
      <c r="R3653" t="inlineStr">
        <is>
          <t>2026-04-19 06:14</t>
        </is>
      </c>
      <c r="S3653" s="3" t="inlineStr">
        <is>
          <t>https://www.versus.es</t>
        </is>
      </c>
      <c r="T3653" s="3" t="inlineStr">
        <is>
          <t>https://casino.guru/exit?casinoId=3426&amp;domainLanguageId=2&amp;preferredLanguagesStr=9,2&amp;tosLinkRequired=false&amp;userCountryId=78&amp;listName=casino-detail&amp;pageType=16&amp;listPosition=1</t>
        </is>
      </c>
      <c r="U3653" t="inlineStr">
        <is>
          <t>https://casino.guru/versus-casino-review</t>
        </is>
      </c>
    </row>
    <row r="3654">
      <c r="A3654" s="9" t="inlineStr">
        <is>
          <t>Spinex Casino</t>
        </is>
      </c>
      <c r="B3654" t="inlineStr">
        <is>
          <t>Curacao</t>
        </is>
      </c>
      <c r="C3654" t="n">
        <v>4.9</v>
      </c>
      <c r="D3654" t="inlineStr">
        <is>
          <t>Luxegaming</t>
        </is>
      </c>
      <c r="E3654" t="inlineStr">
        <is>
          <t>betpanda</t>
        </is>
      </c>
      <c r="F3654" t="n">
        <v>0.066</v>
      </c>
      <c r="G3654" s="4" t="inlineStr">
        <is>
          <t>Yes</t>
        </is>
      </c>
      <c r="H3654" s="5" t="inlineStr">
        <is>
          <t>No</t>
        </is>
      </c>
      <c r="I3654" s="5" t="inlineStr">
        <is>
          <t>No</t>
        </is>
      </c>
      <c r="J3654" s="5" t="inlineStr">
        <is>
          <t>No</t>
        </is>
      </c>
      <c r="N3654" t="n">
        <v>1</v>
      </c>
      <c r="O3654" t="inlineStr">
        <is>
          <t>casino.guru</t>
        </is>
      </c>
      <c r="P3654" s="10" t="n">
        <v>46048</v>
      </c>
      <c r="Q3654" t="inlineStr">
        <is>
          <t>Yes</t>
        </is>
      </c>
      <c r="R3654" t="inlineStr">
        <is>
          <t>2026-04-19 07:09</t>
        </is>
      </c>
      <c r="T3654" s="3" t="inlineStr">
        <is>
          <t>https://casino.guru/exit?casinoId=11166&amp;domainLanguageId=2&amp;preferredLanguagesStr=9,2&amp;tosLinkRequired=false&amp;userCountryId=78&amp;listName=casino-detail&amp;pageType=16&amp;listPosition=1</t>
        </is>
      </c>
      <c r="U3654" t="inlineStr">
        <is>
          <t>https://casino.guru/spinex-casino-review</t>
        </is>
      </c>
    </row>
    <row r="3655">
      <c r="A3655" s="9" t="inlineStr">
        <is>
          <t>GBET Casino</t>
        </is>
      </c>
      <c r="C3655" t="n">
        <v>4.4</v>
      </c>
      <c r="D3655" t="inlineStr">
        <is>
          <t>GBET</t>
        </is>
      </c>
      <c r="E3655" t="inlineStr">
        <is>
          <t>betpanda</t>
        </is>
      </c>
      <c r="F3655" t="n">
        <v>0.066</v>
      </c>
      <c r="G3655" s="4" t="inlineStr">
        <is>
          <t>Yes</t>
        </is>
      </c>
      <c r="H3655" s="4" t="inlineStr">
        <is>
          <t>Yes</t>
        </is>
      </c>
      <c r="I3655" s="4" t="inlineStr">
        <is>
          <t>Yes</t>
        </is>
      </c>
      <c r="J3655" s="5" t="inlineStr">
        <is>
          <t>No</t>
        </is>
      </c>
      <c r="N3655" t="n">
        <v>1</v>
      </c>
      <c r="O3655" t="inlineStr">
        <is>
          <t>casino.guru</t>
        </is>
      </c>
      <c r="P3655" s="10" t="n">
        <v>45884</v>
      </c>
      <c r="Q3655" t="inlineStr">
        <is>
          <t>Yes</t>
        </is>
      </c>
      <c r="R3655" t="inlineStr">
        <is>
          <t>2026-04-19 06:43</t>
        </is>
      </c>
      <c r="T3655" s="3" t="inlineStr">
        <is>
          <t>https://casino.guru/exit?casinoId=8150&amp;domainLanguageId=2&amp;preferredLanguagesStr=9,2&amp;tosLinkRequired=false&amp;userCountryId=78&amp;listName=casino-detail&amp;pageType=16&amp;listPosition=1</t>
        </is>
      </c>
      <c r="U3655" t="inlineStr">
        <is>
          <t>https://casino.guru/gbet-casino-review</t>
        </is>
      </c>
    </row>
    <row r="3656">
      <c r="A3656" s="9" t="inlineStr">
        <is>
          <t>Lord of the Spins Casino</t>
        </is>
      </c>
      <c r="B3656" t="inlineStr">
        <is>
          <t>Curacao</t>
        </is>
      </c>
      <c r="C3656" t="n">
        <v>4.05</v>
      </c>
      <c r="D3656" t="inlineStr">
        <is>
          <t>Topia Solutions N.V.</t>
        </is>
      </c>
      <c r="E3656" t="inlineStr">
        <is>
          <t>betpanda</t>
        </is>
      </c>
      <c r="F3656" t="n">
        <v>0.066</v>
      </c>
      <c r="G3656" s="4" t="inlineStr">
        <is>
          <t>Yes</t>
        </is>
      </c>
      <c r="H3656" s="4" t="inlineStr">
        <is>
          <t>Yes</t>
        </is>
      </c>
      <c r="I3656" s="4" t="inlineStr">
        <is>
          <t>Yes</t>
        </is>
      </c>
      <c r="J3656" s="5" t="inlineStr">
        <is>
          <t>No</t>
        </is>
      </c>
      <c r="K3656" s="4" t="inlineStr">
        <is>
          <t>Yes</t>
        </is>
      </c>
      <c r="N3656" t="n">
        <v>2</v>
      </c>
      <c r="O3656" t="inlineStr">
        <is>
          <t>casino.guru, lcb</t>
        </is>
      </c>
      <c r="P3656" s="10" t="n">
        <v>43242</v>
      </c>
      <c r="Q3656" t="inlineStr">
        <is>
          <t>Yes</t>
        </is>
      </c>
      <c r="R3656" t="inlineStr">
        <is>
          <t>2026-04-19 00:12</t>
        </is>
      </c>
      <c r="T3656" s="3" t="inlineStr">
        <is>
          <t>https://external.lcb.org/site/1599</t>
        </is>
      </c>
      <c r="U3656" t="inlineStr">
        <is>
          <t>https://casino.guru/lord-of-the-spins-casino-review
https://lcb.org/casinos/lord-of-the-spins-casino</t>
        </is>
      </c>
    </row>
    <row r="3657">
      <c r="A3657" s="9" t="inlineStr">
        <is>
          <t>Classy Slots Casino</t>
        </is>
      </c>
      <c r="C3657" t="n">
        <v>2.5</v>
      </c>
      <c r="E3657" t="inlineStr">
        <is>
          <t>betpanda</t>
        </is>
      </c>
      <c r="F3657" t="n">
        <v>0.066</v>
      </c>
      <c r="G3657" s="4" t="inlineStr">
        <is>
          <t>Yes</t>
        </is>
      </c>
      <c r="H3657" s="5" t="inlineStr">
        <is>
          <t>No</t>
        </is>
      </c>
      <c r="I3657" s="5" t="inlineStr">
        <is>
          <t>No</t>
        </is>
      </c>
      <c r="J3657" s="5" t="inlineStr">
        <is>
          <t>No</t>
        </is>
      </c>
      <c r="N3657" t="n">
        <v>1</v>
      </c>
      <c r="O3657" t="inlineStr">
        <is>
          <t>casino.guru</t>
        </is>
      </c>
      <c r="P3657" s="10" t="n">
        <v>46050</v>
      </c>
      <c r="Q3657" t="inlineStr">
        <is>
          <t>Yes</t>
        </is>
      </c>
      <c r="R3657" t="inlineStr">
        <is>
          <t>2026-04-19 06:06</t>
        </is>
      </c>
      <c r="S3657" s="3" t="inlineStr">
        <is>
          <t>https://www.classyslots.com</t>
        </is>
      </c>
      <c r="T3657" s="3" t="inlineStr">
        <is>
          <t>https://casino.guru/exit?casinoId=1941&amp;domainLanguageId=2&amp;preferredLanguagesStr=9,2&amp;tosLinkRequired=false&amp;userCountryId=78&amp;listName=casino-detail&amp;pageType=16&amp;listPosition=1</t>
        </is>
      </c>
      <c r="U3657" t="inlineStr">
        <is>
          <t>https://casino.guru/classy-slots-casino-review</t>
        </is>
      </c>
    </row>
    <row r="3658">
      <c r="A3658" s="9" t="inlineStr">
        <is>
          <t>Agent Spins Casino</t>
        </is>
      </c>
      <c r="C3658" t="n">
        <v>2.3</v>
      </c>
      <c r="D3658" t="inlineStr">
        <is>
          <t>Prism Marketing Ltd.</t>
        </is>
      </c>
      <c r="E3658" t="inlineStr">
        <is>
          <t>betpanda</t>
        </is>
      </c>
      <c r="F3658" t="n">
        <v>0.066</v>
      </c>
      <c r="G3658" s="4" t="inlineStr">
        <is>
          <t>Yes</t>
        </is>
      </c>
      <c r="H3658" s="5" t="inlineStr">
        <is>
          <t>No</t>
        </is>
      </c>
      <c r="I3658" s="5" t="inlineStr">
        <is>
          <t>No</t>
        </is>
      </c>
      <c r="J3658" s="5" t="inlineStr">
        <is>
          <t>No</t>
        </is>
      </c>
      <c r="N3658" t="n">
        <v>1</v>
      </c>
      <c r="O3658" t="inlineStr">
        <is>
          <t>casino.guru</t>
        </is>
      </c>
      <c r="P3658" s="10" t="n">
        <v>46006</v>
      </c>
      <c r="Q3658" t="inlineStr">
        <is>
          <t>Yes</t>
        </is>
      </c>
      <c r="R3658" t="inlineStr">
        <is>
          <t>2026-04-19 06:13</t>
        </is>
      </c>
      <c r="S3658" s="3" t="inlineStr">
        <is>
          <t>https://www.agentspinsvip.com</t>
        </is>
      </c>
      <c r="T3658" s="3" t="inlineStr">
        <is>
          <t>https://casino.guru/exit?casinoId=3361&amp;domainLanguageId=2&amp;preferredLanguagesStr=9,2&amp;tosLinkRequired=false&amp;userCountryId=78&amp;listName=casino-detail&amp;pageType=16&amp;listPosition=1</t>
        </is>
      </c>
      <c r="U3658" t="inlineStr">
        <is>
          <t>https://casino.guru/agent-spins-casino-review</t>
        </is>
      </c>
    </row>
    <row r="3659">
      <c r="A3659" s="9" t="inlineStr">
        <is>
          <t>OrientXpress Casino</t>
        </is>
      </c>
      <c r="C3659" t="n">
        <v>1.8</v>
      </c>
      <c r="D3659" t="inlineStr">
        <is>
          <t>Equinox Dynamic N.V.</t>
        </is>
      </c>
      <c r="E3659" t="inlineStr">
        <is>
          <t>betpanda</t>
        </is>
      </c>
      <c r="F3659" t="n">
        <v>0.066</v>
      </c>
      <c r="G3659" s="4" t="inlineStr">
        <is>
          <t>Yes</t>
        </is>
      </c>
      <c r="H3659" s="5" t="inlineStr">
        <is>
          <t>No</t>
        </is>
      </c>
      <c r="I3659" s="5" t="inlineStr">
        <is>
          <t>No</t>
        </is>
      </c>
      <c r="J3659" s="5" t="inlineStr">
        <is>
          <t>No</t>
        </is>
      </c>
      <c r="N3659" t="n">
        <v>1</v>
      </c>
      <c r="O3659" t="inlineStr">
        <is>
          <t>casino.guru</t>
        </is>
      </c>
      <c r="P3659" s="10" t="n">
        <v>46058</v>
      </c>
      <c r="Q3659" t="inlineStr">
        <is>
          <t>Yes</t>
        </is>
      </c>
      <c r="R3659" t="inlineStr">
        <is>
          <t>2026-04-19 06:01</t>
        </is>
      </c>
      <c r="S3659" s="3" t="inlineStr">
        <is>
          <t>https://www.orientxpresscasino.com</t>
        </is>
      </c>
      <c r="T3659" s="3" t="inlineStr">
        <is>
          <t>https://casino.guru/exit?casinoId=840&amp;domainLanguageId=2&amp;preferredLanguagesStr=9,2&amp;tosLinkRequired=false&amp;userCountryId=78&amp;listName=casino-detail&amp;pageType=16&amp;listPosition=1</t>
        </is>
      </c>
      <c r="U3659" t="inlineStr">
        <is>
          <t>https://casino.guru/OrientXpress-Casino-review</t>
        </is>
      </c>
    </row>
    <row r="3660">
      <c r="A3660" s="9" t="inlineStr">
        <is>
          <t>Bezy Casino</t>
        </is>
      </c>
      <c r="B3660" t="inlineStr">
        <is>
          <t>UKGC</t>
        </is>
      </c>
      <c r="C3660" t="n">
        <v>9.699999999999999</v>
      </c>
      <c r="D3660" t="inlineStr">
        <is>
          <t>Jupiter Gaming Ltd</t>
        </is>
      </c>
      <c r="E3660" t="inlineStr">
        <is>
          <t>betpanda</t>
        </is>
      </c>
      <c r="F3660" t="n">
        <v>0.0658</v>
      </c>
      <c r="G3660" s="4" t="inlineStr">
        <is>
          <t>Yes</t>
        </is>
      </c>
      <c r="H3660" s="5" t="inlineStr">
        <is>
          <t>No</t>
        </is>
      </c>
      <c r="I3660" s="5" t="inlineStr">
        <is>
          <t>No</t>
        </is>
      </c>
      <c r="J3660" s="4" t="inlineStr">
        <is>
          <t>Yes</t>
        </is>
      </c>
      <c r="N3660" t="n">
        <v>1</v>
      </c>
      <c r="O3660" t="inlineStr">
        <is>
          <t>casino.guru</t>
        </is>
      </c>
      <c r="P3660" s="10" t="n">
        <v>46112</v>
      </c>
      <c r="Q3660" t="inlineStr">
        <is>
          <t>Yes</t>
        </is>
      </c>
      <c r="R3660" t="inlineStr">
        <is>
          <t>2026-04-19 06:30</t>
        </is>
      </c>
      <c r="T3660" s="3" t="inlineStr">
        <is>
          <t>https://casino.guru/exit?casinoId=6252&amp;domainLanguageId=2&amp;preferredLanguagesStr=9,2&amp;tosLinkRequired=false&amp;userCountryId=78&amp;listName=casino-detail&amp;pageType=16&amp;listPosition=1</t>
        </is>
      </c>
      <c r="U3660" t="inlineStr">
        <is>
          <t>https://casino.guru/bezy-casino-review</t>
        </is>
      </c>
    </row>
    <row r="3661">
      <c r="A3661" s="9" t="inlineStr">
        <is>
          <t>Daisy Slots Casino</t>
        </is>
      </c>
      <c r="B3661" t="inlineStr">
        <is>
          <t>UKGC</t>
        </is>
      </c>
      <c r="C3661" t="n">
        <v>9.699999999999999</v>
      </c>
      <c r="D3661" t="inlineStr">
        <is>
          <t>Jupiter Gaming Ltd</t>
        </is>
      </c>
      <c r="E3661" t="inlineStr">
        <is>
          <t>betpanda</t>
        </is>
      </c>
      <c r="F3661" t="n">
        <v>0.0658</v>
      </c>
      <c r="G3661" s="4" t="inlineStr">
        <is>
          <t>Yes</t>
        </is>
      </c>
      <c r="H3661" s="5" t="inlineStr">
        <is>
          <t>No</t>
        </is>
      </c>
      <c r="I3661" s="5" t="inlineStr">
        <is>
          <t>No</t>
        </is>
      </c>
      <c r="J3661" s="4" t="inlineStr">
        <is>
          <t>Yes</t>
        </is>
      </c>
      <c r="N3661" t="n">
        <v>1</v>
      </c>
      <c r="O3661" t="inlineStr">
        <is>
          <t>casino.guru</t>
        </is>
      </c>
      <c r="P3661" s="10" t="n">
        <v>46055</v>
      </c>
      <c r="Q3661" t="inlineStr">
        <is>
          <t>Yes</t>
        </is>
      </c>
      <c r="R3661" t="inlineStr">
        <is>
          <t>2026-04-19 06:12</t>
        </is>
      </c>
      <c r="S3661" s="3" t="inlineStr">
        <is>
          <t>https://affiliates.daisyslots.com</t>
        </is>
      </c>
      <c r="T3661" s="3" t="inlineStr">
        <is>
          <t>https://casino.guru/exit?casinoId=3053&amp;domainLanguageId=2&amp;preferredLanguagesStr=9,2&amp;tosLinkRequired=false&amp;userCountryId=78&amp;listName=casino-detail&amp;pageType=16&amp;listPosition=1</t>
        </is>
      </c>
      <c r="U3661" t="inlineStr">
        <is>
          <t>https://casino.guru/daisy-slots-casino-review</t>
        </is>
      </c>
    </row>
    <row r="3662">
      <c r="A3662" s="9" t="inlineStr">
        <is>
          <t>Giant Wins Casino</t>
        </is>
      </c>
      <c r="B3662" t="inlineStr">
        <is>
          <t>UKGC</t>
        </is>
      </c>
      <c r="C3662" t="n">
        <v>9.699999999999999</v>
      </c>
      <c r="D3662" t="inlineStr">
        <is>
          <t>Jupiter Gaming Ltd</t>
        </is>
      </c>
      <c r="E3662" t="inlineStr">
        <is>
          <t>betpanda</t>
        </is>
      </c>
      <c r="F3662" t="n">
        <v>0.0658</v>
      </c>
      <c r="G3662" s="4" t="inlineStr">
        <is>
          <t>Yes</t>
        </is>
      </c>
      <c r="H3662" s="5" t="inlineStr">
        <is>
          <t>No</t>
        </is>
      </c>
      <c r="I3662" s="5" t="inlineStr">
        <is>
          <t>No</t>
        </is>
      </c>
      <c r="J3662" s="4" t="inlineStr">
        <is>
          <t>Yes</t>
        </is>
      </c>
      <c r="K3662" s="4" t="inlineStr">
        <is>
          <t>Yes</t>
        </is>
      </c>
      <c r="N3662" t="n">
        <v>1</v>
      </c>
      <c r="O3662" t="inlineStr">
        <is>
          <t>casino.guru</t>
        </is>
      </c>
      <c r="P3662" s="10" t="n">
        <v>46113</v>
      </c>
      <c r="Q3662" t="inlineStr">
        <is>
          <t>Yes</t>
        </is>
      </c>
      <c r="R3662" t="inlineStr">
        <is>
          <t>2026-04-19 06:14</t>
        </is>
      </c>
      <c r="S3662" s="3" t="inlineStr">
        <is>
          <t>https://slots.giantwins.com</t>
        </is>
      </c>
      <c r="T3662" s="3" t="inlineStr">
        <is>
          <t>https://casino.guru/exit?casinoId=3425&amp;domainLanguageId=2&amp;preferredLanguagesStr=9,2&amp;tosLinkRequired=false&amp;userCountryId=78&amp;listName=casino-detail&amp;pageType=16&amp;listPosition=1</t>
        </is>
      </c>
      <c r="U3662" t="inlineStr">
        <is>
          <t>https://casino.guru/giant-wins-casino-review</t>
        </is>
      </c>
    </row>
    <row r="3663">
      <c r="A3663" s="9" t="inlineStr">
        <is>
          <t>Mega Reel Casino</t>
        </is>
      </c>
      <c r="B3663" t="inlineStr">
        <is>
          <t>UKGC</t>
        </is>
      </c>
      <c r="C3663" t="n">
        <v>9.699999999999999</v>
      </c>
      <c r="D3663" t="inlineStr">
        <is>
          <t>Jupiter Gaming Ltd</t>
        </is>
      </c>
      <c r="E3663" t="inlineStr">
        <is>
          <t>betpanda</t>
        </is>
      </c>
      <c r="F3663" t="n">
        <v>0.0658</v>
      </c>
      <c r="G3663" s="4" t="inlineStr">
        <is>
          <t>Yes</t>
        </is>
      </c>
      <c r="H3663" s="5" t="inlineStr">
        <is>
          <t>No</t>
        </is>
      </c>
      <c r="I3663" s="5" t="inlineStr">
        <is>
          <t>No</t>
        </is>
      </c>
      <c r="J3663" s="4" t="inlineStr">
        <is>
          <t>Yes</t>
        </is>
      </c>
      <c r="N3663" t="n">
        <v>1</v>
      </c>
      <c r="O3663" t="inlineStr">
        <is>
          <t>casino.guru</t>
        </is>
      </c>
      <c r="P3663" s="10" t="n">
        <v>46055</v>
      </c>
      <c r="Q3663" t="inlineStr">
        <is>
          <t>Yes</t>
        </is>
      </c>
      <c r="R3663" t="inlineStr">
        <is>
          <t>2026-04-19 06:12</t>
        </is>
      </c>
      <c r="S3663" s="3" t="inlineStr">
        <is>
          <t>https://affiliates.megareel.com</t>
        </is>
      </c>
      <c r="T3663" s="3" t="inlineStr">
        <is>
          <t>https://casino.guru/exit?casinoId=3051&amp;domainLanguageId=2&amp;preferredLanguagesStr=9,2&amp;tosLinkRequired=false&amp;userCountryId=78&amp;listName=casino-detail&amp;pageType=16&amp;listPosition=1</t>
        </is>
      </c>
      <c r="U3663" t="inlineStr">
        <is>
          <t>https://casino.guru/mega-reel-casino-review</t>
        </is>
      </c>
    </row>
    <row r="3664">
      <c r="A3664" s="9" t="inlineStr">
        <is>
          <t>Money Reels Casino</t>
        </is>
      </c>
      <c r="B3664" t="inlineStr">
        <is>
          <t>UKGC</t>
        </is>
      </c>
      <c r="C3664" t="n">
        <v>9.699999999999999</v>
      </c>
      <c r="D3664" t="inlineStr">
        <is>
          <t>Jupiter Gaming Ltd</t>
        </is>
      </c>
      <c r="E3664" t="inlineStr">
        <is>
          <t>betpanda</t>
        </is>
      </c>
      <c r="F3664" t="n">
        <v>0.0658</v>
      </c>
      <c r="G3664" s="4" t="inlineStr">
        <is>
          <t>Yes</t>
        </is>
      </c>
      <c r="H3664" s="5" t="inlineStr">
        <is>
          <t>No</t>
        </is>
      </c>
      <c r="I3664" s="5" t="inlineStr">
        <is>
          <t>No</t>
        </is>
      </c>
      <c r="J3664" s="4" t="inlineStr">
        <is>
          <t>Yes</t>
        </is>
      </c>
      <c r="N3664" t="n">
        <v>1</v>
      </c>
      <c r="O3664" t="inlineStr">
        <is>
          <t>casino.guru</t>
        </is>
      </c>
      <c r="P3664" s="10" t="n">
        <v>46113</v>
      </c>
      <c r="Q3664" t="inlineStr">
        <is>
          <t>Yes</t>
        </is>
      </c>
      <c r="R3664" t="inlineStr">
        <is>
          <t>2026-04-19 06:05</t>
        </is>
      </c>
      <c r="S3664" s="3" t="inlineStr">
        <is>
          <t>https://slots.moneyreels.com</t>
        </is>
      </c>
      <c r="T3664" s="3" t="inlineStr">
        <is>
          <t>https://casino.guru/exit?casinoId=1736&amp;domainLanguageId=2&amp;preferredLanguagesStr=9,2&amp;tosLinkRequired=false&amp;userCountryId=78&amp;listName=casino-detail&amp;pageType=16&amp;listPosition=1</t>
        </is>
      </c>
      <c r="U3664" t="inlineStr">
        <is>
          <t>https://casino.guru/Money-Reels-Casino-review</t>
        </is>
      </c>
    </row>
    <row r="3665">
      <c r="A3665" s="9" t="inlineStr">
        <is>
          <t>Slots Racer Casino</t>
        </is>
      </c>
      <c r="B3665" t="inlineStr">
        <is>
          <t>UKGC</t>
        </is>
      </c>
      <c r="C3665" t="n">
        <v>9.699999999999999</v>
      </c>
      <c r="D3665" t="inlineStr">
        <is>
          <t>Jupiter Gaming Ltd</t>
        </is>
      </c>
      <c r="E3665" t="inlineStr">
        <is>
          <t>betpanda</t>
        </is>
      </c>
      <c r="F3665" t="n">
        <v>0.0658</v>
      </c>
      <c r="G3665" s="4" t="inlineStr">
        <is>
          <t>Yes</t>
        </is>
      </c>
      <c r="H3665" s="5" t="inlineStr">
        <is>
          <t>No</t>
        </is>
      </c>
      <c r="I3665" s="5" t="inlineStr">
        <is>
          <t>No</t>
        </is>
      </c>
      <c r="J3665" s="4" t="inlineStr">
        <is>
          <t>Yes</t>
        </is>
      </c>
      <c r="N3665" t="n">
        <v>1</v>
      </c>
      <c r="O3665" t="inlineStr">
        <is>
          <t>casino.guru</t>
        </is>
      </c>
      <c r="P3665" s="10" t="n">
        <v>46055</v>
      </c>
      <c r="Q3665" t="inlineStr">
        <is>
          <t>Yes</t>
        </is>
      </c>
      <c r="R3665" t="inlineStr">
        <is>
          <t>2026-04-19 06:12</t>
        </is>
      </c>
      <c r="S3665" s="3" t="inlineStr">
        <is>
          <t>https://affiliates.slotsracer.com</t>
        </is>
      </c>
      <c r="T3665" s="3" t="inlineStr">
        <is>
          <t>https://casino.guru/exit?casinoId=3052&amp;domainLanguageId=2&amp;preferredLanguagesStr=9,2&amp;tosLinkRequired=false&amp;userCountryId=78&amp;listName=casino-detail&amp;pageType=16&amp;listPosition=1</t>
        </is>
      </c>
      <c r="U3665" t="inlineStr">
        <is>
          <t>https://casino.guru/slots-racer-casino-review</t>
        </is>
      </c>
    </row>
    <row r="3666">
      <c r="A3666" s="9" t="inlineStr">
        <is>
          <t>Star Slots Casino</t>
        </is>
      </c>
      <c r="B3666" t="inlineStr">
        <is>
          <t>UKGC</t>
        </is>
      </c>
      <c r="C3666" t="n">
        <v>9.699999999999999</v>
      </c>
      <c r="D3666" t="inlineStr">
        <is>
          <t>Jupiter Gaming Ltd</t>
        </is>
      </c>
      <c r="E3666" t="inlineStr">
        <is>
          <t>betpanda</t>
        </is>
      </c>
      <c r="F3666" t="n">
        <v>0.0658</v>
      </c>
      <c r="G3666" s="4" t="inlineStr">
        <is>
          <t>Yes</t>
        </is>
      </c>
      <c r="H3666" s="5" t="inlineStr">
        <is>
          <t>No</t>
        </is>
      </c>
      <c r="I3666" s="5" t="inlineStr">
        <is>
          <t>No</t>
        </is>
      </c>
      <c r="J3666" s="4" t="inlineStr">
        <is>
          <t>Yes</t>
        </is>
      </c>
      <c r="N3666" t="n">
        <v>1</v>
      </c>
      <c r="O3666" t="inlineStr">
        <is>
          <t>casino.guru</t>
        </is>
      </c>
      <c r="P3666" s="10" t="n">
        <v>46055</v>
      </c>
      <c r="Q3666" t="inlineStr">
        <is>
          <t>Yes</t>
        </is>
      </c>
      <c r="R3666" t="inlineStr">
        <is>
          <t>2026-04-19 06:10</t>
        </is>
      </c>
      <c r="S3666" s="3" t="inlineStr">
        <is>
          <t>https://affiliates.starslots.com</t>
        </is>
      </c>
      <c r="T3666" s="3" t="inlineStr">
        <is>
          <t>https://casino.guru/exit?casinoId=2728&amp;domainLanguageId=2&amp;preferredLanguagesStr=9,2&amp;tosLinkRequired=false&amp;userCountryId=78&amp;listName=casino-detail&amp;pageType=16&amp;listPosition=1</t>
        </is>
      </c>
      <c r="U3666" t="inlineStr">
        <is>
          <t>https://casino.guru/star-slots-casino-review</t>
        </is>
      </c>
    </row>
    <row r="3667">
      <c r="A3667" s="9" t="inlineStr">
        <is>
          <t>Thor Slots Casino</t>
        </is>
      </c>
      <c r="B3667" t="inlineStr">
        <is>
          <t>UKGC</t>
        </is>
      </c>
      <c r="C3667" t="n">
        <v>9.699999999999999</v>
      </c>
      <c r="D3667" t="inlineStr">
        <is>
          <t>Jupiter Gaming Ltd</t>
        </is>
      </c>
      <c r="E3667" t="inlineStr">
        <is>
          <t>betpanda</t>
        </is>
      </c>
      <c r="F3667" t="n">
        <v>0.0658</v>
      </c>
      <c r="G3667" s="4" t="inlineStr">
        <is>
          <t>Yes</t>
        </is>
      </c>
      <c r="H3667" s="5" t="inlineStr">
        <is>
          <t>No</t>
        </is>
      </c>
      <c r="I3667" s="5" t="inlineStr">
        <is>
          <t>No</t>
        </is>
      </c>
      <c r="J3667" s="4" t="inlineStr">
        <is>
          <t>Yes</t>
        </is>
      </c>
      <c r="N3667" t="n">
        <v>1</v>
      </c>
      <c r="O3667" t="inlineStr">
        <is>
          <t>casino.guru</t>
        </is>
      </c>
      <c r="P3667" s="10" t="n">
        <v>46055</v>
      </c>
      <c r="Q3667" t="inlineStr">
        <is>
          <t>Yes</t>
        </is>
      </c>
      <c r="R3667" t="inlineStr">
        <is>
          <t>2026-04-19 06:06</t>
        </is>
      </c>
      <c r="S3667" s="3" t="inlineStr">
        <is>
          <t>https://affiliates.thorslots.com</t>
        </is>
      </c>
      <c r="T3667" s="3" t="inlineStr">
        <is>
          <t>https://casino.guru/exit?casinoId=1996&amp;domainLanguageId=2&amp;preferredLanguagesStr=9,2&amp;tosLinkRequired=false&amp;userCountryId=78&amp;listName=casino-detail&amp;pageType=16&amp;listPosition=1</t>
        </is>
      </c>
      <c r="U3667" t="inlineStr">
        <is>
          <t>https://casino.guru/thor-slots-casino-review</t>
        </is>
      </c>
    </row>
    <row r="3668">
      <c r="A3668" s="9" t="inlineStr">
        <is>
          <t>Umbingo Casino</t>
        </is>
      </c>
      <c r="B3668" t="inlineStr">
        <is>
          <t>UKGC</t>
        </is>
      </c>
      <c r="C3668" t="n">
        <v>9.699999999999999</v>
      </c>
      <c r="D3668" t="inlineStr">
        <is>
          <t>Jupiter Gaming Ltd</t>
        </is>
      </c>
      <c r="E3668" t="inlineStr">
        <is>
          <t>betpanda</t>
        </is>
      </c>
      <c r="F3668" t="n">
        <v>0.0658</v>
      </c>
      <c r="G3668" s="4" t="inlineStr">
        <is>
          <t>Yes</t>
        </is>
      </c>
      <c r="H3668" s="5" t="inlineStr">
        <is>
          <t>No</t>
        </is>
      </c>
      <c r="I3668" s="5" t="inlineStr">
        <is>
          <t>No</t>
        </is>
      </c>
      <c r="J3668" s="4" t="inlineStr">
        <is>
          <t>Yes</t>
        </is>
      </c>
      <c r="N3668" t="n">
        <v>1</v>
      </c>
      <c r="O3668" t="inlineStr">
        <is>
          <t>casino.guru</t>
        </is>
      </c>
      <c r="P3668" s="10" t="n">
        <v>46114</v>
      </c>
      <c r="Q3668" t="inlineStr">
        <is>
          <t>Yes</t>
        </is>
      </c>
      <c r="R3668" t="inlineStr">
        <is>
          <t>2026-04-19 06:08</t>
        </is>
      </c>
      <c r="S3668" s="3" t="inlineStr">
        <is>
          <t>https://onlinebingo.umbingo.com</t>
        </is>
      </c>
      <c r="T3668" s="3" t="inlineStr">
        <is>
          <t>https://casino.guru/exit?casinoId=2323&amp;domainLanguageId=2&amp;preferredLanguagesStr=9,2&amp;tosLinkRequired=false&amp;userCountryId=78&amp;listName=casino-detail&amp;pageType=16&amp;listPosition=1</t>
        </is>
      </c>
      <c r="U3668" t="inlineStr">
        <is>
          <t>https://casino.guru/umbingo-casino-review</t>
        </is>
      </c>
    </row>
    <row r="3669">
      <c r="A3669" s="9" t="inlineStr">
        <is>
          <t>SlotsUK Casino</t>
        </is>
      </c>
      <c r="B3669" t="inlineStr">
        <is>
          <t>UKGC</t>
        </is>
      </c>
      <c r="C3669" t="n">
        <v>9.6</v>
      </c>
      <c r="D3669" t="inlineStr">
        <is>
          <t>Jupiter Gaming Ltd</t>
        </is>
      </c>
      <c r="E3669" t="inlineStr">
        <is>
          <t>betpanda</t>
        </is>
      </c>
      <c r="F3669" t="n">
        <v>0.0658</v>
      </c>
      <c r="G3669" s="4" t="inlineStr">
        <is>
          <t>Yes</t>
        </is>
      </c>
      <c r="H3669" s="5" t="inlineStr">
        <is>
          <t>No</t>
        </is>
      </c>
      <c r="I3669" s="5" t="inlineStr">
        <is>
          <t>No</t>
        </is>
      </c>
      <c r="J3669" s="4" t="inlineStr">
        <is>
          <t>Yes</t>
        </is>
      </c>
      <c r="N3669" t="n">
        <v>1</v>
      </c>
      <c r="O3669" t="inlineStr">
        <is>
          <t>casino.guru</t>
        </is>
      </c>
      <c r="P3669" s="10" t="n">
        <v>46099</v>
      </c>
      <c r="Q3669" t="inlineStr">
        <is>
          <t>Yes</t>
        </is>
      </c>
      <c r="R3669" t="inlineStr">
        <is>
          <t>2026-04-19 06:04</t>
        </is>
      </c>
      <c r="S3669" s="3" t="inlineStr">
        <is>
          <t>https://slots.slotsuk.co.uk</t>
        </is>
      </c>
      <c r="T3669" s="3" t="inlineStr">
        <is>
          <t>https://casino.guru/exit?casinoId=1307&amp;domainLanguageId=2&amp;preferredLanguagesStr=9,2&amp;tosLinkRequired=false&amp;userCountryId=78&amp;listName=casino-detail&amp;pageType=16&amp;listPosition=1</t>
        </is>
      </c>
      <c r="U3669" t="inlineStr">
        <is>
          <t>https://casino.guru/slotsuk-casino-review</t>
        </is>
      </c>
    </row>
    <row r="3670">
      <c r="A3670" s="9" t="inlineStr">
        <is>
          <t>Dove Casino</t>
        </is>
      </c>
      <c r="B3670" t="inlineStr">
        <is>
          <t>UKGC</t>
        </is>
      </c>
      <c r="C3670" t="n">
        <v>9.5</v>
      </c>
      <c r="D3670" t="inlineStr">
        <is>
          <t>Jupiter Gaming Ltd</t>
        </is>
      </c>
      <c r="E3670" t="inlineStr">
        <is>
          <t>betpanda</t>
        </is>
      </c>
      <c r="F3670" t="n">
        <v>0.0658</v>
      </c>
      <c r="G3670" s="4" t="inlineStr">
        <is>
          <t>Yes</t>
        </is>
      </c>
      <c r="H3670" s="5" t="inlineStr">
        <is>
          <t>No</t>
        </is>
      </c>
      <c r="I3670" s="5" t="inlineStr">
        <is>
          <t>No</t>
        </is>
      </c>
      <c r="J3670" s="4" t="inlineStr">
        <is>
          <t>Yes</t>
        </is>
      </c>
      <c r="N3670" t="n">
        <v>1</v>
      </c>
      <c r="O3670" t="inlineStr">
        <is>
          <t>casino.guru</t>
        </is>
      </c>
      <c r="P3670" s="10" t="n">
        <v>46113</v>
      </c>
      <c r="Q3670" t="inlineStr">
        <is>
          <t>Yes</t>
        </is>
      </c>
      <c r="R3670" t="inlineStr">
        <is>
          <t>2026-04-19 06:11</t>
        </is>
      </c>
      <c r="S3670" s="3" t="inlineStr">
        <is>
          <t>https://slots.dovecasino.com</t>
        </is>
      </c>
      <c r="T3670" s="3" t="inlineStr">
        <is>
          <t>https://casino.guru/exit?casinoId=2935&amp;domainLanguageId=2&amp;preferredLanguagesStr=9,2&amp;tosLinkRequired=false&amp;userCountryId=78&amp;listName=casino-detail&amp;pageType=16&amp;listPosition=1</t>
        </is>
      </c>
      <c r="U3670" t="inlineStr">
        <is>
          <t>https://casino.guru/dove-casino-review</t>
        </is>
      </c>
    </row>
    <row r="3671">
      <c r="A3671" s="9" t="inlineStr">
        <is>
          <t>Kong Casino</t>
        </is>
      </c>
      <c r="B3671" t="inlineStr">
        <is>
          <t>UKGC</t>
        </is>
      </c>
      <c r="C3671" t="n">
        <v>9.5</v>
      </c>
      <c r="D3671" t="inlineStr">
        <is>
          <t>Jupiter Gaming Ltd</t>
        </is>
      </c>
      <c r="E3671" t="inlineStr">
        <is>
          <t>betpanda</t>
        </is>
      </c>
      <c r="F3671" t="n">
        <v>0.0658</v>
      </c>
      <c r="G3671" s="4" t="inlineStr">
        <is>
          <t>Yes</t>
        </is>
      </c>
      <c r="H3671" s="5" t="inlineStr">
        <is>
          <t>No</t>
        </is>
      </c>
      <c r="I3671" s="5" t="inlineStr">
        <is>
          <t>No</t>
        </is>
      </c>
      <c r="J3671" s="4" t="inlineStr">
        <is>
          <t>Yes</t>
        </is>
      </c>
      <c r="N3671" t="n">
        <v>1</v>
      </c>
      <c r="O3671" t="inlineStr">
        <is>
          <t>casino.guru</t>
        </is>
      </c>
      <c r="P3671" s="10" t="n">
        <v>46107</v>
      </c>
      <c r="Q3671" t="inlineStr">
        <is>
          <t>Yes</t>
        </is>
      </c>
      <c r="R3671" t="inlineStr">
        <is>
          <t>2026-04-19 06:05</t>
        </is>
      </c>
      <c r="S3671" s="3" t="inlineStr">
        <is>
          <t>https://slots.kongcasino.com</t>
        </is>
      </c>
      <c r="T3671" s="3" t="inlineStr">
        <is>
          <t>https://casino.guru/exit?casinoId=1740&amp;domainLanguageId=2&amp;preferredLanguagesStr=9,2&amp;tosLinkRequired=false&amp;userCountryId=78&amp;listName=casino-detail&amp;pageType=16&amp;listPosition=1</t>
        </is>
      </c>
      <c r="U3671" t="inlineStr">
        <is>
          <t>https://casino.guru/kong-casino-review</t>
        </is>
      </c>
    </row>
    <row r="3672">
      <c r="A3672" s="9" t="inlineStr">
        <is>
          <t>Pay By Mobile Casino</t>
        </is>
      </c>
      <c r="B3672" t="inlineStr">
        <is>
          <t>UKGC</t>
        </is>
      </c>
      <c r="C3672" t="n">
        <v>9.5</v>
      </c>
      <c r="D3672" t="inlineStr">
        <is>
          <t>Jupiter Gaming Ltd</t>
        </is>
      </c>
      <c r="E3672" t="inlineStr">
        <is>
          <t>betpanda</t>
        </is>
      </c>
      <c r="F3672" t="n">
        <v>0.0658</v>
      </c>
      <c r="G3672" s="4" t="inlineStr">
        <is>
          <t>Yes</t>
        </is>
      </c>
      <c r="H3672" s="5" t="inlineStr">
        <is>
          <t>No</t>
        </is>
      </c>
      <c r="I3672" s="5" t="inlineStr">
        <is>
          <t>No</t>
        </is>
      </c>
      <c r="J3672" s="4" t="inlineStr">
        <is>
          <t>Yes</t>
        </is>
      </c>
      <c r="N3672" t="n">
        <v>1</v>
      </c>
      <c r="O3672" t="inlineStr">
        <is>
          <t>casino.guru</t>
        </is>
      </c>
      <c r="P3672" s="10" t="n">
        <v>46099</v>
      </c>
      <c r="Q3672" t="inlineStr">
        <is>
          <t>Yes</t>
        </is>
      </c>
      <c r="R3672" t="inlineStr">
        <is>
          <t>2026-04-19 06:30</t>
        </is>
      </c>
      <c r="T3672" s="3" t="inlineStr">
        <is>
          <t>https://casino.guru/exit?casinoId=6205&amp;domainLanguageId=2&amp;preferredLanguagesStr=9,2&amp;tosLinkRequired=false&amp;userCountryId=78&amp;listName=casino-detail&amp;pageType=16&amp;listPosition=1</t>
        </is>
      </c>
      <c r="U3672" t="inlineStr">
        <is>
          <t>https://casino.guru/pay-by-mobile-casino-review</t>
        </is>
      </c>
    </row>
    <row r="3673">
      <c r="A3673" s="9" t="inlineStr">
        <is>
          <t>Aladdin Slots Casino</t>
        </is>
      </c>
      <c r="B3673" t="inlineStr">
        <is>
          <t>UKGC</t>
        </is>
      </c>
      <c r="C3673" t="n">
        <v>9.1</v>
      </c>
      <c r="D3673" t="inlineStr">
        <is>
          <t>Jumpman Gaming Ltd</t>
        </is>
      </c>
      <c r="E3673" t="inlineStr">
        <is>
          <t>betpanda</t>
        </is>
      </c>
      <c r="F3673" t="n">
        <v>0.0658</v>
      </c>
      <c r="G3673" s="4" t="inlineStr">
        <is>
          <t>Yes</t>
        </is>
      </c>
      <c r="H3673" s="5" t="inlineStr">
        <is>
          <t>No</t>
        </is>
      </c>
      <c r="I3673" s="5" t="inlineStr">
        <is>
          <t>No</t>
        </is>
      </c>
      <c r="J3673" s="4" t="inlineStr">
        <is>
          <t>Yes</t>
        </is>
      </c>
      <c r="N3673" t="n">
        <v>1</v>
      </c>
      <c r="O3673" t="inlineStr">
        <is>
          <t>casino.guru</t>
        </is>
      </c>
      <c r="P3673" s="10" t="n">
        <v>45985</v>
      </c>
      <c r="Q3673" t="inlineStr">
        <is>
          <t>Yes</t>
        </is>
      </c>
      <c r="R3673" t="inlineStr">
        <is>
          <t>2026-04-19 06:02</t>
        </is>
      </c>
      <c r="S3673" s="3" t="inlineStr">
        <is>
          <t>https://www.aladdinslots.com</t>
        </is>
      </c>
      <c r="T3673" s="3" t="inlineStr">
        <is>
          <t>https://casino.guru/exit?casinoId=1048&amp;domainLanguageId=2&amp;preferredLanguagesStr=9,2&amp;tosLinkRequired=false&amp;userCountryId=78&amp;listName=casino-detail&amp;pageType=16&amp;listPosition=1</t>
        </is>
      </c>
      <c r="U3673" t="inlineStr">
        <is>
          <t>https://casino.guru/Aladdin-Slots-Casino-review</t>
        </is>
      </c>
    </row>
    <row r="3674">
      <c r="A3674" s="9" t="inlineStr">
        <is>
          <t>All Star Games Casino</t>
        </is>
      </c>
      <c r="B3674" t="inlineStr">
        <is>
          <t>UKGC</t>
        </is>
      </c>
      <c r="C3674" t="n">
        <v>9.1</v>
      </c>
      <c r="D3674" t="inlineStr">
        <is>
          <t>Jumpman Gaming Limited</t>
        </is>
      </c>
      <c r="E3674" t="inlineStr">
        <is>
          <t>betpanda</t>
        </is>
      </c>
      <c r="F3674" t="n">
        <v>0.0658</v>
      </c>
      <c r="G3674" s="4" t="inlineStr">
        <is>
          <t>Yes</t>
        </is>
      </c>
      <c r="H3674" s="5" t="inlineStr">
        <is>
          <t>No</t>
        </is>
      </c>
      <c r="I3674" s="5" t="inlineStr">
        <is>
          <t>No</t>
        </is>
      </c>
      <c r="J3674" s="4" t="inlineStr">
        <is>
          <t>Yes</t>
        </is>
      </c>
      <c r="N3674" t="n">
        <v>1</v>
      </c>
      <c r="O3674" t="inlineStr">
        <is>
          <t>casino.guru</t>
        </is>
      </c>
      <c r="P3674" s="10" t="n">
        <v>45959</v>
      </c>
      <c r="Q3674" t="inlineStr">
        <is>
          <t>Yes</t>
        </is>
      </c>
      <c r="R3674" t="inlineStr">
        <is>
          <t>2026-04-19 06:05</t>
        </is>
      </c>
      <c r="S3674" s="3" t="inlineStr">
        <is>
          <t>https://www.allstargames.co.uk</t>
        </is>
      </c>
      <c r="T3674" s="3" t="inlineStr">
        <is>
          <t>https://casino.guru/exit?casinoId=1622&amp;domainLanguageId=2&amp;preferredLanguagesStr=9,2&amp;tosLinkRequired=false&amp;userCountryId=78&amp;listName=casino-detail&amp;pageType=16&amp;listPosition=1</t>
        </is>
      </c>
      <c r="U3674" t="inlineStr">
        <is>
          <t>https://casino.guru/All-Star-Games-Casino-review</t>
        </is>
      </c>
    </row>
    <row r="3675">
      <c r="A3675" s="9" t="inlineStr">
        <is>
          <t>Aztec Wins Casino</t>
        </is>
      </c>
      <c r="B3675" t="inlineStr">
        <is>
          <t>UKGC</t>
        </is>
      </c>
      <c r="C3675" t="n">
        <v>9.1</v>
      </c>
      <c r="D3675" t="inlineStr">
        <is>
          <t>Jumpman Gaming Ltd</t>
        </is>
      </c>
      <c r="E3675" t="inlineStr">
        <is>
          <t>betpanda</t>
        </is>
      </c>
      <c r="F3675" t="n">
        <v>0.0658</v>
      </c>
      <c r="G3675" s="4" t="inlineStr">
        <is>
          <t>Yes</t>
        </is>
      </c>
      <c r="H3675" s="5" t="inlineStr">
        <is>
          <t>No</t>
        </is>
      </c>
      <c r="I3675" s="5" t="inlineStr">
        <is>
          <t>No</t>
        </is>
      </c>
      <c r="J3675" s="4" t="inlineStr">
        <is>
          <t>Yes</t>
        </is>
      </c>
      <c r="N3675" t="n">
        <v>1</v>
      </c>
      <c r="O3675" t="inlineStr">
        <is>
          <t>casino.guru</t>
        </is>
      </c>
      <c r="P3675" s="10" t="n">
        <v>45984</v>
      </c>
      <c r="Q3675" t="inlineStr">
        <is>
          <t>Yes</t>
        </is>
      </c>
      <c r="R3675" t="inlineStr">
        <is>
          <t>2026-04-19 06:11</t>
        </is>
      </c>
      <c r="S3675" s="3" t="inlineStr">
        <is>
          <t>https://www.aztecwins.com</t>
        </is>
      </c>
      <c r="T3675" s="3" t="inlineStr">
        <is>
          <t>https://casino.guru/exit?casinoId=2837&amp;domainLanguageId=2&amp;preferredLanguagesStr=9,2&amp;tosLinkRequired=false&amp;userCountryId=78&amp;listName=casino-detail&amp;pageType=16&amp;listPosition=1</t>
        </is>
      </c>
      <c r="U3675" t="inlineStr">
        <is>
          <t>https://casino.guru/aztec-wins-casino-review</t>
        </is>
      </c>
    </row>
    <row r="3676">
      <c r="A3676" s="9" t="inlineStr">
        <is>
          <t>Big Thunder Slots Casino</t>
        </is>
      </c>
      <c r="B3676" t="inlineStr">
        <is>
          <t>UKGC</t>
        </is>
      </c>
      <c r="C3676" t="n">
        <v>9.1</v>
      </c>
      <c r="D3676" t="inlineStr">
        <is>
          <t>Jumpman Gaming Ltd</t>
        </is>
      </c>
      <c r="E3676" t="inlineStr">
        <is>
          <t>betpanda</t>
        </is>
      </c>
      <c r="F3676" t="n">
        <v>0.0658</v>
      </c>
      <c r="G3676" s="4" t="inlineStr">
        <is>
          <t>Yes</t>
        </is>
      </c>
      <c r="H3676" s="5" t="inlineStr">
        <is>
          <t>No</t>
        </is>
      </c>
      <c r="I3676" s="5" t="inlineStr">
        <is>
          <t>No</t>
        </is>
      </c>
      <c r="J3676" s="4" t="inlineStr">
        <is>
          <t>Yes</t>
        </is>
      </c>
      <c r="N3676" t="n">
        <v>1</v>
      </c>
      <c r="O3676" t="inlineStr">
        <is>
          <t>casino.guru</t>
        </is>
      </c>
      <c r="P3676" s="10" t="n">
        <v>46055</v>
      </c>
      <c r="Q3676" t="inlineStr">
        <is>
          <t>Yes</t>
        </is>
      </c>
      <c r="R3676" t="inlineStr">
        <is>
          <t>2026-04-19 06:04</t>
        </is>
      </c>
      <c r="S3676" s="3" t="inlineStr">
        <is>
          <t>https://www.bigthunderslots.com</t>
        </is>
      </c>
      <c r="T3676" s="3" t="inlineStr">
        <is>
          <t>https://casino.guru/exit?casinoId=1487&amp;domainLanguageId=2&amp;preferredLanguagesStr=9,2&amp;tosLinkRequired=false&amp;userCountryId=78&amp;listName=casino-detail&amp;pageType=16&amp;listPosition=1</t>
        </is>
      </c>
      <c r="U3676" t="inlineStr">
        <is>
          <t>https://casino.guru/Big-Thunder-Slots-Casino-review</t>
        </is>
      </c>
    </row>
    <row r="3677">
      <c r="A3677" s="9" t="inlineStr">
        <is>
          <t>Buffalo Spins Casino</t>
        </is>
      </c>
      <c r="B3677" t="inlineStr">
        <is>
          <t>UKGC</t>
        </is>
      </c>
      <c r="C3677" t="n">
        <v>9.1</v>
      </c>
      <c r="D3677" t="inlineStr">
        <is>
          <t>Jumpman Gaming Limited</t>
        </is>
      </c>
      <c r="E3677" t="inlineStr">
        <is>
          <t>betpanda</t>
        </is>
      </c>
      <c r="F3677" t="n">
        <v>0.0658</v>
      </c>
      <c r="G3677" s="4" t="inlineStr">
        <is>
          <t>Yes</t>
        </is>
      </c>
      <c r="H3677" s="5" t="inlineStr">
        <is>
          <t>No</t>
        </is>
      </c>
      <c r="I3677" s="5" t="inlineStr">
        <is>
          <t>No</t>
        </is>
      </c>
      <c r="J3677" s="4" t="inlineStr">
        <is>
          <t>Yes</t>
        </is>
      </c>
      <c r="N3677" t="n">
        <v>1</v>
      </c>
      <c r="O3677" t="inlineStr">
        <is>
          <t>casino.guru</t>
        </is>
      </c>
      <c r="P3677" s="10" t="n">
        <v>46112</v>
      </c>
      <c r="Q3677" t="inlineStr">
        <is>
          <t>Yes</t>
        </is>
      </c>
      <c r="R3677" t="inlineStr">
        <is>
          <t>2026-04-19 06:18</t>
        </is>
      </c>
      <c r="T3677" s="3" t="inlineStr">
        <is>
          <t>https://casino.guru/exit?casinoId=4263&amp;domainLanguageId=2&amp;preferredLanguagesStr=9,2&amp;tosLinkRequired=false&amp;userCountryId=78&amp;listName=casino-detail&amp;pageType=16&amp;listPosition=1</t>
        </is>
      </c>
      <c r="U3677" t="inlineStr">
        <is>
          <t>https://casino.guru/buffalo-spins-casino-review</t>
        </is>
      </c>
    </row>
    <row r="3678">
      <c r="A3678" s="9" t="inlineStr">
        <is>
          <t>Cash Arcade Casino</t>
        </is>
      </c>
      <c r="B3678" t="inlineStr">
        <is>
          <t>UKGC</t>
        </is>
      </c>
      <c r="C3678" t="n">
        <v>9.1</v>
      </c>
      <c r="D3678" t="inlineStr">
        <is>
          <t>Jumpman Gaming Ltd</t>
        </is>
      </c>
      <c r="E3678" t="inlineStr">
        <is>
          <t>betpanda</t>
        </is>
      </c>
      <c r="F3678" t="n">
        <v>0.0658</v>
      </c>
      <c r="G3678" s="4" t="inlineStr">
        <is>
          <t>Yes</t>
        </is>
      </c>
      <c r="H3678" s="5" t="inlineStr">
        <is>
          <t>No</t>
        </is>
      </c>
      <c r="I3678" s="5" t="inlineStr">
        <is>
          <t>No</t>
        </is>
      </c>
      <c r="J3678" s="4" t="inlineStr">
        <is>
          <t>Yes</t>
        </is>
      </c>
      <c r="N3678" t="n">
        <v>1</v>
      </c>
      <c r="O3678" t="inlineStr">
        <is>
          <t>casino.guru</t>
        </is>
      </c>
      <c r="P3678" s="10" t="n">
        <v>46055</v>
      </c>
      <c r="Q3678" t="inlineStr">
        <is>
          <t>Yes</t>
        </is>
      </c>
      <c r="R3678" t="inlineStr">
        <is>
          <t>2026-04-19 06:08</t>
        </is>
      </c>
      <c r="S3678" s="3" t="inlineStr">
        <is>
          <t>https://www.casharcade.com</t>
        </is>
      </c>
      <c r="T3678" s="3" t="inlineStr">
        <is>
          <t>https://casino.guru/exit?casinoId=2238&amp;domainLanguageId=2&amp;preferredLanguagesStr=9,2&amp;tosLinkRequired=false&amp;userCountryId=78&amp;listName=casino-detail&amp;pageType=16&amp;listPosition=1</t>
        </is>
      </c>
      <c r="U3678" t="inlineStr">
        <is>
          <t>https://casino.guru/cash-arcade-casino-review</t>
        </is>
      </c>
    </row>
    <row r="3679">
      <c r="A3679" s="9" t="inlineStr">
        <is>
          <t>Casper Games Casino</t>
        </is>
      </c>
      <c r="B3679" t="inlineStr">
        <is>
          <t>UKGC</t>
        </is>
      </c>
      <c r="C3679" t="n">
        <v>9.1</v>
      </c>
      <c r="D3679" t="inlineStr">
        <is>
          <t>Jumpman Gaming Ltd</t>
        </is>
      </c>
      <c r="E3679" t="inlineStr">
        <is>
          <t>betpanda</t>
        </is>
      </c>
      <c r="F3679" t="n">
        <v>0.0658</v>
      </c>
      <c r="G3679" s="4" t="inlineStr">
        <is>
          <t>Yes</t>
        </is>
      </c>
      <c r="H3679" s="5" t="inlineStr">
        <is>
          <t>No</t>
        </is>
      </c>
      <c r="I3679" s="5" t="inlineStr">
        <is>
          <t>No</t>
        </is>
      </c>
      <c r="J3679" s="4" t="inlineStr">
        <is>
          <t>Yes</t>
        </is>
      </c>
      <c r="N3679" t="n">
        <v>1</v>
      </c>
      <c r="O3679" t="inlineStr">
        <is>
          <t>casino.guru</t>
        </is>
      </c>
      <c r="P3679" s="10" t="n">
        <v>46055</v>
      </c>
      <c r="Q3679" t="inlineStr">
        <is>
          <t>Yes</t>
        </is>
      </c>
      <c r="R3679" t="inlineStr">
        <is>
          <t>2026-04-19 06:12</t>
        </is>
      </c>
      <c r="S3679" s="3" t="inlineStr">
        <is>
          <t>https://www.caspergames.com</t>
        </is>
      </c>
      <c r="T3679" s="3" t="inlineStr">
        <is>
          <t>https://casino.guru/exit?casinoId=3048&amp;domainLanguageId=2&amp;preferredLanguagesStr=9,2&amp;tosLinkRequired=false&amp;userCountryId=78&amp;listName=casino-detail&amp;pageType=16&amp;listPosition=1</t>
        </is>
      </c>
      <c r="U3679" t="inlineStr">
        <is>
          <t>https://casino.guru/casper-games-casino-review</t>
        </is>
      </c>
    </row>
    <row r="3680">
      <c r="A3680" s="9" t="inlineStr">
        <is>
          <t>Cop Slots Casino</t>
        </is>
      </c>
      <c r="B3680" t="inlineStr">
        <is>
          <t>UKGC</t>
        </is>
      </c>
      <c r="C3680" t="n">
        <v>9.1</v>
      </c>
      <c r="D3680" t="inlineStr">
        <is>
          <t>Jumpman Gaming Ltd</t>
        </is>
      </c>
      <c r="E3680" t="inlineStr">
        <is>
          <t>betpanda</t>
        </is>
      </c>
      <c r="F3680" t="n">
        <v>0.0658</v>
      </c>
      <c r="G3680" s="4" t="inlineStr">
        <is>
          <t>Yes</t>
        </is>
      </c>
      <c r="H3680" s="5" t="inlineStr">
        <is>
          <t>No</t>
        </is>
      </c>
      <c r="I3680" s="5" t="inlineStr">
        <is>
          <t>No</t>
        </is>
      </c>
      <c r="J3680" s="4" t="inlineStr">
        <is>
          <t>Yes</t>
        </is>
      </c>
      <c r="N3680" t="n">
        <v>1</v>
      </c>
      <c r="O3680" t="inlineStr">
        <is>
          <t>casino.guru</t>
        </is>
      </c>
      <c r="P3680" s="10" t="n">
        <v>45981</v>
      </c>
      <c r="Q3680" t="inlineStr">
        <is>
          <t>Yes</t>
        </is>
      </c>
      <c r="R3680" t="inlineStr">
        <is>
          <t>2026-04-19 06:05</t>
        </is>
      </c>
      <c r="S3680" s="3" t="inlineStr">
        <is>
          <t>https://www.copslots.com</t>
        </is>
      </c>
      <c r="T3680" s="3" t="inlineStr">
        <is>
          <t>https://casino.guru/exit?casinoId=1676&amp;domainLanguageId=2&amp;preferredLanguagesStr=9,2&amp;tosLinkRequired=false&amp;userCountryId=78&amp;listName=casino-detail&amp;pageType=16&amp;listPosition=1</t>
        </is>
      </c>
      <c r="U3680" t="inlineStr">
        <is>
          <t>https://casino.guru/Cop-Slots-Casino-review</t>
        </is>
      </c>
    </row>
    <row r="3681">
      <c r="A3681" s="9" t="inlineStr">
        <is>
          <t>Daily Record Bingo Casino</t>
        </is>
      </c>
      <c r="B3681" t="inlineStr">
        <is>
          <t>UKGC</t>
        </is>
      </c>
      <c r="C3681" t="n">
        <v>9.1</v>
      </c>
      <c r="D3681" t="inlineStr">
        <is>
          <t>Reach Gaming</t>
        </is>
      </c>
      <c r="E3681" t="inlineStr">
        <is>
          <t>betpanda</t>
        </is>
      </c>
      <c r="F3681" t="n">
        <v>0.0658</v>
      </c>
      <c r="G3681" s="4" t="inlineStr">
        <is>
          <t>Yes</t>
        </is>
      </c>
      <c r="H3681" s="5" t="inlineStr">
        <is>
          <t>No</t>
        </is>
      </c>
      <c r="I3681" s="5" t="inlineStr">
        <is>
          <t>No</t>
        </is>
      </c>
      <c r="J3681" s="4" t="inlineStr">
        <is>
          <t>Yes</t>
        </is>
      </c>
      <c r="N3681" t="n">
        <v>1</v>
      </c>
      <c r="O3681" t="inlineStr">
        <is>
          <t>casino.guru</t>
        </is>
      </c>
      <c r="P3681" s="10" t="n">
        <v>45990</v>
      </c>
      <c r="Q3681" t="inlineStr">
        <is>
          <t>Yes</t>
        </is>
      </c>
      <c r="R3681" t="inlineStr">
        <is>
          <t>2026-04-19 06:17</t>
        </is>
      </c>
      <c r="S3681" s="3" t="inlineStr">
        <is>
          <t>https://www.dailyrecordbingo.com</t>
        </is>
      </c>
      <c r="T3681" s="3" t="inlineStr">
        <is>
          <t>https://casino.guru/exit?casinoId=4071&amp;domainLanguageId=2&amp;preferredLanguagesStr=9,2&amp;tosLinkRequired=false&amp;userCountryId=78&amp;listName=casino-detail&amp;pageType=16&amp;listPosition=1</t>
        </is>
      </c>
      <c r="U3681" t="inlineStr">
        <is>
          <t>https://casino.guru/daily-record-bingo-casino-review</t>
        </is>
      </c>
    </row>
    <row r="3682">
      <c r="A3682" s="9" t="inlineStr">
        <is>
          <t>Dove Bingo Casino</t>
        </is>
      </c>
      <c r="B3682" t="inlineStr">
        <is>
          <t>UKGC</t>
        </is>
      </c>
      <c r="C3682" t="n">
        <v>9.1</v>
      </c>
      <c r="D3682" t="inlineStr">
        <is>
          <t>Jumpman Gaming Ltd</t>
        </is>
      </c>
      <c r="E3682" t="inlineStr">
        <is>
          <t>betpanda</t>
        </is>
      </c>
      <c r="F3682" t="n">
        <v>0.0658</v>
      </c>
      <c r="G3682" s="4" t="inlineStr">
        <is>
          <t>Yes</t>
        </is>
      </c>
      <c r="H3682" s="5" t="inlineStr">
        <is>
          <t>No</t>
        </is>
      </c>
      <c r="I3682" s="5" t="inlineStr">
        <is>
          <t>No</t>
        </is>
      </c>
      <c r="J3682" s="4" t="inlineStr">
        <is>
          <t>Yes</t>
        </is>
      </c>
      <c r="N3682" t="n">
        <v>1</v>
      </c>
      <c r="O3682" t="inlineStr">
        <is>
          <t>casino.guru</t>
        </is>
      </c>
      <c r="P3682" s="10" t="n">
        <v>46055</v>
      </c>
      <c r="Q3682" t="inlineStr">
        <is>
          <t>Yes</t>
        </is>
      </c>
      <c r="R3682" t="inlineStr">
        <is>
          <t>2026-04-19 06:05</t>
        </is>
      </c>
      <c r="S3682" s="3" t="inlineStr">
        <is>
          <t>https://www.dovebingo.com</t>
        </is>
      </c>
      <c r="T3682" s="3" t="inlineStr">
        <is>
          <t>https://casino.guru/exit?casinoId=1692&amp;domainLanguageId=2&amp;preferredLanguagesStr=9,2&amp;tosLinkRequired=false&amp;userCountryId=78&amp;listName=casino-detail&amp;pageType=16&amp;listPosition=1</t>
        </is>
      </c>
      <c r="U3682" t="inlineStr">
        <is>
          <t>https://casino.guru/dove-bingo-casino-review</t>
        </is>
      </c>
    </row>
    <row r="3683">
      <c r="A3683" s="9" t="inlineStr">
        <is>
          <t>Dove Slots Casino</t>
        </is>
      </c>
      <c r="B3683" t="inlineStr">
        <is>
          <t>UKGC</t>
        </is>
      </c>
      <c r="C3683" t="n">
        <v>9.1</v>
      </c>
      <c r="D3683" t="inlineStr">
        <is>
          <t>Jumpman Gaming Ltd</t>
        </is>
      </c>
      <c r="E3683" t="inlineStr">
        <is>
          <t>betpanda</t>
        </is>
      </c>
      <c r="F3683" t="n">
        <v>0.0658</v>
      </c>
      <c r="G3683" s="4" t="inlineStr">
        <is>
          <t>Yes</t>
        </is>
      </c>
      <c r="H3683" s="5" t="inlineStr">
        <is>
          <t>No</t>
        </is>
      </c>
      <c r="I3683" s="5" t="inlineStr">
        <is>
          <t>No</t>
        </is>
      </c>
      <c r="J3683" s="4" t="inlineStr">
        <is>
          <t>Yes</t>
        </is>
      </c>
      <c r="N3683" t="n">
        <v>1</v>
      </c>
      <c r="O3683" t="inlineStr">
        <is>
          <t>casino.guru</t>
        </is>
      </c>
      <c r="P3683" s="10" t="n">
        <v>46043</v>
      </c>
      <c r="Q3683" t="inlineStr">
        <is>
          <t>Yes</t>
        </is>
      </c>
      <c r="R3683" t="inlineStr">
        <is>
          <t>2026-04-19 06:08</t>
        </is>
      </c>
      <c r="S3683" s="3" t="inlineStr">
        <is>
          <t>https://www.doveslots.com</t>
        </is>
      </c>
      <c r="T3683" s="3" t="inlineStr">
        <is>
          <t>https://casino.guru/exit?casinoId=2367&amp;domainLanguageId=2&amp;preferredLanguagesStr=9,2&amp;tosLinkRequired=false&amp;userCountryId=78&amp;listName=casino-detail&amp;pageType=16&amp;listPosition=1</t>
        </is>
      </c>
      <c r="U3683" t="inlineStr">
        <is>
          <t>https://casino.guru/dove-slots-casino-review</t>
        </is>
      </c>
    </row>
    <row r="3684">
      <c r="A3684" s="9" t="inlineStr">
        <is>
          <t>Elf Bingo Casino</t>
        </is>
      </c>
      <c r="B3684" t="inlineStr">
        <is>
          <t>UKGC</t>
        </is>
      </c>
      <c r="C3684" t="n">
        <v>9.1</v>
      </c>
      <c r="D3684" t="inlineStr">
        <is>
          <t>Play Gamified Limited</t>
        </is>
      </c>
      <c r="E3684" t="inlineStr">
        <is>
          <t>betpanda</t>
        </is>
      </c>
      <c r="F3684" t="n">
        <v>0.0658</v>
      </c>
      <c r="G3684" s="4" t="inlineStr">
        <is>
          <t>Yes</t>
        </is>
      </c>
      <c r="H3684" s="5" t="inlineStr">
        <is>
          <t>No</t>
        </is>
      </c>
      <c r="I3684" s="5" t="inlineStr">
        <is>
          <t>No</t>
        </is>
      </c>
      <c r="J3684" s="4" t="inlineStr">
        <is>
          <t>Yes</t>
        </is>
      </c>
      <c r="N3684" t="n">
        <v>1</v>
      </c>
      <c r="O3684" t="inlineStr">
        <is>
          <t>casino.guru</t>
        </is>
      </c>
      <c r="P3684" s="10" t="n">
        <v>46047</v>
      </c>
      <c r="Q3684" t="inlineStr">
        <is>
          <t>Yes</t>
        </is>
      </c>
      <c r="R3684" t="inlineStr">
        <is>
          <t>2026-04-19 06:05</t>
        </is>
      </c>
      <c r="S3684" s="3" t="inlineStr">
        <is>
          <t>https://www.elfbingo.com</t>
        </is>
      </c>
      <c r="T3684" s="3" t="inlineStr">
        <is>
          <t>https://casino.guru/exit?casinoId=1702&amp;domainLanguageId=2&amp;preferredLanguagesStr=9,2&amp;tosLinkRequired=false&amp;userCountryId=78&amp;listName=casino-detail&amp;pageType=16&amp;listPosition=1</t>
        </is>
      </c>
      <c r="U3684" t="inlineStr">
        <is>
          <t>https://casino.guru/Elf-Bingo-Casino-review</t>
        </is>
      </c>
    </row>
    <row r="3685">
      <c r="A3685" s="9" t="inlineStr">
        <is>
          <t>Express Wins Casino</t>
        </is>
      </c>
      <c r="B3685" t="inlineStr">
        <is>
          <t>UKGC</t>
        </is>
      </c>
      <c r="C3685" t="n">
        <v>9.1</v>
      </c>
      <c r="D3685" t="inlineStr">
        <is>
          <t>Reach Gaming</t>
        </is>
      </c>
      <c r="E3685" t="inlineStr">
        <is>
          <t>betpanda</t>
        </is>
      </c>
      <c r="F3685" t="n">
        <v>0.0658</v>
      </c>
      <c r="G3685" s="4" t="inlineStr">
        <is>
          <t>Yes</t>
        </is>
      </c>
      <c r="H3685" s="5" t="inlineStr">
        <is>
          <t>No</t>
        </is>
      </c>
      <c r="I3685" s="5" t="inlineStr">
        <is>
          <t>No</t>
        </is>
      </c>
      <c r="J3685" s="4" t="inlineStr">
        <is>
          <t>Yes</t>
        </is>
      </c>
      <c r="N3685" t="n">
        <v>1</v>
      </c>
      <c r="O3685" t="inlineStr">
        <is>
          <t>casino.guru</t>
        </is>
      </c>
      <c r="P3685" s="10" t="n">
        <v>46002</v>
      </c>
      <c r="Q3685" t="inlineStr">
        <is>
          <t>Yes</t>
        </is>
      </c>
      <c r="R3685" t="inlineStr">
        <is>
          <t>2026-04-19 06:13</t>
        </is>
      </c>
      <c r="S3685" s="3" t="inlineStr">
        <is>
          <t>https://www.expresswins.co.uk</t>
        </is>
      </c>
      <c r="T3685" s="3" t="inlineStr">
        <is>
          <t>https://casino.guru/exit?casinoId=3324&amp;domainLanguageId=2&amp;preferredLanguagesStr=9,2&amp;tosLinkRequired=false&amp;userCountryId=78&amp;listName=casino-detail&amp;pageType=16&amp;listPosition=1</t>
        </is>
      </c>
      <c r="U3685" t="inlineStr">
        <is>
          <t>https://casino.guru/express-wins-casino-review</t>
        </is>
      </c>
    </row>
    <row r="3686">
      <c r="A3686" s="9" t="inlineStr">
        <is>
          <t>Fairground Slots Casino</t>
        </is>
      </c>
      <c r="B3686" t="inlineStr">
        <is>
          <t>UKGC</t>
        </is>
      </c>
      <c r="C3686" t="n">
        <v>9.1</v>
      </c>
      <c r="D3686" t="inlineStr">
        <is>
          <t>Jumpman Gaming Ltd</t>
        </is>
      </c>
      <c r="E3686" t="inlineStr">
        <is>
          <t>betpanda</t>
        </is>
      </c>
      <c r="F3686" t="n">
        <v>0.0658</v>
      </c>
      <c r="G3686" s="4" t="inlineStr">
        <is>
          <t>Yes</t>
        </is>
      </c>
      <c r="H3686" s="5" t="inlineStr">
        <is>
          <t>No</t>
        </is>
      </c>
      <c r="I3686" s="5" t="inlineStr">
        <is>
          <t>No</t>
        </is>
      </c>
      <c r="J3686" s="4" t="inlineStr">
        <is>
          <t>Yes</t>
        </is>
      </c>
      <c r="N3686" t="n">
        <v>1</v>
      </c>
      <c r="O3686" t="inlineStr">
        <is>
          <t>casino.guru</t>
        </is>
      </c>
      <c r="P3686" s="10" t="n">
        <v>46048</v>
      </c>
      <c r="Q3686" t="inlineStr">
        <is>
          <t>Yes</t>
        </is>
      </c>
      <c r="R3686" t="inlineStr">
        <is>
          <t>2026-04-19 06:04</t>
        </is>
      </c>
      <c r="S3686" s="3" t="inlineStr">
        <is>
          <t>https://www.fairgroundslots.com</t>
        </is>
      </c>
      <c r="T3686" s="3" t="inlineStr">
        <is>
          <t>https://casino.guru/exit?casinoId=1447&amp;domainLanguageId=2&amp;preferredLanguagesStr=9,2&amp;tosLinkRequired=false&amp;userCountryId=78&amp;listName=casino-detail&amp;pageType=16&amp;listPosition=1</t>
        </is>
      </c>
      <c r="U3686" t="inlineStr">
        <is>
          <t>https://casino.guru/Fairground-Slots-Casino-review</t>
        </is>
      </c>
    </row>
    <row r="3687">
      <c r="A3687" s="9" t="inlineStr">
        <is>
          <t>Fever Bingo Casino</t>
        </is>
      </c>
      <c r="B3687" t="inlineStr">
        <is>
          <t>UKGC</t>
        </is>
      </c>
      <c r="C3687" t="n">
        <v>9.1</v>
      </c>
      <c r="D3687" t="inlineStr">
        <is>
          <t>Play Gamified Limited</t>
        </is>
      </c>
      <c r="E3687" t="inlineStr">
        <is>
          <t>betpanda</t>
        </is>
      </c>
      <c r="F3687" t="n">
        <v>0.0658</v>
      </c>
      <c r="G3687" s="4" t="inlineStr">
        <is>
          <t>Yes</t>
        </is>
      </c>
      <c r="H3687" s="5" t="inlineStr">
        <is>
          <t>No</t>
        </is>
      </c>
      <c r="I3687" s="5" t="inlineStr">
        <is>
          <t>No</t>
        </is>
      </c>
      <c r="J3687" s="4" t="inlineStr">
        <is>
          <t>Yes</t>
        </is>
      </c>
      <c r="N3687" t="n">
        <v>1</v>
      </c>
      <c r="O3687" t="inlineStr">
        <is>
          <t>casino.guru</t>
        </is>
      </c>
      <c r="P3687" s="10" t="n">
        <v>46091</v>
      </c>
      <c r="Q3687" t="inlineStr">
        <is>
          <t>Yes</t>
        </is>
      </c>
      <c r="R3687" t="inlineStr">
        <is>
          <t>2026-04-19 06:08</t>
        </is>
      </c>
      <c r="S3687" s="3" t="inlineStr">
        <is>
          <t>https://www.feverbingo.com</t>
        </is>
      </c>
      <c r="T3687" s="3" t="inlineStr">
        <is>
          <t>https://casino.guru/exit?casinoId=2369&amp;domainLanguageId=2&amp;preferredLanguagesStr=9,2&amp;tosLinkRequired=false&amp;userCountryId=78&amp;listName=casino-detail&amp;pageType=16&amp;listPosition=1</t>
        </is>
      </c>
      <c r="U3687" t="inlineStr">
        <is>
          <t>https://casino.guru/fever-bingo-casino-review</t>
        </is>
      </c>
    </row>
    <row r="3688">
      <c r="A3688" s="9" t="inlineStr">
        <is>
          <t>Incredible Spins Casino</t>
        </is>
      </c>
      <c r="B3688" t="inlineStr">
        <is>
          <t>UKGC</t>
        </is>
      </c>
      <c r="C3688" t="n">
        <v>9.1</v>
      </c>
      <c r="D3688" t="inlineStr">
        <is>
          <t>Jumpman Gaming Ltd</t>
        </is>
      </c>
      <c r="E3688" t="inlineStr">
        <is>
          <t>betpanda</t>
        </is>
      </c>
      <c r="F3688" t="n">
        <v>0.0658</v>
      </c>
      <c r="G3688" s="4" t="inlineStr">
        <is>
          <t>Yes</t>
        </is>
      </c>
      <c r="H3688" s="5" t="inlineStr">
        <is>
          <t>No</t>
        </is>
      </c>
      <c r="I3688" s="5" t="inlineStr">
        <is>
          <t>No</t>
        </is>
      </c>
      <c r="J3688" s="4" t="inlineStr">
        <is>
          <t>Yes</t>
        </is>
      </c>
      <c r="N3688" t="n">
        <v>1</v>
      </c>
      <c r="O3688" t="inlineStr">
        <is>
          <t>casino.guru</t>
        </is>
      </c>
      <c r="P3688" s="10" t="n">
        <v>45984</v>
      </c>
      <c r="Q3688" t="inlineStr">
        <is>
          <t>Yes</t>
        </is>
      </c>
      <c r="R3688" t="inlineStr">
        <is>
          <t>2026-04-19 06:06</t>
        </is>
      </c>
      <c r="S3688" s="3" t="inlineStr">
        <is>
          <t>https://www.incrediblespins.co.uk</t>
        </is>
      </c>
      <c r="T3688" s="3" t="inlineStr">
        <is>
          <t>https://casino.guru/exit?casinoId=1809&amp;domainLanguageId=2&amp;preferredLanguagesStr=9,2&amp;tosLinkRequired=false&amp;userCountryId=78&amp;listName=casino-detail&amp;pageType=16&amp;listPosition=1</t>
        </is>
      </c>
      <c r="U3688" t="inlineStr">
        <is>
          <t>https://casino.guru/Incredible-Spins-Casino-review</t>
        </is>
      </c>
    </row>
    <row r="3689">
      <c r="A3689" s="9" t="inlineStr">
        <is>
          <t>Lights Camera Bingo Casino</t>
        </is>
      </c>
      <c r="B3689" t="inlineStr">
        <is>
          <t>UKGC</t>
        </is>
      </c>
      <c r="C3689" t="n">
        <v>9.1</v>
      </c>
      <c r="D3689" t="inlineStr">
        <is>
          <t>Jumpman Gaming Ltd</t>
        </is>
      </c>
      <c r="E3689" t="inlineStr">
        <is>
          <t>betpanda</t>
        </is>
      </c>
      <c r="F3689" t="n">
        <v>0.0658</v>
      </c>
      <c r="G3689" s="4" t="inlineStr">
        <is>
          <t>Yes</t>
        </is>
      </c>
      <c r="H3689" s="5" t="inlineStr">
        <is>
          <t>No</t>
        </is>
      </c>
      <c r="I3689" s="5" t="inlineStr">
        <is>
          <t>No</t>
        </is>
      </c>
      <c r="J3689" s="4" t="inlineStr">
        <is>
          <t>Yes</t>
        </is>
      </c>
      <c r="N3689" t="n">
        <v>1</v>
      </c>
      <c r="O3689" t="inlineStr">
        <is>
          <t>casino.guru</t>
        </is>
      </c>
      <c r="P3689" s="10" t="n">
        <v>46055</v>
      </c>
      <c r="Q3689" t="inlineStr">
        <is>
          <t>Yes</t>
        </is>
      </c>
      <c r="R3689" t="inlineStr">
        <is>
          <t>2026-04-19 06:06</t>
        </is>
      </c>
      <c r="S3689" s="3" t="inlineStr">
        <is>
          <t>https://www.lightscamerabingo.com</t>
        </is>
      </c>
      <c r="T3689" s="3" t="inlineStr">
        <is>
          <t>https://casino.guru/exit?casinoId=1988&amp;domainLanguageId=2&amp;preferredLanguagesStr=9,2&amp;tosLinkRequired=false&amp;userCountryId=78&amp;listName=casino-detail&amp;pageType=16&amp;listPosition=1</t>
        </is>
      </c>
      <c r="U3689" t="inlineStr">
        <is>
          <t>https://casino.guru/lights-camera-bingo-casino-review</t>
        </is>
      </c>
    </row>
    <row r="3690">
      <c r="A3690" s="9" t="inlineStr">
        <is>
          <t>Mirror Bingo Casino</t>
        </is>
      </c>
      <c r="B3690" t="inlineStr">
        <is>
          <t>UKGC</t>
        </is>
      </c>
      <c r="C3690" t="n">
        <v>9.1</v>
      </c>
      <c r="D3690" t="inlineStr">
        <is>
          <t>Jumpman Gaming Limited</t>
        </is>
      </c>
      <c r="E3690" t="inlineStr">
        <is>
          <t>betpanda</t>
        </is>
      </c>
      <c r="F3690" t="n">
        <v>0.0658</v>
      </c>
      <c r="G3690" s="4" t="inlineStr">
        <is>
          <t>Yes</t>
        </is>
      </c>
      <c r="H3690" s="5" t="inlineStr">
        <is>
          <t>No</t>
        </is>
      </c>
      <c r="I3690" s="5" t="inlineStr">
        <is>
          <t>No</t>
        </is>
      </c>
      <c r="J3690" s="4" t="inlineStr">
        <is>
          <t>Yes</t>
        </is>
      </c>
      <c r="N3690" t="n">
        <v>1</v>
      </c>
      <c r="O3690" t="inlineStr">
        <is>
          <t>casino.guru</t>
        </is>
      </c>
      <c r="P3690" s="10" t="n">
        <v>45990</v>
      </c>
      <c r="Q3690" t="inlineStr">
        <is>
          <t>Yes</t>
        </is>
      </c>
      <c r="R3690" t="inlineStr">
        <is>
          <t>2026-04-19 06:13</t>
        </is>
      </c>
      <c r="S3690" s="3" t="inlineStr">
        <is>
          <t>https://www.mirrorbingo.com</t>
        </is>
      </c>
      <c r="T3690" s="3" t="inlineStr">
        <is>
          <t>https://casino.guru/exit?casinoId=3364&amp;domainLanguageId=2&amp;preferredLanguagesStr=9,2&amp;tosLinkRequired=false&amp;userCountryId=78&amp;listName=casino-detail&amp;pageType=16&amp;listPosition=1</t>
        </is>
      </c>
      <c r="U3690" t="inlineStr">
        <is>
          <t>https://casino.guru/mirror-bingo-casino-review</t>
        </is>
      </c>
    </row>
    <row r="3691">
      <c r="A3691" s="9" t="inlineStr">
        <is>
          <t>OK Bingo Casino</t>
        </is>
      </c>
      <c r="B3691" t="inlineStr">
        <is>
          <t>UKGC</t>
        </is>
      </c>
      <c r="C3691" t="n">
        <v>9.1</v>
      </c>
      <c r="D3691" t="inlineStr">
        <is>
          <t>Jumpman Gaming Limited</t>
        </is>
      </c>
      <c r="E3691" t="inlineStr">
        <is>
          <t>betpanda</t>
        </is>
      </c>
      <c r="F3691" t="n">
        <v>0.0658</v>
      </c>
      <c r="G3691" s="4" t="inlineStr">
        <is>
          <t>Yes</t>
        </is>
      </c>
      <c r="H3691" s="5" t="inlineStr">
        <is>
          <t>No</t>
        </is>
      </c>
      <c r="I3691" s="5" t="inlineStr">
        <is>
          <t>No</t>
        </is>
      </c>
      <c r="J3691" s="4" t="inlineStr">
        <is>
          <t>Yes</t>
        </is>
      </c>
      <c r="N3691" t="n">
        <v>1</v>
      </c>
      <c r="O3691" t="inlineStr">
        <is>
          <t>casino.guru</t>
        </is>
      </c>
      <c r="P3691" s="10" t="n">
        <v>45990</v>
      </c>
      <c r="Q3691" t="inlineStr">
        <is>
          <t>Yes</t>
        </is>
      </c>
      <c r="R3691" t="inlineStr">
        <is>
          <t>2026-04-19 06:14</t>
        </is>
      </c>
      <c r="S3691" s="3" t="inlineStr">
        <is>
          <t>https://www.okbingo.co.uk</t>
        </is>
      </c>
      <c r="T3691" s="3" t="inlineStr">
        <is>
          <t>https://casino.guru/exit?casinoId=3438&amp;domainLanguageId=2&amp;preferredLanguagesStr=9,2&amp;tosLinkRequired=false&amp;userCountryId=78&amp;listName=casino-detail&amp;pageType=16&amp;listPosition=1</t>
        </is>
      </c>
      <c r="U3691" t="inlineStr">
        <is>
          <t>https://casino.guru/ok-bingo-casino-review</t>
        </is>
      </c>
    </row>
    <row r="3692">
      <c r="A3692" s="9" t="inlineStr">
        <is>
          <t>Pirate Slots Casino</t>
        </is>
      </c>
      <c r="B3692" t="inlineStr">
        <is>
          <t>UKGC</t>
        </is>
      </c>
      <c r="C3692" t="n">
        <v>9.1</v>
      </c>
      <c r="D3692" t="inlineStr">
        <is>
          <t>Jumpman Gaming Ltd</t>
        </is>
      </c>
      <c r="E3692" t="inlineStr">
        <is>
          <t>betpanda</t>
        </is>
      </c>
      <c r="F3692" t="n">
        <v>0.0658</v>
      </c>
      <c r="G3692" s="4" t="inlineStr">
        <is>
          <t>Yes</t>
        </is>
      </c>
      <c r="H3692" s="5" t="inlineStr">
        <is>
          <t>No</t>
        </is>
      </c>
      <c r="I3692" s="5" t="inlineStr">
        <is>
          <t>No</t>
        </is>
      </c>
      <c r="J3692" s="4" t="inlineStr">
        <is>
          <t>Yes</t>
        </is>
      </c>
      <c r="N3692" t="n">
        <v>1</v>
      </c>
      <c r="O3692" t="inlineStr">
        <is>
          <t>casino.guru</t>
        </is>
      </c>
      <c r="P3692" s="10" t="n">
        <v>46055</v>
      </c>
      <c r="Q3692" t="inlineStr">
        <is>
          <t>Yes</t>
        </is>
      </c>
      <c r="R3692" t="inlineStr">
        <is>
          <t>2026-04-19 06:06</t>
        </is>
      </c>
      <c r="S3692" s="3" t="inlineStr">
        <is>
          <t>https://www.pirateslots.com</t>
        </is>
      </c>
      <c r="T3692" s="3" t="inlineStr">
        <is>
          <t>https://casino.guru/exit?casinoId=1814&amp;domainLanguageId=2&amp;preferredLanguagesStr=9,2&amp;tosLinkRequired=false&amp;userCountryId=78&amp;listName=casino-detail&amp;pageType=16&amp;listPosition=1</t>
        </is>
      </c>
      <c r="U3692" t="inlineStr">
        <is>
          <t>https://casino.guru/pirate-slots-casino-review</t>
        </is>
      </c>
    </row>
    <row r="3693">
      <c r="A3693" s="9" t="inlineStr">
        <is>
          <t>Rainbow Spins Casino</t>
        </is>
      </c>
      <c r="B3693" t="inlineStr">
        <is>
          <t>UKGC</t>
        </is>
      </c>
      <c r="C3693" t="n">
        <v>9.1</v>
      </c>
      <c r="D3693" t="inlineStr">
        <is>
          <t>Jumpman Gaming Ltd</t>
        </is>
      </c>
      <c r="E3693" t="inlineStr">
        <is>
          <t>betpanda</t>
        </is>
      </c>
      <c r="F3693" t="n">
        <v>0.0658</v>
      </c>
      <c r="G3693" s="4" t="inlineStr">
        <is>
          <t>Yes</t>
        </is>
      </c>
      <c r="H3693" s="5" t="inlineStr">
        <is>
          <t>No</t>
        </is>
      </c>
      <c r="I3693" s="5" t="inlineStr">
        <is>
          <t>No</t>
        </is>
      </c>
      <c r="J3693" s="4" t="inlineStr">
        <is>
          <t>Yes</t>
        </is>
      </c>
      <c r="K3693" s="4" t="inlineStr">
        <is>
          <t>Yes</t>
        </is>
      </c>
      <c r="N3693" t="n">
        <v>1</v>
      </c>
      <c r="O3693" t="inlineStr">
        <is>
          <t>casino.guru</t>
        </is>
      </c>
      <c r="P3693" s="10" t="n">
        <v>46055</v>
      </c>
      <c r="Q3693" t="inlineStr">
        <is>
          <t>Yes</t>
        </is>
      </c>
      <c r="R3693" t="inlineStr">
        <is>
          <t>2026-04-19 06:16</t>
        </is>
      </c>
      <c r="S3693" s="3" t="inlineStr">
        <is>
          <t>https://www.rainbowspins.com</t>
        </is>
      </c>
      <c r="T3693" s="3" t="inlineStr">
        <is>
          <t>https://casino.guru/exit?casinoId=3790&amp;domainLanguageId=2&amp;preferredLanguagesStr=9,2&amp;tosLinkRequired=false&amp;userCountryId=78&amp;listName=casino-detail&amp;pageType=16&amp;listPosition=1</t>
        </is>
      </c>
      <c r="U3693" t="inlineStr">
        <is>
          <t>https://casino.guru/rainbow-spins-casino-review</t>
        </is>
      </c>
    </row>
    <row r="3694">
      <c r="A3694" s="9" t="inlineStr">
        <is>
          <t>Simba Slots Casino</t>
        </is>
      </c>
      <c r="B3694" t="inlineStr">
        <is>
          <t>UKGC</t>
        </is>
      </c>
      <c r="C3694" t="n">
        <v>9.1</v>
      </c>
      <c r="D3694" t="inlineStr">
        <is>
          <t>Jumpman Gaming Ltd</t>
        </is>
      </c>
      <c r="E3694" t="inlineStr">
        <is>
          <t>betpanda</t>
        </is>
      </c>
      <c r="F3694" t="n">
        <v>0.0658</v>
      </c>
      <c r="G3694" s="4" t="inlineStr">
        <is>
          <t>Yes</t>
        </is>
      </c>
      <c r="H3694" s="5" t="inlineStr">
        <is>
          <t>No</t>
        </is>
      </c>
      <c r="I3694" s="5" t="inlineStr">
        <is>
          <t>No</t>
        </is>
      </c>
      <c r="J3694" s="4" t="inlineStr">
        <is>
          <t>Yes</t>
        </is>
      </c>
      <c r="N3694" t="n">
        <v>1</v>
      </c>
      <c r="O3694" t="inlineStr">
        <is>
          <t>casino.guru</t>
        </is>
      </c>
      <c r="P3694" s="10" t="n">
        <v>46003</v>
      </c>
      <c r="Q3694" t="inlineStr">
        <is>
          <t>Yes</t>
        </is>
      </c>
      <c r="R3694" t="inlineStr">
        <is>
          <t>2026-04-19 06:09</t>
        </is>
      </c>
      <c r="S3694" s="3" t="inlineStr">
        <is>
          <t>https://www.simbaslots.com</t>
        </is>
      </c>
      <c r="T3694" s="3" t="inlineStr">
        <is>
          <t>https://casino.guru/exit?casinoId=2567&amp;domainLanguageId=2&amp;preferredLanguagesStr=9,2&amp;tosLinkRequired=false&amp;userCountryId=78&amp;listName=casino-detail&amp;pageType=16&amp;listPosition=1</t>
        </is>
      </c>
      <c r="U3694" t="inlineStr">
        <is>
          <t>https://casino.guru/simba-slots-casino-review</t>
        </is>
      </c>
    </row>
    <row r="3695">
      <c r="A3695" s="9" t="inlineStr">
        <is>
          <t>Slots Kingdom Casino</t>
        </is>
      </c>
      <c r="B3695" t="inlineStr">
        <is>
          <t>UKGC</t>
        </is>
      </c>
      <c r="C3695" t="n">
        <v>9.1</v>
      </c>
      <c r="D3695" t="inlineStr">
        <is>
          <t>Jumpman Gaming Ltd</t>
        </is>
      </c>
      <c r="E3695" t="inlineStr">
        <is>
          <t>betpanda</t>
        </is>
      </c>
      <c r="F3695" t="n">
        <v>0.0658</v>
      </c>
      <c r="G3695" s="4" t="inlineStr">
        <is>
          <t>Yes</t>
        </is>
      </c>
      <c r="H3695" s="5" t="inlineStr">
        <is>
          <t>No</t>
        </is>
      </c>
      <c r="I3695" s="5" t="inlineStr">
        <is>
          <t>No</t>
        </is>
      </c>
      <c r="J3695" s="4" t="inlineStr">
        <is>
          <t>Yes</t>
        </is>
      </c>
      <c r="N3695" t="n">
        <v>1</v>
      </c>
      <c r="O3695" t="inlineStr">
        <is>
          <t>casino.guru</t>
        </is>
      </c>
      <c r="P3695" s="10" t="n">
        <v>46055</v>
      </c>
      <c r="Q3695" t="inlineStr">
        <is>
          <t>Yes</t>
        </is>
      </c>
      <c r="R3695" t="inlineStr">
        <is>
          <t>2026-04-19 06:02</t>
        </is>
      </c>
      <c r="S3695" s="3" t="inlineStr">
        <is>
          <t>https://www.slotskingdom.co.uk</t>
        </is>
      </c>
      <c r="T3695" s="3" t="inlineStr">
        <is>
          <t>https://casino.guru/exit?casinoId=987&amp;domainLanguageId=2&amp;preferredLanguagesStr=9,2&amp;tosLinkRequired=false&amp;userCountryId=78&amp;listName=casino-detail&amp;pageType=16&amp;listPosition=1</t>
        </is>
      </c>
      <c r="U3695" t="inlineStr">
        <is>
          <t>https://casino.guru/Slots-Kingdom-Casino-review</t>
        </is>
      </c>
    </row>
    <row r="3696">
      <c r="A3696" s="9" t="inlineStr">
        <is>
          <t>Slots Royale Casino</t>
        </is>
      </c>
      <c r="B3696" t="inlineStr">
        <is>
          <t>UKGC</t>
        </is>
      </c>
      <c r="C3696" t="n">
        <v>9.1</v>
      </c>
      <c r="D3696" t="inlineStr">
        <is>
          <t>Jumpman Gaming Ltd</t>
        </is>
      </c>
      <c r="E3696" t="inlineStr">
        <is>
          <t>betpanda</t>
        </is>
      </c>
      <c r="F3696" t="n">
        <v>0.0658</v>
      </c>
      <c r="G3696" s="4" t="inlineStr">
        <is>
          <t>Yes</t>
        </is>
      </c>
      <c r="H3696" s="5" t="inlineStr">
        <is>
          <t>No</t>
        </is>
      </c>
      <c r="I3696" s="5" t="inlineStr">
        <is>
          <t>No</t>
        </is>
      </c>
      <c r="J3696" s="4" t="inlineStr">
        <is>
          <t>Yes</t>
        </is>
      </c>
      <c r="N3696" t="n">
        <v>1</v>
      </c>
      <c r="O3696" t="inlineStr">
        <is>
          <t>casino.guru</t>
        </is>
      </c>
      <c r="P3696" s="10" t="n">
        <v>46002</v>
      </c>
      <c r="Q3696" t="inlineStr">
        <is>
          <t>Yes</t>
        </is>
      </c>
      <c r="R3696" t="inlineStr">
        <is>
          <t>2026-04-19 06:37</t>
        </is>
      </c>
      <c r="T3696" s="3" t="inlineStr">
        <is>
          <t>https://casino.guru/exit?casinoId=7371&amp;domainLanguageId=2&amp;preferredLanguagesStr=9,2&amp;tosLinkRequired=false&amp;userCountryId=78&amp;listName=casino-detail&amp;pageType=16&amp;listPosition=1</t>
        </is>
      </c>
      <c r="U3696" t="inlineStr">
        <is>
          <t>https://casino.guru/slots-royale-casino-review</t>
        </is>
      </c>
    </row>
    <row r="3697">
      <c r="A3697" s="9" t="inlineStr">
        <is>
          <t>Star Wins Casino</t>
        </is>
      </c>
      <c r="B3697" t="inlineStr">
        <is>
          <t>UKGC</t>
        </is>
      </c>
      <c r="C3697" t="n">
        <v>9.1</v>
      </c>
      <c r="D3697" t="inlineStr">
        <is>
          <t>Reach Gaming</t>
        </is>
      </c>
      <c r="E3697" t="inlineStr">
        <is>
          <t>betpanda</t>
        </is>
      </c>
      <c r="F3697" t="n">
        <v>0.0658</v>
      </c>
      <c r="G3697" s="4" t="inlineStr">
        <is>
          <t>Yes</t>
        </is>
      </c>
      <c r="H3697" s="5" t="inlineStr">
        <is>
          <t>No</t>
        </is>
      </c>
      <c r="I3697" s="5" t="inlineStr">
        <is>
          <t>No</t>
        </is>
      </c>
      <c r="J3697" s="4" t="inlineStr">
        <is>
          <t>Yes</t>
        </is>
      </c>
      <c r="N3697" t="n">
        <v>1</v>
      </c>
      <c r="O3697" t="inlineStr">
        <is>
          <t>casino.guru</t>
        </is>
      </c>
      <c r="P3697" s="10" t="n">
        <v>45996</v>
      </c>
      <c r="Q3697" t="inlineStr">
        <is>
          <t>Yes</t>
        </is>
      </c>
      <c r="R3697" t="inlineStr">
        <is>
          <t>2026-04-19 06:13</t>
        </is>
      </c>
      <c r="S3697" s="3" t="inlineStr">
        <is>
          <t>https://www.starwins.co.uk</t>
        </is>
      </c>
      <c r="T3697" s="3" t="inlineStr">
        <is>
          <t>https://casino.guru/exit?casinoId=3326&amp;domainLanguageId=2&amp;preferredLanguagesStr=9,2&amp;tosLinkRequired=false&amp;userCountryId=78&amp;listName=casino-detail&amp;pageType=16&amp;listPosition=1</t>
        </is>
      </c>
      <c r="U3697" t="inlineStr">
        <is>
          <t>https://casino.guru/star-wins-casino-review</t>
        </is>
      </c>
    </row>
    <row r="3698">
      <c r="A3698" s="9" t="inlineStr">
        <is>
          <t>Sunny Wins Casino</t>
        </is>
      </c>
      <c r="B3698" t="inlineStr">
        <is>
          <t>UKGC</t>
        </is>
      </c>
      <c r="C3698" t="n">
        <v>9.1</v>
      </c>
      <c r="D3698" t="inlineStr">
        <is>
          <t>Jumpman Gaming Ltd</t>
        </is>
      </c>
      <c r="E3698" t="inlineStr">
        <is>
          <t>betpanda</t>
        </is>
      </c>
      <c r="F3698" t="n">
        <v>0.0658</v>
      </c>
      <c r="G3698" s="4" t="inlineStr">
        <is>
          <t>Yes</t>
        </is>
      </c>
      <c r="H3698" s="5" t="inlineStr">
        <is>
          <t>No</t>
        </is>
      </c>
      <c r="I3698" s="5" t="inlineStr">
        <is>
          <t>No</t>
        </is>
      </c>
      <c r="J3698" s="4" t="inlineStr">
        <is>
          <t>Yes</t>
        </is>
      </c>
      <c r="N3698" t="n">
        <v>1</v>
      </c>
      <c r="O3698" t="inlineStr">
        <is>
          <t>casino.guru</t>
        </is>
      </c>
      <c r="P3698" s="10" t="n">
        <v>46055</v>
      </c>
      <c r="Q3698" t="inlineStr">
        <is>
          <t>Yes</t>
        </is>
      </c>
      <c r="R3698" t="inlineStr">
        <is>
          <t>2026-04-19 06:07</t>
        </is>
      </c>
      <c r="S3698" s="3" t="inlineStr">
        <is>
          <t>https://www.sunnywins.com</t>
        </is>
      </c>
      <c r="T3698" s="3" t="inlineStr">
        <is>
          <t>https://casino.guru/exit?casinoId=2056&amp;domainLanguageId=2&amp;preferredLanguagesStr=9,2&amp;tosLinkRequired=false&amp;userCountryId=78&amp;listName=casino-detail&amp;pageType=16&amp;listPosition=1</t>
        </is>
      </c>
      <c r="U3698" t="inlineStr">
        <is>
          <t>https://casino.guru/sunny-wins-casino-review</t>
        </is>
      </c>
    </row>
    <row r="3699">
      <c r="A3699" s="9" t="inlineStr">
        <is>
          <t>The Sun Play Casino</t>
        </is>
      </c>
      <c r="B3699" t="inlineStr">
        <is>
          <t>UKGC</t>
        </is>
      </c>
      <c r="C3699" t="n">
        <v>9.1</v>
      </c>
      <c r="D3699" t="inlineStr">
        <is>
          <t>News Group Newspapers Limited</t>
        </is>
      </c>
      <c r="E3699" t="inlineStr">
        <is>
          <t>betpanda</t>
        </is>
      </c>
      <c r="F3699" t="n">
        <v>0.0658</v>
      </c>
      <c r="G3699" s="4" t="inlineStr">
        <is>
          <t>Yes</t>
        </is>
      </c>
      <c r="H3699" s="5" t="inlineStr">
        <is>
          <t>No</t>
        </is>
      </c>
      <c r="I3699" s="5" t="inlineStr">
        <is>
          <t>No</t>
        </is>
      </c>
      <c r="J3699" s="4" t="inlineStr">
        <is>
          <t>Yes</t>
        </is>
      </c>
      <c r="N3699" t="n">
        <v>1</v>
      </c>
      <c r="O3699" t="inlineStr">
        <is>
          <t>casino.guru</t>
        </is>
      </c>
      <c r="P3699" s="10" t="n">
        <v>46061</v>
      </c>
      <c r="Q3699" t="inlineStr">
        <is>
          <t>Yes</t>
        </is>
      </c>
      <c r="R3699" t="inlineStr">
        <is>
          <t>2026-04-19 06:02</t>
        </is>
      </c>
      <c r="S3699" s="3" t="inlineStr">
        <is>
          <t>https://www.thesunplay.co.uk</t>
        </is>
      </c>
      <c r="T3699" s="3" t="inlineStr">
        <is>
          <t>https://casino.guru/exit?casinoId=944&amp;domainLanguageId=2&amp;preferredLanguagesStr=9,2&amp;tosLinkRequired=false&amp;userCountryId=78&amp;listName=casino-detail&amp;pageType=16&amp;listPosition=1</t>
        </is>
      </c>
      <c r="U3699" t="inlineStr">
        <is>
          <t>https://casino.guru/The-Sun-Play-Casino-review</t>
        </is>
      </c>
    </row>
    <row r="3700">
      <c r="A3700" s="9" t="inlineStr">
        <is>
          <t>Wild West Wins Casino</t>
        </is>
      </c>
      <c r="B3700" t="inlineStr">
        <is>
          <t>UKGC</t>
        </is>
      </c>
      <c r="C3700" t="n">
        <v>9.1</v>
      </c>
      <c r="D3700" t="inlineStr">
        <is>
          <t>Reach Gaming</t>
        </is>
      </c>
      <c r="E3700" t="inlineStr">
        <is>
          <t>betpanda</t>
        </is>
      </c>
      <c r="F3700" t="n">
        <v>0.0658</v>
      </c>
      <c r="G3700" s="4" t="inlineStr">
        <is>
          <t>Yes</t>
        </is>
      </c>
      <c r="H3700" s="5" t="inlineStr">
        <is>
          <t>No</t>
        </is>
      </c>
      <c r="I3700" s="5" t="inlineStr">
        <is>
          <t>No</t>
        </is>
      </c>
      <c r="J3700" s="4" t="inlineStr">
        <is>
          <t>Yes</t>
        </is>
      </c>
      <c r="N3700" t="n">
        <v>1</v>
      </c>
      <c r="O3700" t="inlineStr">
        <is>
          <t>casino.guru</t>
        </is>
      </c>
      <c r="P3700" s="10" t="n">
        <v>46134</v>
      </c>
      <c r="Q3700" t="inlineStr">
        <is>
          <t>Yes</t>
        </is>
      </c>
      <c r="R3700" t="inlineStr">
        <is>
          <t>2026-04-19 06:19</t>
        </is>
      </c>
      <c r="T3700" s="3" t="inlineStr">
        <is>
          <t>https://casino.guru/exit?casinoId=4368&amp;domainLanguageId=2&amp;preferredLanguagesStr=9,2&amp;tosLinkRequired=false&amp;userCountryId=78&amp;listName=casino-detail&amp;pageType=16&amp;listPosition=1</t>
        </is>
      </c>
      <c r="U3700" t="inlineStr">
        <is>
          <t>https://casino.guru/wild-west-wins-casino-review</t>
        </is>
      </c>
    </row>
    <row r="3701">
      <c r="A3701" s="9" t="inlineStr">
        <is>
          <t>Zeus Bingo Casino</t>
        </is>
      </c>
      <c r="B3701" t="inlineStr">
        <is>
          <t>UKGC</t>
        </is>
      </c>
      <c r="C3701" t="n">
        <v>9.1</v>
      </c>
      <c r="D3701" t="inlineStr">
        <is>
          <t>Jumpman Gaming Ltd</t>
        </is>
      </c>
      <c r="E3701" t="inlineStr">
        <is>
          <t>betpanda</t>
        </is>
      </c>
      <c r="F3701" t="n">
        <v>0.0658</v>
      </c>
      <c r="G3701" s="4" t="inlineStr">
        <is>
          <t>Yes</t>
        </is>
      </c>
      <c r="H3701" s="5" t="inlineStr">
        <is>
          <t>No</t>
        </is>
      </c>
      <c r="I3701" s="5" t="inlineStr">
        <is>
          <t>No</t>
        </is>
      </c>
      <c r="J3701" s="4" t="inlineStr">
        <is>
          <t>Yes</t>
        </is>
      </c>
      <c r="N3701" t="n">
        <v>1</v>
      </c>
      <c r="O3701" t="inlineStr">
        <is>
          <t>casino.guru</t>
        </is>
      </c>
      <c r="P3701" s="10" t="n">
        <v>45979</v>
      </c>
      <c r="Q3701" t="inlineStr">
        <is>
          <t>Yes</t>
        </is>
      </c>
      <c r="R3701" t="inlineStr">
        <is>
          <t>2026-04-19 06:10</t>
        </is>
      </c>
      <c r="S3701" s="3" t="inlineStr">
        <is>
          <t>https://www.zeusbingo.com</t>
        </is>
      </c>
      <c r="T3701" s="3" t="inlineStr">
        <is>
          <t>https://casino.guru/exit?casinoId=2730&amp;domainLanguageId=2&amp;preferredLanguagesStr=9,2&amp;tosLinkRequired=false&amp;userCountryId=78&amp;listName=casino-detail&amp;pageType=16&amp;listPosition=1</t>
        </is>
      </c>
      <c r="U3701" t="inlineStr">
        <is>
          <t>https://casino.guru/zeus-bingo-casino-review</t>
        </is>
      </c>
    </row>
    <row r="3702">
      <c r="A3702" s="9" t="inlineStr">
        <is>
          <t>Amazon Slots Casino</t>
        </is>
      </c>
      <c r="B3702" t="inlineStr">
        <is>
          <t>UKGC</t>
        </is>
      </c>
      <c r="C3702" t="n">
        <v>9</v>
      </c>
      <c r="D3702" t="inlineStr">
        <is>
          <t>Jumpman Gaming Ltd</t>
        </is>
      </c>
      <c r="E3702" t="inlineStr">
        <is>
          <t>betpanda</t>
        </is>
      </c>
      <c r="F3702" t="n">
        <v>0.0658</v>
      </c>
      <c r="G3702" s="4" t="inlineStr">
        <is>
          <t>Yes</t>
        </is>
      </c>
      <c r="H3702" s="4" t="inlineStr">
        <is>
          <t>Yes</t>
        </is>
      </c>
      <c r="I3702" s="4" t="inlineStr">
        <is>
          <t>Yes</t>
        </is>
      </c>
      <c r="J3702" s="4" t="inlineStr">
        <is>
          <t>Yes</t>
        </is>
      </c>
      <c r="N3702" t="n">
        <v>1</v>
      </c>
      <c r="O3702" t="inlineStr">
        <is>
          <t>casino.guru</t>
        </is>
      </c>
      <c r="P3702" s="10" t="n">
        <v>46055</v>
      </c>
      <c r="Q3702" t="inlineStr">
        <is>
          <t>Yes</t>
        </is>
      </c>
      <c r="R3702" t="inlineStr">
        <is>
          <t>2026-04-19 06:01</t>
        </is>
      </c>
      <c r="S3702" s="3" t="inlineStr">
        <is>
          <t>https://www.amazonslots.com</t>
        </is>
      </c>
      <c r="T3702" s="3" t="inlineStr">
        <is>
          <t>https://casino.guru/exit?casinoId=779&amp;domainLanguageId=2&amp;preferredLanguagesStr=9,2&amp;tosLinkRequired=false&amp;userCountryId=78&amp;listName=casino-detail&amp;pageType=16&amp;listPosition=1</t>
        </is>
      </c>
      <c r="U3702" t="inlineStr">
        <is>
          <t>https://casino.guru/Amazon-Slots-Casino-review</t>
        </is>
      </c>
    </row>
    <row r="3703">
      <c r="A3703" s="9" t="inlineStr">
        <is>
          <t>Loot Casino</t>
        </is>
      </c>
      <c r="B3703" t="inlineStr">
        <is>
          <t>UKGC</t>
        </is>
      </c>
      <c r="C3703" t="n">
        <v>9</v>
      </c>
      <c r="D3703" t="inlineStr">
        <is>
          <t>Jumpman Gaming Ltd</t>
        </is>
      </c>
      <c r="E3703" t="inlineStr">
        <is>
          <t>betpanda</t>
        </is>
      </c>
      <c r="F3703" t="n">
        <v>0.0658</v>
      </c>
      <c r="G3703" s="4" t="inlineStr">
        <is>
          <t>Yes</t>
        </is>
      </c>
      <c r="H3703" s="5" t="inlineStr">
        <is>
          <t>No</t>
        </is>
      </c>
      <c r="I3703" s="5" t="inlineStr">
        <is>
          <t>No</t>
        </is>
      </c>
      <c r="J3703" s="4" t="inlineStr">
        <is>
          <t>Yes</t>
        </is>
      </c>
      <c r="N3703" t="n">
        <v>1</v>
      </c>
      <c r="O3703" t="inlineStr">
        <is>
          <t>casino.guru</t>
        </is>
      </c>
      <c r="P3703" s="10" t="n">
        <v>45983</v>
      </c>
      <c r="Q3703" t="inlineStr">
        <is>
          <t>Yes</t>
        </is>
      </c>
      <c r="R3703" t="inlineStr">
        <is>
          <t>2026-04-19 06:01</t>
        </is>
      </c>
      <c r="S3703" s="3" t="inlineStr">
        <is>
          <t>https://www.lootcasino.com</t>
        </is>
      </c>
      <c r="T3703" s="3" t="inlineStr">
        <is>
          <t>https://casino.guru/exit?casinoId=794&amp;domainLanguageId=2&amp;preferredLanguagesStr=9,2&amp;tosLinkRequired=false&amp;userCountryId=78&amp;listName=casino-detail&amp;pageType=16&amp;listPosition=1</t>
        </is>
      </c>
      <c r="U3703" t="inlineStr">
        <is>
          <t>https://casino.guru/Loot-Casino-review</t>
        </is>
      </c>
    </row>
    <row r="3704">
      <c r="A3704" s="9" t="inlineStr">
        <is>
          <t>Immortal Wins Casino</t>
        </is>
      </c>
      <c r="B3704" t="inlineStr">
        <is>
          <t>UKGC</t>
        </is>
      </c>
      <c r="C3704" t="n">
        <v>8.9</v>
      </c>
      <c r="D3704" t="inlineStr">
        <is>
          <t>Jumpman Gaming Ltd</t>
        </is>
      </c>
      <c r="E3704" t="inlineStr">
        <is>
          <t>betpanda</t>
        </is>
      </c>
      <c r="F3704" t="n">
        <v>0.0658</v>
      </c>
      <c r="G3704" s="4" t="inlineStr">
        <is>
          <t>Yes</t>
        </is>
      </c>
      <c r="H3704" s="5" t="inlineStr">
        <is>
          <t>No</t>
        </is>
      </c>
      <c r="I3704" s="5" t="inlineStr">
        <is>
          <t>No</t>
        </is>
      </c>
      <c r="J3704" s="4" t="inlineStr">
        <is>
          <t>Yes</t>
        </is>
      </c>
      <c r="K3704" s="4" t="inlineStr">
        <is>
          <t>Yes</t>
        </is>
      </c>
      <c r="N3704" t="n">
        <v>1</v>
      </c>
      <c r="O3704" t="inlineStr">
        <is>
          <t>casino.guru</t>
        </is>
      </c>
      <c r="P3704" s="10" t="n">
        <v>46134</v>
      </c>
      <c r="Q3704" t="inlineStr">
        <is>
          <t>Yes</t>
        </is>
      </c>
      <c r="R3704" t="inlineStr">
        <is>
          <t>2026-04-19 06:19</t>
        </is>
      </c>
      <c r="T3704" s="3" t="inlineStr">
        <is>
          <t>https://casino.guru/exit?casinoId=4374&amp;domainLanguageId=2&amp;preferredLanguagesStr=9,2&amp;tosLinkRequired=false&amp;userCountryId=78&amp;listName=casino-detail&amp;pageType=16&amp;listPosition=1</t>
        </is>
      </c>
      <c r="U3704" t="inlineStr">
        <is>
          <t>https://casino.guru/immortal-wins-casino-review</t>
        </is>
      </c>
    </row>
    <row r="3705">
      <c r="A3705" s="9" t="inlineStr">
        <is>
          <t>Space Wins Casino</t>
        </is>
      </c>
      <c r="B3705" t="inlineStr">
        <is>
          <t>UKGC</t>
        </is>
      </c>
      <c r="C3705" t="n">
        <v>8.9</v>
      </c>
      <c r="D3705" t="inlineStr">
        <is>
          <t>Jumpman Gaming Ltd</t>
        </is>
      </c>
      <c r="E3705" t="inlineStr">
        <is>
          <t>betpanda</t>
        </is>
      </c>
      <c r="F3705" t="n">
        <v>0.0658</v>
      </c>
      <c r="G3705" s="4" t="inlineStr">
        <is>
          <t>Yes</t>
        </is>
      </c>
      <c r="H3705" s="5" t="inlineStr">
        <is>
          <t>No</t>
        </is>
      </c>
      <c r="I3705" s="5" t="inlineStr">
        <is>
          <t>No</t>
        </is>
      </c>
      <c r="J3705" s="4" t="inlineStr">
        <is>
          <t>Yes</t>
        </is>
      </c>
      <c r="N3705" t="n">
        <v>1</v>
      </c>
      <c r="O3705" t="inlineStr">
        <is>
          <t>casino.guru</t>
        </is>
      </c>
      <c r="P3705" s="10" t="n">
        <v>46063</v>
      </c>
      <c r="Q3705" t="inlineStr">
        <is>
          <t>Yes</t>
        </is>
      </c>
      <c r="R3705" t="inlineStr">
        <is>
          <t>2026-04-19 06:08</t>
        </is>
      </c>
      <c r="S3705" s="3" t="inlineStr">
        <is>
          <t>https://www.spacewins.com</t>
        </is>
      </c>
      <c r="T3705" s="3" t="inlineStr">
        <is>
          <t>https://casino.guru/exit?casinoId=2395&amp;domainLanguageId=2&amp;preferredLanguagesStr=9,2&amp;tosLinkRequired=false&amp;userCountryId=78&amp;listName=casino-detail&amp;pageType=16&amp;listPosition=1</t>
        </is>
      </c>
      <c r="U3705" t="inlineStr">
        <is>
          <t>https://casino.guru/space-wins-casino-review</t>
        </is>
      </c>
    </row>
    <row r="3706">
      <c r="A3706" s="9" t="inlineStr">
        <is>
          <t>Fortune Games Casino</t>
        </is>
      </c>
      <c r="B3706" t="inlineStr">
        <is>
          <t>UKGC</t>
        </is>
      </c>
      <c r="C3706" t="n">
        <v>8.699999999999999</v>
      </c>
      <c r="D3706" t="inlineStr">
        <is>
          <t>Fortune Global Limited</t>
        </is>
      </c>
      <c r="E3706" t="inlineStr">
        <is>
          <t>betpanda</t>
        </is>
      </c>
      <c r="F3706" t="n">
        <v>0.0658</v>
      </c>
      <c r="G3706" s="4" t="inlineStr">
        <is>
          <t>Yes</t>
        </is>
      </c>
      <c r="H3706" s="5" t="inlineStr">
        <is>
          <t>No</t>
        </is>
      </c>
      <c r="I3706" s="5" t="inlineStr">
        <is>
          <t>No</t>
        </is>
      </c>
      <c r="J3706" s="4" t="inlineStr">
        <is>
          <t>Yes</t>
        </is>
      </c>
      <c r="K3706" s="4" t="inlineStr">
        <is>
          <t>Yes</t>
        </is>
      </c>
      <c r="N3706" t="n">
        <v>1</v>
      </c>
      <c r="O3706" t="inlineStr">
        <is>
          <t>casino.guru</t>
        </is>
      </c>
      <c r="P3706" s="10" t="n">
        <v>46053</v>
      </c>
      <c r="Q3706" t="inlineStr">
        <is>
          <t>Yes</t>
        </is>
      </c>
      <c r="R3706" t="inlineStr">
        <is>
          <t>2026-04-19 06:20</t>
        </is>
      </c>
      <c r="T3706" s="3" t="inlineStr">
        <is>
          <t>https://casino.guru/exit?casinoId=4589&amp;domainLanguageId=2&amp;preferredLanguagesStr=9,2&amp;tosLinkRequired=false&amp;userCountryId=78&amp;listName=casino-detail&amp;pageType=16&amp;listPosition=1</t>
        </is>
      </c>
      <c r="U3706" t="inlineStr">
        <is>
          <t>https://casino.guru/fortune-games-casino-review</t>
        </is>
      </c>
    </row>
    <row r="3707">
      <c r="A3707" s="9" t="inlineStr">
        <is>
          <t>Soccabet Casino</t>
        </is>
      </c>
      <c r="C3707" t="n">
        <v>8.699999999999999</v>
      </c>
      <c r="D3707" t="inlineStr">
        <is>
          <t>Wingatebet Ghana Limited</t>
        </is>
      </c>
      <c r="E3707" t="inlineStr">
        <is>
          <t>betpanda</t>
        </is>
      </c>
      <c r="F3707" t="n">
        <v>0.0658</v>
      </c>
      <c r="G3707" s="4" t="inlineStr">
        <is>
          <t>Yes</t>
        </is>
      </c>
      <c r="H3707" s="5" t="inlineStr">
        <is>
          <t>No</t>
        </is>
      </c>
      <c r="I3707" s="5" t="inlineStr">
        <is>
          <t>No</t>
        </is>
      </c>
      <c r="J3707" s="5" t="inlineStr">
        <is>
          <t>No</t>
        </is>
      </c>
      <c r="N3707" t="n">
        <v>1</v>
      </c>
      <c r="O3707" t="inlineStr">
        <is>
          <t>casino.guru</t>
        </is>
      </c>
      <c r="P3707" s="10" t="n">
        <v>46007</v>
      </c>
      <c r="Q3707" t="inlineStr">
        <is>
          <t>Yes</t>
        </is>
      </c>
      <c r="R3707" t="inlineStr">
        <is>
          <t>2026-04-19 06:08</t>
        </is>
      </c>
      <c r="S3707" s="3" t="inlineStr">
        <is>
          <t>https://www.soccabet.com</t>
        </is>
      </c>
      <c r="T3707" s="3" t="inlineStr">
        <is>
          <t>https://casino.guru/exit?casinoId=2435&amp;domainLanguageId=2&amp;preferredLanguagesStr=9,2&amp;tosLinkRequired=false&amp;userCountryId=78&amp;listName=casino-detail&amp;pageType=16&amp;listPosition=1</t>
        </is>
      </c>
      <c r="U3707" t="inlineStr">
        <is>
          <t>https://casino.guru/soccabet-casino-review</t>
        </is>
      </c>
    </row>
    <row r="3708">
      <c r="A3708" s="9" t="inlineStr">
        <is>
          <t>Bingo Clubhouse Casino</t>
        </is>
      </c>
      <c r="B3708" t="inlineStr">
        <is>
          <t>UKGC</t>
        </is>
      </c>
      <c r="C3708" t="n">
        <v>8.300000000000001</v>
      </c>
      <c r="D3708" t="inlineStr">
        <is>
          <t>Silverspin Media</t>
        </is>
      </c>
      <c r="E3708" t="inlineStr">
        <is>
          <t>betpanda</t>
        </is>
      </c>
      <c r="F3708" t="n">
        <v>0.0658</v>
      </c>
      <c r="G3708" s="4" t="inlineStr">
        <is>
          <t>Yes</t>
        </is>
      </c>
      <c r="H3708" s="5" t="inlineStr">
        <is>
          <t>No</t>
        </is>
      </c>
      <c r="I3708" s="5" t="inlineStr">
        <is>
          <t>No</t>
        </is>
      </c>
      <c r="J3708" s="4" t="inlineStr">
        <is>
          <t>Yes</t>
        </is>
      </c>
      <c r="N3708" t="n">
        <v>1</v>
      </c>
      <c r="O3708" t="inlineStr">
        <is>
          <t>casino.guru</t>
        </is>
      </c>
      <c r="P3708" s="10" t="n">
        <v>46141</v>
      </c>
      <c r="Q3708" t="inlineStr">
        <is>
          <t>Yes</t>
        </is>
      </c>
      <c r="R3708" t="inlineStr">
        <is>
          <t>2026-04-19 06:14</t>
        </is>
      </c>
      <c r="S3708" s="3" t="inlineStr">
        <is>
          <t>https://www.bingoclubhouse.com</t>
        </is>
      </c>
      <c r="T3708" s="3" t="inlineStr">
        <is>
          <t>https://casino.guru/exit?casinoId=3429&amp;domainLanguageId=2&amp;preferredLanguagesStr=9,2&amp;tosLinkRequired=false&amp;userCountryId=78&amp;listName=casino-detail&amp;pageType=16&amp;listPosition=1</t>
        </is>
      </c>
      <c r="U3708" t="inlineStr">
        <is>
          <t>https://casino.guru/bingo-clubhouse-casino-review</t>
        </is>
      </c>
    </row>
    <row r="3709">
      <c r="A3709" s="9" t="inlineStr">
        <is>
          <t>Club 3000 Bingo Casino</t>
        </is>
      </c>
      <c r="B3709" t="inlineStr">
        <is>
          <t>UKGC</t>
        </is>
      </c>
      <c r="C3709" t="n">
        <v>8.300000000000001</v>
      </c>
      <c r="D3709" t="inlineStr">
        <is>
          <t>Club 3000 Gaming</t>
        </is>
      </c>
      <c r="E3709" t="inlineStr">
        <is>
          <t>betpanda</t>
        </is>
      </c>
      <c r="F3709" t="n">
        <v>0.0658</v>
      </c>
      <c r="G3709" s="4" t="inlineStr">
        <is>
          <t>Yes</t>
        </is>
      </c>
      <c r="H3709" s="5" t="inlineStr">
        <is>
          <t>No</t>
        </is>
      </c>
      <c r="I3709" s="5" t="inlineStr">
        <is>
          <t>No</t>
        </is>
      </c>
      <c r="J3709" s="4" t="inlineStr">
        <is>
          <t>Yes</t>
        </is>
      </c>
      <c r="N3709" t="n">
        <v>1</v>
      </c>
      <c r="O3709" t="inlineStr">
        <is>
          <t>casino.guru</t>
        </is>
      </c>
      <c r="P3709" s="10" t="n">
        <v>46098</v>
      </c>
      <c r="Q3709" t="inlineStr">
        <is>
          <t>Yes</t>
        </is>
      </c>
      <c r="R3709" t="inlineStr">
        <is>
          <t>2026-04-19 06:43</t>
        </is>
      </c>
      <c r="T3709" s="3" t="inlineStr">
        <is>
          <t>https://casino.guru/exit?casinoId=8178&amp;domainLanguageId=2&amp;preferredLanguagesStr=9,2&amp;tosLinkRequired=false&amp;userCountryId=78&amp;listName=casino-detail&amp;pageType=16&amp;listPosition=1</t>
        </is>
      </c>
      <c r="U3709" t="inlineStr">
        <is>
          <t>https://casino.guru/club-3000-bingo-casino-review</t>
        </is>
      </c>
    </row>
    <row r="3710">
      <c r="A3710" s="9" t="inlineStr">
        <is>
          <t>LuckyLouis Casino</t>
        </is>
      </c>
      <c r="B3710" t="inlineStr">
        <is>
          <t>MGA</t>
        </is>
      </c>
      <c r="C3710" t="n">
        <v>8.199999999999999</v>
      </c>
      <c r="E3710" t="inlineStr">
        <is>
          <t>betpanda</t>
        </is>
      </c>
      <c r="F3710" t="n">
        <v>0.0658</v>
      </c>
      <c r="G3710" s="4" t="inlineStr">
        <is>
          <t>Yes</t>
        </is>
      </c>
      <c r="H3710" s="5" t="inlineStr">
        <is>
          <t>No</t>
        </is>
      </c>
      <c r="I3710" s="5" t="inlineStr">
        <is>
          <t>No</t>
        </is>
      </c>
      <c r="J3710" s="4" t="inlineStr">
        <is>
          <t>Yes</t>
        </is>
      </c>
      <c r="N3710" t="n">
        <v>1</v>
      </c>
      <c r="O3710" t="inlineStr">
        <is>
          <t>casino.guru</t>
        </is>
      </c>
      <c r="P3710" s="10" t="n">
        <v>46085</v>
      </c>
      <c r="Q3710" t="inlineStr">
        <is>
          <t>Yes</t>
        </is>
      </c>
      <c r="R3710" t="inlineStr">
        <is>
          <t>2026-04-19 05:59</t>
        </is>
      </c>
      <c r="S3710" s="3" t="inlineStr">
        <is>
          <t>https://www.luckylouis.com</t>
        </is>
      </c>
      <c r="T3710" s="3" t="inlineStr">
        <is>
          <t>https://casino.guru/exit?casinoId=508&amp;domainLanguageId=2&amp;preferredLanguagesStr=9,2&amp;tosLinkRequired=false&amp;userCountryId=78&amp;listName=casino-detail&amp;pageType=16&amp;listPosition=1</t>
        </is>
      </c>
      <c r="U3710" t="inlineStr">
        <is>
          <t>https://casino.guru/LuckyLouis-Casino-review</t>
        </is>
      </c>
    </row>
    <row r="3711">
      <c r="A3711" s="9" t="inlineStr">
        <is>
          <t>Fluffy Spins Casino</t>
        </is>
      </c>
      <c r="B3711" t="inlineStr">
        <is>
          <t>UKGC</t>
        </is>
      </c>
      <c r="C3711" t="n">
        <v>8.1</v>
      </c>
      <c r="D3711" t="inlineStr">
        <is>
          <t>M25 Media</t>
        </is>
      </c>
      <c r="E3711" t="inlineStr">
        <is>
          <t>betpanda</t>
        </is>
      </c>
      <c r="F3711" t="n">
        <v>0.0658</v>
      </c>
      <c r="G3711" s="4" t="inlineStr">
        <is>
          <t>Yes</t>
        </is>
      </c>
      <c r="H3711" s="5" t="inlineStr">
        <is>
          <t>No</t>
        </is>
      </c>
      <c r="I3711" s="5" t="inlineStr">
        <is>
          <t>No</t>
        </is>
      </c>
      <c r="J3711" s="4" t="inlineStr">
        <is>
          <t>Yes</t>
        </is>
      </c>
      <c r="N3711" t="n">
        <v>1</v>
      </c>
      <c r="O3711" t="inlineStr">
        <is>
          <t>casino.guru</t>
        </is>
      </c>
      <c r="P3711" s="10" t="n">
        <v>46133</v>
      </c>
      <c r="Q3711" t="inlineStr">
        <is>
          <t>Yes</t>
        </is>
      </c>
      <c r="R3711" t="inlineStr">
        <is>
          <t>2026-04-19 06:07</t>
        </is>
      </c>
      <c r="S3711" s="3" t="inlineStr">
        <is>
          <t>https://www.fluffyspins.com</t>
        </is>
      </c>
      <c r="T3711" s="3" t="inlineStr">
        <is>
          <t>https://casino.guru/exit?casinoId=2144&amp;domainLanguageId=2&amp;preferredLanguagesStr=9,2&amp;tosLinkRequired=false&amp;userCountryId=78&amp;listName=casino-detail&amp;pageType=16&amp;listPosition=1</t>
        </is>
      </c>
      <c r="U3711" t="inlineStr">
        <is>
          <t>https://casino.guru/fluffy-spins-casino-review</t>
        </is>
      </c>
    </row>
    <row r="3712">
      <c r="A3712" s="9" t="inlineStr">
        <is>
          <t>Hyper Slots Casino</t>
        </is>
      </c>
      <c r="B3712" t="inlineStr">
        <is>
          <t>UKGC</t>
        </is>
      </c>
      <c r="C3712" t="n">
        <v>8.1</v>
      </c>
      <c r="D3712" t="inlineStr">
        <is>
          <t>Silverspin Media</t>
        </is>
      </c>
      <c r="E3712" t="inlineStr">
        <is>
          <t>betpanda</t>
        </is>
      </c>
      <c r="F3712" t="n">
        <v>0.0658</v>
      </c>
      <c r="G3712" s="4" t="inlineStr">
        <is>
          <t>Yes</t>
        </is>
      </c>
      <c r="H3712" s="5" t="inlineStr">
        <is>
          <t>No</t>
        </is>
      </c>
      <c r="I3712" s="5" t="inlineStr">
        <is>
          <t>No</t>
        </is>
      </c>
      <c r="J3712" s="4" t="inlineStr">
        <is>
          <t>Yes</t>
        </is>
      </c>
      <c r="N3712" t="n">
        <v>1</v>
      </c>
      <c r="O3712" t="inlineStr">
        <is>
          <t>casino.guru</t>
        </is>
      </c>
      <c r="P3712" s="10" t="n">
        <v>46050</v>
      </c>
      <c r="Q3712" t="inlineStr">
        <is>
          <t>Yes</t>
        </is>
      </c>
      <c r="R3712" t="inlineStr">
        <is>
          <t>2026-04-19 06:10</t>
        </is>
      </c>
      <c r="S3712" s="3" t="inlineStr">
        <is>
          <t>https://www.hyperslots.com</t>
        </is>
      </c>
      <c r="T3712" s="3" t="inlineStr">
        <is>
          <t>https://casino.guru/exit?casinoId=2732&amp;domainLanguageId=2&amp;preferredLanguagesStr=9,2&amp;tosLinkRequired=false&amp;userCountryId=78&amp;listName=casino-detail&amp;pageType=16&amp;listPosition=1</t>
        </is>
      </c>
      <c r="U3712" t="inlineStr">
        <is>
          <t>https://casino.guru/hyper-slots-casino-review</t>
        </is>
      </c>
    </row>
    <row r="3713">
      <c r="A3713" s="9" t="inlineStr">
        <is>
          <t>Slot Games Casino</t>
        </is>
      </c>
      <c r="B3713" t="inlineStr">
        <is>
          <t>UKGC</t>
        </is>
      </c>
      <c r="C3713" t="n">
        <v>8.1</v>
      </c>
      <c r="D3713" t="inlineStr">
        <is>
          <t>Meteor Marketing Ltd</t>
        </is>
      </c>
      <c r="E3713" t="inlineStr">
        <is>
          <t>betpanda</t>
        </is>
      </c>
      <c r="F3713" t="n">
        <v>0.0658</v>
      </c>
      <c r="G3713" s="4" t="inlineStr">
        <is>
          <t>Yes</t>
        </is>
      </c>
      <c r="H3713" s="5" t="inlineStr">
        <is>
          <t>No</t>
        </is>
      </c>
      <c r="I3713" s="5" t="inlineStr">
        <is>
          <t>No</t>
        </is>
      </c>
      <c r="J3713" s="4" t="inlineStr">
        <is>
          <t>Yes</t>
        </is>
      </c>
      <c r="N3713" t="n">
        <v>1</v>
      </c>
      <c r="O3713" t="inlineStr">
        <is>
          <t>casino.guru</t>
        </is>
      </c>
      <c r="P3713" s="10" t="n">
        <v>46020</v>
      </c>
      <c r="Q3713" t="inlineStr">
        <is>
          <t>Yes</t>
        </is>
      </c>
      <c r="R3713" t="inlineStr">
        <is>
          <t>2026-04-19 06:07</t>
        </is>
      </c>
      <c r="S3713" s="3" t="inlineStr">
        <is>
          <t>https://www.slotgames.co.uk</t>
        </is>
      </c>
      <c r="T3713" s="3" t="inlineStr">
        <is>
          <t>https://casino.guru/exit?casinoId=2088&amp;domainLanguageId=2&amp;preferredLanguagesStr=9,2&amp;tosLinkRequired=false&amp;userCountryId=78&amp;listName=casino-detail&amp;pageType=16&amp;listPosition=1</t>
        </is>
      </c>
      <c r="U3713" t="inlineStr">
        <is>
          <t>https://casino.guru/slot-games-casino-review</t>
        </is>
      </c>
    </row>
    <row r="3714">
      <c r="A3714" s="9" t="inlineStr">
        <is>
          <t>Bingo Crazy Casino</t>
        </is>
      </c>
      <c r="B3714" t="inlineStr">
        <is>
          <t>UKGC</t>
        </is>
      </c>
      <c r="C3714" t="n">
        <v>8</v>
      </c>
      <c r="D3714" t="inlineStr">
        <is>
          <t>Caryatid Investments Ltd</t>
        </is>
      </c>
      <c r="E3714" t="inlineStr">
        <is>
          <t>betpanda</t>
        </is>
      </c>
      <c r="F3714" t="n">
        <v>0.0658</v>
      </c>
      <c r="G3714" s="4" t="inlineStr">
        <is>
          <t>Yes</t>
        </is>
      </c>
      <c r="H3714" s="5" t="inlineStr">
        <is>
          <t>No</t>
        </is>
      </c>
      <c r="I3714" s="5" t="inlineStr">
        <is>
          <t>No</t>
        </is>
      </c>
      <c r="J3714" s="4" t="inlineStr">
        <is>
          <t>Yes</t>
        </is>
      </c>
      <c r="N3714" t="n">
        <v>1</v>
      </c>
      <c r="O3714" t="inlineStr">
        <is>
          <t>casino.guru</t>
        </is>
      </c>
      <c r="P3714" s="10" t="n">
        <v>46087</v>
      </c>
      <c r="Q3714" t="inlineStr">
        <is>
          <t>Yes</t>
        </is>
      </c>
      <c r="R3714" t="inlineStr">
        <is>
          <t>2026-04-19 06:21</t>
        </is>
      </c>
      <c r="T3714" s="3" t="inlineStr">
        <is>
          <t>https://casino.guru/exit?casinoId=4730&amp;domainLanguageId=2&amp;preferredLanguagesStr=9,2&amp;tosLinkRequired=false&amp;userCountryId=78&amp;listName=casino-detail&amp;pageType=16&amp;listPosition=1</t>
        </is>
      </c>
      <c r="U3714" t="inlineStr">
        <is>
          <t>https://casino.guru/bingo-crazy-casino-review</t>
        </is>
      </c>
    </row>
    <row r="3715">
      <c r="A3715" s="9" t="inlineStr">
        <is>
          <t>Rocket Slots Casino</t>
        </is>
      </c>
      <c r="B3715" t="inlineStr">
        <is>
          <t>UKGC</t>
        </is>
      </c>
      <c r="C3715" t="n">
        <v>8</v>
      </c>
      <c r="D3715" t="inlineStr">
        <is>
          <t>Meteor Marketing Ltd</t>
        </is>
      </c>
      <c r="E3715" t="inlineStr">
        <is>
          <t>betpanda</t>
        </is>
      </c>
      <c r="F3715" t="n">
        <v>0.0658</v>
      </c>
      <c r="G3715" s="4" t="inlineStr">
        <is>
          <t>Yes</t>
        </is>
      </c>
      <c r="H3715" s="5" t="inlineStr">
        <is>
          <t>No</t>
        </is>
      </c>
      <c r="I3715" s="5" t="inlineStr">
        <is>
          <t>No</t>
        </is>
      </c>
      <c r="J3715" s="4" t="inlineStr">
        <is>
          <t>Yes</t>
        </is>
      </c>
      <c r="N3715" t="n">
        <v>1</v>
      </c>
      <c r="O3715" t="inlineStr">
        <is>
          <t>casino.guru</t>
        </is>
      </c>
      <c r="P3715" s="10" t="n">
        <v>46141</v>
      </c>
      <c r="Q3715" t="inlineStr">
        <is>
          <t>Yes</t>
        </is>
      </c>
      <c r="R3715" t="inlineStr">
        <is>
          <t>2026-04-19 06:02</t>
        </is>
      </c>
      <c r="S3715" s="3" t="inlineStr">
        <is>
          <t>https://www.rocketslots.co.uk</t>
        </is>
      </c>
      <c r="T3715" s="3" t="inlineStr">
        <is>
          <t>https://casino.guru/exit?casinoId=1031&amp;domainLanguageId=2&amp;preferredLanguagesStr=9,2&amp;tosLinkRequired=false&amp;userCountryId=78&amp;listName=casino-detail&amp;pageType=16&amp;listPosition=1</t>
        </is>
      </c>
      <c r="U3715" t="inlineStr">
        <is>
          <t>https://casino.guru/rocket-slots-casino-review</t>
        </is>
      </c>
    </row>
    <row r="3716">
      <c r="A3716" s="9" t="inlineStr">
        <is>
          <t>Banana Spins Casino</t>
        </is>
      </c>
      <c r="B3716" t="inlineStr">
        <is>
          <t>UKGC</t>
        </is>
      </c>
      <c r="C3716" t="n">
        <v>7.9</v>
      </c>
      <c r="D3716" t="inlineStr">
        <is>
          <t>Broadway Gaming Ireland DF Limited</t>
        </is>
      </c>
      <c r="E3716" t="inlineStr">
        <is>
          <t>betpanda</t>
        </is>
      </c>
      <c r="F3716" t="n">
        <v>0.0658</v>
      </c>
      <c r="G3716" s="4" t="inlineStr">
        <is>
          <t>Yes</t>
        </is>
      </c>
      <c r="H3716" s="5" t="inlineStr">
        <is>
          <t>No</t>
        </is>
      </c>
      <c r="I3716" s="5" t="inlineStr">
        <is>
          <t>No</t>
        </is>
      </c>
      <c r="J3716" s="4" t="inlineStr">
        <is>
          <t>Yes</t>
        </is>
      </c>
      <c r="N3716" t="n">
        <v>1</v>
      </c>
      <c r="O3716" t="inlineStr">
        <is>
          <t>casino.guru</t>
        </is>
      </c>
      <c r="P3716" s="10" t="n">
        <v>46098</v>
      </c>
      <c r="Q3716" t="inlineStr">
        <is>
          <t>Yes</t>
        </is>
      </c>
      <c r="R3716" t="inlineStr">
        <is>
          <t>2026-04-19 06:44</t>
        </is>
      </c>
      <c r="T3716" s="3" t="inlineStr">
        <is>
          <t>https://casino.guru/exit?casinoId=8241&amp;domainLanguageId=2&amp;preferredLanguagesStr=9,2&amp;tosLinkRequired=false&amp;userCountryId=78&amp;listName=casino-detail&amp;pageType=16&amp;listPosition=1</t>
        </is>
      </c>
      <c r="U3716" t="inlineStr">
        <is>
          <t>https://casino.guru/banana-spins-casino-review</t>
        </is>
      </c>
    </row>
    <row r="3717">
      <c r="A3717" s="9" t="inlineStr">
        <is>
          <t>Fluffy Wins Casino</t>
        </is>
      </c>
      <c r="B3717" t="inlineStr">
        <is>
          <t>UKGC</t>
        </is>
      </c>
      <c r="C3717" t="n">
        <v>7.9</v>
      </c>
      <c r="D3717" t="inlineStr">
        <is>
          <t>Broadway Gaming Ireland DF Limited</t>
        </is>
      </c>
      <c r="E3717" t="inlineStr">
        <is>
          <t>betpanda</t>
        </is>
      </c>
      <c r="F3717" t="n">
        <v>0.0658</v>
      </c>
      <c r="G3717" s="4" t="inlineStr">
        <is>
          <t>Yes</t>
        </is>
      </c>
      <c r="H3717" s="5" t="inlineStr">
        <is>
          <t>No</t>
        </is>
      </c>
      <c r="I3717" s="5" t="inlineStr">
        <is>
          <t>No</t>
        </is>
      </c>
      <c r="J3717" s="4" t="inlineStr">
        <is>
          <t>Yes</t>
        </is>
      </c>
      <c r="N3717" t="n">
        <v>1</v>
      </c>
      <c r="O3717" t="inlineStr">
        <is>
          <t>casino.guru</t>
        </is>
      </c>
      <c r="P3717" s="10" t="n">
        <v>46070</v>
      </c>
      <c r="Q3717" t="inlineStr">
        <is>
          <t>Yes</t>
        </is>
      </c>
      <c r="R3717" t="inlineStr">
        <is>
          <t>2026-04-19 06:15</t>
        </is>
      </c>
      <c r="S3717" s="3" t="inlineStr">
        <is>
          <t>https://www.fluffywins.com</t>
        </is>
      </c>
      <c r="T3717" s="3" t="inlineStr">
        <is>
          <t>https://casino.guru/exit?casinoId=3619&amp;domainLanguageId=2&amp;preferredLanguagesStr=9,2&amp;tosLinkRequired=false&amp;userCountryId=78&amp;listName=casino-detail&amp;pageType=16&amp;listPosition=1</t>
        </is>
      </c>
      <c r="U3717" t="inlineStr">
        <is>
          <t>https://casino.guru/fluffy-wins-casino-review</t>
        </is>
      </c>
    </row>
    <row r="3718">
      <c r="A3718" s="9" t="inlineStr">
        <is>
          <t>Jungle Reels Casino</t>
        </is>
      </c>
      <c r="B3718" t="inlineStr">
        <is>
          <t>UKGC</t>
        </is>
      </c>
      <c r="C3718" t="n">
        <v>7.9</v>
      </c>
      <c r="D3718" t="inlineStr">
        <is>
          <t>Broadway Gaming Ireland DF Limited</t>
        </is>
      </c>
      <c r="E3718" t="inlineStr">
        <is>
          <t>betpanda</t>
        </is>
      </c>
      <c r="F3718" t="n">
        <v>0.0658</v>
      </c>
      <c r="G3718" s="4" t="inlineStr">
        <is>
          <t>Yes</t>
        </is>
      </c>
      <c r="H3718" s="5" t="inlineStr">
        <is>
          <t>No</t>
        </is>
      </c>
      <c r="I3718" s="5" t="inlineStr">
        <is>
          <t>No</t>
        </is>
      </c>
      <c r="J3718" s="4" t="inlineStr">
        <is>
          <t>Yes</t>
        </is>
      </c>
      <c r="N3718" t="n">
        <v>1</v>
      </c>
      <c r="O3718" t="inlineStr">
        <is>
          <t>casino.guru</t>
        </is>
      </c>
      <c r="P3718" s="10" t="n">
        <v>46087</v>
      </c>
      <c r="Q3718" t="inlineStr">
        <is>
          <t>Yes</t>
        </is>
      </c>
      <c r="R3718" t="inlineStr">
        <is>
          <t>2026-04-19 06:12</t>
        </is>
      </c>
      <c r="S3718" s="3" t="inlineStr">
        <is>
          <t>https://www.junglereels.com</t>
        </is>
      </c>
      <c r="T3718" s="3" t="inlineStr">
        <is>
          <t>https://casino.guru/exit?casinoId=3172&amp;domainLanguageId=2&amp;preferredLanguagesStr=9,2&amp;tosLinkRequired=false&amp;userCountryId=78&amp;listName=casino-detail&amp;pageType=16&amp;listPosition=1</t>
        </is>
      </c>
      <c r="U3718" t="inlineStr">
        <is>
          <t>https://casino.guru/jungle-reels-casino-review</t>
        </is>
      </c>
    </row>
    <row r="3719">
      <c r="A3719" s="9" t="inlineStr">
        <is>
          <t>Big Win Vegas Casino</t>
        </is>
      </c>
      <c r="B3719" t="inlineStr">
        <is>
          <t>UKGC</t>
        </is>
      </c>
      <c r="C3719" t="n">
        <v>7.8</v>
      </c>
      <c r="E3719" t="inlineStr">
        <is>
          <t>betpanda</t>
        </is>
      </c>
      <c r="F3719" t="n">
        <v>0.0658</v>
      </c>
      <c r="G3719" s="4" t="inlineStr">
        <is>
          <t>Yes</t>
        </is>
      </c>
      <c r="H3719" s="5" t="inlineStr">
        <is>
          <t>No</t>
        </is>
      </c>
      <c r="I3719" s="5" t="inlineStr">
        <is>
          <t>No</t>
        </is>
      </c>
      <c r="J3719" s="5" t="inlineStr">
        <is>
          <t>No</t>
        </is>
      </c>
      <c r="N3719" t="n">
        <v>1</v>
      </c>
      <c r="O3719" t="inlineStr">
        <is>
          <t>casino.guru</t>
        </is>
      </c>
      <c r="P3719" s="10" t="n">
        <v>46058</v>
      </c>
      <c r="Q3719" t="inlineStr">
        <is>
          <t>Yes</t>
        </is>
      </c>
      <c r="R3719" t="inlineStr">
        <is>
          <t>2026-04-19 06:04</t>
        </is>
      </c>
      <c r="S3719" s="3" t="inlineStr">
        <is>
          <t>https://www.bigwinvegas.com</t>
        </is>
      </c>
      <c r="T3719" s="3" t="inlineStr">
        <is>
          <t>https://casino.guru/exit?casinoId=1490&amp;domainLanguageId=2&amp;preferredLanguagesStr=9,2&amp;tosLinkRequired=false&amp;userCountryId=78&amp;listName=casino-detail&amp;pageType=16&amp;listPosition=1</t>
        </is>
      </c>
      <c r="U3719" t="inlineStr">
        <is>
          <t>https://casino.guru/Big-Win-Vegas-Casino-review</t>
        </is>
      </c>
    </row>
    <row r="3720">
      <c r="A3720" s="9" t="inlineStr">
        <is>
          <t>Lucy Casino</t>
        </is>
      </c>
      <c r="B3720" t="inlineStr">
        <is>
          <t>UKGC</t>
        </is>
      </c>
      <c r="C3720" t="n">
        <v>7.6</v>
      </c>
      <c r="E3720" t="inlineStr">
        <is>
          <t>betpanda</t>
        </is>
      </c>
      <c r="F3720" t="n">
        <v>0.0658</v>
      </c>
      <c r="G3720" s="4" t="inlineStr">
        <is>
          <t>Yes</t>
        </is>
      </c>
      <c r="H3720" s="5" t="inlineStr">
        <is>
          <t>No</t>
        </is>
      </c>
      <c r="I3720" s="5" t="inlineStr">
        <is>
          <t>No</t>
        </is>
      </c>
      <c r="J3720" s="4" t="inlineStr">
        <is>
          <t>Yes</t>
        </is>
      </c>
      <c r="N3720" t="n">
        <v>1</v>
      </c>
      <c r="O3720" t="inlineStr">
        <is>
          <t>casino.guru</t>
        </is>
      </c>
      <c r="P3720" s="10" t="n">
        <v>46058</v>
      </c>
      <c r="Q3720" t="inlineStr">
        <is>
          <t>Yes</t>
        </is>
      </c>
      <c r="R3720" t="inlineStr">
        <is>
          <t>2026-04-19 06:07</t>
        </is>
      </c>
      <c r="S3720" s="3" t="inlineStr">
        <is>
          <t>https://www.lucycasino.com</t>
        </is>
      </c>
      <c r="T3720" s="3" t="inlineStr">
        <is>
          <t>https://casino.guru/exit?casinoId=2097&amp;domainLanguageId=2&amp;preferredLanguagesStr=9,2&amp;tosLinkRequired=false&amp;userCountryId=78&amp;listName=casino-detail&amp;pageType=16&amp;listPosition=1</t>
        </is>
      </c>
      <c r="U3720" t="inlineStr">
        <is>
          <t>https://casino.guru/lucy-casino-review</t>
        </is>
      </c>
    </row>
    <row r="3721">
      <c r="A3721" s="9" t="inlineStr">
        <is>
          <t>Wowcher Bingo Casino</t>
        </is>
      </c>
      <c r="B3721" t="inlineStr">
        <is>
          <t>UKGC</t>
        </is>
      </c>
      <c r="C3721" t="n">
        <v>7.6</v>
      </c>
      <c r="D3721" t="inlineStr">
        <is>
          <t>Wowcher Limited</t>
        </is>
      </c>
      <c r="E3721" t="inlineStr">
        <is>
          <t>betpanda</t>
        </is>
      </c>
      <c r="F3721" t="n">
        <v>0.0658</v>
      </c>
      <c r="G3721" s="4" t="inlineStr">
        <is>
          <t>Yes</t>
        </is>
      </c>
      <c r="H3721" s="5" t="inlineStr">
        <is>
          <t>No</t>
        </is>
      </c>
      <c r="I3721" s="5" t="inlineStr">
        <is>
          <t>No</t>
        </is>
      </c>
      <c r="J3721" s="4" t="inlineStr">
        <is>
          <t>Yes</t>
        </is>
      </c>
      <c r="N3721" t="n">
        <v>1</v>
      </c>
      <c r="O3721" t="inlineStr">
        <is>
          <t>casino.guru</t>
        </is>
      </c>
      <c r="P3721" s="10" t="n">
        <v>46093</v>
      </c>
      <c r="Q3721" t="inlineStr">
        <is>
          <t>Yes</t>
        </is>
      </c>
      <c r="R3721" t="inlineStr">
        <is>
          <t>2026-04-19 06:45</t>
        </is>
      </c>
      <c r="T3721" s="3" t="inlineStr">
        <is>
          <t>https://casino.guru/exit?casinoId=8365&amp;domainLanguageId=2&amp;preferredLanguagesStr=9,2&amp;tosLinkRequired=false&amp;userCountryId=78&amp;listName=casino-detail&amp;pageType=16&amp;listPosition=1</t>
        </is>
      </c>
      <c r="U3721" t="inlineStr">
        <is>
          <t>https://casino.guru/wowcher-bingo-casino-review</t>
        </is>
      </c>
    </row>
    <row r="3722">
      <c r="A3722" s="9" t="inlineStr">
        <is>
          <t>123 Spins Casino</t>
        </is>
      </c>
      <c r="B3722" t="inlineStr">
        <is>
          <t>UKGC</t>
        </is>
      </c>
      <c r="C3722" t="n">
        <v>7.5</v>
      </c>
      <c r="E3722" t="inlineStr">
        <is>
          <t>betpanda</t>
        </is>
      </c>
      <c r="F3722" t="n">
        <v>0.0658</v>
      </c>
      <c r="G3722" s="4" t="inlineStr">
        <is>
          <t>Yes</t>
        </is>
      </c>
      <c r="H3722" s="5" t="inlineStr">
        <is>
          <t>No</t>
        </is>
      </c>
      <c r="I3722" s="5" t="inlineStr">
        <is>
          <t>No</t>
        </is>
      </c>
      <c r="J3722" s="4" t="inlineStr">
        <is>
          <t>Yes</t>
        </is>
      </c>
      <c r="K3722" s="4" t="inlineStr">
        <is>
          <t>Yes</t>
        </is>
      </c>
      <c r="N3722" t="n">
        <v>1</v>
      </c>
      <c r="O3722" t="inlineStr">
        <is>
          <t>casino.guru</t>
        </is>
      </c>
      <c r="P3722" s="10" t="n">
        <v>46058</v>
      </c>
      <c r="Q3722" t="inlineStr">
        <is>
          <t>Yes</t>
        </is>
      </c>
      <c r="R3722" t="inlineStr">
        <is>
          <t>2026-04-19 06:06</t>
        </is>
      </c>
      <c r="S3722" s="3" t="inlineStr">
        <is>
          <t>https://www.123spins.com</t>
        </is>
      </c>
      <c r="T3722" s="3" t="inlineStr">
        <is>
          <t>https://casino.guru/exit?casinoId=1934&amp;domainLanguageId=2&amp;preferredLanguagesStr=9,2&amp;tosLinkRequired=false&amp;userCountryId=78&amp;listName=casino-detail&amp;pageType=16&amp;listPosition=1</t>
        </is>
      </c>
      <c r="U3722" t="inlineStr">
        <is>
          <t>https://casino.guru/123-spins-casino-review</t>
        </is>
      </c>
    </row>
    <row r="3723">
      <c r="A3723" s="9" t="inlineStr">
        <is>
          <t>Lady Riches Casino</t>
        </is>
      </c>
      <c r="B3723" t="inlineStr">
        <is>
          <t>UKGC</t>
        </is>
      </c>
      <c r="C3723" t="n">
        <v>7.5</v>
      </c>
      <c r="D3723" t="inlineStr">
        <is>
          <t>Play Gamified Limited</t>
        </is>
      </c>
      <c r="E3723" t="inlineStr">
        <is>
          <t>betpanda</t>
        </is>
      </c>
      <c r="F3723" t="n">
        <v>0.0658</v>
      </c>
      <c r="G3723" s="4" t="inlineStr">
        <is>
          <t>Yes</t>
        </is>
      </c>
      <c r="H3723" s="5" t="inlineStr">
        <is>
          <t>No</t>
        </is>
      </c>
      <c r="I3723" s="5" t="inlineStr">
        <is>
          <t>No</t>
        </is>
      </c>
      <c r="J3723" s="4" t="inlineStr">
        <is>
          <t>Yes</t>
        </is>
      </c>
      <c r="N3723" t="n">
        <v>1</v>
      </c>
      <c r="O3723" t="inlineStr">
        <is>
          <t>casino.guru</t>
        </is>
      </c>
      <c r="P3723" s="10" t="n">
        <v>46065</v>
      </c>
      <c r="Q3723" t="inlineStr">
        <is>
          <t>Yes</t>
        </is>
      </c>
      <c r="R3723" t="inlineStr">
        <is>
          <t>2026-04-19 06:43</t>
        </is>
      </c>
      <c r="T3723" s="3" t="inlineStr">
        <is>
          <t>https://casino.guru/exit?casinoId=8204&amp;domainLanguageId=2&amp;preferredLanguagesStr=9,2&amp;tosLinkRequired=false&amp;userCountryId=78&amp;listName=casino-detail&amp;pageType=16&amp;listPosition=1</t>
        </is>
      </c>
      <c r="U3723" t="inlineStr">
        <is>
          <t>https://casino.guru/lady-riches-casino-review</t>
        </is>
      </c>
    </row>
    <row r="3724">
      <c r="A3724" s="9" t="inlineStr">
        <is>
          <t>Shipley Slots Casino</t>
        </is>
      </c>
      <c r="B3724" t="inlineStr">
        <is>
          <t>UKGC</t>
        </is>
      </c>
      <c r="C3724" t="n">
        <v>7.5</v>
      </c>
      <c r="D3724" t="inlineStr">
        <is>
          <t>Shipley Brothers Ltd</t>
        </is>
      </c>
      <c r="E3724" t="inlineStr">
        <is>
          <t>betpanda</t>
        </is>
      </c>
      <c r="F3724" t="n">
        <v>0.0658</v>
      </c>
      <c r="G3724" s="4" t="inlineStr">
        <is>
          <t>Yes</t>
        </is>
      </c>
      <c r="H3724" s="5" t="inlineStr">
        <is>
          <t>No</t>
        </is>
      </c>
      <c r="I3724" s="5" t="inlineStr">
        <is>
          <t>No</t>
        </is>
      </c>
      <c r="J3724" s="4" t="inlineStr">
        <is>
          <t>Yes</t>
        </is>
      </c>
      <c r="N3724" t="n">
        <v>1</v>
      </c>
      <c r="O3724" t="inlineStr">
        <is>
          <t>casino.guru</t>
        </is>
      </c>
      <c r="P3724" s="10" t="n">
        <v>46071</v>
      </c>
      <c r="Q3724" t="inlineStr">
        <is>
          <t>Yes</t>
        </is>
      </c>
      <c r="R3724" t="inlineStr">
        <is>
          <t>2026-04-19 06:44</t>
        </is>
      </c>
      <c r="T3724" s="3" t="inlineStr">
        <is>
          <t>https://casino.guru/exit?casinoId=8290&amp;domainLanguageId=2&amp;preferredLanguagesStr=9,2&amp;tosLinkRequired=false&amp;userCountryId=78&amp;listName=casino-detail&amp;pageType=16&amp;listPosition=1</t>
        </is>
      </c>
      <c r="U3724" t="inlineStr">
        <is>
          <t>https://casino.guru/shipley-slots-casino-review</t>
        </is>
      </c>
    </row>
    <row r="3725">
      <c r="A3725" s="9" t="inlineStr">
        <is>
          <t>Clover Bingo Casino</t>
        </is>
      </c>
      <c r="B3725" t="inlineStr">
        <is>
          <t>UKGC</t>
        </is>
      </c>
      <c r="C3725" t="n">
        <v>7.4</v>
      </c>
      <c r="D3725" t="inlineStr">
        <is>
          <t>M25 Media</t>
        </is>
      </c>
      <c r="E3725" t="inlineStr">
        <is>
          <t>betpanda</t>
        </is>
      </c>
      <c r="F3725" t="n">
        <v>0.0658</v>
      </c>
      <c r="G3725" s="4" t="inlineStr">
        <is>
          <t>Yes</t>
        </is>
      </c>
      <c r="H3725" s="5" t="inlineStr">
        <is>
          <t>No</t>
        </is>
      </c>
      <c r="I3725" s="5" t="inlineStr">
        <is>
          <t>No</t>
        </is>
      </c>
      <c r="J3725" s="4" t="inlineStr">
        <is>
          <t>Yes</t>
        </is>
      </c>
      <c r="N3725" t="n">
        <v>1</v>
      </c>
      <c r="O3725" t="inlineStr">
        <is>
          <t>casino.guru</t>
        </is>
      </c>
      <c r="P3725" s="10" t="n">
        <v>46099</v>
      </c>
      <c r="Q3725" t="inlineStr">
        <is>
          <t>Yes</t>
        </is>
      </c>
      <c r="R3725" t="inlineStr">
        <is>
          <t>2026-04-19 06:09</t>
        </is>
      </c>
      <c r="S3725" s="3" t="inlineStr">
        <is>
          <t>https://www.cloverbingo.com</t>
        </is>
      </c>
      <c r="T3725" s="3" t="inlineStr">
        <is>
          <t>https://casino.guru/exit?casinoId=2546&amp;domainLanguageId=2&amp;preferredLanguagesStr=9,2&amp;tosLinkRequired=false&amp;userCountryId=78&amp;listName=casino-detail&amp;pageType=16&amp;listPosition=1</t>
        </is>
      </c>
      <c r="U3725" t="inlineStr">
        <is>
          <t>https://casino.guru/clover-bingo-casino-review</t>
        </is>
      </c>
    </row>
    <row r="3726">
      <c r="A3726" s="9" t="inlineStr">
        <is>
          <t>Nation Bingo Casino</t>
        </is>
      </c>
      <c r="B3726" t="inlineStr">
        <is>
          <t>UKGC</t>
        </is>
      </c>
      <c r="C3726" t="n">
        <v>7.4</v>
      </c>
      <c r="D3726" t="inlineStr">
        <is>
          <t>Play Gamified Limited</t>
        </is>
      </c>
      <c r="E3726" t="inlineStr">
        <is>
          <t>betpanda</t>
        </is>
      </c>
      <c r="F3726" t="n">
        <v>0.0658</v>
      </c>
      <c r="G3726" s="4" t="inlineStr">
        <is>
          <t>Yes</t>
        </is>
      </c>
      <c r="H3726" s="5" t="inlineStr">
        <is>
          <t>No</t>
        </is>
      </c>
      <c r="I3726" s="5" t="inlineStr">
        <is>
          <t>No</t>
        </is>
      </c>
      <c r="J3726" s="4" t="inlineStr">
        <is>
          <t>Yes</t>
        </is>
      </c>
      <c r="N3726" t="n">
        <v>1</v>
      </c>
      <c r="O3726" t="inlineStr">
        <is>
          <t>casino.guru</t>
        </is>
      </c>
      <c r="P3726" s="10" t="n">
        <v>46072</v>
      </c>
      <c r="Q3726" t="inlineStr">
        <is>
          <t>Yes</t>
        </is>
      </c>
      <c r="R3726" t="inlineStr">
        <is>
          <t>2026-04-19 06:44</t>
        </is>
      </c>
      <c r="T3726" s="3" t="inlineStr">
        <is>
          <t>https://casino.guru/exit?casinoId=8251&amp;domainLanguageId=2&amp;preferredLanguagesStr=9,2&amp;tosLinkRequired=false&amp;userCountryId=78&amp;listName=casino-detail&amp;pageType=16&amp;listPosition=1</t>
        </is>
      </c>
      <c r="U3726" t="inlineStr">
        <is>
          <t>https://casino.guru/nation-bingo-casino-review</t>
        </is>
      </c>
    </row>
    <row r="3727">
      <c r="A3727" s="9" t="inlineStr">
        <is>
          <t>Britain's Got Talent Games Casino</t>
        </is>
      </c>
      <c r="B3727" t="inlineStr">
        <is>
          <t>UKGC</t>
        </is>
      </c>
      <c r="C3727" t="n">
        <v>7.1</v>
      </c>
      <c r="D3727" t="inlineStr">
        <is>
          <t>Bernadine Group</t>
        </is>
      </c>
      <c r="E3727" t="inlineStr">
        <is>
          <t>betpanda</t>
        </is>
      </c>
      <c r="F3727" t="n">
        <v>0.0658</v>
      </c>
      <c r="G3727" s="4" t="inlineStr">
        <is>
          <t>Yes</t>
        </is>
      </c>
      <c r="H3727" s="5" t="inlineStr">
        <is>
          <t>No</t>
        </is>
      </c>
      <c r="I3727" s="5" t="inlineStr">
        <is>
          <t>No</t>
        </is>
      </c>
      <c r="J3727" s="4" t="inlineStr">
        <is>
          <t>Yes</t>
        </is>
      </c>
      <c r="N3727" t="n">
        <v>1</v>
      </c>
      <c r="O3727" t="inlineStr">
        <is>
          <t>casino.guru</t>
        </is>
      </c>
      <c r="P3727" s="10" t="n">
        <v>46064</v>
      </c>
      <c r="Q3727" t="inlineStr">
        <is>
          <t>Yes</t>
        </is>
      </c>
      <c r="R3727" t="inlineStr">
        <is>
          <t>2026-04-19 05:59</t>
        </is>
      </c>
      <c r="S3727" s="3" t="inlineStr">
        <is>
          <t>https://www.bgtgames.com</t>
        </is>
      </c>
      <c r="T3727" s="3" t="inlineStr">
        <is>
          <t>https://casino.guru/exit?casinoId=447&amp;domainLanguageId=2&amp;preferredLanguagesStr=9,2&amp;tosLinkRequired=false&amp;userCountryId=78&amp;listName=casino-detail&amp;pageType=16&amp;listPosition=1</t>
        </is>
      </c>
      <c r="U3727" t="inlineStr">
        <is>
          <t>https://casino.guru/Britain-s-Got-Talent-Games-Casino-review</t>
        </is>
      </c>
    </row>
    <row r="3728">
      <c r="A3728" s="9" t="inlineStr">
        <is>
          <t>Cheers Bingo Casino</t>
        </is>
      </c>
      <c r="B3728" t="inlineStr">
        <is>
          <t>UKGC</t>
        </is>
      </c>
      <c r="C3728" t="n">
        <v>7</v>
      </c>
      <c r="D3728" t="inlineStr">
        <is>
          <t>Caryatid Investments Ltd</t>
        </is>
      </c>
      <c r="E3728" t="inlineStr">
        <is>
          <t>betpanda</t>
        </is>
      </c>
      <c r="F3728" t="n">
        <v>0.0658</v>
      </c>
      <c r="G3728" s="4" t="inlineStr">
        <is>
          <t>Yes</t>
        </is>
      </c>
      <c r="H3728" s="5" t="inlineStr">
        <is>
          <t>No</t>
        </is>
      </c>
      <c r="I3728" s="5" t="inlineStr">
        <is>
          <t>No</t>
        </is>
      </c>
      <c r="J3728" s="4" t="inlineStr">
        <is>
          <t>Yes</t>
        </is>
      </c>
      <c r="N3728" t="n">
        <v>1</v>
      </c>
      <c r="O3728" t="inlineStr">
        <is>
          <t>casino.guru</t>
        </is>
      </c>
      <c r="P3728" s="10" t="n">
        <v>46086</v>
      </c>
      <c r="Q3728" t="inlineStr">
        <is>
          <t>Yes</t>
        </is>
      </c>
      <c r="R3728" t="inlineStr">
        <is>
          <t>2026-04-19 06:09</t>
        </is>
      </c>
      <c r="S3728" s="3" t="inlineStr">
        <is>
          <t>https://www.cheersbingo.com</t>
        </is>
      </c>
      <c r="T3728" s="3" t="inlineStr">
        <is>
          <t>https://casino.guru/exit?casinoId=2541&amp;domainLanguageId=2&amp;preferredLanguagesStr=9,2&amp;tosLinkRequired=false&amp;userCountryId=78&amp;listName=casino-detail&amp;pageType=16&amp;listPosition=1</t>
        </is>
      </c>
      <c r="U3728" t="inlineStr">
        <is>
          <t>https://casino.guru/cheers-bingo-casino-review</t>
        </is>
      </c>
    </row>
    <row r="3729">
      <c r="A3729" s="9" t="inlineStr">
        <is>
          <t>Coconut Casino</t>
        </is>
      </c>
      <c r="B3729" t="inlineStr">
        <is>
          <t>UKGC</t>
        </is>
      </c>
      <c r="C3729" t="n">
        <v>6.8</v>
      </c>
      <c r="D3729" t="inlineStr">
        <is>
          <t>General Boost</t>
        </is>
      </c>
      <c r="E3729" t="inlineStr">
        <is>
          <t>betpanda</t>
        </is>
      </c>
      <c r="F3729" t="n">
        <v>0.0658</v>
      </c>
      <c r="G3729" s="4" t="inlineStr">
        <is>
          <t>Yes</t>
        </is>
      </c>
      <c r="H3729" s="5" t="inlineStr">
        <is>
          <t>No</t>
        </is>
      </c>
      <c r="I3729" s="5" t="inlineStr">
        <is>
          <t>No</t>
        </is>
      </c>
      <c r="J3729" s="4" t="inlineStr">
        <is>
          <t>Yes</t>
        </is>
      </c>
      <c r="N3729" t="n">
        <v>1</v>
      </c>
      <c r="O3729" t="inlineStr">
        <is>
          <t>casino.guru</t>
        </is>
      </c>
      <c r="P3729" s="10" t="n">
        <v>46080</v>
      </c>
      <c r="Q3729" t="inlineStr">
        <is>
          <t>Yes</t>
        </is>
      </c>
      <c r="R3729" t="inlineStr">
        <is>
          <t>2026-04-19 07:01</t>
        </is>
      </c>
      <c r="T3729" s="3" t="inlineStr">
        <is>
          <t>https://casino.guru/exit?casinoId=10224&amp;domainLanguageId=2&amp;preferredLanguagesStr=9,2&amp;tosLinkRequired=false&amp;userCountryId=78&amp;listName=casino-detail&amp;pageType=16&amp;listPosition=1</t>
        </is>
      </c>
      <c r="U3729" t="inlineStr">
        <is>
          <t>https://casino.guru/coconut-casino-review</t>
        </is>
      </c>
    </row>
    <row r="3730">
      <c r="A3730" s="9" t="inlineStr">
        <is>
          <t>Lucky Cow Bingo Casino</t>
        </is>
      </c>
      <c r="B3730" t="inlineStr">
        <is>
          <t>UKGC</t>
        </is>
      </c>
      <c r="C3730" t="n">
        <v>6.8</v>
      </c>
      <c r="D3730" t="inlineStr">
        <is>
          <t>Caryatid Investments Ltd</t>
        </is>
      </c>
      <c r="E3730" t="inlineStr">
        <is>
          <t>betpanda</t>
        </is>
      </c>
      <c r="F3730" t="n">
        <v>0.0658</v>
      </c>
      <c r="G3730" s="4" t="inlineStr">
        <is>
          <t>Yes</t>
        </is>
      </c>
      <c r="H3730" s="5" t="inlineStr">
        <is>
          <t>No</t>
        </is>
      </c>
      <c r="I3730" s="5" t="inlineStr">
        <is>
          <t>No</t>
        </is>
      </c>
      <c r="J3730" s="4" t="inlineStr">
        <is>
          <t>Yes</t>
        </is>
      </c>
      <c r="N3730" t="n">
        <v>1</v>
      </c>
      <c r="O3730" t="inlineStr">
        <is>
          <t>casino.guru</t>
        </is>
      </c>
      <c r="P3730" s="10" t="n">
        <v>46080</v>
      </c>
      <c r="Q3730" t="inlineStr">
        <is>
          <t>Yes</t>
        </is>
      </c>
      <c r="R3730" t="inlineStr">
        <is>
          <t>2026-04-19 06:09</t>
        </is>
      </c>
      <c r="S3730" s="3" t="inlineStr">
        <is>
          <t>https://www.luckycowbingo.com</t>
        </is>
      </c>
      <c r="T3730" s="3" t="inlineStr">
        <is>
          <t>https://casino.guru/exit?casinoId=2574&amp;domainLanguageId=2&amp;preferredLanguagesStr=9,2&amp;tosLinkRequired=false&amp;userCountryId=78&amp;listName=casino-detail&amp;pageType=16&amp;listPosition=1</t>
        </is>
      </c>
      <c r="U3730" t="inlineStr">
        <is>
          <t>https://casino.guru/lucky-cow-bingo-casino-review</t>
        </is>
      </c>
    </row>
    <row r="3731">
      <c r="A3731" s="9" t="inlineStr">
        <is>
          <t>BJs Arcade Casino</t>
        </is>
      </c>
      <c r="B3731" t="inlineStr">
        <is>
          <t>UKGC</t>
        </is>
      </c>
      <c r="C3731" t="n">
        <v>6.4</v>
      </c>
      <c r="D3731" t="inlineStr">
        <is>
          <t>Shipley Brothers Ltd</t>
        </is>
      </c>
      <c r="E3731" t="inlineStr">
        <is>
          <t>betpanda</t>
        </is>
      </c>
      <c r="F3731" t="n">
        <v>0.0658</v>
      </c>
      <c r="G3731" s="4" t="inlineStr">
        <is>
          <t>Yes</t>
        </is>
      </c>
      <c r="H3731" s="5" t="inlineStr">
        <is>
          <t>No</t>
        </is>
      </c>
      <c r="I3731" s="5" t="inlineStr">
        <is>
          <t>No</t>
        </is>
      </c>
      <c r="J3731" s="4" t="inlineStr">
        <is>
          <t>Yes</t>
        </is>
      </c>
      <c r="N3731" t="n">
        <v>1</v>
      </c>
      <c r="O3731" t="inlineStr">
        <is>
          <t>casino.guru</t>
        </is>
      </c>
      <c r="P3731" s="10" t="n">
        <v>46064</v>
      </c>
      <c r="Q3731" t="inlineStr">
        <is>
          <t>Yes</t>
        </is>
      </c>
      <c r="R3731" t="inlineStr">
        <is>
          <t>2026-04-19 06:43</t>
        </is>
      </c>
      <c r="T3731" s="3" t="inlineStr">
        <is>
          <t>https://casino.guru/exit?casinoId=8173&amp;domainLanguageId=2&amp;preferredLanguagesStr=9,2&amp;tosLinkRequired=false&amp;userCountryId=78&amp;listName=casino-detail&amp;pageType=16&amp;listPosition=1</t>
        </is>
      </c>
      <c r="U3731" t="inlineStr">
        <is>
          <t>https://casino.guru/bjs-arcade-casino-review</t>
        </is>
      </c>
    </row>
    <row r="3732">
      <c r="A3732" s="9" t="inlineStr">
        <is>
          <t>Balmy Bingo Casino</t>
        </is>
      </c>
      <c r="B3732" t="inlineStr">
        <is>
          <t>UKGC</t>
        </is>
      </c>
      <c r="C3732" t="n">
        <v>6.4</v>
      </c>
      <c r="D3732" t="inlineStr">
        <is>
          <t>Silverspin Media</t>
        </is>
      </c>
      <c r="E3732" t="inlineStr">
        <is>
          <t>betpanda</t>
        </is>
      </c>
      <c r="F3732" t="n">
        <v>0.0658</v>
      </c>
      <c r="G3732" s="4" t="inlineStr">
        <is>
          <t>Yes</t>
        </is>
      </c>
      <c r="H3732" s="5" t="inlineStr">
        <is>
          <t>No</t>
        </is>
      </c>
      <c r="I3732" s="5" t="inlineStr">
        <is>
          <t>No</t>
        </is>
      </c>
      <c r="J3732" s="4" t="inlineStr">
        <is>
          <t>Yes</t>
        </is>
      </c>
      <c r="N3732" t="n">
        <v>1</v>
      </c>
      <c r="O3732" t="inlineStr">
        <is>
          <t>casino.guru</t>
        </is>
      </c>
      <c r="P3732" s="10" t="n">
        <v>46035</v>
      </c>
      <c r="Q3732" t="inlineStr">
        <is>
          <t>Yes</t>
        </is>
      </c>
      <c r="R3732" t="inlineStr">
        <is>
          <t>2026-04-19 06:13</t>
        </is>
      </c>
      <c r="S3732" s="3" t="inlineStr">
        <is>
          <t>https://www.balmybingo.com</t>
        </is>
      </c>
      <c r="T3732" s="3" t="inlineStr">
        <is>
          <t>https://casino.guru/exit?casinoId=3397&amp;domainLanguageId=2&amp;preferredLanguagesStr=9,2&amp;tosLinkRequired=false&amp;userCountryId=78&amp;listName=casino-detail&amp;pageType=16&amp;listPosition=1</t>
        </is>
      </c>
      <c r="U3732" t="inlineStr">
        <is>
          <t>https://casino.guru/balmy-bingo-casino-review</t>
        </is>
      </c>
    </row>
    <row r="3733">
      <c r="A3733" s="9" t="inlineStr">
        <is>
          <t>Bang On Casino</t>
        </is>
      </c>
      <c r="B3733" t="inlineStr">
        <is>
          <t>Alderney</t>
        </is>
      </c>
      <c r="C3733" t="n">
        <v>6.4</v>
      </c>
      <c r="D3733" t="inlineStr">
        <is>
          <t>Play Gamified Limited</t>
        </is>
      </c>
      <c r="E3733" t="inlineStr">
        <is>
          <t>betpanda</t>
        </is>
      </c>
      <c r="F3733" t="n">
        <v>0.0658</v>
      </c>
      <c r="G3733" s="4" t="inlineStr">
        <is>
          <t>Yes</t>
        </is>
      </c>
      <c r="H3733" s="5" t="inlineStr">
        <is>
          <t>No</t>
        </is>
      </c>
      <c r="I3733" s="5" t="inlineStr">
        <is>
          <t>No</t>
        </is>
      </c>
      <c r="J3733" s="4" t="inlineStr">
        <is>
          <t>Yes</t>
        </is>
      </c>
      <c r="N3733" t="n">
        <v>1</v>
      </c>
      <c r="O3733" t="inlineStr">
        <is>
          <t>casino.guru</t>
        </is>
      </c>
      <c r="P3733" s="10" t="n">
        <v>46083</v>
      </c>
      <c r="Q3733" t="inlineStr">
        <is>
          <t>Yes</t>
        </is>
      </c>
      <c r="R3733" t="inlineStr">
        <is>
          <t>2026-04-19 06:45</t>
        </is>
      </c>
      <c r="T3733" s="3" t="inlineStr">
        <is>
          <t>https://casino.guru/exit?casinoId=8387&amp;domainLanguageId=2&amp;preferredLanguagesStr=9,2&amp;tosLinkRequired=false&amp;userCountryId=78&amp;listName=casino-detail&amp;pageType=16&amp;listPosition=1</t>
        </is>
      </c>
      <c r="U3733" t="inlineStr">
        <is>
          <t>https://casino.guru/bang-on-casino-review</t>
        </is>
      </c>
    </row>
    <row r="3734">
      <c r="A3734" s="9" t="inlineStr">
        <is>
          <t>Barbados Bingo Casino</t>
        </is>
      </c>
      <c r="B3734" t="inlineStr">
        <is>
          <t>UKGC</t>
        </is>
      </c>
      <c r="C3734" t="n">
        <v>6.4</v>
      </c>
      <c r="D3734" t="inlineStr">
        <is>
          <t>Jupiter Gaming Ltd</t>
        </is>
      </c>
      <c r="E3734" t="inlineStr">
        <is>
          <t>betpanda</t>
        </is>
      </c>
      <c r="F3734" t="n">
        <v>0.0658</v>
      </c>
      <c r="G3734" s="4" t="inlineStr">
        <is>
          <t>Yes</t>
        </is>
      </c>
      <c r="H3734" s="5" t="inlineStr">
        <is>
          <t>No</t>
        </is>
      </c>
      <c r="I3734" s="5" t="inlineStr">
        <is>
          <t>No</t>
        </is>
      </c>
      <c r="J3734" s="4" t="inlineStr">
        <is>
          <t>Yes</t>
        </is>
      </c>
      <c r="N3734" t="n">
        <v>1</v>
      </c>
      <c r="O3734" t="inlineStr">
        <is>
          <t>casino.guru</t>
        </is>
      </c>
      <c r="P3734" s="10" t="n">
        <v>46055</v>
      </c>
      <c r="Q3734" t="inlineStr">
        <is>
          <t>Yes</t>
        </is>
      </c>
      <c r="R3734" t="inlineStr">
        <is>
          <t>2026-04-19 06:07</t>
        </is>
      </c>
      <c r="S3734" s="3" t="inlineStr">
        <is>
          <t>https://affiliates.barbadosbingo.com</t>
        </is>
      </c>
      <c r="T3734" s="3" t="inlineStr">
        <is>
          <t>https://casino.guru/exit?casinoId=2160&amp;domainLanguageId=2&amp;preferredLanguagesStr=9,2&amp;tosLinkRequired=false&amp;userCountryId=78&amp;listName=casino-detail&amp;pageType=16&amp;listPosition=1</t>
        </is>
      </c>
      <c r="U3734" t="inlineStr">
        <is>
          <t>https://casino.guru/barbados-bingo-casino-review</t>
        </is>
      </c>
    </row>
    <row r="3735">
      <c r="A3735" s="9" t="inlineStr">
        <is>
          <t>Bingo Aliens Casino</t>
        </is>
      </c>
      <c r="B3735" t="inlineStr">
        <is>
          <t>UKGC</t>
        </is>
      </c>
      <c r="C3735" t="n">
        <v>6.4</v>
      </c>
      <c r="D3735" t="inlineStr">
        <is>
          <t>Caryatid Investments Ltd</t>
        </is>
      </c>
      <c r="E3735" t="inlineStr">
        <is>
          <t>betpanda</t>
        </is>
      </c>
      <c r="F3735" t="n">
        <v>0.0658</v>
      </c>
      <c r="G3735" s="4" t="inlineStr">
        <is>
          <t>Yes</t>
        </is>
      </c>
      <c r="H3735" s="5" t="inlineStr">
        <is>
          <t>No</t>
        </is>
      </c>
      <c r="I3735" s="5" t="inlineStr">
        <is>
          <t>No</t>
        </is>
      </c>
      <c r="J3735" s="4" t="inlineStr">
        <is>
          <t>Yes</t>
        </is>
      </c>
      <c r="N3735" t="n">
        <v>1</v>
      </c>
      <c r="O3735" t="inlineStr">
        <is>
          <t>casino.guru</t>
        </is>
      </c>
      <c r="P3735" s="10" t="n">
        <v>46087</v>
      </c>
      <c r="Q3735" t="inlineStr">
        <is>
          <t>Yes</t>
        </is>
      </c>
      <c r="R3735" t="inlineStr">
        <is>
          <t>2026-04-19 06:10</t>
        </is>
      </c>
      <c r="S3735" s="3" t="inlineStr">
        <is>
          <t>https://www.bingoaliens.com</t>
        </is>
      </c>
      <c r="T3735" s="3" t="inlineStr">
        <is>
          <t>https://casino.guru/exit?casinoId=2626&amp;domainLanguageId=2&amp;preferredLanguagesStr=9,2&amp;tosLinkRequired=false&amp;userCountryId=78&amp;listName=casino-detail&amp;pageType=16&amp;listPosition=1</t>
        </is>
      </c>
      <c r="U3735" t="inlineStr">
        <is>
          <t>https://casino.guru/bingo-aliens-casino-review</t>
        </is>
      </c>
    </row>
    <row r="3736">
      <c r="A3736" s="9" t="inlineStr">
        <is>
          <t>Bingo Fling Casino</t>
        </is>
      </c>
      <c r="B3736" t="inlineStr">
        <is>
          <t>UKGC</t>
        </is>
      </c>
      <c r="C3736" t="n">
        <v>6.4</v>
      </c>
      <c r="D3736" t="inlineStr">
        <is>
          <t>Play Gamified Ltd.</t>
        </is>
      </c>
      <c r="E3736" t="inlineStr">
        <is>
          <t>betpanda</t>
        </is>
      </c>
      <c r="F3736" t="n">
        <v>0.0658</v>
      </c>
      <c r="G3736" s="4" t="inlineStr">
        <is>
          <t>Yes</t>
        </is>
      </c>
      <c r="H3736" s="5" t="inlineStr">
        <is>
          <t>No</t>
        </is>
      </c>
      <c r="I3736" s="5" t="inlineStr">
        <is>
          <t>No</t>
        </is>
      </c>
      <c r="J3736" s="4" t="inlineStr">
        <is>
          <t>Yes</t>
        </is>
      </c>
      <c r="N3736" t="n">
        <v>1</v>
      </c>
      <c r="O3736" t="inlineStr">
        <is>
          <t>casino.guru</t>
        </is>
      </c>
      <c r="P3736" s="10" t="n">
        <v>46133</v>
      </c>
      <c r="Q3736" t="inlineStr">
        <is>
          <t>Yes</t>
        </is>
      </c>
      <c r="R3736" t="inlineStr">
        <is>
          <t>2026-04-19 06:08</t>
        </is>
      </c>
      <c r="S3736" s="3" t="inlineStr">
        <is>
          <t>https://www.bingofling.com</t>
        </is>
      </c>
      <c r="T3736" s="3" t="inlineStr">
        <is>
          <t>https://casino.guru/exit?casinoId=2339&amp;domainLanguageId=2&amp;preferredLanguagesStr=9,2&amp;tosLinkRequired=false&amp;userCountryId=78&amp;listName=casino-detail&amp;pageType=16&amp;listPosition=1</t>
        </is>
      </c>
      <c r="U3736" t="inlineStr">
        <is>
          <t>https://casino.guru/bingo-fling-casino-review</t>
        </is>
      </c>
    </row>
    <row r="3737">
      <c r="A3737" s="9" t="inlineStr">
        <is>
          <t>Carlton Games Casino</t>
        </is>
      </c>
      <c r="B3737" t="inlineStr">
        <is>
          <t>UKGC</t>
        </is>
      </c>
      <c r="C3737" t="n">
        <v>6.4</v>
      </c>
      <c r="D3737" t="inlineStr">
        <is>
          <t>Carltonbingo.com ltd</t>
        </is>
      </c>
      <c r="E3737" t="inlineStr">
        <is>
          <t>betpanda</t>
        </is>
      </c>
      <c r="F3737" t="n">
        <v>0.0658</v>
      </c>
      <c r="G3737" s="4" t="inlineStr">
        <is>
          <t>Yes</t>
        </is>
      </c>
      <c r="H3737" s="5" t="inlineStr">
        <is>
          <t>No</t>
        </is>
      </c>
      <c r="I3737" s="5" t="inlineStr">
        <is>
          <t>No</t>
        </is>
      </c>
      <c r="J3737" s="4" t="inlineStr">
        <is>
          <t>Yes</t>
        </is>
      </c>
      <c r="N3737" t="n">
        <v>1</v>
      </c>
      <c r="O3737" t="inlineStr">
        <is>
          <t>casino.guru</t>
        </is>
      </c>
      <c r="P3737" s="10" t="n">
        <v>46090</v>
      </c>
      <c r="Q3737" t="inlineStr">
        <is>
          <t>Yes</t>
        </is>
      </c>
      <c r="R3737" t="inlineStr">
        <is>
          <t>2026-04-19 06:45</t>
        </is>
      </c>
      <c r="T3737" s="3" t="inlineStr">
        <is>
          <t>https://casino.guru/exit?casinoId=8369&amp;domainLanguageId=2&amp;preferredLanguagesStr=9,2&amp;tosLinkRequired=false&amp;userCountryId=78&amp;listName=casino-detail&amp;pageType=16&amp;listPosition=1</t>
        </is>
      </c>
      <c r="U3737" t="inlineStr">
        <is>
          <t>https://casino.guru/carlton-games-casino-review</t>
        </is>
      </c>
    </row>
    <row r="3738">
      <c r="A3738" s="9" t="inlineStr">
        <is>
          <t>Charity Bingo Casino</t>
        </is>
      </c>
      <c r="B3738" t="inlineStr">
        <is>
          <t>UKGC</t>
        </is>
      </c>
      <c r="C3738" t="n">
        <v>6.4</v>
      </c>
      <c r="D3738" t="inlineStr">
        <is>
          <t>M25 Media</t>
        </is>
      </c>
      <c r="E3738" t="inlineStr">
        <is>
          <t>betpanda</t>
        </is>
      </c>
      <c r="F3738" t="n">
        <v>0.0658</v>
      </c>
      <c r="G3738" s="4" t="inlineStr">
        <is>
          <t>Yes</t>
        </is>
      </c>
      <c r="H3738" s="5" t="inlineStr">
        <is>
          <t>No</t>
        </is>
      </c>
      <c r="I3738" s="5" t="inlineStr">
        <is>
          <t>No</t>
        </is>
      </c>
      <c r="J3738" s="4" t="inlineStr">
        <is>
          <t>Yes</t>
        </is>
      </c>
      <c r="N3738" t="n">
        <v>1</v>
      </c>
      <c r="O3738" t="inlineStr">
        <is>
          <t>casino.guru</t>
        </is>
      </c>
      <c r="P3738" s="10" t="n">
        <v>46064</v>
      </c>
      <c r="Q3738" t="inlineStr">
        <is>
          <t>Yes</t>
        </is>
      </c>
      <c r="R3738" t="inlineStr">
        <is>
          <t>2026-04-19 06:43</t>
        </is>
      </c>
      <c r="T3738" s="3" t="inlineStr">
        <is>
          <t>https://casino.guru/exit?casinoId=8177&amp;domainLanguageId=2&amp;preferredLanguagesStr=9,2&amp;tosLinkRequired=false&amp;userCountryId=78&amp;listName=casino-detail&amp;pageType=16&amp;listPosition=1</t>
        </is>
      </c>
      <c r="U3738" t="inlineStr">
        <is>
          <t>https://casino.guru/charity-bingo-casino-review</t>
        </is>
      </c>
    </row>
    <row r="3739">
      <c r="A3739" s="9" t="inlineStr">
        <is>
          <t>Cheeky Casino</t>
        </is>
      </c>
      <c r="B3739" t="inlineStr">
        <is>
          <t>UKGC</t>
        </is>
      </c>
      <c r="C3739" t="n">
        <v>6.4</v>
      </c>
      <c r="D3739" t="inlineStr">
        <is>
          <t>Play Gamified Limited</t>
        </is>
      </c>
      <c r="E3739" t="inlineStr">
        <is>
          <t>betpanda</t>
        </is>
      </c>
      <c r="F3739" t="n">
        <v>0.0658</v>
      </c>
      <c r="G3739" s="4" t="inlineStr">
        <is>
          <t>Yes</t>
        </is>
      </c>
      <c r="H3739" s="5" t="inlineStr">
        <is>
          <t>No</t>
        </is>
      </c>
      <c r="I3739" s="5" t="inlineStr">
        <is>
          <t>No</t>
        </is>
      </c>
      <c r="J3739" s="4" t="inlineStr">
        <is>
          <t>Yes</t>
        </is>
      </c>
      <c r="N3739" t="n">
        <v>1</v>
      </c>
      <c r="O3739" t="inlineStr">
        <is>
          <t>casino.guru</t>
        </is>
      </c>
      <c r="P3739" s="10" t="n">
        <v>46058</v>
      </c>
      <c r="Q3739" t="inlineStr">
        <is>
          <t>Yes</t>
        </is>
      </c>
      <c r="R3739" t="inlineStr">
        <is>
          <t>2026-04-19 06:08</t>
        </is>
      </c>
      <c r="S3739" s="3" t="inlineStr">
        <is>
          <t>https://www.cheekycasino.com</t>
        </is>
      </c>
      <c r="T3739" s="3" t="inlineStr">
        <is>
          <t>https://casino.guru/exit?casinoId=2260&amp;domainLanguageId=2&amp;preferredLanguagesStr=9,2&amp;tosLinkRequired=false&amp;userCountryId=78&amp;listName=casino-detail&amp;pageType=16&amp;listPosition=1</t>
        </is>
      </c>
      <c r="U3739" t="inlineStr">
        <is>
          <t>https://casino.guru/cheeky-casino-review</t>
        </is>
      </c>
    </row>
    <row r="3740">
      <c r="A3740" s="9" t="inlineStr">
        <is>
          <t>Chilli Spins Casino</t>
        </is>
      </c>
      <c r="B3740" t="inlineStr">
        <is>
          <t>UKGC</t>
        </is>
      </c>
      <c r="C3740" t="n">
        <v>6.4</v>
      </c>
      <c r="E3740" t="inlineStr">
        <is>
          <t>betpanda</t>
        </is>
      </c>
      <c r="F3740" t="n">
        <v>0.0658</v>
      </c>
      <c r="G3740" s="4" t="inlineStr">
        <is>
          <t>Yes</t>
        </is>
      </c>
      <c r="H3740" s="5" t="inlineStr">
        <is>
          <t>No</t>
        </is>
      </c>
      <c r="I3740" s="5" t="inlineStr">
        <is>
          <t>No</t>
        </is>
      </c>
      <c r="J3740" s="4" t="inlineStr">
        <is>
          <t>Yes</t>
        </is>
      </c>
      <c r="K3740" s="4" t="inlineStr">
        <is>
          <t>Yes</t>
        </is>
      </c>
      <c r="N3740" t="n">
        <v>1</v>
      </c>
      <c r="O3740" t="inlineStr">
        <is>
          <t>casino.guru</t>
        </is>
      </c>
      <c r="P3740" s="10" t="n">
        <v>46128</v>
      </c>
      <c r="Q3740" t="inlineStr">
        <is>
          <t>Yes</t>
        </is>
      </c>
      <c r="R3740" t="inlineStr">
        <is>
          <t>2026-04-19 06:11</t>
        </is>
      </c>
      <c r="S3740" s="3" t="inlineStr">
        <is>
          <t>https://www.chillispins.com</t>
        </is>
      </c>
      <c r="T3740" s="3" t="inlineStr">
        <is>
          <t>https://casino.guru/exit?casinoId=2917&amp;domainLanguageId=2&amp;preferredLanguagesStr=9,2&amp;tosLinkRequired=false&amp;userCountryId=78&amp;listName=casino-detail&amp;pageType=16&amp;listPosition=1</t>
        </is>
      </c>
      <c r="U3740" t="inlineStr">
        <is>
          <t>https://casino.guru/chilli-spins-casino-review</t>
        </is>
      </c>
    </row>
    <row r="3741">
      <c r="A3741" s="9" t="inlineStr">
        <is>
          <t>Crush Wins Casino</t>
        </is>
      </c>
      <c r="B3741" t="inlineStr">
        <is>
          <t>UKGC</t>
        </is>
      </c>
      <c r="C3741" t="n">
        <v>6.4</v>
      </c>
      <c r="E3741" t="inlineStr">
        <is>
          <t>betpanda</t>
        </is>
      </c>
      <c r="F3741" t="n">
        <v>0.0658</v>
      </c>
      <c r="G3741" s="4" t="inlineStr">
        <is>
          <t>Yes</t>
        </is>
      </c>
      <c r="H3741" s="5" t="inlineStr">
        <is>
          <t>No</t>
        </is>
      </c>
      <c r="I3741" s="5" t="inlineStr">
        <is>
          <t>No</t>
        </is>
      </c>
      <c r="J3741" s="4" t="inlineStr">
        <is>
          <t>Yes</t>
        </is>
      </c>
      <c r="N3741" t="n">
        <v>1</v>
      </c>
      <c r="O3741" t="inlineStr">
        <is>
          <t>casino.guru</t>
        </is>
      </c>
      <c r="P3741" s="10" t="n">
        <v>46055</v>
      </c>
      <c r="Q3741" t="inlineStr">
        <is>
          <t>Yes</t>
        </is>
      </c>
      <c r="R3741" t="inlineStr">
        <is>
          <t>2026-04-19 06:16</t>
        </is>
      </c>
      <c r="S3741" s="3" t="inlineStr">
        <is>
          <t>https://www.crushwins.com</t>
        </is>
      </c>
      <c r="T3741" s="3" t="inlineStr">
        <is>
          <t>https://casino.guru/exit?casinoId=3907&amp;domainLanguageId=2&amp;preferredLanguagesStr=9,2&amp;tosLinkRequired=false&amp;userCountryId=78&amp;listName=casino-detail&amp;pageType=16&amp;listPosition=1</t>
        </is>
      </c>
      <c r="U3741" t="inlineStr">
        <is>
          <t>https://casino.guru/crush-wins-casino-review</t>
        </is>
      </c>
    </row>
    <row r="3742">
      <c r="A3742" s="9" t="inlineStr">
        <is>
          <t>Dear Bingo Casino</t>
        </is>
      </c>
      <c r="B3742" t="inlineStr">
        <is>
          <t>UKGC</t>
        </is>
      </c>
      <c r="C3742" t="n">
        <v>6.4</v>
      </c>
      <c r="D3742" t="inlineStr">
        <is>
          <t>Adhya Digital Solutions Pvt Ltd</t>
        </is>
      </c>
      <c r="E3742" t="inlineStr">
        <is>
          <t>betpanda</t>
        </is>
      </c>
      <c r="F3742" t="n">
        <v>0.0658</v>
      </c>
      <c r="G3742" s="4" t="inlineStr">
        <is>
          <t>Yes</t>
        </is>
      </c>
      <c r="H3742" s="5" t="inlineStr">
        <is>
          <t>No</t>
        </is>
      </c>
      <c r="I3742" s="5" t="inlineStr">
        <is>
          <t>No</t>
        </is>
      </c>
      <c r="J3742" s="5" t="inlineStr">
        <is>
          <t>No</t>
        </is>
      </c>
      <c r="N3742" t="n">
        <v>1</v>
      </c>
      <c r="O3742" t="inlineStr">
        <is>
          <t>casino.guru</t>
        </is>
      </c>
      <c r="P3742" s="10" t="n">
        <v>46065</v>
      </c>
      <c r="Q3742" t="inlineStr">
        <is>
          <t>Yes</t>
        </is>
      </c>
      <c r="R3742" t="inlineStr">
        <is>
          <t>2026-04-19 06:43</t>
        </is>
      </c>
      <c r="T3742" s="3" t="inlineStr">
        <is>
          <t>https://casino.guru/exit?casinoId=8190&amp;domainLanguageId=2&amp;preferredLanguagesStr=9,2&amp;tosLinkRequired=false&amp;userCountryId=78&amp;listName=casino-detail&amp;pageType=16&amp;listPosition=1</t>
        </is>
      </c>
      <c r="U3742" t="inlineStr">
        <is>
          <t>https://casino.guru/dear-bingo-casino-review</t>
        </is>
      </c>
    </row>
    <row r="3743">
      <c r="A3743" s="9" t="inlineStr">
        <is>
          <t>Destiny Spins Casino</t>
        </is>
      </c>
      <c r="B3743" t="inlineStr">
        <is>
          <t>UKGC</t>
        </is>
      </c>
      <c r="C3743" t="n">
        <v>6.4</v>
      </c>
      <c r="D3743" t="inlineStr">
        <is>
          <t>Broadway Gaming Ireland DF Limited</t>
        </is>
      </c>
      <c r="E3743" t="inlineStr">
        <is>
          <t>betpanda</t>
        </is>
      </c>
      <c r="F3743" t="n">
        <v>0.0658</v>
      </c>
      <c r="G3743" s="4" t="inlineStr">
        <is>
          <t>Yes</t>
        </is>
      </c>
      <c r="H3743" s="5" t="inlineStr">
        <is>
          <t>No</t>
        </is>
      </c>
      <c r="I3743" s="5" t="inlineStr">
        <is>
          <t>No</t>
        </is>
      </c>
      <c r="J3743" s="4" t="inlineStr">
        <is>
          <t>Yes</t>
        </is>
      </c>
      <c r="N3743" t="n">
        <v>1</v>
      </c>
      <c r="O3743" t="inlineStr">
        <is>
          <t>casino.guru</t>
        </is>
      </c>
      <c r="P3743" s="10" t="n">
        <v>46091</v>
      </c>
      <c r="Q3743" t="inlineStr">
        <is>
          <t>Yes</t>
        </is>
      </c>
      <c r="R3743" t="inlineStr">
        <is>
          <t>2026-04-19 06:45</t>
        </is>
      </c>
      <c r="T3743" s="3" t="inlineStr">
        <is>
          <t>https://casino.guru/exit?casinoId=8372&amp;domainLanguageId=2&amp;preferredLanguagesStr=9,2&amp;tosLinkRequired=false&amp;userCountryId=78&amp;listName=casino-detail&amp;pageType=16&amp;listPosition=1</t>
        </is>
      </c>
      <c r="U3743" t="inlineStr">
        <is>
          <t>https://casino.guru/destiny-spins-casino-review</t>
        </is>
      </c>
    </row>
    <row r="3744">
      <c r="A3744" s="9" t="inlineStr">
        <is>
          <t>Eagle Spins Casino</t>
        </is>
      </c>
      <c r="B3744" t="inlineStr">
        <is>
          <t>UKGC</t>
        </is>
      </c>
      <c r="C3744" t="n">
        <v>6.4</v>
      </c>
      <c r="D3744" t="inlineStr">
        <is>
          <t>Jumpman Gaming Ltd</t>
        </is>
      </c>
      <c r="E3744" t="inlineStr">
        <is>
          <t>betpanda</t>
        </is>
      </c>
      <c r="F3744" t="n">
        <v>0.0658</v>
      </c>
      <c r="G3744" s="4" t="inlineStr">
        <is>
          <t>Yes</t>
        </is>
      </c>
      <c r="H3744" s="5" t="inlineStr">
        <is>
          <t>No</t>
        </is>
      </c>
      <c r="I3744" s="5" t="inlineStr">
        <is>
          <t>No</t>
        </is>
      </c>
      <c r="J3744" s="4" t="inlineStr">
        <is>
          <t>Yes</t>
        </is>
      </c>
      <c r="N3744" t="n">
        <v>1</v>
      </c>
      <c r="O3744" t="inlineStr">
        <is>
          <t>casino.guru</t>
        </is>
      </c>
      <c r="P3744" s="10" t="n">
        <v>46134</v>
      </c>
      <c r="Q3744" t="inlineStr">
        <is>
          <t>Yes</t>
        </is>
      </c>
      <c r="R3744" t="inlineStr">
        <is>
          <t>2026-04-19 06:19</t>
        </is>
      </c>
      <c r="T3744" s="3" t="inlineStr">
        <is>
          <t>https://casino.guru/exit?casinoId=4370&amp;domainLanguageId=2&amp;preferredLanguagesStr=9,2&amp;tosLinkRequired=false&amp;userCountryId=78&amp;listName=casino-detail&amp;pageType=16&amp;listPosition=1</t>
        </is>
      </c>
      <c r="U3744" t="inlineStr">
        <is>
          <t>https://casino.guru/eagle-spins-casino-review</t>
        </is>
      </c>
    </row>
    <row r="3745">
      <c r="A3745" s="9" t="inlineStr">
        <is>
          <t>Elf Slots Casino</t>
        </is>
      </c>
      <c r="B3745" t="inlineStr">
        <is>
          <t>UKGC</t>
        </is>
      </c>
      <c r="C3745" t="n">
        <v>6.4</v>
      </c>
      <c r="D3745" t="inlineStr">
        <is>
          <t>Play Gamified Limited</t>
        </is>
      </c>
      <c r="E3745" t="inlineStr">
        <is>
          <t>betpanda</t>
        </is>
      </c>
      <c r="F3745" t="n">
        <v>0.0658</v>
      </c>
      <c r="G3745" s="4" t="inlineStr">
        <is>
          <t>Yes</t>
        </is>
      </c>
      <c r="H3745" s="5" t="inlineStr">
        <is>
          <t>No</t>
        </is>
      </c>
      <c r="I3745" s="5" t="inlineStr">
        <is>
          <t>No</t>
        </is>
      </c>
      <c r="J3745" s="4" t="inlineStr">
        <is>
          <t>Yes</t>
        </is>
      </c>
      <c r="N3745" t="n">
        <v>1</v>
      </c>
      <c r="O3745" t="inlineStr">
        <is>
          <t>casino.guru</t>
        </is>
      </c>
      <c r="P3745" s="10" t="n">
        <v>46058</v>
      </c>
      <c r="Q3745" t="inlineStr">
        <is>
          <t>Yes</t>
        </is>
      </c>
      <c r="R3745" t="inlineStr">
        <is>
          <t>2026-04-19 06:06</t>
        </is>
      </c>
      <c r="S3745" s="3" t="inlineStr">
        <is>
          <t>https://www.elfslots.com</t>
        </is>
      </c>
      <c r="T3745" s="3" t="inlineStr">
        <is>
          <t>https://casino.guru/exit?casinoId=1944&amp;domainLanguageId=2&amp;preferredLanguagesStr=9,2&amp;tosLinkRequired=false&amp;userCountryId=78&amp;listName=casino-detail&amp;pageType=16&amp;listPosition=1</t>
        </is>
      </c>
      <c r="U3745" t="inlineStr">
        <is>
          <t>https://casino.guru/elf-slots-casino-review</t>
        </is>
      </c>
    </row>
    <row r="3746">
      <c r="A3746" s="9" t="inlineStr">
        <is>
          <t>FreeSpinsBingo Casino</t>
        </is>
      </c>
      <c r="B3746" t="inlineStr">
        <is>
          <t>UKGC</t>
        </is>
      </c>
      <c r="C3746" t="n">
        <v>6.4</v>
      </c>
      <c r="D3746" t="inlineStr">
        <is>
          <t>Reach Gaming Affiliates</t>
        </is>
      </c>
      <c r="E3746" t="inlineStr">
        <is>
          <t>betpanda</t>
        </is>
      </c>
      <c r="F3746" t="n">
        <v>0.0658</v>
      </c>
      <c r="G3746" s="4" t="inlineStr">
        <is>
          <t>Yes</t>
        </is>
      </c>
      <c r="H3746" s="5" t="inlineStr">
        <is>
          <t>No</t>
        </is>
      </c>
      <c r="I3746" s="5" t="inlineStr">
        <is>
          <t>No</t>
        </is>
      </c>
      <c r="J3746" s="4" t="inlineStr">
        <is>
          <t>Yes</t>
        </is>
      </c>
      <c r="N3746" t="n">
        <v>1</v>
      </c>
      <c r="O3746" t="inlineStr">
        <is>
          <t>casino.guru</t>
        </is>
      </c>
      <c r="P3746" s="10" t="n">
        <v>45964</v>
      </c>
      <c r="Q3746" t="inlineStr">
        <is>
          <t>Yes</t>
        </is>
      </c>
      <c r="R3746" t="inlineStr">
        <is>
          <t>2026-04-19 06:18</t>
        </is>
      </c>
      <c r="T3746" s="3" t="inlineStr">
        <is>
          <t>https://casino.guru/exit?casinoId=4264&amp;domainLanguageId=2&amp;preferredLanguagesStr=9,2&amp;tosLinkRequired=false&amp;userCountryId=78&amp;listName=casino-detail&amp;pageType=16&amp;listPosition=1</t>
        </is>
      </c>
      <c r="U3746" t="inlineStr">
        <is>
          <t>https://casino.guru/freespinsbingo-casino-review</t>
        </is>
      </c>
    </row>
    <row r="3747">
      <c r="A3747" s="9" t="inlineStr">
        <is>
          <t>Isle Of Wins Casino</t>
        </is>
      </c>
      <c r="B3747" t="inlineStr">
        <is>
          <t>UKGC</t>
        </is>
      </c>
      <c r="C3747" t="n">
        <v>6.4</v>
      </c>
      <c r="D3747" t="inlineStr">
        <is>
          <t>Broadway Gaming Ireland DF Limited</t>
        </is>
      </c>
      <c r="E3747" t="inlineStr">
        <is>
          <t>betpanda</t>
        </is>
      </c>
      <c r="F3747" t="n">
        <v>0.0658</v>
      </c>
      <c r="G3747" s="4" t="inlineStr">
        <is>
          <t>Yes</t>
        </is>
      </c>
      <c r="H3747" s="5" t="inlineStr">
        <is>
          <t>No</t>
        </is>
      </c>
      <c r="I3747" s="5" t="inlineStr">
        <is>
          <t>No</t>
        </is>
      </c>
      <c r="J3747" s="4" t="inlineStr">
        <is>
          <t>Yes</t>
        </is>
      </c>
      <c r="N3747" t="n">
        <v>1</v>
      </c>
      <c r="O3747" t="inlineStr">
        <is>
          <t>casino.guru</t>
        </is>
      </c>
      <c r="P3747" s="10" t="n">
        <v>46065</v>
      </c>
      <c r="Q3747" t="inlineStr">
        <is>
          <t>Yes</t>
        </is>
      </c>
      <c r="R3747" t="inlineStr">
        <is>
          <t>2026-04-19 06:43</t>
        </is>
      </c>
      <c r="T3747" s="3" t="inlineStr">
        <is>
          <t>https://casino.guru/exit?casinoId=8199&amp;domainLanguageId=2&amp;preferredLanguagesStr=9,2&amp;tosLinkRequired=false&amp;userCountryId=78&amp;listName=casino-detail&amp;pageType=16&amp;listPosition=1</t>
        </is>
      </c>
      <c r="U3747" t="inlineStr">
        <is>
          <t>https://casino.guru/isle-of-wins-casino-review</t>
        </is>
      </c>
    </row>
    <row r="3748">
      <c r="A3748" s="9" t="inlineStr">
        <is>
          <t>Jupiter Slots Casino</t>
        </is>
      </c>
      <c r="B3748" t="inlineStr">
        <is>
          <t>UKGC</t>
        </is>
      </c>
      <c r="C3748" t="n">
        <v>6.4</v>
      </c>
      <c r="D3748" t="inlineStr">
        <is>
          <t>Play Gamified Limited</t>
        </is>
      </c>
      <c r="E3748" t="inlineStr">
        <is>
          <t>betpanda</t>
        </is>
      </c>
      <c r="F3748" t="n">
        <v>0.0658</v>
      </c>
      <c r="G3748" s="4" t="inlineStr">
        <is>
          <t>Yes</t>
        </is>
      </c>
      <c r="H3748" s="5" t="inlineStr">
        <is>
          <t>No</t>
        </is>
      </c>
      <c r="I3748" s="5" t="inlineStr">
        <is>
          <t>No</t>
        </is>
      </c>
      <c r="J3748" s="4" t="inlineStr">
        <is>
          <t>Yes</t>
        </is>
      </c>
      <c r="N3748" t="n">
        <v>1</v>
      </c>
      <c r="O3748" t="inlineStr">
        <is>
          <t>casino.guru</t>
        </is>
      </c>
      <c r="P3748" s="10" t="n">
        <v>46141</v>
      </c>
      <c r="Q3748" t="inlineStr">
        <is>
          <t>Yes</t>
        </is>
      </c>
      <c r="R3748" t="inlineStr">
        <is>
          <t>2026-04-19 06:02</t>
        </is>
      </c>
      <c r="S3748" s="3" t="inlineStr">
        <is>
          <t>https://www.jupiterslots.com</t>
        </is>
      </c>
      <c r="T3748" s="3" t="inlineStr">
        <is>
          <t>https://casino.guru/exit?casinoId=989&amp;domainLanguageId=2&amp;preferredLanguagesStr=9,2&amp;tosLinkRequired=false&amp;userCountryId=78&amp;listName=casino-detail&amp;pageType=16&amp;listPosition=1</t>
        </is>
      </c>
      <c r="U3748" t="inlineStr">
        <is>
          <t>https://casino.guru/Jupiter-Slots-Casino-review</t>
        </is>
      </c>
    </row>
    <row r="3749">
      <c r="A3749" s="9" t="inlineStr">
        <is>
          <t>Lit Wins Casino</t>
        </is>
      </c>
      <c r="B3749" t="inlineStr">
        <is>
          <t>UKGC</t>
        </is>
      </c>
      <c r="C3749" t="n">
        <v>6.4</v>
      </c>
      <c r="D3749" t="inlineStr">
        <is>
          <t>Play Gamified Limited</t>
        </is>
      </c>
      <c r="E3749" t="inlineStr">
        <is>
          <t>betpanda</t>
        </is>
      </c>
      <c r="F3749" t="n">
        <v>0.0658</v>
      </c>
      <c r="G3749" s="4" t="inlineStr">
        <is>
          <t>Yes</t>
        </is>
      </c>
      <c r="H3749" s="4" t="inlineStr">
        <is>
          <t>Yes</t>
        </is>
      </c>
      <c r="I3749" s="4" t="inlineStr">
        <is>
          <t>Yes</t>
        </is>
      </c>
      <c r="J3749" s="4" t="inlineStr">
        <is>
          <t>Yes</t>
        </is>
      </c>
      <c r="N3749" t="n">
        <v>1</v>
      </c>
      <c r="O3749" t="inlineStr">
        <is>
          <t>casino.guru</t>
        </is>
      </c>
      <c r="P3749" s="10" t="n">
        <v>46035</v>
      </c>
      <c r="Q3749" t="inlineStr">
        <is>
          <t>Yes</t>
        </is>
      </c>
      <c r="R3749" t="inlineStr">
        <is>
          <t>2026-04-19 06:16</t>
        </is>
      </c>
      <c r="S3749" s="3" t="inlineStr">
        <is>
          <t>https://www.litwins.co.uk</t>
        </is>
      </c>
      <c r="T3749" s="3" t="inlineStr">
        <is>
          <t>https://casino.guru/exit?casinoId=3791&amp;domainLanguageId=2&amp;preferredLanguagesStr=9,2&amp;tosLinkRequired=false&amp;userCountryId=78&amp;listName=casino-detail&amp;pageType=16&amp;listPosition=1</t>
        </is>
      </c>
      <c r="U3749" t="inlineStr">
        <is>
          <t>https://casino.guru/lit-wins-casino-review</t>
        </is>
      </c>
    </row>
    <row r="3750">
      <c r="A3750" s="9" t="inlineStr">
        <is>
          <t>Madam Riches Casino</t>
        </is>
      </c>
      <c r="B3750" t="inlineStr">
        <is>
          <t>UKGC</t>
        </is>
      </c>
      <c r="C3750" t="n">
        <v>6.4</v>
      </c>
      <c r="D3750" t="inlineStr">
        <is>
          <t>Broadway Gaming Ireland DF Limited</t>
        </is>
      </c>
      <c r="E3750" t="inlineStr">
        <is>
          <t>betpanda</t>
        </is>
      </c>
      <c r="F3750" t="n">
        <v>0.0658</v>
      </c>
      <c r="G3750" s="4" t="inlineStr">
        <is>
          <t>Yes</t>
        </is>
      </c>
      <c r="H3750" s="5" t="inlineStr">
        <is>
          <t>No</t>
        </is>
      </c>
      <c r="I3750" s="5" t="inlineStr">
        <is>
          <t>No</t>
        </is>
      </c>
      <c r="J3750" s="4" t="inlineStr">
        <is>
          <t>Yes</t>
        </is>
      </c>
      <c r="N3750" t="n">
        <v>1</v>
      </c>
      <c r="O3750" t="inlineStr">
        <is>
          <t>casino.guru</t>
        </is>
      </c>
      <c r="P3750" s="10" t="n">
        <v>46065</v>
      </c>
      <c r="Q3750" t="inlineStr">
        <is>
          <t>Yes</t>
        </is>
      </c>
      <c r="R3750" t="inlineStr">
        <is>
          <t>2026-04-19 06:43</t>
        </is>
      </c>
      <c r="T3750" s="3" t="inlineStr">
        <is>
          <t>https://casino.guru/exit?casinoId=8205&amp;domainLanguageId=2&amp;preferredLanguagesStr=9,2&amp;tosLinkRequired=false&amp;userCountryId=78&amp;listName=casino-detail&amp;pageType=16&amp;listPosition=1</t>
        </is>
      </c>
      <c r="U3750" t="inlineStr">
        <is>
          <t>https://casino.guru/madam-riches-casino-review</t>
        </is>
      </c>
    </row>
    <row r="3751">
      <c r="A3751" s="9" t="inlineStr">
        <is>
          <t>Mega Reel Spins Casino</t>
        </is>
      </c>
      <c r="B3751" t="inlineStr">
        <is>
          <t>UKGC</t>
        </is>
      </c>
      <c r="C3751" t="n">
        <v>6.4</v>
      </c>
      <c r="D3751" t="inlineStr">
        <is>
          <t>M25 Media</t>
        </is>
      </c>
      <c r="E3751" t="inlineStr">
        <is>
          <t>betpanda</t>
        </is>
      </c>
      <c r="F3751" t="n">
        <v>0.0658</v>
      </c>
      <c r="G3751" s="4" t="inlineStr">
        <is>
          <t>Yes</t>
        </is>
      </c>
      <c r="H3751" s="5" t="inlineStr">
        <is>
          <t>No</t>
        </is>
      </c>
      <c r="I3751" s="5" t="inlineStr">
        <is>
          <t>No</t>
        </is>
      </c>
      <c r="J3751" s="4" t="inlineStr">
        <is>
          <t>Yes</t>
        </is>
      </c>
      <c r="N3751" t="n">
        <v>1</v>
      </c>
      <c r="O3751" t="inlineStr">
        <is>
          <t>casino.guru</t>
        </is>
      </c>
      <c r="P3751" s="10" t="n">
        <v>46069</v>
      </c>
      <c r="Q3751" t="inlineStr">
        <is>
          <t>Yes</t>
        </is>
      </c>
      <c r="R3751" t="inlineStr">
        <is>
          <t>2026-04-19 06:43</t>
        </is>
      </c>
      <c r="T3751" s="3" t="inlineStr">
        <is>
          <t>https://casino.guru/exit?casinoId=8206&amp;domainLanguageId=2&amp;preferredLanguagesStr=9,2&amp;tosLinkRequired=false&amp;userCountryId=78&amp;listName=casino-detail&amp;pageType=16&amp;listPosition=1</t>
        </is>
      </c>
      <c r="U3751" t="inlineStr">
        <is>
          <t>https://casino.guru/mega-reel-spins-casino-review</t>
        </is>
      </c>
    </row>
    <row r="3752">
      <c r="A3752" s="9" t="inlineStr">
        <is>
          <t>Mr. Wolf Slots Casino</t>
        </is>
      </c>
      <c r="B3752" t="inlineStr">
        <is>
          <t>UKGC</t>
        </is>
      </c>
      <c r="C3752" t="n">
        <v>6.4</v>
      </c>
      <c r="D3752" t="inlineStr">
        <is>
          <t>Jumpman Gaming Ltd</t>
        </is>
      </c>
      <c r="E3752" t="inlineStr">
        <is>
          <t>betpanda</t>
        </is>
      </c>
      <c r="F3752" t="n">
        <v>0.0658</v>
      </c>
      <c r="G3752" s="4" t="inlineStr">
        <is>
          <t>Yes</t>
        </is>
      </c>
      <c r="H3752" s="5" t="inlineStr">
        <is>
          <t>No</t>
        </is>
      </c>
      <c r="I3752" s="5" t="inlineStr">
        <is>
          <t>No</t>
        </is>
      </c>
      <c r="J3752" s="4" t="inlineStr">
        <is>
          <t>Yes</t>
        </is>
      </c>
      <c r="N3752" t="n">
        <v>1</v>
      </c>
      <c r="O3752" t="inlineStr">
        <is>
          <t>casino.guru</t>
        </is>
      </c>
      <c r="P3752" s="10" t="n">
        <v>46090</v>
      </c>
      <c r="Q3752" t="inlineStr">
        <is>
          <t>Yes</t>
        </is>
      </c>
      <c r="R3752" t="inlineStr">
        <is>
          <t>2026-04-19 06:02</t>
        </is>
      </c>
      <c r="S3752" s="3" t="inlineStr">
        <is>
          <t>https://www.mrwolfslots.com</t>
        </is>
      </c>
      <c r="T3752" s="3" t="inlineStr">
        <is>
          <t>https://casino.guru/exit?casinoId=949&amp;domainLanguageId=2&amp;preferredLanguagesStr=9,2&amp;tosLinkRequired=false&amp;userCountryId=78&amp;listName=casino-detail&amp;pageType=16&amp;listPosition=1</t>
        </is>
      </c>
      <c r="U3752" t="inlineStr">
        <is>
          <t>https://casino.guru/Mr--Wolf-Slots-Casino-review</t>
        </is>
      </c>
    </row>
    <row r="3753">
      <c r="A3753" s="9" t="inlineStr">
        <is>
          <t>Mystery Wins Casino</t>
        </is>
      </c>
      <c r="B3753" t="inlineStr">
        <is>
          <t>UKGC</t>
        </is>
      </c>
      <c r="C3753" t="n">
        <v>6.4</v>
      </c>
      <c r="D3753" t="inlineStr">
        <is>
          <t>Broadway Gaming Ireland DF Limited</t>
        </is>
      </c>
      <c r="E3753" t="inlineStr">
        <is>
          <t>betpanda</t>
        </is>
      </c>
      <c r="F3753" t="n">
        <v>0.0658</v>
      </c>
      <c r="G3753" s="4" t="inlineStr">
        <is>
          <t>Yes</t>
        </is>
      </c>
      <c r="H3753" s="5" t="inlineStr">
        <is>
          <t>No</t>
        </is>
      </c>
      <c r="I3753" s="5" t="inlineStr">
        <is>
          <t>No</t>
        </is>
      </c>
      <c r="J3753" s="4" t="inlineStr">
        <is>
          <t>Yes</t>
        </is>
      </c>
      <c r="N3753" t="n">
        <v>1</v>
      </c>
      <c r="O3753" t="inlineStr">
        <is>
          <t>casino.guru</t>
        </is>
      </c>
      <c r="P3753" s="10" t="n">
        <v>46071</v>
      </c>
      <c r="Q3753" t="inlineStr">
        <is>
          <t>Yes</t>
        </is>
      </c>
      <c r="R3753" t="inlineStr">
        <is>
          <t>2026-04-19 06:43</t>
        </is>
      </c>
      <c r="T3753" s="3" t="inlineStr">
        <is>
          <t>https://casino.guru/exit?casinoId=8208&amp;domainLanguageId=2&amp;preferredLanguagesStr=9,2&amp;tosLinkRequired=false&amp;userCountryId=78&amp;listName=casino-detail&amp;pageType=16&amp;listPosition=1</t>
        </is>
      </c>
      <c r="U3753" t="inlineStr">
        <is>
          <t>https://casino.guru/mystery-wins-casino-review</t>
        </is>
      </c>
    </row>
    <row r="3754">
      <c r="A3754" s="9" t="inlineStr">
        <is>
          <t>Palace Bingo Casino</t>
        </is>
      </c>
      <c r="B3754" t="inlineStr">
        <is>
          <t>UKGC</t>
        </is>
      </c>
      <c r="C3754" t="n">
        <v>6.4</v>
      </c>
      <c r="D3754" t="inlineStr">
        <is>
          <t>M25 Media</t>
        </is>
      </c>
      <c r="E3754" t="inlineStr">
        <is>
          <t>betpanda</t>
        </is>
      </c>
      <c r="F3754" t="n">
        <v>0.0658</v>
      </c>
      <c r="G3754" s="4" t="inlineStr">
        <is>
          <t>Yes</t>
        </is>
      </c>
      <c r="H3754" s="5" t="inlineStr">
        <is>
          <t>No</t>
        </is>
      </c>
      <c r="I3754" s="5" t="inlineStr">
        <is>
          <t>No</t>
        </is>
      </c>
      <c r="J3754" s="4" t="inlineStr">
        <is>
          <t>Yes</t>
        </is>
      </c>
      <c r="N3754" t="n">
        <v>1</v>
      </c>
      <c r="O3754" t="inlineStr">
        <is>
          <t>casino.guru</t>
        </is>
      </c>
      <c r="P3754" s="10" t="n">
        <v>46141</v>
      </c>
      <c r="Q3754" t="inlineStr">
        <is>
          <t>Yes</t>
        </is>
      </c>
      <c r="R3754" t="inlineStr">
        <is>
          <t>2026-04-19 06:44</t>
        </is>
      </c>
      <c r="T3754" s="3" t="inlineStr">
        <is>
          <t>https://casino.guru/exit?casinoId=8254&amp;domainLanguageId=2&amp;preferredLanguagesStr=9,2&amp;tosLinkRequired=false&amp;userCountryId=78&amp;listName=casino-detail&amp;pageType=16&amp;listPosition=1</t>
        </is>
      </c>
      <c r="U3754" t="inlineStr">
        <is>
          <t>https://casino.guru/palace-bingo-casino-review</t>
        </is>
      </c>
    </row>
    <row r="3755">
      <c r="A3755" s="9" t="inlineStr">
        <is>
          <t>Pots Of Slots Casino</t>
        </is>
      </c>
      <c r="B3755" t="inlineStr">
        <is>
          <t>UKGC</t>
        </is>
      </c>
      <c r="C3755" t="n">
        <v>6.4</v>
      </c>
      <c r="D3755" t="inlineStr">
        <is>
          <t>Broadway Gaming Ireland DF Limited</t>
        </is>
      </c>
      <c r="E3755" t="inlineStr">
        <is>
          <t>betpanda</t>
        </is>
      </c>
      <c r="F3755" t="n">
        <v>0.0658</v>
      </c>
      <c r="G3755" s="4" t="inlineStr">
        <is>
          <t>Yes</t>
        </is>
      </c>
      <c r="H3755" s="5" t="inlineStr">
        <is>
          <t>No</t>
        </is>
      </c>
      <c r="I3755" s="5" t="inlineStr">
        <is>
          <t>No</t>
        </is>
      </c>
      <c r="J3755" s="4" t="inlineStr">
        <is>
          <t>Yes</t>
        </is>
      </c>
      <c r="N3755" t="n">
        <v>1</v>
      </c>
      <c r="O3755" t="inlineStr">
        <is>
          <t>casino.guru</t>
        </is>
      </c>
      <c r="P3755" s="10" t="n">
        <v>46072</v>
      </c>
      <c r="Q3755" t="inlineStr">
        <is>
          <t>Yes</t>
        </is>
      </c>
      <c r="R3755" t="inlineStr">
        <is>
          <t>2026-04-19 06:44</t>
        </is>
      </c>
      <c r="T3755" s="3" t="inlineStr">
        <is>
          <t>https://casino.guru/exit?casinoId=8256&amp;domainLanguageId=2&amp;preferredLanguagesStr=9,2&amp;tosLinkRequired=false&amp;userCountryId=78&amp;listName=casino-detail&amp;pageType=16&amp;listPosition=1</t>
        </is>
      </c>
      <c r="U3755" t="inlineStr">
        <is>
          <t>https://casino.guru/pots-of-slots-casino-review</t>
        </is>
      </c>
    </row>
    <row r="3756">
      <c r="A3756" s="9" t="inlineStr">
        <is>
          <t>Showreel Bingo Casino</t>
        </is>
      </c>
      <c r="B3756" t="inlineStr">
        <is>
          <t>UKGC</t>
        </is>
      </c>
      <c r="C3756" t="n">
        <v>6.4</v>
      </c>
      <c r="D3756" t="inlineStr">
        <is>
          <t>Jumpman Gaming Ltd</t>
        </is>
      </c>
      <c r="E3756" t="inlineStr">
        <is>
          <t>betpanda</t>
        </is>
      </c>
      <c r="F3756" t="n">
        <v>0.0658</v>
      </c>
      <c r="G3756" s="4" t="inlineStr">
        <is>
          <t>Yes</t>
        </is>
      </c>
      <c r="H3756" s="5" t="inlineStr">
        <is>
          <t>No</t>
        </is>
      </c>
      <c r="I3756" s="5" t="inlineStr">
        <is>
          <t>No</t>
        </is>
      </c>
      <c r="J3756" s="4" t="inlineStr">
        <is>
          <t>Yes</t>
        </is>
      </c>
      <c r="N3756" t="n">
        <v>1</v>
      </c>
      <c r="O3756" t="inlineStr">
        <is>
          <t>casino.guru</t>
        </is>
      </c>
      <c r="P3756" s="10" t="n">
        <v>46058</v>
      </c>
      <c r="Q3756" t="inlineStr">
        <is>
          <t>Yes</t>
        </is>
      </c>
      <c r="R3756" t="inlineStr">
        <is>
          <t>2026-04-19 06:06</t>
        </is>
      </c>
      <c r="S3756" s="3" t="inlineStr">
        <is>
          <t>https://trk.jumpmanaffiliates.co.uk</t>
        </is>
      </c>
      <c r="T3756" s="3" t="inlineStr">
        <is>
          <t>https://casino.guru/exit?casinoId=1855&amp;domainLanguageId=2&amp;preferredLanguagesStr=9,2&amp;tosLinkRequired=false&amp;userCountryId=78&amp;listName=casino-detail&amp;pageType=16&amp;listPosition=1</t>
        </is>
      </c>
      <c r="U3756" t="inlineStr">
        <is>
          <t>https://casino.guru/Showreel-Bingo-Casino-review</t>
        </is>
      </c>
    </row>
    <row r="3757">
      <c r="A3757" s="9" t="inlineStr">
        <is>
          <t>Slot Shack Casino</t>
        </is>
      </c>
      <c r="B3757" t="inlineStr">
        <is>
          <t>UKGC</t>
        </is>
      </c>
      <c r="C3757" t="n">
        <v>6.4</v>
      </c>
      <c r="D3757" t="inlineStr">
        <is>
          <t>Meteor Marketing Ltd</t>
        </is>
      </c>
      <c r="E3757" t="inlineStr">
        <is>
          <t>betpanda</t>
        </is>
      </c>
      <c r="F3757" t="n">
        <v>0.0658</v>
      </c>
      <c r="G3757" s="4" t="inlineStr">
        <is>
          <t>Yes</t>
        </is>
      </c>
      <c r="H3757" s="5" t="inlineStr">
        <is>
          <t>No</t>
        </is>
      </c>
      <c r="I3757" s="5" t="inlineStr">
        <is>
          <t>No</t>
        </is>
      </c>
      <c r="J3757" s="4" t="inlineStr">
        <is>
          <t>Yes</t>
        </is>
      </c>
      <c r="N3757" t="n">
        <v>1</v>
      </c>
      <c r="O3757" t="inlineStr">
        <is>
          <t>casino.guru</t>
        </is>
      </c>
      <c r="P3757" s="10" t="n">
        <v>46013</v>
      </c>
      <c r="Q3757" t="inlineStr">
        <is>
          <t>Yes</t>
        </is>
      </c>
      <c r="R3757" t="inlineStr">
        <is>
          <t>2026-04-19 06:02</t>
        </is>
      </c>
      <c r="S3757" s="3" t="inlineStr">
        <is>
          <t>https://www.slotshack.co.uk</t>
        </is>
      </c>
      <c r="T3757" s="3" t="inlineStr">
        <is>
          <t>https://casino.guru/exit?casinoId=981&amp;domainLanguageId=2&amp;preferredLanguagesStr=9,2&amp;tosLinkRequired=false&amp;userCountryId=78&amp;listName=casino-detail&amp;pageType=16&amp;listPosition=1</t>
        </is>
      </c>
      <c r="U3757" t="inlineStr">
        <is>
          <t>https://casino.guru/Slot-Shack-Casino-review</t>
        </is>
      </c>
    </row>
    <row r="3758">
      <c r="A3758" s="9" t="inlineStr">
        <is>
          <t>Slot Sites UK Casino</t>
        </is>
      </c>
      <c r="B3758" t="inlineStr">
        <is>
          <t>UKGC</t>
        </is>
      </c>
      <c r="C3758" t="n">
        <v>6.4</v>
      </c>
      <c r="D3758" t="inlineStr">
        <is>
          <t>Jupiter Gaming Ltd</t>
        </is>
      </c>
      <c r="E3758" t="inlineStr">
        <is>
          <t>betpanda</t>
        </is>
      </c>
      <c r="F3758" t="n">
        <v>0.0658</v>
      </c>
      <c r="G3758" s="4" t="inlineStr">
        <is>
          <t>Yes</t>
        </is>
      </c>
      <c r="H3758" s="5" t="inlineStr">
        <is>
          <t>No</t>
        </is>
      </c>
      <c r="I3758" s="5" t="inlineStr">
        <is>
          <t>No</t>
        </is>
      </c>
      <c r="J3758" s="4" t="inlineStr">
        <is>
          <t>Yes</t>
        </is>
      </c>
      <c r="N3758" t="n">
        <v>1</v>
      </c>
      <c r="O3758" t="inlineStr">
        <is>
          <t>casino.guru</t>
        </is>
      </c>
      <c r="P3758" s="10" t="n">
        <v>46112</v>
      </c>
      <c r="Q3758" t="inlineStr">
        <is>
          <t>Yes</t>
        </is>
      </c>
      <c r="R3758" t="inlineStr">
        <is>
          <t>2026-04-19 06:31</t>
        </is>
      </c>
      <c r="T3758" s="3" t="inlineStr">
        <is>
          <t>https://casino.guru/exit?casinoId=6277&amp;domainLanguageId=2&amp;preferredLanguagesStr=9,2&amp;tosLinkRequired=false&amp;userCountryId=78&amp;listName=casino-detail&amp;pageType=16&amp;listPosition=1</t>
        </is>
      </c>
      <c r="U3758" t="inlineStr">
        <is>
          <t>https://casino.guru/slot-sites-uk-casino-review</t>
        </is>
      </c>
    </row>
    <row r="3759">
      <c r="A3759" s="9" t="inlineStr">
        <is>
          <t>SlotsUK.co Casino</t>
        </is>
      </c>
      <c r="B3759" t="inlineStr">
        <is>
          <t>UKGC</t>
        </is>
      </c>
      <c r="C3759" t="n">
        <v>6.4</v>
      </c>
      <c r="D3759" t="inlineStr">
        <is>
          <t>Jupiter Gaming Ltd</t>
        </is>
      </c>
      <c r="E3759" t="inlineStr">
        <is>
          <t>betpanda</t>
        </is>
      </c>
      <c r="F3759" t="n">
        <v>0.0658</v>
      </c>
      <c r="G3759" s="4" t="inlineStr">
        <is>
          <t>Yes</t>
        </is>
      </c>
      <c r="H3759" s="5" t="inlineStr">
        <is>
          <t>No</t>
        </is>
      </c>
      <c r="I3759" s="5" t="inlineStr">
        <is>
          <t>No</t>
        </is>
      </c>
      <c r="J3759" s="4" t="inlineStr">
        <is>
          <t>Yes</t>
        </is>
      </c>
      <c r="N3759" t="n">
        <v>1</v>
      </c>
      <c r="O3759" t="inlineStr">
        <is>
          <t>casino.guru</t>
        </is>
      </c>
      <c r="P3759" s="10" t="n">
        <v>46112</v>
      </c>
      <c r="Q3759" t="inlineStr">
        <is>
          <t>Yes</t>
        </is>
      </c>
      <c r="R3759" t="inlineStr">
        <is>
          <t>2026-04-19 06:31</t>
        </is>
      </c>
      <c r="T3759" s="3" t="inlineStr">
        <is>
          <t>https://casino.guru/exit?casinoId=6311&amp;domainLanguageId=2&amp;preferredLanguagesStr=9,2&amp;tosLinkRequired=false&amp;userCountryId=78&amp;listName=casino-detail&amp;pageType=16&amp;listPosition=1</t>
        </is>
      </c>
      <c r="U3759" t="inlineStr">
        <is>
          <t>https://casino.guru/slotsuk-co-casino-review</t>
        </is>
      </c>
    </row>
    <row r="3760">
      <c r="A3760" s="9" t="inlineStr">
        <is>
          <t>SoManySlots Casino</t>
        </is>
      </c>
      <c r="B3760" t="inlineStr">
        <is>
          <t>UKGC</t>
        </is>
      </c>
      <c r="C3760" t="n">
        <v>6.4</v>
      </c>
      <c r="D3760" t="inlineStr">
        <is>
          <t>Broadway Gaming Ireland DF Limited</t>
        </is>
      </c>
      <c r="E3760" t="inlineStr">
        <is>
          <t>betpanda</t>
        </is>
      </c>
      <c r="F3760" t="n">
        <v>0.0658</v>
      </c>
      <c r="G3760" s="4" t="inlineStr">
        <is>
          <t>Yes</t>
        </is>
      </c>
      <c r="H3760" s="5" t="inlineStr">
        <is>
          <t>No</t>
        </is>
      </c>
      <c r="I3760" s="5" t="inlineStr">
        <is>
          <t>No</t>
        </is>
      </c>
      <c r="J3760" s="4" t="inlineStr">
        <is>
          <t>Yes</t>
        </is>
      </c>
      <c r="N3760" t="n">
        <v>1</v>
      </c>
      <c r="O3760" t="inlineStr">
        <is>
          <t>casino.guru</t>
        </is>
      </c>
      <c r="P3760" s="10" t="n">
        <v>46118</v>
      </c>
      <c r="Q3760" t="inlineStr">
        <is>
          <t>Yes</t>
        </is>
      </c>
      <c r="R3760" t="inlineStr">
        <is>
          <t>2026-04-19 06:02</t>
        </is>
      </c>
      <c r="S3760" s="3" t="inlineStr">
        <is>
          <t>https://www.somanyslots.com</t>
        </is>
      </c>
      <c r="T3760" s="3" t="inlineStr">
        <is>
          <t>https://casino.guru/exit?casinoId=982&amp;domainLanguageId=2&amp;preferredLanguagesStr=9,2&amp;tosLinkRequired=false&amp;userCountryId=78&amp;listName=casino-detail&amp;pageType=16&amp;listPosition=1</t>
        </is>
      </c>
      <c r="U3760" t="inlineStr">
        <is>
          <t>https://casino.guru/SoManySlots-Casino-review</t>
        </is>
      </c>
    </row>
    <row r="3761">
      <c r="A3761" s="9" t="inlineStr">
        <is>
          <t>Stargaze Bingo Casino</t>
        </is>
      </c>
      <c r="B3761" t="inlineStr">
        <is>
          <t>UKGC</t>
        </is>
      </c>
      <c r="C3761" t="n">
        <v>6.4</v>
      </c>
      <c r="D3761" t="inlineStr">
        <is>
          <t>Broadway Gaming Ireland DF Limited</t>
        </is>
      </c>
      <c r="E3761" t="inlineStr">
        <is>
          <t>betpanda</t>
        </is>
      </c>
      <c r="F3761" t="n">
        <v>0.0658</v>
      </c>
      <c r="G3761" s="4" t="inlineStr">
        <is>
          <t>Yes</t>
        </is>
      </c>
      <c r="H3761" s="5" t="inlineStr">
        <is>
          <t>No</t>
        </is>
      </c>
      <c r="I3761" s="5" t="inlineStr">
        <is>
          <t>No</t>
        </is>
      </c>
      <c r="J3761" s="4" t="inlineStr">
        <is>
          <t>Yes</t>
        </is>
      </c>
      <c r="N3761" t="n">
        <v>1</v>
      </c>
      <c r="O3761" t="inlineStr">
        <is>
          <t>casino.guru</t>
        </is>
      </c>
      <c r="P3761" s="10" t="n">
        <v>46080</v>
      </c>
      <c r="Q3761" t="inlineStr">
        <is>
          <t>Yes</t>
        </is>
      </c>
      <c r="R3761" t="inlineStr">
        <is>
          <t>2026-04-19 06:44</t>
        </is>
      </c>
      <c r="T3761" s="3" t="inlineStr">
        <is>
          <t>https://casino.guru/exit?casinoId=8305&amp;domainLanguageId=2&amp;preferredLanguagesStr=9,2&amp;tosLinkRequired=false&amp;userCountryId=78&amp;listName=casino-detail&amp;pageType=16&amp;listPosition=1</t>
        </is>
      </c>
      <c r="U3761" t="inlineStr">
        <is>
          <t>https://casino.guru/stargaze-bingo-casino-review</t>
        </is>
      </c>
    </row>
    <row r="3762">
      <c r="A3762" s="9" t="inlineStr">
        <is>
          <t>Stereo Spins Casino</t>
        </is>
      </c>
      <c r="B3762" t="inlineStr">
        <is>
          <t>UKGC</t>
        </is>
      </c>
      <c r="C3762" t="n">
        <v>6.4</v>
      </c>
      <c r="D3762" t="inlineStr">
        <is>
          <t>Broadway Gaming Ireland DF Limited</t>
        </is>
      </c>
      <c r="E3762" t="inlineStr">
        <is>
          <t>betpanda</t>
        </is>
      </c>
      <c r="F3762" t="n">
        <v>0.0658</v>
      </c>
      <c r="G3762" s="4" t="inlineStr">
        <is>
          <t>Yes</t>
        </is>
      </c>
      <c r="H3762" s="5" t="inlineStr">
        <is>
          <t>No</t>
        </is>
      </c>
      <c r="I3762" s="5" t="inlineStr">
        <is>
          <t>No</t>
        </is>
      </c>
      <c r="J3762" s="4" t="inlineStr">
        <is>
          <t>Yes</t>
        </is>
      </c>
      <c r="N3762" t="n">
        <v>1</v>
      </c>
      <c r="O3762" t="inlineStr">
        <is>
          <t>casino.guru</t>
        </is>
      </c>
      <c r="P3762" s="10" t="n">
        <v>46080</v>
      </c>
      <c r="Q3762" t="inlineStr">
        <is>
          <t>Yes</t>
        </is>
      </c>
      <c r="R3762" t="inlineStr">
        <is>
          <t>2026-04-19 06:44</t>
        </is>
      </c>
      <c r="T3762" s="3" t="inlineStr">
        <is>
          <t>https://casino.guru/exit?casinoId=8308&amp;domainLanguageId=2&amp;preferredLanguagesStr=9,2&amp;tosLinkRequired=false&amp;userCountryId=78&amp;listName=casino-detail&amp;pageType=16&amp;listPosition=1</t>
        </is>
      </c>
      <c r="U3762" t="inlineStr">
        <is>
          <t>https://casino.guru/stereo-spins-casino-review</t>
        </is>
      </c>
    </row>
    <row r="3763">
      <c r="A3763" s="9" t="inlineStr">
        <is>
          <t>Sugar Spins Casino</t>
        </is>
      </c>
      <c r="B3763" t="inlineStr">
        <is>
          <t>UKGC</t>
        </is>
      </c>
      <c r="C3763" t="n">
        <v>6.4</v>
      </c>
      <c r="D3763" t="inlineStr">
        <is>
          <t>M25 Media</t>
        </is>
      </c>
      <c r="E3763" t="inlineStr">
        <is>
          <t>betpanda</t>
        </is>
      </c>
      <c r="F3763" t="n">
        <v>0.0658</v>
      </c>
      <c r="G3763" s="4" t="inlineStr">
        <is>
          <t>Yes</t>
        </is>
      </c>
      <c r="H3763" s="5" t="inlineStr">
        <is>
          <t>No</t>
        </is>
      </c>
      <c r="I3763" s="5" t="inlineStr">
        <is>
          <t>No</t>
        </is>
      </c>
      <c r="J3763" s="4" t="inlineStr">
        <is>
          <t>Yes</t>
        </is>
      </c>
      <c r="N3763" t="n">
        <v>1</v>
      </c>
      <c r="O3763" t="inlineStr">
        <is>
          <t>casino.guru</t>
        </is>
      </c>
      <c r="P3763" s="10" t="n">
        <v>46080</v>
      </c>
      <c r="Q3763" t="inlineStr">
        <is>
          <t>Yes</t>
        </is>
      </c>
      <c r="R3763" t="inlineStr">
        <is>
          <t>2026-04-19 06:44</t>
        </is>
      </c>
      <c r="T3763" s="3" t="inlineStr">
        <is>
          <t>https://casino.guru/exit?casinoId=8309&amp;domainLanguageId=2&amp;preferredLanguagesStr=9,2&amp;tosLinkRequired=false&amp;userCountryId=78&amp;listName=casino-detail&amp;pageType=16&amp;listPosition=1</t>
        </is>
      </c>
      <c r="U3763" t="inlineStr">
        <is>
          <t>https://casino.guru/sugar-spins-casino-review</t>
        </is>
      </c>
    </row>
    <row r="3764">
      <c r="A3764" s="9" t="inlineStr">
        <is>
          <t>Target Slots Casino</t>
        </is>
      </c>
      <c r="B3764" t="inlineStr">
        <is>
          <t>UKGC</t>
        </is>
      </c>
      <c r="C3764" t="n">
        <v>6.4</v>
      </c>
      <c r="D3764" t="inlineStr">
        <is>
          <t>Jumpman Gaming Limited</t>
        </is>
      </c>
      <c r="E3764" t="inlineStr">
        <is>
          <t>betpanda</t>
        </is>
      </c>
      <c r="F3764" t="n">
        <v>0.0658</v>
      </c>
      <c r="G3764" s="4" t="inlineStr">
        <is>
          <t>Yes</t>
        </is>
      </c>
      <c r="H3764" s="5" t="inlineStr">
        <is>
          <t>No</t>
        </is>
      </c>
      <c r="I3764" s="5" t="inlineStr">
        <is>
          <t>No</t>
        </is>
      </c>
      <c r="J3764" s="4" t="inlineStr">
        <is>
          <t>Yes</t>
        </is>
      </c>
      <c r="N3764" t="n">
        <v>1</v>
      </c>
      <c r="O3764" t="inlineStr">
        <is>
          <t>casino.guru</t>
        </is>
      </c>
      <c r="P3764" s="10" t="n">
        <v>45964</v>
      </c>
      <c r="Q3764" t="inlineStr">
        <is>
          <t>Yes</t>
        </is>
      </c>
      <c r="R3764" t="inlineStr">
        <is>
          <t>2026-04-19 06:10</t>
        </is>
      </c>
      <c r="S3764" s="3" t="inlineStr">
        <is>
          <t>https://www.targetslots.com</t>
        </is>
      </c>
      <c r="T3764" s="3" t="inlineStr">
        <is>
          <t>https://casino.guru/exit?casinoId=2770&amp;domainLanguageId=2&amp;preferredLanguagesStr=9,2&amp;tosLinkRequired=false&amp;userCountryId=78&amp;listName=casino-detail&amp;pageType=16&amp;listPosition=1</t>
        </is>
      </c>
      <c r="U3764" t="inlineStr">
        <is>
          <t>https://casino.guru/target-slots-casino-review</t>
        </is>
      </c>
    </row>
    <row r="3765">
      <c r="A3765" s="9" t="inlineStr">
        <is>
          <t>Tea Time Bingo Casino</t>
        </is>
      </c>
      <c r="B3765" t="inlineStr">
        <is>
          <t>UKGC</t>
        </is>
      </c>
      <c r="C3765" t="n">
        <v>6.4</v>
      </c>
      <c r="D3765" t="inlineStr">
        <is>
          <t>Caryatid Investments Ltd</t>
        </is>
      </c>
      <c r="E3765" t="inlineStr">
        <is>
          <t>betpanda</t>
        </is>
      </c>
      <c r="F3765" t="n">
        <v>0.0658</v>
      </c>
      <c r="G3765" s="4" t="inlineStr">
        <is>
          <t>Yes</t>
        </is>
      </c>
      <c r="H3765" s="5" t="inlineStr">
        <is>
          <t>No</t>
        </is>
      </c>
      <c r="I3765" s="5" t="inlineStr">
        <is>
          <t>No</t>
        </is>
      </c>
      <c r="J3765" s="4" t="inlineStr">
        <is>
          <t>Yes</t>
        </is>
      </c>
      <c r="N3765" t="n">
        <v>1</v>
      </c>
      <c r="O3765" t="inlineStr">
        <is>
          <t>casino.guru</t>
        </is>
      </c>
      <c r="P3765" s="10" t="n">
        <v>46141</v>
      </c>
      <c r="Q3765" t="inlineStr">
        <is>
          <t>Yes</t>
        </is>
      </c>
      <c r="R3765" t="inlineStr">
        <is>
          <t>2026-04-19 06:21</t>
        </is>
      </c>
      <c r="T3765" s="3" t="inlineStr">
        <is>
          <t>https://casino.guru/exit?casinoId=4692&amp;domainLanguageId=2&amp;preferredLanguagesStr=9,2&amp;tosLinkRequired=false&amp;userCountryId=78&amp;listName=casino-detail&amp;pageType=16&amp;listPosition=1</t>
        </is>
      </c>
      <c r="U3765" t="inlineStr">
        <is>
          <t>https://casino.guru/tea-time-bingo-casino-review</t>
        </is>
      </c>
    </row>
    <row r="3766">
      <c r="A3766" s="9" t="inlineStr">
        <is>
          <t>Top Dog Slots Casino</t>
        </is>
      </c>
      <c r="B3766" t="inlineStr">
        <is>
          <t>UKGC</t>
        </is>
      </c>
      <c r="C3766" t="n">
        <v>6.4</v>
      </c>
      <c r="D3766" t="inlineStr">
        <is>
          <t>Caryatid Investments Ltd</t>
        </is>
      </c>
      <c r="E3766" t="inlineStr">
        <is>
          <t>betpanda</t>
        </is>
      </c>
      <c r="F3766" t="n">
        <v>0.0658</v>
      </c>
      <c r="G3766" s="4" t="inlineStr">
        <is>
          <t>Yes</t>
        </is>
      </c>
      <c r="H3766" s="5" t="inlineStr">
        <is>
          <t>No</t>
        </is>
      </c>
      <c r="I3766" s="5" t="inlineStr">
        <is>
          <t>No</t>
        </is>
      </c>
      <c r="J3766" s="4" t="inlineStr">
        <is>
          <t>Yes</t>
        </is>
      </c>
      <c r="N3766" t="n">
        <v>1</v>
      </c>
      <c r="O3766" t="inlineStr">
        <is>
          <t>casino.guru</t>
        </is>
      </c>
      <c r="P3766" s="10" t="n">
        <v>46053</v>
      </c>
      <c r="Q3766" t="inlineStr">
        <is>
          <t>Yes</t>
        </is>
      </c>
      <c r="R3766" t="inlineStr">
        <is>
          <t>2026-04-19 06:02</t>
        </is>
      </c>
      <c r="S3766" s="3" t="inlineStr">
        <is>
          <t>https://www.topdogslots.com</t>
        </is>
      </c>
      <c r="T3766" s="3" t="inlineStr">
        <is>
          <t>https://casino.guru/exit?casinoId=1023&amp;domainLanguageId=2&amp;preferredLanguagesStr=9,2&amp;tosLinkRequired=false&amp;userCountryId=78&amp;listName=casino-detail&amp;pageType=16&amp;listPosition=1</t>
        </is>
      </c>
      <c r="U3766" t="inlineStr">
        <is>
          <t>https://casino.guru/Top-Dog-Slots-Casino-review</t>
        </is>
      </c>
    </row>
    <row r="3767">
      <c r="A3767" s="9" t="inlineStr">
        <is>
          <t>UK Online Slots Casino</t>
        </is>
      </c>
      <c r="B3767" t="inlineStr">
        <is>
          <t>UKGC</t>
        </is>
      </c>
      <c r="C3767" t="n">
        <v>6.4</v>
      </c>
      <c r="D3767" t="inlineStr">
        <is>
          <t>Jupiter Gaming Ltd</t>
        </is>
      </c>
      <c r="E3767" t="inlineStr">
        <is>
          <t>betpanda</t>
        </is>
      </c>
      <c r="F3767" t="n">
        <v>0.0658</v>
      </c>
      <c r="G3767" s="4" t="inlineStr">
        <is>
          <t>Yes</t>
        </is>
      </c>
      <c r="H3767" s="5" t="inlineStr">
        <is>
          <t>No</t>
        </is>
      </c>
      <c r="I3767" s="5" t="inlineStr">
        <is>
          <t>No</t>
        </is>
      </c>
      <c r="J3767" s="4" t="inlineStr">
        <is>
          <t>Yes</t>
        </is>
      </c>
      <c r="N3767" t="n">
        <v>1</v>
      </c>
      <c r="O3767" t="inlineStr">
        <is>
          <t>casino.guru</t>
        </is>
      </c>
      <c r="P3767" s="10" t="n">
        <v>46114</v>
      </c>
      <c r="Q3767" t="inlineStr">
        <is>
          <t>Yes</t>
        </is>
      </c>
      <c r="R3767" t="inlineStr">
        <is>
          <t>2026-04-19 06:12</t>
        </is>
      </c>
      <c r="S3767" s="3" t="inlineStr">
        <is>
          <t>https://casino.ukonlineslots.com</t>
        </is>
      </c>
      <c r="T3767" s="3" t="inlineStr">
        <is>
          <t>https://casino.guru/exit?casinoId=3117&amp;domainLanguageId=2&amp;preferredLanguagesStr=9,2&amp;tosLinkRequired=false&amp;userCountryId=78&amp;listName=casino-detail&amp;pageType=16&amp;listPosition=1</t>
        </is>
      </c>
      <c r="U3767" t="inlineStr">
        <is>
          <t>https://casino.guru/uk-online-slots-casino-review</t>
        </is>
      </c>
    </row>
    <row r="3768">
      <c r="A3768" s="9" t="inlineStr">
        <is>
          <t>UK Slot Games Casino</t>
        </is>
      </c>
      <c r="B3768" t="inlineStr">
        <is>
          <t>UKGC</t>
        </is>
      </c>
      <c r="C3768" t="n">
        <v>6.4</v>
      </c>
      <c r="D3768" t="inlineStr">
        <is>
          <t>Jupiter Gaming Ltd</t>
        </is>
      </c>
      <c r="E3768" t="inlineStr">
        <is>
          <t>betpanda</t>
        </is>
      </c>
      <c r="F3768" t="n">
        <v>0.0658</v>
      </c>
      <c r="G3768" s="4" t="inlineStr">
        <is>
          <t>Yes</t>
        </is>
      </c>
      <c r="H3768" s="5" t="inlineStr">
        <is>
          <t>No</t>
        </is>
      </c>
      <c r="I3768" s="5" t="inlineStr">
        <is>
          <t>No</t>
        </is>
      </c>
      <c r="J3768" s="4" t="inlineStr">
        <is>
          <t>Yes</t>
        </is>
      </c>
      <c r="N3768" t="n">
        <v>1</v>
      </c>
      <c r="O3768" t="inlineStr">
        <is>
          <t>casino.guru</t>
        </is>
      </c>
      <c r="P3768" s="10" t="n">
        <v>46114</v>
      </c>
      <c r="Q3768" t="inlineStr">
        <is>
          <t>Yes</t>
        </is>
      </c>
      <c r="R3768" t="inlineStr">
        <is>
          <t>2026-04-19 06:07</t>
        </is>
      </c>
      <c r="S3768" s="3" t="inlineStr">
        <is>
          <t>https://casino.ukslotgames.com</t>
        </is>
      </c>
      <c r="T3768" s="3" t="inlineStr">
        <is>
          <t>https://casino.guru/exit?casinoId=2032&amp;domainLanguageId=2&amp;preferredLanguagesStr=9,2&amp;tosLinkRequired=false&amp;userCountryId=78&amp;listName=casino-detail&amp;pageType=16&amp;listPosition=1</t>
        </is>
      </c>
      <c r="U3768" t="inlineStr">
        <is>
          <t>https://casino.guru/uk-slot-games-casino-review</t>
        </is>
      </c>
    </row>
    <row r="3769">
      <c r="A3769" s="9" t="inlineStr">
        <is>
          <t>Viking Bingo Casino</t>
        </is>
      </c>
      <c r="B3769" t="inlineStr">
        <is>
          <t>UKGC</t>
        </is>
      </c>
      <c r="C3769" t="n">
        <v>6.4</v>
      </c>
      <c r="D3769" t="inlineStr">
        <is>
          <t>Jumpman Gaming Ltd</t>
        </is>
      </c>
      <c r="E3769" t="inlineStr">
        <is>
          <t>betpanda</t>
        </is>
      </c>
      <c r="F3769" t="n">
        <v>0.0658</v>
      </c>
      <c r="G3769" s="4" t="inlineStr">
        <is>
          <t>Yes</t>
        </is>
      </c>
      <c r="H3769" s="5" t="inlineStr">
        <is>
          <t>No</t>
        </is>
      </c>
      <c r="I3769" s="5" t="inlineStr">
        <is>
          <t>No</t>
        </is>
      </c>
      <c r="J3769" s="4" t="inlineStr">
        <is>
          <t>Yes</t>
        </is>
      </c>
      <c r="N3769" t="n">
        <v>1</v>
      </c>
      <c r="O3769" t="inlineStr">
        <is>
          <t>casino.guru</t>
        </is>
      </c>
      <c r="P3769" s="10" t="n">
        <v>46055</v>
      </c>
      <c r="Q3769" t="inlineStr">
        <is>
          <t>Yes</t>
        </is>
      </c>
      <c r="R3769" t="inlineStr">
        <is>
          <t>2026-04-19 06:09</t>
        </is>
      </c>
      <c r="S3769" s="3" t="inlineStr">
        <is>
          <t>https://www.vikingbingo.com</t>
        </is>
      </c>
      <c r="T3769" s="3" t="inlineStr">
        <is>
          <t>https://casino.guru/exit?casinoId=2568&amp;domainLanguageId=2&amp;preferredLanguagesStr=9,2&amp;tosLinkRequired=false&amp;userCountryId=78&amp;listName=casino-detail&amp;pageType=16&amp;listPosition=1</t>
        </is>
      </c>
      <c r="U3769" t="inlineStr">
        <is>
          <t>https://casino.guru/viking-bingo-casino-review</t>
        </is>
      </c>
    </row>
    <row r="3770">
      <c r="A3770" s="9" t="inlineStr">
        <is>
          <t>Volcano Bingo Casino</t>
        </is>
      </c>
      <c r="B3770" t="inlineStr">
        <is>
          <t>UKGC</t>
        </is>
      </c>
      <c r="C3770" t="n">
        <v>6.4</v>
      </c>
      <c r="D3770" t="inlineStr">
        <is>
          <t>Meteor Marketing Ltd</t>
        </is>
      </c>
      <c r="E3770" t="inlineStr">
        <is>
          <t>betpanda</t>
        </is>
      </c>
      <c r="F3770" t="n">
        <v>0.0658</v>
      </c>
      <c r="G3770" s="4" t="inlineStr">
        <is>
          <t>Yes</t>
        </is>
      </c>
      <c r="H3770" s="5" t="inlineStr">
        <is>
          <t>No</t>
        </is>
      </c>
      <c r="I3770" s="5" t="inlineStr">
        <is>
          <t>No</t>
        </is>
      </c>
      <c r="J3770" s="4" t="inlineStr">
        <is>
          <t>Yes</t>
        </is>
      </c>
      <c r="N3770" t="n">
        <v>1</v>
      </c>
      <c r="O3770" t="inlineStr">
        <is>
          <t>casino.guru</t>
        </is>
      </c>
      <c r="P3770" s="10" t="n">
        <v>46112</v>
      </c>
      <c r="Q3770" t="inlineStr">
        <is>
          <t>Yes</t>
        </is>
      </c>
      <c r="R3770" t="inlineStr">
        <is>
          <t>2026-04-19 06:07</t>
        </is>
      </c>
      <c r="S3770" s="3" t="inlineStr">
        <is>
          <t>https://www.volcanobingo.co.uk</t>
        </is>
      </c>
      <c r="T3770" s="3" t="inlineStr">
        <is>
          <t>https://casino.guru/exit?casinoId=2014&amp;domainLanguageId=2&amp;preferredLanguagesStr=9,2&amp;tosLinkRequired=false&amp;userCountryId=78&amp;listName=casino-detail&amp;pageType=16&amp;listPosition=1</t>
        </is>
      </c>
      <c r="U3770" t="inlineStr">
        <is>
          <t>https://casino.guru/volcano-bingo-casino-review</t>
        </is>
      </c>
    </row>
    <row r="3771">
      <c r="A3771" s="9" t="inlineStr">
        <is>
          <t>Wonga Games Casino</t>
        </is>
      </c>
      <c r="B3771" t="inlineStr">
        <is>
          <t>UKGC</t>
        </is>
      </c>
      <c r="C3771" t="n">
        <v>6.4</v>
      </c>
      <c r="D3771" t="inlineStr">
        <is>
          <t>Fortune Global Limited</t>
        </is>
      </c>
      <c r="E3771" t="inlineStr">
        <is>
          <t>betpanda</t>
        </is>
      </c>
      <c r="F3771" t="n">
        <v>0.0658</v>
      </c>
      <c r="G3771" s="4" t="inlineStr">
        <is>
          <t>Yes</t>
        </is>
      </c>
      <c r="H3771" s="5" t="inlineStr">
        <is>
          <t>No</t>
        </is>
      </c>
      <c r="I3771" s="5" t="inlineStr">
        <is>
          <t>No</t>
        </is>
      </c>
      <c r="J3771" s="4" t="inlineStr">
        <is>
          <t>Yes</t>
        </is>
      </c>
      <c r="N3771" t="n">
        <v>1</v>
      </c>
      <c r="O3771" t="inlineStr">
        <is>
          <t>casino.guru</t>
        </is>
      </c>
      <c r="P3771" s="10" t="n">
        <v>46018</v>
      </c>
      <c r="Q3771" t="inlineStr">
        <is>
          <t>Yes</t>
        </is>
      </c>
      <c r="R3771" t="inlineStr">
        <is>
          <t>2026-04-19 06:40</t>
        </is>
      </c>
      <c r="T3771" s="3" t="inlineStr">
        <is>
          <t>https://casino.guru/exit?casinoId=7645&amp;domainLanguageId=2&amp;preferredLanguagesStr=9,2&amp;tosLinkRequired=false&amp;userCountryId=78&amp;listName=casino-detail&amp;pageType=16&amp;listPosition=1</t>
        </is>
      </c>
      <c r="U3771" t="inlineStr">
        <is>
          <t>https://casino.guru/wonga-games-casino-review</t>
        </is>
      </c>
    </row>
    <row r="3772">
      <c r="A3772" s="9" t="inlineStr">
        <is>
          <t>Slots52 Casino</t>
        </is>
      </c>
      <c r="B3772" t="inlineStr">
        <is>
          <t>UKGC</t>
        </is>
      </c>
      <c r="C3772" t="n">
        <v>6.1</v>
      </c>
      <c r="D3772" t="inlineStr">
        <is>
          <t>Mediafina Ltd</t>
        </is>
      </c>
      <c r="E3772" t="inlineStr">
        <is>
          <t>betpanda</t>
        </is>
      </c>
      <c r="F3772" t="n">
        <v>0.0658</v>
      </c>
      <c r="G3772" s="4" t="inlineStr">
        <is>
          <t>Yes</t>
        </is>
      </c>
      <c r="H3772" s="5" t="inlineStr">
        <is>
          <t>No</t>
        </is>
      </c>
      <c r="I3772" s="5" t="inlineStr">
        <is>
          <t>No</t>
        </is>
      </c>
      <c r="J3772" s="4" t="inlineStr">
        <is>
          <t>Yes</t>
        </is>
      </c>
      <c r="N3772" t="n">
        <v>1</v>
      </c>
      <c r="O3772" t="inlineStr">
        <is>
          <t>casino.guru</t>
        </is>
      </c>
      <c r="P3772" s="10" t="n">
        <v>46059</v>
      </c>
      <c r="Q3772" t="inlineStr">
        <is>
          <t>Yes</t>
        </is>
      </c>
      <c r="R3772" t="inlineStr">
        <is>
          <t>2026-04-19 06:02</t>
        </is>
      </c>
      <c r="S3772" s="3" t="inlineStr">
        <is>
          <t>https://www.slots52.com</t>
        </is>
      </c>
      <c r="T3772" s="3" t="inlineStr">
        <is>
          <t>https://casino.guru/exit?casinoId=974&amp;domainLanguageId=2&amp;preferredLanguagesStr=9,2&amp;tosLinkRequired=false&amp;userCountryId=78&amp;listName=casino-detail&amp;pageType=16&amp;listPosition=1</t>
        </is>
      </c>
      <c r="U3772" t="inlineStr">
        <is>
          <t>https://casino.guru/Slots52-Casino-review</t>
        </is>
      </c>
    </row>
    <row r="3773">
      <c r="A3773" s="9" t="inlineStr">
        <is>
          <t>Free Spirit Bingo Casino</t>
        </is>
      </c>
      <c r="B3773" t="inlineStr">
        <is>
          <t>UKGC</t>
        </is>
      </c>
      <c r="C3773" t="n">
        <v>6</v>
      </c>
      <c r="D3773" t="inlineStr">
        <is>
          <t>Mediafina Ltd</t>
        </is>
      </c>
      <c r="E3773" t="inlineStr">
        <is>
          <t>betpanda</t>
        </is>
      </c>
      <c r="F3773" t="n">
        <v>0.0658</v>
      </c>
      <c r="G3773" s="4" t="inlineStr">
        <is>
          <t>Yes</t>
        </is>
      </c>
      <c r="H3773" s="5" t="inlineStr">
        <is>
          <t>No</t>
        </is>
      </c>
      <c r="I3773" s="5" t="inlineStr">
        <is>
          <t>No</t>
        </is>
      </c>
      <c r="J3773" s="4" t="inlineStr">
        <is>
          <t>Yes</t>
        </is>
      </c>
      <c r="N3773" t="n">
        <v>1</v>
      </c>
      <c r="O3773" t="inlineStr">
        <is>
          <t>casino.guru</t>
        </is>
      </c>
      <c r="P3773" s="10" t="n">
        <v>46059</v>
      </c>
      <c r="Q3773" t="inlineStr">
        <is>
          <t>Yes</t>
        </is>
      </c>
      <c r="R3773" t="inlineStr">
        <is>
          <t>2026-04-19 06:09</t>
        </is>
      </c>
      <c r="S3773" s="3" t="inlineStr">
        <is>
          <t>https://www.freespiritbingo.com</t>
        </is>
      </c>
      <c r="T3773" s="3" t="inlineStr">
        <is>
          <t>https://casino.guru/exit?casinoId=2557&amp;domainLanguageId=2&amp;preferredLanguagesStr=9,2&amp;tosLinkRequired=false&amp;userCountryId=78&amp;listName=casino-detail&amp;pageType=16&amp;listPosition=1</t>
        </is>
      </c>
      <c r="U3773" t="inlineStr">
        <is>
          <t>https://casino.guru/free-spirit-bingo-casino-review</t>
        </is>
      </c>
    </row>
    <row r="3774">
      <c r="A3774" s="9" t="inlineStr">
        <is>
          <t>Woospin Casino</t>
        </is>
      </c>
      <c r="B3774" t="inlineStr">
        <is>
          <t>Curacao</t>
        </is>
      </c>
      <c r="C3774" t="n">
        <v>2.3</v>
      </c>
      <c r="E3774" t="inlineStr">
        <is>
          <t>betpanda</t>
        </is>
      </c>
      <c r="F3774" t="n">
        <v>0.0658</v>
      </c>
      <c r="G3774" s="4" t="inlineStr">
        <is>
          <t>Yes</t>
        </is>
      </c>
      <c r="H3774" s="5" t="inlineStr">
        <is>
          <t>No</t>
        </is>
      </c>
      <c r="I3774" s="5" t="inlineStr">
        <is>
          <t>No</t>
        </is>
      </c>
      <c r="J3774" s="5" t="inlineStr">
        <is>
          <t>No</t>
        </is>
      </c>
      <c r="N3774" t="n">
        <v>1</v>
      </c>
      <c r="O3774" t="inlineStr">
        <is>
          <t>casino.guru</t>
        </is>
      </c>
      <c r="P3774" s="10" t="n">
        <v>45925</v>
      </c>
      <c r="Q3774" t="inlineStr">
        <is>
          <t>Yes</t>
        </is>
      </c>
      <c r="R3774" t="inlineStr">
        <is>
          <t>2026-04-19 06:34</t>
        </is>
      </c>
      <c r="T3774" s="3" t="inlineStr">
        <is>
          <t>https://casino.guru/exit?casinoId=6783&amp;domainLanguageId=2&amp;preferredLanguagesStr=9,2&amp;tosLinkRequired=false&amp;userCountryId=78&amp;listName=casino-detail&amp;pageType=16&amp;listPosition=1</t>
        </is>
      </c>
      <c r="U3774" t="inlineStr">
        <is>
          <t>https://casino.guru/woospin-casino-review</t>
        </is>
      </c>
    </row>
    <row r="3775">
      <c r="A3775" s="9" t="inlineStr">
        <is>
          <t>23Ace Casino</t>
        </is>
      </c>
      <c r="B3775" t="inlineStr">
        <is>
          <t>Isle of Man</t>
        </is>
      </c>
      <c r="C3775" t="n">
        <v>1.1</v>
      </c>
      <c r="D3775" t="inlineStr">
        <is>
          <t>CENTURY HOLDINGS LTD</t>
        </is>
      </c>
      <c r="E3775" t="inlineStr">
        <is>
          <t>betpanda</t>
        </is>
      </c>
      <c r="F3775" t="n">
        <v>0.06569999999999999</v>
      </c>
      <c r="G3775" s="4" t="inlineStr">
        <is>
          <t>Yes</t>
        </is>
      </c>
      <c r="H3775" s="5" t="inlineStr">
        <is>
          <t>No</t>
        </is>
      </c>
      <c r="I3775" s="5" t="inlineStr">
        <is>
          <t>No</t>
        </is>
      </c>
      <c r="J3775" s="5" t="inlineStr">
        <is>
          <t>No</t>
        </is>
      </c>
      <c r="N3775" t="n">
        <v>1</v>
      </c>
      <c r="O3775" t="inlineStr">
        <is>
          <t>casino.guru</t>
        </is>
      </c>
      <c r="P3775" s="10" t="n">
        <v>46006</v>
      </c>
      <c r="Q3775" t="inlineStr">
        <is>
          <t>Yes</t>
        </is>
      </c>
      <c r="R3775" t="inlineStr">
        <is>
          <t>2026-04-19 06:13</t>
        </is>
      </c>
      <c r="S3775" s="3" t="inlineStr">
        <is>
          <t>https://23acesg1.com</t>
        </is>
      </c>
      <c r="T3775" s="3" t="inlineStr">
        <is>
          <t>https://casino.guru/exit?casinoId=3352&amp;domainLanguageId=2&amp;preferredLanguagesStr=9,2&amp;tosLinkRequired=false&amp;userCountryId=78&amp;listName=casino-detail&amp;pageType=16&amp;listPosition=1</t>
        </is>
      </c>
      <c r="U3775" t="inlineStr">
        <is>
          <t>https://casino.guru/23ace-casino-review</t>
        </is>
      </c>
    </row>
    <row r="3776">
      <c r="A3776" s="9" t="inlineStr">
        <is>
          <t>BetVip Casino</t>
        </is>
      </c>
      <c r="C3776" t="n">
        <v>8.6</v>
      </c>
      <c r="D3776" t="inlineStr">
        <is>
          <t>Select Operations LTDA</t>
        </is>
      </c>
      <c r="E3776" t="inlineStr">
        <is>
          <t>betpanda</t>
        </is>
      </c>
      <c r="F3776" t="n">
        <v>0.0655</v>
      </c>
      <c r="G3776" s="4" t="inlineStr">
        <is>
          <t>Yes</t>
        </is>
      </c>
      <c r="H3776" s="5" t="inlineStr">
        <is>
          <t>No</t>
        </is>
      </c>
      <c r="I3776" s="5" t="inlineStr">
        <is>
          <t>No</t>
        </is>
      </c>
      <c r="J3776" s="5" t="inlineStr">
        <is>
          <t>No</t>
        </is>
      </c>
      <c r="N3776" t="n">
        <v>1</v>
      </c>
      <c r="O3776" t="inlineStr">
        <is>
          <t>casino.guru</t>
        </is>
      </c>
      <c r="P3776" s="10" t="n">
        <v>46031</v>
      </c>
      <c r="Q3776" t="inlineStr">
        <is>
          <t>Yes</t>
        </is>
      </c>
      <c r="R3776" t="inlineStr">
        <is>
          <t>2026-04-19 06:39</t>
        </is>
      </c>
      <c r="T3776" s="3" t="inlineStr">
        <is>
          <t>https://casino.guru/exit?casinoId=7639&amp;domainLanguageId=2&amp;preferredLanguagesStr=9,2&amp;tosLinkRequired=false&amp;userCountryId=78&amp;listName=casino-detail&amp;pageType=16&amp;listPosition=1</t>
        </is>
      </c>
      <c r="U3776" t="inlineStr">
        <is>
          <t>https://casino.guru/betvip-casino-review</t>
        </is>
      </c>
    </row>
    <row r="3777">
      <c r="A3777" s="9" t="inlineStr">
        <is>
          <t>MaxMillions Casino</t>
        </is>
      </c>
      <c r="B3777" t="inlineStr">
        <is>
          <t>UKGC</t>
        </is>
      </c>
      <c r="C3777" t="n">
        <v>7.8</v>
      </c>
      <c r="E3777" t="inlineStr">
        <is>
          <t>thrill</t>
        </is>
      </c>
      <c r="F3777" t="n">
        <v>0.0655</v>
      </c>
      <c r="G3777" s="4" t="inlineStr">
        <is>
          <t>Yes</t>
        </is>
      </c>
      <c r="H3777" s="5" t="inlineStr">
        <is>
          <t>No</t>
        </is>
      </c>
      <c r="I3777" s="5" t="inlineStr">
        <is>
          <t>No</t>
        </is>
      </c>
      <c r="J3777" s="4" t="inlineStr">
        <is>
          <t>Yes</t>
        </is>
      </c>
      <c r="N3777" t="n">
        <v>1</v>
      </c>
      <c r="O3777" t="inlineStr">
        <is>
          <t>casino.guru</t>
        </is>
      </c>
      <c r="P3777" s="10" t="n">
        <v>46101</v>
      </c>
      <c r="Q3777" t="inlineStr">
        <is>
          <t>Yes</t>
        </is>
      </c>
      <c r="R3777" t="inlineStr">
        <is>
          <t>2026-04-19 06:42</t>
        </is>
      </c>
      <c r="T3777" s="3" t="inlineStr">
        <is>
          <t>https://casino.guru/exit?casinoId=8095&amp;domainLanguageId=2&amp;preferredLanguagesStr=9,2&amp;tosLinkRequired=false&amp;userCountryId=78&amp;listName=casino-detail&amp;pageType=16&amp;listPosition=1</t>
        </is>
      </c>
      <c r="U3777" t="inlineStr">
        <is>
          <t>https://casino.guru/maxmillions-casino-review</t>
        </is>
      </c>
    </row>
    <row r="3778">
      <c r="A3778" s="9" t="inlineStr">
        <is>
          <t>526Bet Casino</t>
        </is>
      </c>
      <c r="C3778" t="n">
        <v>6.3</v>
      </c>
      <c r="E3778" t="inlineStr">
        <is>
          <t>thrill</t>
        </is>
      </c>
      <c r="F3778" t="n">
        <v>0.0655</v>
      </c>
      <c r="G3778" s="4" t="inlineStr">
        <is>
          <t>Yes</t>
        </is>
      </c>
      <c r="H3778" s="5" t="inlineStr">
        <is>
          <t>No</t>
        </is>
      </c>
      <c r="I3778" s="5" t="inlineStr">
        <is>
          <t>No</t>
        </is>
      </c>
      <c r="J3778" s="5" t="inlineStr">
        <is>
          <t>No</t>
        </is>
      </c>
      <c r="N3778" t="n">
        <v>1</v>
      </c>
      <c r="O3778" t="inlineStr">
        <is>
          <t>casino.guru</t>
        </is>
      </c>
      <c r="P3778" s="10" t="n">
        <v>46003</v>
      </c>
      <c r="Q3778" t="inlineStr">
        <is>
          <t>Yes</t>
        </is>
      </c>
      <c r="R3778" t="inlineStr">
        <is>
          <t>2026-04-19 06:15</t>
        </is>
      </c>
      <c r="T3778" s="3" t="inlineStr">
        <is>
          <t>https://casino.guru/exit?casinoId=3738&amp;domainLanguageId=2&amp;preferredLanguagesStr=9,2&amp;tosLinkRequired=false&amp;userCountryId=78&amp;listName=casino-detail&amp;pageType=16&amp;listPosition=1</t>
        </is>
      </c>
      <c r="U3778" t="inlineStr">
        <is>
          <t>https://casino.guru/526bet-casino-review</t>
        </is>
      </c>
    </row>
    <row r="3779">
      <c r="A3779" s="9" t="inlineStr">
        <is>
          <t>Zeusbola Casino</t>
        </is>
      </c>
      <c r="C3779" t="n">
        <v>6.2</v>
      </c>
      <c r="E3779" t="inlineStr">
        <is>
          <t>thrill</t>
        </is>
      </c>
      <c r="F3779" t="n">
        <v>0.0655</v>
      </c>
      <c r="G3779" s="4" t="inlineStr">
        <is>
          <t>Yes</t>
        </is>
      </c>
      <c r="H3779" s="5" t="inlineStr">
        <is>
          <t>No</t>
        </is>
      </c>
      <c r="I3779" s="5" t="inlineStr">
        <is>
          <t>No</t>
        </is>
      </c>
      <c r="J3779" s="5" t="inlineStr">
        <is>
          <t>No</t>
        </is>
      </c>
      <c r="N3779" t="n">
        <v>1</v>
      </c>
      <c r="O3779" t="inlineStr">
        <is>
          <t>casino.guru</t>
        </is>
      </c>
      <c r="P3779" s="10" t="n">
        <v>46132</v>
      </c>
      <c r="Q3779" t="inlineStr">
        <is>
          <t>Yes</t>
        </is>
      </c>
      <c r="R3779" t="inlineStr">
        <is>
          <t>2026-04-19 06:18</t>
        </is>
      </c>
      <c r="T3779" s="3" t="inlineStr">
        <is>
          <t>https://casino.guru/exit?casinoId=4219&amp;domainLanguageId=2&amp;preferredLanguagesStr=9,2&amp;tosLinkRequired=false&amp;userCountryId=78&amp;listName=casino-detail&amp;pageType=16&amp;listPosition=1</t>
        </is>
      </c>
      <c r="U3779" t="inlineStr">
        <is>
          <t>https://casino.guru/zeusbola-casino-review</t>
        </is>
      </c>
    </row>
    <row r="3780">
      <c r="A3780" s="9" t="inlineStr">
        <is>
          <t>Amigo Slots Casino</t>
        </is>
      </c>
      <c r="B3780" t="inlineStr">
        <is>
          <t>UKGC</t>
        </is>
      </c>
      <c r="C3780" t="n">
        <v>9.699999999999999</v>
      </c>
      <c r="D3780" t="inlineStr">
        <is>
          <t>Jupiter Gaming Ltd</t>
        </is>
      </c>
      <c r="E3780" t="inlineStr">
        <is>
          <t>betpanda</t>
        </is>
      </c>
      <c r="F3780" t="n">
        <v>0.0654</v>
      </c>
      <c r="G3780" s="4" t="inlineStr">
        <is>
          <t>Yes</t>
        </is>
      </c>
      <c r="H3780" s="5" t="inlineStr">
        <is>
          <t>No</t>
        </is>
      </c>
      <c r="I3780" s="5" t="inlineStr">
        <is>
          <t>No</t>
        </is>
      </c>
      <c r="J3780" s="4" t="inlineStr">
        <is>
          <t>Yes</t>
        </is>
      </c>
      <c r="K3780" s="4" t="inlineStr">
        <is>
          <t>Yes</t>
        </is>
      </c>
      <c r="N3780" t="n">
        <v>1</v>
      </c>
      <c r="O3780" t="inlineStr">
        <is>
          <t>casino.guru</t>
        </is>
      </c>
      <c r="P3780" s="10" t="n">
        <v>46142</v>
      </c>
      <c r="Q3780" t="inlineStr">
        <is>
          <t>Yes</t>
        </is>
      </c>
      <c r="R3780" t="inlineStr">
        <is>
          <t>2026-04-19 06:06</t>
        </is>
      </c>
      <c r="S3780" s="3" t="inlineStr">
        <is>
          <t>https://casino.amigoslots.com</t>
        </is>
      </c>
      <c r="T3780" s="3" t="inlineStr">
        <is>
          <t>https://casino.guru/exit?casinoId=1819&amp;domainLanguageId=2&amp;preferredLanguagesStr=9,2&amp;tosLinkRequired=false&amp;userCountryId=78&amp;listName=casino-detail&amp;pageType=16&amp;listPosition=1</t>
        </is>
      </c>
      <c r="U3780" t="inlineStr">
        <is>
          <t>https://casino.guru/Amigo-Slots-Casino-review</t>
        </is>
      </c>
    </row>
    <row r="3781">
      <c r="A3781" s="9" t="inlineStr">
        <is>
          <t>Lion Wins Casino</t>
        </is>
      </c>
      <c r="B3781" t="inlineStr">
        <is>
          <t>UKGC</t>
        </is>
      </c>
      <c r="C3781" t="n">
        <v>9.5</v>
      </c>
      <c r="D3781" t="inlineStr">
        <is>
          <t>Jupiter Gaming Ltd</t>
        </is>
      </c>
      <c r="E3781" t="inlineStr">
        <is>
          <t>betpanda</t>
        </is>
      </c>
      <c r="F3781" t="n">
        <v>0.0654</v>
      </c>
      <c r="G3781" s="4" t="inlineStr">
        <is>
          <t>Yes</t>
        </is>
      </c>
      <c r="H3781" s="5" t="inlineStr">
        <is>
          <t>No</t>
        </is>
      </c>
      <c r="I3781" s="5" t="inlineStr">
        <is>
          <t>No</t>
        </is>
      </c>
      <c r="J3781" s="4" t="inlineStr">
        <is>
          <t>Yes</t>
        </is>
      </c>
      <c r="N3781" t="n">
        <v>1</v>
      </c>
      <c r="O3781" t="inlineStr">
        <is>
          <t>casino.guru</t>
        </is>
      </c>
      <c r="P3781" s="10" t="n">
        <v>46140</v>
      </c>
      <c r="Q3781" t="inlineStr">
        <is>
          <t>Yes</t>
        </is>
      </c>
      <c r="R3781" t="inlineStr">
        <is>
          <t>2026-04-19 06:07</t>
        </is>
      </c>
      <c r="S3781" s="3" t="inlineStr">
        <is>
          <t>https://slots.lionwins.com</t>
        </is>
      </c>
      <c r="T3781" s="3" t="inlineStr">
        <is>
          <t>https://casino.guru/exit?casinoId=2102&amp;domainLanguageId=2&amp;preferredLanguagesStr=9,2&amp;tosLinkRequired=false&amp;userCountryId=78&amp;listName=casino-detail&amp;pageType=16&amp;listPosition=1</t>
        </is>
      </c>
      <c r="U3781" t="inlineStr">
        <is>
          <t>https://casino.guru/lion-wins-casino-review</t>
        </is>
      </c>
    </row>
    <row r="3782">
      <c r="A3782" s="9" t="inlineStr">
        <is>
          <t>Great Britain Casino</t>
        </is>
      </c>
      <c r="B3782" t="inlineStr">
        <is>
          <t>UKGC</t>
        </is>
      </c>
      <c r="C3782" t="n">
        <v>7</v>
      </c>
      <c r="E3782" t="inlineStr">
        <is>
          <t>thrill</t>
        </is>
      </c>
      <c r="F3782" t="n">
        <v>0.0653</v>
      </c>
      <c r="G3782" s="4" t="inlineStr">
        <is>
          <t>Yes</t>
        </is>
      </c>
      <c r="H3782" s="5" t="inlineStr">
        <is>
          <t>No</t>
        </is>
      </c>
      <c r="I3782" s="5" t="inlineStr">
        <is>
          <t>No</t>
        </is>
      </c>
      <c r="J3782" s="4" t="inlineStr">
        <is>
          <t>Yes</t>
        </is>
      </c>
      <c r="N3782" t="n">
        <v>1</v>
      </c>
      <c r="O3782" t="inlineStr">
        <is>
          <t>casino.guru</t>
        </is>
      </c>
      <c r="P3782" s="10" t="n">
        <v>46053</v>
      </c>
      <c r="Q3782" t="inlineStr">
        <is>
          <t>Yes</t>
        </is>
      </c>
      <c r="R3782" t="inlineStr">
        <is>
          <t>2026-04-19 06:08</t>
        </is>
      </c>
      <c r="S3782" s="3" t="inlineStr">
        <is>
          <t>https://creatives.excelaffiliates.com</t>
        </is>
      </c>
      <c r="T3782" s="3" t="inlineStr">
        <is>
          <t>https://casino.guru/exit?casinoId=2279&amp;domainLanguageId=2&amp;preferredLanguagesStr=9,2&amp;tosLinkRequired=false&amp;userCountryId=78&amp;listName=casino-detail&amp;pageType=16&amp;listPosition=1</t>
        </is>
      </c>
      <c r="U3782" t="inlineStr">
        <is>
          <t>https://casino.guru/great-britain-casino-review</t>
        </is>
      </c>
    </row>
    <row r="3783">
      <c r="A3783" s="9" t="inlineStr">
        <is>
          <t>Nuebe9 Casino</t>
        </is>
      </c>
      <c r="C3783" t="n">
        <v>6.1</v>
      </c>
      <c r="E3783" t="inlineStr">
        <is>
          <t>thrill</t>
        </is>
      </c>
      <c r="F3783" t="n">
        <v>0.0653</v>
      </c>
      <c r="G3783" s="4" t="inlineStr">
        <is>
          <t>Yes</t>
        </is>
      </c>
      <c r="H3783" s="5" t="inlineStr">
        <is>
          <t>No</t>
        </is>
      </c>
      <c r="I3783" s="5" t="inlineStr">
        <is>
          <t>No</t>
        </is>
      </c>
      <c r="J3783" s="5" t="inlineStr">
        <is>
          <t>No</t>
        </is>
      </c>
      <c r="N3783" t="n">
        <v>1</v>
      </c>
      <c r="O3783" t="inlineStr">
        <is>
          <t>casino.guru</t>
        </is>
      </c>
      <c r="P3783" s="10" t="n">
        <v>45925</v>
      </c>
      <c r="Q3783" t="inlineStr">
        <is>
          <t>Yes</t>
        </is>
      </c>
      <c r="R3783" t="inlineStr">
        <is>
          <t>2026-04-19 07:03</t>
        </is>
      </c>
      <c r="T3783" s="3" t="inlineStr">
        <is>
          <t>https://casino.guru/exit?casinoId=10429&amp;domainLanguageId=2&amp;preferredLanguagesStr=9,2&amp;tosLinkRequired=false&amp;userCountryId=78&amp;listName=casino-detail&amp;pageType=16&amp;listPosition=1</t>
        </is>
      </c>
      <c r="U3783" t="inlineStr">
        <is>
          <t>https://casino.guru/nuebe9-casino-review</t>
        </is>
      </c>
    </row>
    <row r="3784">
      <c r="A3784" s="9" t="inlineStr">
        <is>
          <t>RedPlay2u Casino</t>
        </is>
      </c>
      <c r="C3784" t="n">
        <v>4.9</v>
      </c>
      <c r="D3784" t="inlineStr">
        <is>
          <t>REDPlay2u Limited</t>
        </is>
      </c>
      <c r="E3784" t="inlineStr">
        <is>
          <t>betpanda</t>
        </is>
      </c>
      <c r="F3784" t="n">
        <v>0.0653</v>
      </c>
      <c r="G3784" s="4" t="inlineStr">
        <is>
          <t>Yes</t>
        </is>
      </c>
      <c r="H3784" s="5" t="inlineStr">
        <is>
          <t>No</t>
        </is>
      </c>
      <c r="I3784" s="5" t="inlineStr">
        <is>
          <t>No</t>
        </is>
      </c>
      <c r="J3784" s="5" t="inlineStr">
        <is>
          <t>No</t>
        </is>
      </c>
      <c r="N3784" t="n">
        <v>1</v>
      </c>
      <c r="O3784" t="inlineStr">
        <is>
          <t>casino.guru</t>
        </is>
      </c>
      <c r="P3784" s="10" t="n">
        <v>46021</v>
      </c>
      <c r="Q3784" t="inlineStr">
        <is>
          <t>Yes</t>
        </is>
      </c>
      <c r="R3784" t="inlineStr">
        <is>
          <t>2026-04-19 06:25</t>
        </is>
      </c>
      <c r="T3784" s="3" t="inlineStr">
        <is>
          <t>https://casino.guru/exit?casinoId=5482&amp;domainLanguageId=2&amp;preferredLanguagesStr=9,2&amp;tosLinkRequired=false&amp;userCountryId=78&amp;listName=casino-detail&amp;pageType=16&amp;listPosition=1</t>
        </is>
      </c>
      <c r="U3784" t="inlineStr">
        <is>
          <t>https://casino.guru/redplay2u-casino-review</t>
        </is>
      </c>
    </row>
    <row r="3785">
      <c r="A3785" s="9" t="inlineStr">
        <is>
          <t>Riva Slots Casino</t>
        </is>
      </c>
      <c r="B3785" t="inlineStr">
        <is>
          <t>UKGC</t>
        </is>
      </c>
      <c r="C3785" t="n">
        <v>6.4</v>
      </c>
      <c r="E3785" t="inlineStr">
        <is>
          <t>thrill</t>
        </is>
      </c>
      <c r="F3785" t="n">
        <v>0.06510000000000001</v>
      </c>
      <c r="G3785" s="4" t="inlineStr">
        <is>
          <t>Yes</t>
        </is>
      </c>
      <c r="H3785" s="5" t="inlineStr">
        <is>
          <t>No</t>
        </is>
      </c>
      <c r="I3785" s="5" t="inlineStr">
        <is>
          <t>No</t>
        </is>
      </c>
      <c r="J3785" s="4" t="inlineStr">
        <is>
          <t>Yes</t>
        </is>
      </c>
      <c r="N3785" t="n">
        <v>1</v>
      </c>
      <c r="O3785" t="inlineStr">
        <is>
          <t>casino.guru</t>
        </is>
      </c>
      <c r="P3785" s="10" t="n">
        <v>46069</v>
      </c>
      <c r="Q3785" t="inlineStr">
        <is>
          <t>Yes</t>
        </is>
      </c>
      <c r="R3785" t="inlineStr">
        <is>
          <t>2026-04-19 06:44</t>
        </is>
      </c>
      <c r="T3785" s="3" t="inlineStr">
        <is>
          <t>https://casino.guru/exit?casinoId=8258&amp;domainLanguageId=2&amp;preferredLanguagesStr=9,2&amp;tosLinkRequired=false&amp;userCountryId=78&amp;listName=casino-detail&amp;pageType=16&amp;listPosition=1</t>
        </is>
      </c>
      <c r="U3785" t="inlineStr">
        <is>
          <t>https://casino.guru/riva-slots-casino-review</t>
        </is>
      </c>
    </row>
    <row r="3786">
      <c r="A3786" s="9" t="inlineStr">
        <is>
          <t>Barbados Casino</t>
        </is>
      </c>
      <c r="B3786" t="inlineStr">
        <is>
          <t>UKGC</t>
        </is>
      </c>
      <c r="C3786" t="n">
        <v>8.1</v>
      </c>
      <c r="E3786" t="inlineStr">
        <is>
          <t>thrill</t>
        </is>
      </c>
      <c r="F3786" t="n">
        <v>0.065</v>
      </c>
      <c r="G3786" s="4" t="inlineStr">
        <is>
          <t>Yes</t>
        </is>
      </c>
      <c r="H3786" s="5" t="inlineStr">
        <is>
          <t>No</t>
        </is>
      </c>
      <c r="I3786" s="5" t="inlineStr">
        <is>
          <t>No</t>
        </is>
      </c>
      <c r="J3786" s="4" t="inlineStr">
        <is>
          <t>Yes</t>
        </is>
      </c>
      <c r="N3786" t="n">
        <v>1</v>
      </c>
      <c r="O3786" t="inlineStr">
        <is>
          <t>casino.guru</t>
        </is>
      </c>
      <c r="P3786" s="10" t="n">
        <v>46133</v>
      </c>
      <c r="Q3786" t="inlineStr">
        <is>
          <t>Yes</t>
        </is>
      </c>
      <c r="R3786" t="inlineStr">
        <is>
          <t>2026-04-19 06:03</t>
        </is>
      </c>
      <c r="S3786" s="3" t="inlineStr">
        <is>
          <t>https://www.barbadoscasino.com</t>
        </is>
      </c>
      <c r="T3786" s="3" t="inlineStr">
        <is>
          <t>https://casino.guru/exit?casinoId=1081&amp;domainLanguageId=2&amp;preferredLanguagesStr=9,2&amp;tosLinkRequired=false&amp;userCountryId=78&amp;listName=casino-detail&amp;pageType=16&amp;listPosition=1</t>
        </is>
      </c>
      <c r="U3786" t="inlineStr">
        <is>
          <t>https://casino.guru/Barbados-Casino-review</t>
        </is>
      </c>
    </row>
    <row r="3787">
      <c r="A3787" s="9" t="inlineStr">
        <is>
          <t>Billion Casino</t>
        </is>
      </c>
      <c r="B3787" t="inlineStr">
        <is>
          <t>UKGC</t>
        </is>
      </c>
      <c r="C3787" t="n">
        <v>8.1</v>
      </c>
      <c r="E3787" t="inlineStr">
        <is>
          <t>thrill</t>
        </is>
      </c>
      <c r="F3787" t="n">
        <v>0.065</v>
      </c>
      <c r="G3787" s="4" t="inlineStr">
        <is>
          <t>Yes</t>
        </is>
      </c>
      <c r="H3787" s="5" t="inlineStr">
        <is>
          <t>No</t>
        </is>
      </c>
      <c r="I3787" s="5" t="inlineStr">
        <is>
          <t>No</t>
        </is>
      </c>
      <c r="J3787" s="5" t="inlineStr">
        <is>
          <t>No</t>
        </is>
      </c>
      <c r="N3787" t="n">
        <v>1</v>
      </c>
      <c r="O3787" t="inlineStr">
        <is>
          <t>casino.guru</t>
        </is>
      </c>
      <c r="P3787" s="10" t="n">
        <v>46133</v>
      </c>
      <c r="Q3787" t="inlineStr">
        <is>
          <t>Yes</t>
        </is>
      </c>
      <c r="R3787" t="inlineStr">
        <is>
          <t>2026-04-19 06:04</t>
        </is>
      </c>
      <c r="S3787" s="3" t="inlineStr">
        <is>
          <t>https://www.billioncasino.com</t>
        </is>
      </c>
      <c r="T3787" s="3" t="inlineStr">
        <is>
          <t>https://casino.guru/exit?casinoId=1425&amp;domainLanguageId=2&amp;preferredLanguagesStr=9,2&amp;tosLinkRequired=false&amp;userCountryId=78&amp;listName=casino-detail&amp;pageType=16&amp;listPosition=1</t>
        </is>
      </c>
      <c r="U3787" t="inlineStr">
        <is>
          <t>https://casino.guru/Billion-Casino-review</t>
        </is>
      </c>
    </row>
    <row r="3788">
      <c r="A3788" s="9" t="inlineStr">
        <is>
          <t>Wild 24 Casino</t>
        </is>
      </c>
      <c r="B3788" t="inlineStr">
        <is>
          <t>UKGC</t>
        </is>
      </c>
      <c r="C3788" t="n">
        <v>8.1</v>
      </c>
      <c r="E3788" t="inlineStr">
        <is>
          <t>thrill</t>
        </is>
      </c>
      <c r="F3788" t="n">
        <v>0.065</v>
      </c>
      <c r="G3788" s="4" t="inlineStr">
        <is>
          <t>Yes</t>
        </is>
      </c>
      <c r="H3788" s="5" t="inlineStr">
        <is>
          <t>No</t>
        </is>
      </c>
      <c r="I3788" s="5" t="inlineStr">
        <is>
          <t>No</t>
        </is>
      </c>
      <c r="J3788" s="4" t="inlineStr">
        <is>
          <t>Yes</t>
        </is>
      </c>
      <c r="N3788" t="n">
        <v>1</v>
      </c>
      <c r="O3788" t="inlineStr">
        <is>
          <t>casino.guru</t>
        </is>
      </c>
      <c r="P3788" s="10" t="n">
        <v>46133</v>
      </c>
      <c r="Q3788" t="inlineStr">
        <is>
          <t>Yes</t>
        </is>
      </c>
      <c r="R3788" t="inlineStr">
        <is>
          <t>2026-04-19 06:44</t>
        </is>
      </c>
      <c r="T3788" s="3" t="inlineStr">
        <is>
          <t>https://casino.guru/exit?casinoId=8316&amp;domainLanguageId=2&amp;preferredLanguagesStr=9,2&amp;tosLinkRequired=false&amp;userCountryId=78&amp;listName=casino-detail&amp;pageType=16&amp;listPosition=1</t>
        </is>
      </c>
      <c r="U3788" t="inlineStr">
        <is>
          <t>https://casino.guru/wild-24-casino-review</t>
        </is>
      </c>
    </row>
    <row r="3789">
      <c r="A3789" s="9" t="inlineStr">
        <is>
          <t>OnlineBingo.co Casino</t>
        </is>
      </c>
      <c r="B3789" t="inlineStr">
        <is>
          <t>UKGC</t>
        </is>
      </c>
      <c r="C3789" t="n">
        <v>6.4</v>
      </c>
      <c r="D3789" t="inlineStr">
        <is>
          <t>Jupiter Gaming Ltd</t>
        </is>
      </c>
      <c r="E3789" t="inlineStr">
        <is>
          <t>thrill</t>
        </is>
      </c>
      <c r="F3789" t="n">
        <v>0.065</v>
      </c>
      <c r="G3789" s="4" t="inlineStr">
        <is>
          <t>Yes</t>
        </is>
      </c>
      <c r="H3789" s="5" t="inlineStr">
        <is>
          <t>No</t>
        </is>
      </c>
      <c r="I3789" s="5" t="inlineStr">
        <is>
          <t>No</t>
        </is>
      </c>
      <c r="J3789" s="4" t="inlineStr">
        <is>
          <t>Yes</t>
        </is>
      </c>
      <c r="N3789" t="n">
        <v>1</v>
      </c>
      <c r="O3789" t="inlineStr">
        <is>
          <t>casino.guru</t>
        </is>
      </c>
      <c r="P3789" s="10" t="n">
        <v>46112</v>
      </c>
      <c r="Q3789" t="inlineStr">
        <is>
          <t>Yes</t>
        </is>
      </c>
      <c r="R3789" t="inlineStr">
        <is>
          <t>2026-04-19 06:31</t>
        </is>
      </c>
      <c r="T3789" s="3" t="inlineStr">
        <is>
          <t>https://casino.guru/exit?casinoId=6287&amp;domainLanguageId=2&amp;preferredLanguagesStr=9,2&amp;tosLinkRequired=false&amp;userCountryId=78&amp;listName=casino-detail&amp;pageType=16&amp;listPosition=1</t>
        </is>
      </c>
      <c r="U3789" t="inlineStr">
        <is>
          <t>https://casino.guru/onlinebingo-co-casino-review</t>
        </is>
      </c>
    </row>
    <row r="3790">
      <c r="A3790" s="9" t="inlineStr">
        <is>
          <t>Rocket Bingo Casino</t>
        </is>
      </c>
      <c r="B3790" t="inlineStr">
        <is>
          <t>UKGC</t>
        </is>
      </c>
      <c r="C3790" t="n">
        <v>6.4</v>
      </c>
      <c r="D3790" t="inlineStr">
        <is>
          <t>Meteor Marketing Ltd</t>
        </is>
      </c>
      <c r="E3790" t="inlineStr">
        <is>
          <t>thrill</t>
        </is>
      </c>
      <c r="F3790" t="n">
        <v>0.065</v>
      </c>
      <c r="G3790" s="4" t="inlineStr">
        <is>
          <t>Yes</t>
        </is>
      </c>
      <c r="H3790" s="5" t="inlineStr">
        <is>
          <t>No</t>
        </is>
      </c>
      <c r="I3790" s="5" t="inlineStr">
        <is>
          <t>No</t>
        </is>
      </c>
      <c r="J3790" s="4" t="inlineStr">
        <is>
          <t>Yes</t>
        </is>
      </c>
      <c r="N3790" t="n">
        <v>1</v>
      </c>
      <c r="O3790" t="inlineStr">
        <is>
          <t>casino.guru</t>
        </is>
      </c>
      <c r="P3790" s="10" t="n">
        <v>46136</v>
      </c>
      <c r="Q3790" t="inlineStr">
        <is>
          <t>Yes</t>
        </is>
      </c>
      <c r="R3790" t="inlineStr">
        <is>
          <t>2026-04-19 06:06</t>
        </is>
      </c>
      <c r="S3790" s="3" t="inlineStr">
        <is>
          <t>https://www.rocketbingo.co.uk</t>
        </is>
      </c>
      <c r="T3790" s="3" t="inlineStr">
        <is>
          <t>https://casino.guru/exit?casinoId=1871&amp;domainLanguageId=2&amp;preferredLanguagesStr=9,2&amp;tosLinkRequired=false&amp;userCountryId=78&amp;listName=casino-detail&amp;pageType=16&amp;listPosition=1</t>
        </is>
      </c>
      <c r="U3790" t="inlineStr">
        <is>
          <t>https://casino.guru/rocket-bingo-casino-review</t>
        </is>
      </c>
    </row>
    <row r="3791">
      <c r="A3791" s="9" t="inlineStr">
        <is>
          <t>Online Slots UK Casino</t>
        </is>
      </c>
      <c r="B3791" t="inlineStr">
        <is>
          <t>UKGC</t>
        </is>
      </c>
      <c r="C3791" t="n">
        <v>6.4</v>
      </c>
      <c r="D3791" t="inlineStr">
        <is>
          <t>Jupiter Gaming Ltd</t>
        </is>
      </c>
      <c r="E3791" t="inlineStr">
        <is>
          <t>betpanda</t>
        </is>
      </c>
      <c r="F3791" t="n">
        <v>0.0649</v>
      </c>
      <c r="G3791" s="4" t="inlineStr">
        <is>
          <t>Yes</t>
        </is>
      </c>
      <c r="H3791" s="5" t="inlineStr">
        <is>
          <t>No</t>
        </is>
      </c>
      <c r="I3791" s="5" t="inlineStr">
        <is>
          <t>No</t>
        </is>
      </c>
      <c r="J3791" s="4" t="inlineStr">
        <is>
          <t>Yes</t>
        </is>
      </c>
      <c r="N3791" t="n">
        <v>1</v>
      </c>
      <c r="O3791" t="inlineStr">
        <is>
          <t>casino.guru</t>
        </is>
      </c>
      <c r="P3791" s="10" t="n">
        <v>46142</v>
      </c>
      <c r="Q3791" t="inlineStr">
        <is>
          <t>Yes</t>
        </is>
      </c>
      <c r="R3791" t="inlineStr">
        <is>
          <t>2026-04-19 06:13</t>
        </is>
      </c>
      <c r="S3791" s="3" t="inlineStr">
        <is>
          <t>https://games.onlineslotsuk.com</t>
        </is>
      </c>
      <c r="T3791" s="3" t="inlineStr">
        <is>
          <t>https://casino.guru/exit?casinoId=3402&amp;domainLanguageId=2&amp;preferredLanguagesStr=9,2&amp;tosLinkRequired=false&amp;userCountryId=78&amp;listName=casino-detail&amp;pageType=16&amp;listPosition=1</t>
        </is>
      </c>
      <c r="U3791" t="inlineStr">
        <is>
          <t>https://casino.guru/online-slots-uk-casino-review</t>
        </is>
      </c>
    </row>
    <row r="3792">
      <c r="A3792" s="9" t="inlineStr">
        <is>
          <t>Star88 Casino</t>
        </is>
      </c>
      <c r="C3792" t="n">
        <v>5.7</v>
      </c>
      <c r="E3792" t="inlineStr">
        <is>
          <t>betpanda</t>
        </is>
      </c>
      <c r="F3792" t="n">
        <v>0.0649</v>
      </c>
      <c r="G3792" s="4" t="inlineStr">
        <is>
          <t>Yes</t>
        </is>
      </c>
      <c r="H3792" s="5" t="inlineStr">
        <is>
          <t>No</t>
        </is>
      </c>
      <c r="I3792" s="5" t="inlineStr">
        <is>
          <t>No</t>
        </is>
      </c>
      <c r="J3792" s="5" t="inlineStr">
        <is>
          <t>No</t>
        </is>
      </c>
      <c r="N3792" t="n">
        <v>1</v>
      </c>
      <c r="O3792" t="inlineStr">
        <is>
          <t>casino.guru</t>
        </is>
      </c>
      <c r="P3792" s="10" t="n">
        <v>45884</v>
      </c>
      <c r="Q3792" t="inlineStr">
        <is>
          <t>Yes</t>
        </is>
      </c>
      <c r="R3792" t="inlineStr">
        <is>
          <t>2026-04-19 06:59</t>
        </is>
      </c>
      <c r="T3792" s="3" t="inlineStr">
        <is>
          <t>https://casino.guru/exit?casinoId=10055&amp;domainLanguageId=2&amp;preferredLanguagesStr=9,2&amp;tosLinkRequired=false&amp;userCountryId=78&amp;listName=casino-detail&amp;pageType=16&amp;listPosition=1</t>
        </is>
      </c>
      <c r="U3792" t="inlineStr">
        <is>
          <t>https://casino.guru/star88-casino-review</t>
        </is>
      </c>
    </row>
    <row r="3793">
      <c r="A3793" s="9" t="inlineStr">
        <is>
          <t>OReels Casino</t>
        </is>
      </c>
      <c r="B3793" t="inlineStr">
        <is>
          <t>UKGC</t>
        </is>
      </c>
      <c r="C3793" t="n">
        <v>9.300000000000001</v>
      </c>
      <c r="E3793" t="inlineStr">
        <is>
          <t>thrill</t>
        </is>
      </c>
      <c r="F3793" t="n">
        <v>0.06469999999999999</v>
      </c>
      <c r="G3793" s="4" t="inlineStr">
        <is>
          <t>Yes</t>
        </is>
      </c>
      <c r="H3793" s="5" t="inlineStr">
        <is>
          <t>No</t>
        </is>
      </c>
      <c r="I3793" s="5" t="inlineStr">
        <is>
          <t>No</t>
        </is>
      </c>
      <c r="J3793" s="5" t="inlineStr">
        <is>
          <t>No</t>
        </is>
      </c>
      <c r="N3793" t="n">
        <v>1</v>
      </c>
      <c r="O3793" t="inlineStr">
        <is>
          <t>casino.guru</t>
        </is>
      </c>
      <c r="P3793" s="10" t="n">
        <v>46127</v>
      </c>
      <c r="Q3793" t="inlineStr">
        <is>
          <t>Yes</t>
        </is>
      </c>
      <c r="R3793" t="inlineStr">
        <is>
          <t>2026-04-19 06:03</t>
        </is>
      </c>
      <c r="S3793" s="3" t="inlineStr">
        <is>
          <t>https://slots.oreels.com</t>
        </is>
      </c>
      <c r="T3793" s="3" t="inlineStr">
        <is>
          <t>https://casino.guru/exit?casinoId=1095&amp;domainLanguageId=2&amp;preferredLanguagesStr=9,2&amp;tosLinkRequired=false&amp;userCountryId=78&amp;listName=casino-detail&amp;pageType=16&amp;listPosition=1</t>
        </is>
      </c>
      <c r="U3793" t="inlineStr">
        <is>
          <t>https://casino.guru/OReels-Casino-review</t>
        </is>
      </c>
    </row>
    <row r="3794">
      <c r="A3794" s="9" t="inlineStr">
        <is>
          <t>BR4BET Casino</t>
        </is>
      </c>
      <c r="C3794" t="n">
        <v>8.699999999999999</v>
      </c>
      <c r="E3794" t="inlineStr">
        <is>
          <t>betpanda</t>
        </is>
      </c>
      <c r="F3794" t="n">
        <v>0.06469999999999999</v>
      </c>
      <c r="G3794" s="4" t="inlineStr">
        <is>
          <t>Yes</t>
        </is>
      </c>
      <c r="H3794" s="5" t="inlineStr">
        <is>
          <t>No</t>
        </is>
      </c>
      <c r="I3794" s="5" t="inlineStr">
        <is>
          <t>No</t>
        </is>
      </c>
      <c r="J3794" s="5" t="inlineStr">
        <is>
          <t>No</t>
        </is>
      </c>
      <c r="N3794" t="n">
        <v>1</v>
      </c>
      <c r="O3794" t="inlineStr">
        <is>
          <t>casino.guru</t>
        </is>
      </c>
      <c r="P3794" s="10" t="n">
        <v>46058</v>
      </c>
      <c r="Q3794" t="inlineStr">
        <is>
          <t>Yes</t>
        </is>
      </c>
      <c r="R3794" t="inlineStr">
        <is>
          <t>2026-04-19 07:08</t>
        </is>
      </c>
      <c r="T3794" s="3" t="inlineStr">
        <is>
          <t>https://casino.guru/exit?casinoId=11050&amp;domainLanguageId=2&amp;preferredLanguagesStr=9,2&amp;tosLinkRequired=false&amp;userCountryId=78&amp;listName=casino-detail&amp;pageType=16&amp;listPosition=1</t>
        </is>
      </c>
      <c r="U3794" t="inlineStr">
        <is>
          <t>https://casino.guru/br4bet-casino-review</t>
        </is>
      </c>
    </row>
    <row r="3795">
      <c r="A3795" s="9" t="inlineStr">
        <is>
          <t>GOL DE BET Casino</t>
        </is>
      </c>
      <c r="C3795" t="n">
        <v>8.1</v>
      </c>
      <c r="E3795" t="inlineStr">
        <is>
          <t>betpanda</t>
        </is>
      </c>
      <c r="F3795" t="n">
        <v>0.06469999999999999</v>
      </c>
      <c r="G3795" s="4" t="inlineStr">
        <is>
          <t>Yes</t>
        </is>
      </c>
      <c r="H3795" s="5" t="inlineStr">
        <is>
          <t>No</t>
        </is>
      </c>
      <c r="I3795" s="5" t="inlineStr">
        <is>
          <t>No</t>
        </is>
      </c>
      <c r="J3795" s="5" t="inlineStr">
        <is>
          <t>No</t>
        </is>
      </c>
      <c r="N3795" t="n">
        <v>1</v>
      </c>
      <c r="O3795" t="inlineStr">
        <is>
          <t>casino.guru</t>
        </is>
      </c>
      <c r="P3795" s="10" t="n">
        <v>46060</v>
      </c>
      <c r="Q3795" t="inlineStr">
        <is>
          <t>Yes</t>
        </is>
      </c>
      <c r="R3795" t="inlineStr">
        <is>
          <t>2026-04-19 07:08</t>
        </is>
      </c>
      <c r="T3795" s="3" t="inlineStr">
        <is>
          <t>https://casino.guru/exit?casinoId=11062&amp;domainLanguageId=2&amp;preferredLanguagesStr=9,2&amp;tosLinkRequired=false&amp;userCountryId=78&amp;listName=casino-detail&amp;pageType=16&amp;listPosition=1</t>
        </is>
      </c>
      <c r="U3795" t="inlineStr">
        <is>
          <t>https://casino.guru/gol-de-bet-casino-review</t>
        </is>
      </c>
    </row>
    <row r="3796">
      <c r="A3796" s="9" t="inlineStr">
        <is>
          <t>Lotogreen Casino</t>
        </is>
      </c>
      <c r="C3796" t="n">
        <v>7.8</v>
      </c>
      <c r="E3796" t="inlineStr">
        <is>
          <t>betpanda</t>
        </is>
      </c>
      <c r="F3796" t="n">
        <v>0.06469999999999999</v>
      </c>
      <c r="G3796" s="4" t="inlineStr">
        <is>
          <t>Yes</t>
        </is>
      </c>
      <c r="H3796" s="5" t="inlineStr">
        <is>
          <t>No</t>
        </is>
      </c>
      <c r="I3796" s="5" t="inlineStr">
        <is>
          <t>No</t>
        </is>
      </c>
      <c r="J3796" s="5" t="inlineStr">
        <is>
          <t>No</t>
        </is>
      </c>
      <c r="N3796" t="n">
        <v>1</v>
      </c>
      <c r="O3796" t="inlineStr">
        <is>
          <t>casino.guru</t>
        </is>
      </c>
      <c r="P3796" s="10" t="n">
        <v>46071</v>
      </c>
      <c r="Q3796" t="inlineStr">
        <is>
          <t>Yes</t>
        </is>
      </c>
      <c r="R3796" t="inlineStr">
        <is>
          <t>2026-04-19 07:08</t>
        </is>
      </c>
      <c r="T3796" s="3" t="inlineStr">
        <is>
          <t>https://casino.guru/exit?casinoId=11064&amp;domainLanguageId=2&amp;preferredLanguagesStr=9,2&amp;tosLinkRequired=false&amp;userCountryId=78&amp;listName=casino-detail&amp;pageType=16&amp;listPosition=1</t>
        </is>
      </c>
      <c r="U3796" t="inlineStr">
        <is>
          <t>https://casino.guru/lotogreen-casino-review</t>
        </is>
      </c>
    </row>
    <row r="3797">
      <c r="A3797" s="9" t="inlineStr">
        <is>
          <t>7.bet Casino</t>
        </is>
      </c>
      <c r="C3797" t="n">
        <v>6.2</v>
      </c>
      <c r="D3797" t="inlineStr">
        <is>
          <t>Infinite Future Entertainment Co B.V.</t>
        </is>
      </c>
      <c r="E3797" t="inlineStr">
        <is>
          <t>betpanda</t>
        </is>
      </c>
      <c r="F3797" t="n">
        <v>0.06469999999999999</v>
      </c>
      <c r="G3797" s="4" t="inlineStr">
        <is>
          <t>Yes</t>
        </is>
      </c>
      <c r="H3797" s="4" t="inlineStr">
        <is>
          <t>Yes</t>
        </is>
      </c>
      <c r="I3797" s="4" t="inlineStr">
        <is>
          <t>Yes</t>
        </is>
      </c>
      <c r="J3797" s="5" t="inlineStr">
        <is>
          <t>No</t>
        </is>
      </c>
      <c r="N3797" t="n">
        <v>1</v>
      </c>
      <c r="O3797" t="inlineStr">
        <is>
          <t>casino.guru</t>
        </is>
      </c>
      <c r="P3797" s="10" t="n">
        <v>46065</v>
      </c>
      <c r="Q3797" t="inlineStr">
        <is>
          <t>Yes</t>
        </is>
      </c>
      <c r="R3797" t="inlineStr">
        <is>
          <t>2026-04-19 06:38</t>
        </is>
      </c>
      <c r="T3797" s="3" t="inlineStr">
        <is>
          <t>https://casino.guru/exit?casinoId=7479&amp;domainLanguageId=2&amp;preferredLanguagesStr=9,2&amp;tosLinkRequired=false&amp;userCountryId=78&amp;listName=casino-detail&amp;pageType=16&amp;listPosition=1</t>
        </is>
      </c>
      <c r="U3797" t="inlineStr">
        <is>
          <t>https://casino.guru/7-bet-casino-review</t>
        </is>
      </c>
    </row>
    <row r="3798">
      <c r="A3798" s="9" t="inlineStr">
        <is>
          <t>Legion Casino</t>
        </is>
      </c>
      <c r="B3798" t="inlineStr">
        <is>
          <t>Anjouan</t>
        </is>
      </c>
      <c r="C3798" t="n">
        <v>5.1</v>
      </c>
      <c r="D3798" t="inlineStr">
        <is>
          <t>WP Software Solutions Ltd.</t>
        </is>
      </c>
      <c r="E3798" t="inlineStr">
        <is>
          <t>betpanda</t>
        </is>
      </c>
      <c r="F3798" t="n">
        <v>0.06469999999999999</v>
      </c>
      <c r="G3798" s="4" t="inlineStr">
        <is>
          <t>Yes</t>
        </is>
      </c>
      <c r="H3798" s="4" t="inlineStr">
        <is>
          <t>Yes</t>
        </is>
      </c>
      <c r="I3798" s="4" t="inlineStr">
        <is>
          <t>Yes</t>
        </is>
      </c>
      <c r="J3798" s="5" t="inlineStr">
        <is>
          <t>No</t>
        </is>
      </c>
      <c r="N3798" t="n">
        <v>1</v>
      </c>
      <c r="O3798" t="inlineStr">
        <is>
          <t>casino.guru</t>
        </is>
      </c>
      <c r="P3798" s="10" t="n">
        <v>46056</v>
      </c>
      <c r="Q3798" t="inlineStr">
        <is>
          <t>Yes</t>
        </is>
      </c>
      <c r="R3798" t="inlineStr">
        <is>
          <t>2026-04-19 07:10</t>
        </is>
      </c>
      <c r="T3798" s="3" t="inlineStr">
        <is>
          <t>https://casino.guru/exit?casinoId=11245&amp;domainLanguageId=2&amp;preferredLanguagesStr=9,2&amp;tosLinkRequired=false&amp;userCountryId=78&amp;listName=casino-detail&amp;pageType=16&amp;listPosition=1</t>
        </is>
      </c>
      <c r="U3798" t="inlineStr">
        <is>
          <t>https://casino.guru/legion-casino-review</t>
        </is>
      </c>
    </row>
    <row r="3799">
      <c r="A3799" s="9" t="inlineStr">
        <is>
          <t>Lucky VIP Casino</t>
        </is>
      </c>
      <c r="B3799" t="inlineStr">
        <is>
          <t>UKGC</t>
        </is>
      </c>
      <c r="C3799" t="n">
        <v>9</v>
      </c>
      <c r="D3799" t="inlineStr">
        <is>
          <t>Rank Interactive Gibraltar Limited</t>
        </is>
      </c>
      <c r="E3799" t="inlineStr">
        <is>
          <t>betpanda</t>
        </is>
      </c>
      <c r="F3799" t="n">
        <v>0.0645</v>
      </c>
      <c r="G3799" s="4" t="inlineStr">
        <is>
          <t>Yes</t>
        </is>
      </c>
      <c r="H3799" s="5" t="inlineStr">
        <is>
          <t>No</t>
        </is>
      </c>
      <c r="I3799" s="5" t="inlineStr">
        <is>
          <t>No</t>
        </is>
      </c>
      <c r="J3799" s="4" t="inlineStr">
        <is>
          <t>Yes</t>
        </is>
      </c>
      <c r="N3799" t="n">
        <v>1</v>
      </c>
      <c r="O3799" t="inlineStr">
        <is>
          <t>casino.guru</t>
        </is>
      </c>
      <c r="P3799" s="10" t="n">
        <v>45975</v>
      </c>
      <c r="Q3799" t="inlineStr">
        <is>
          <t>Yes</t>
        </is>
      </c>
      <c r="R3799" t="inlineStr">
        <is>
          <t>2026-04-19 06:08</t>
        </is>
      </c>
      <c r="S3799" s="3" t="inlineStr">
        <is>
          <t>https://www.luckyvip.com</t>
        </is>
      </c>
      <c r="T3799" s="3" t="inlineStr">
        <is>
          <t>https://casino.guru/exit?casinoId=2217&amp;domainLanguageId=2&amp;preferredLanguagesStr=9,2&amp;tosLinkRequired=false&amp;userCountryId=78&amp;listName=casino-detail&amp;pageType=16&amp;listPosition=1</t>
        </is>
      </c>
      <c r="U3799" t="inlineStr">
        <is>
          <t>https://casino.guru/lucky-vip-casino-review</t>
        </is>
      </c>
    </row>
    <row r="3800">
      <c r="A3800" s="9" t="inlineStr">
        <is>
          <t>Pay By Mobile Slots Casino</t>
        </is>
      </c>
      <c r="B3800" t="inlineStr">
        <is>
          <t>UKGC</t>
        </is>
      </c>
      <c r="C3800" t="n">
        <v>9.5</v>
      </c>
      <c r="D3800" t="inlineStr">
        <is>
          <t>Jupiter Gaming Ltd</t>
        </is>
      </c>
      <c r="E3800" t="inlineStr">
        <is>
          <t>thrill</t>
        </is>
      </c>
      <c r="F3800" t="n">
        <v>0.0644</v>
      </c>
      <c r="G3800" s="4" t="inlineStr">
        <is>
          <t>Yes</t>
        </is>
      </c>
      <c r="H3800" s="5" t="inlineStr">
        <is>
          <t>No</t>
        </is>
      </c>
      <c r="I3800" s="5" t="inlineStr">
        <is>
          <t>No</t>
        </is>
      </c>
      <c r="J3800" s="4" t="inlineStr">
        <is>
          <t>Yes</t>
        </is>
      </c>
      <c r="N3800" t="n">
        <v>1</v>
      </c>
      <c r="O3800" t="inlineStr">
        <is>
          <t>casino.guru</t>
        </is>
      </c>
      <c r="P3800" s="10" t="n">
        <v>46105</v>
      </c>
      <c r="Q3800" t="inlineStr">
        <is>
          <t>Yes</t>
        </is>
      </c>
      <c r="R3800" t="inlineStr">
        <is>
          <t>2026-04-19 06:31</t>
        </is>
      </c>
      <c r="T3800" s="3" t="inlineStr">
        <is>
          <t>https://casino.guru/exit?casinoId=6284&amp;domainLanguageId=2&amp;preferredLanguagesStr=9,2&amp;tosLinkRequired=false&amp;userCountryId=78&amp;listName=casino-detail&amp;pageType=16&amp;listPosition=1</t>
        </is>
      </c>
      <c r="U3800" t="inlineStr">
        <is>
          <t>https://casino.guru/pay-by-mobile-slots-casino-review</t>
        </is>
      </c>
    </row>
    <row r="3801">
      <c r="A3801" s="9" t="inlineStr">
        <is>
          <t>SAGame350 Casino</t>
        </is>
      </c>
      <c r="C3801" t="n">
        <v>6.5</v>
      </c>
      <c r="E3801" t="inlineStr">
        <is>
          <t>betpanda</t>
        </is>
      </c>
      <c r="F3801" t="n">
        <v>0.0644</v>
      </c>
      <c r="G3801" s="4" t="inlineStr">
        <is>
          <t>Yes</t>
        </is>
      </c>
      <c r="H3801" s="4" t="inlineStr">
        <is>
          <t>Yes</t>
        </is>
      </c>
      <c r="I3801" s="4" t="inlineStr">
        <is>
          <t>Yes</t>
        </is>
      </c>
      <c r="J3801" s="5" t="inlineStr">
        <is>
          <t>No</t>
        </is>
      </c>
      <c r="N3801" t="n">
        <v>1</v>
      </c>
      <c r="O3801" t="inlineStr">
        <is>
          <t>casino.guru</t>
        </is>
      </c>
      <c r="P3801" s="10" t="n">
        <v>45971</v>
      </c>
      <c r="Q3801" t="inlineStr">
        <is>
          <t>Yes</t>
        </is>
      </c>
      <c r="R3801" t="inlineStr">
        <is>
          <t>2026-04-19 06:26</t>
        </is>
      </c>
      <c r="T3801" s="3" t="inlineStr">
        <is>
          <t>https://casino.guru/exit?casinoId=5563&amp;domainLanguageId=2&amp;preferredLanguagesStr=9,2&amp;tosLinkRequired=false&amp;userCountryId=78&amp;listName=casino-detail&amp;pageType=16&amp;listPosition=1</t>
        </is>
      </c>
      <c r="U3801" t="inlineStr">
        <is>
          <t>https://casino.guru/sagame350-casino-review</t>
        </is>
      </c>
    </row>
    <row r="3802">
      <c r="A3802" s="9" t="inlineStr">
        <is>
          <t>Khelkaro Casino</t>
        </is>
      </c>
      <c r="B3802" t="inlineStr">
        <is>
          <t>Anjouan</t>
        </is>
      </c>
      <c r="C3802" t="n">
        <v>7</v>
      </c>
      <c r="D3802" t="inlineStr">
        <is>
          <t>GoldGlimpse Limitada</t>
        </is>
      </c>
      <c r="E3802" t="inlineStr">
        <is>
          <t>betpanda</t>
        </is>
      </c>
      <c r="F3802" t="n">
        <v>0.0643</v>
      </c>
      <c r="G3802" s="4" t="inlineStr">
        <is>
          <t>Yes</t>
        </is>
      </c>
      <c r="H3802" s="5" t="inlineStr">
        <is>
          <t>No</t>
        </is>
      </c>
      <c r="I3802" s="5" t="inlineStr">
        <is>
          <t>No</t>
        </is>
      </c>
      <c r="J3802" s="5" t="inlineStr">
        <is>
          <t>No</t>
        </is>
      </c>
      <c r="N3802" t="n">
        <v>1</v>
      </c>
      <c r="O3802" t="inlineStr">
        <is>
          <t>casino.guru</t>
        </is>
      </c>
      <c r="P3802" s="10" t="n">
        <v>45959</v>
      </c>
      <c r="Q3802" t="inlineStr">
        <is>
          <t>Yes</t>
        </is>
      </c>
      <c r="R3802" t="inlineStr">
        <is>
          <t>2026-04-19 07:03</t>
        </is>
      </c>
      <c r="T3802" s="3" t="inlineStr">
        <is>
          <t>https://casino.guru/exit?casinoId=10511&amp;domainLanguageId=2&amp;preferredLanguagesStr=9,2&amp;tosLinkRequired=false&amp;userCountryId=78&amp;listName=casino-detail&amp;pageType=16&amp;listPosition=1</t>
        </is>
      </c>
      <c r="U3802" t="inlineStr">
        <is>
          <t>https://casino.guru/khelkaro-casino-review</t>
        </is>
      </c>
    </row>
    <row r="3803">
      <c r="A3803" s="9" t="inlineStr">
        <is>
          <t>Play Leon Casino</t>
        </is>
      </c>
      <c r="B3803" t="inlineStr">
        <is>
          <t>UKGC</t>
        </is>
      </c>
      <c r="C3803" t="n">
        <v>6.4</v>
      </c>
      <c r="E3803" t="inlineStr">
        <is>
          <t>betpanda</t>
        </is>
      </c>
      <c r="F3803" t="n">
        <v>0.0643</v>
      </c>
      <c r="G3803" s="4" t="inlineStr">
        <is>
          <t>Yes</t>
        </is>
      </c>
      <c r="H3803" s="5" t="inlineStr">
        <is>
          <t>No</t>
        </is>
      </c>
      <c r="I3803" s="5" t="inlineStr">
        <is>
          <t>No</t>
        </is>
      </c>
      <c r="J3803" s="4" t="inlineStr">
        <is>
          <t>Yes</t>
        </is>
      </c>
      <c r="N3803" t="n">
        <v>1</v>
      </c>
      <c r="O3803" t="inlineStr">
        <is>
          <t>casino.guru</t>
        </is>
      </c>
      <c r="P3803" s="10" t="n">
        <v>46058</v>
      </c>
      <c r="Q3803" t="inlineStr">
        <is>
          <t>Yes</t>
        </is>
      </c>
      <c r="R3803" t="inlineStr">
        <is>
          <t>2026-04-19 06:06</t>
        </is>
      </c>
      <c r="S3803" s="3" t="inlineStr">
        <is>
          <t>https://www.playleon.com</t>
        </is>
      </c>
      <c r="T3803" s="3" t="inlineStr">
        <is>
          <t>https://casino.guru/exit?casinoId=1821&amp;domainLanguageId=2&amp;preferredLanguagesStr=9,2&amp;tosLinkRequired=false&amp;userCountryId=78&amp;listName=casino-detail&amp;pageType=16&amp;listPosition=1</t>
        </is>
      </c>
      <c r="U3803" t="inlineStr">
        <is>
          <t>https://casino.guru/Play-Leon-Casino-review</t>
        </is>
      </c>
    </row>
    <row r="3804">
      <c r="A3804" s="9" t="inlineStr">
        <is>
          <t>Mecca Bingo Casino</t>
        </is>
      </c>
      <c r="B3804" t="inlineStr">
        <is>
          <t>UKGC</t>
        </is>
      </c>
      <c r="C3804" t="n">
        <v>9.800000000000001</v>
      </c>
      <c r="D3804" t="inlineStr">
        <is>
          <t>Rank Interactive Gibraltar Limited</t>
        </is>
      </c>
      <c r="E3804" t="inlineStr">
        <is>
          <t>thrill</t>
        </is>
      </c>
      <c r="F3804" t="n">
        <v>0.06419999999999999</v>
      </c>
      <c r="G3804" s="4" t="inlineStr">
        <is>
          <t>Yes</t>
        </is>
      </c>
      <c r="H3804" s="5" t="inlineStr">
        <is>
          <t>No</t>
        </is>
      </c>
      <c r="I3804" s="5" t="inlineStr">
        <is>
          <t>No</t>
        </is>
      </c>
      <c r="J3804" s="4" t="inlineStr">
        <is>
          <t>Yes</t>
        </is>
      </c>
      <c r="N3804" t="n">
        <v>1</v>
      </c>
      <c r="O3804" t="inlineStr">
        <is>
          <t>casino.guru</t>
        </is>
      </c>
      <c r="P3804" s="10" t="n">
        <v>46083</v>
      </c>
      <c r="Q3804" t="inlineStr">
        <is>
          <t>Yes</t>
        </is>
      </c>
      <c r="R3804" t="inlineStr">
        <is>
          <t>2026-04-19 06:02</t>
        </is>
      </c>
      <c r="S3804" s="3" t="inlineStr">
        <is>
          <t>https://www.meccabingo.com</t>
        </is>
      </c>
      <c r="T3804" s="3" t="inlineStr">
        <is>
          <t>https://casino.guru/exit?casinoId=943&amp;domainLanguageId=2&amp;preferredLanguagesStr=9,2&amp;tosLinkRequired=false&amp;userCountryId=78&amp;listName=casino-detail&amp;pageType=16&amp;listPosition=1</t>
        </is>
      </c>
      <c r="U3804" t="inlineStr">
        <is>
          <t>https://casino.guru/Mecca-Bingo-Casino-review</t>
        </is>
      </c>
    </row>
    <row r="3805">
      <c r="A3805" s="9" t="inlineStr">
        <is>
          <t>OSbet Casino</t>
        </is>
      </c>
      <c r="B3805" t="inlineStr">
        <is>
          <t>Anjouan</t>
        </is>
      </c>
      <c r="C3805" t="n">
        <v>8</v>
      </c>
      <c r="D3805" t="inlineStr">
        <is>
          <t>Altervance Ltd.</t>
        </is>
      </c>
      <c r="E3805" t="inlineStr">
        <is>
          <t>betpanda</t>
        </is>
      </c>
      <c r="F3805" t="n">
        <v>0.06419999999999999</v>
      </c>
      <c r="G3805" s="4" t="inlineStr">
        <is>
          <t>Yes</t>
        </is>
      </c>
      <c r="H3805" s="4" t="inlineStr">
        <is>
          <t>Yes</t>
        </is>
      </c>
      <c r="I3805" s="4" t="inlineStr">
        <is>
          <t>Yes</t>
        </is>
      </c>
      <c r="J3805" s="5" t="inlineStr">
        <is>
          <t>No</t>
        </is>
      </c>
      <c r="N3805" t="n">
        <v>1</v>
      </c>
      <c r="O3805" t="inlineStr">
        <is>
          <t>casino.guru</t>
        </is>
      </c>
      <c r="P3805" s="10" t="n">
        <v>46101</v>
      </c>
      <c r="Q3805" t="inlineStr">
        <is>
          <t>Yes</t>
        </is>
      </c>
      <c r="R3805" t="inlineStr">
        <is>
          <t>2026-04-19 06:38</t>
        </is>
      </c>
      <c r="T3805" s="3" t="inlineStr">
        <is>
          <t>https://casino.guru/exit?casinoId=7418&amp;domainLanguageId=2&amp;preferredLanguagesStr=9,2&amp;tosLinkRequired=false&amp;userCountryId=78&amp;listName=casino-detail&amp;pageType=16&amp;listPosition=1</t>
        </is>
      </c>
      <c r="U3805" t="inlineStr">
        <is>
          <t>https://casino.guru/osbet-casino-review</t>
        </is>
      </c>
    </row>
    <row r="3806">
      <c r="A3806" s="9" t="inlineStr">
        <is>
          <t>Cash Casino</t>
        </is>
      </c>
      <c r="B3806" t="inlineStr">
        <is>
          <t>UKGC</t>
        </is>
      </c>
      <c r="C3806" t="n">
        <v>7.7</v>
      </c>
      <c r="E3806" t="inlineStr">
        <is>
          <t>thrill</t>
        </is>
      </c>
      <c r="F3806" t="n">
        <v>0.06419999999999999</v>
      </c>
      <c r="G3806" s="4" t="inlineStr">
        <is>
          <t>Yes</t>
        </is>
      </c>
      <c r="H3806" s="5" t="inlineStr">
        <is>
          <t>No</t>
        </is>
      </c>
      <c r="I3806" s="5" t="inlineStr">
        <is>
          <t>No</t>
        </is>
      </c>
      <c r="J3806" s="4" t="inlineStr">
        <is>
          <t>Yes</t>
        </is>
      </c>
      <c r="N3806" t="n">
        <v>1</v>
      </c>
      <c r="O3806" t="inlineStr">
        <is>
          <t>casino.guru</t>
        </is>
      </c>
      <c r="P3806" s="10" t="n">
        <v>46057</v>
      </c>
      <c r="Q3806" t="inlineStr">
        <is>
          <t>Yes</t>
        </is>
      </c>
      <c r="R3806" t="inlineStr">
        <is>
          <t>2026-04-19 06:43</t>
        </is>
      </c>
      <c r="T3806" s="3" t="inlineStr">
        <is>
          <t>https://casino.guru/exit?casinoId=8175&amp;domainLanguageId=2&amp;preferredLanguagesStr=9,2&amp;tosLinkRequired=false&amp;userCountryId=78&amp;listName=casino-detail&amp;pageType=16&amp;listPosition=1</t>
        </is>
      </c>
      <c r="U3806" t="inlineStr">
        <is>
          <t>https://casino.guru/cash-casino-review</t>
        </is>
      </c>
    </row>
    <row r="3807">
      <c r="A3807" s="9" t="inlineStr">
        <is>
          <t>Merkur Slots Casino</t>
        </is>
      </c>
      <c r="B3807" t="inlineStr">
        <is>
          <t>Germany</t>
        </is>
      </c>
      <c r="C3807" t="n">
        <v>8.5</v>
      </c>
      <c r="D3807" t="inlineStr">
        <is>
          <t>Merkur Bets Malta Limited</t>
        </is>
      </c>
      <c r="E3807" t="inlineStr">
        <is>
          <t>thrill</t>
        </is>
      </c>
      <c r="F3807" t="n">
        <v>0.064</v>
      </c>
      <c r="G3807" s="4" t="inlineStr">
        <is>
          <t>Yes</t>
        </is>
      </c>
      <c r="H3807" s="5" t="inlineStr">
        <is>
          <t>No</t>
        </is>
      </c>
      <c r="I3807" s="5" t="inlineStr">
        <is>
          <t>No</t>
        </is>
      </c>
      <c r="J3807" s="4" t="inlineStr">
        <is>
          <t>Yes</t>
        </is>
      </c>
      <c r="N3807" t="n">
        <v>1</v>
      </c>
      <c r="O3807" t="inlineStr">
        <is>
          <t>casino.guru</t>
        </is>
      </c>
      <c r="P3807" s="10" t="n">
        <v>45993</v>
      </c>
      <c r="Q3807" t="inlineStr">
        <is>
          <t>Yes</t>
        </is>
      </c>
      <c r="R3807" t="inlineStr">
        <is>
          <t>2026-04-19 06:17</t>
        </is>
      </c>
      <c r="S3807" s="3" t="inlineStr">
        <is>
          <t>https://www.merkurbets.de</t>
        </is>
      </c>
      <c r="T3807" s="3" t="inlineStr">
        <is>
          <t>https://casino.guru/exit?casinoId=3966&amp;domainLanguageId=2&amp;preferredLanguagesStr=9,2&amp;tosLinkRequired=false&amp;userCountryId=78&amp;listName=casino-detail&amp;pageType=16&amp;listPosition=1</t>
        </is>
      </c>
      <c r="U3807" t="inlineStr">
        <is>
          <t>https://casino.guru/merkur-bets-casino-review</t>
        </is>
      </c>
    </row>
    <row r="3808">
      <c r="A3808" s="9" t="inlineStr">
        <is>
          <t>Irish Wins Casino</t>
        </is>
      </c>
      <c r="B3808" t="inlineStr">
        <is>
          <t>UKGC</t>
        </is>
      </c>
      <c r="C3808" t="n">
        <v>8.199999999999999</v>
      </c>
      <c r="E3808" t="inlineStr">
        <is>
          <t>thrill</t>
        </is>
      </c>
      <c r="F3808" t="n">
        <v>0.064</v>
      </c>
      <c r="G3808" s="4" t="inlineStr">
        <is>
          <t>Yes</t>
        </is>
      </c>
      <c r="H3808" s="5" t="inlineStr">
        <is>
          <t>No</t>
        </is>
      </c>
      <c r="I3808" s="5" t="inlineStr">
        <is>
          <t>No</t>
        </is>
      </c>
      <c r="J3808" s="4" t="inlineStr">
        <is>
          <t>Yes</t>
        </is>
      </c>
      <c r="N3808" t="n">
        <v>1</v>
      </c>
      <c r="O3808" t="inlineStr">
        <is>
          <t>casino.guru</t>
        </is>
      </c>
      <c r="P3808" s="10" t="n">
        <v>46061</v>
      </c>
      <c r="Q3808" t="inlineStr">
        <is>
          <t>Yes</t>
        </is>
      </c>
      <c r="R3808" t="inlineStr">
        <is>
          <t>2026-04-19 06:10</t>
        </is>
      </c>
      <c r="S3808" s="3" t="inlineStr">
        <is>
          <t>https://www.irishwins.co.uk</t>
        </is>
      </c>
      <c r="T3808" s="3" t="inlineStr">
        <is>
          <t>https://casino.guru/exit?casinoId=2778&amp;domainLanguageId=2&amp;preferredLanguagesStr=9,2&amp;tosLinkRequired=false&amp;userCountryId=78&amp;listName=casino-detail&amp;pageType=16&amp;listPosition=1</t>
        </is>
      </c>
      <c r="U3808" t="inlineStr">
        <is>
          <t>https://casino.guru/irish-wins-casino-review</t>
        </is>
      </c>
    </row>
    <row r="3809">
      <c r="A3809" s="9" t="inlineStr">
        <is>
          <t>Playcet Casino</t>
        </is>
      </c>
      <c r="C3809" t="n">
        <v>8</v>
      </c>
      <c r="D3809" t="inlineStr">
        <is>
          <t>CET S.A. – Concesionaria de Entretenimientos y Turismo – DARUMA SAM S.A. – Unión Transitoria</t>
        </is>
      </c>
      <c r="E3809" t="inlineStr">
        <is>
          <t>thrill</t>
        </is>
      </c>
      <c r="F3809" t="n">
        <v>0.064</v>
      </c>
      <c r="G3809" s="4" t="inlineStr">
        <is>
          <t>Yes</t>
        </is>
      </c>
      <c r="H3809" s="5" t="inlineStr">
        <is>
          <t>No</t>
        </is>
      </c>
      <c r="I3809" s="5" t="inlineStr">
        <is>
          <t>No</t>
        </is>
      </c>
      <c r="J3809" s="5" t="inlineStr">
        <is>
          <t>No</t>
        </is>
      </c>
      <c r="N3809" t="n">
        <v>1</v>
      </c>
      <c r="O3809" t="inlineStr">
        <is>
          <t>casino.guru</t>
        </is>
      </c>
      <c r="P3809" s="10" t="n">
        <v>46101</v>
      </c>
      <c r="Q3809" t="inlineStr">
        <is>
          <t>Yes</t>
        </is>
      </c>
      <c r="R3809" t="inlineStr">
        <is>
          <t>2026-04-19 06:42</t>
        </is>
      </c>
      <c r="T3809" s="3" t="inlineStr">
        <is>
          <t>https://casino.guru/exit?casinoId=8047&amp;domainLanguageId=2&amp;preferredLanguagesStr=9,2&amp;tosLinkRequired=false&amp;userCountryId=78&amp;listName=casino-detail&amp;pageType=16&amp;listPosition=1</t>
        </is>
      </c>
      <c r="U3809" t="inlineStr">
        <is>
          <t>https://casino.guru/playcet-casino-review</t>
        </is>
      </c>
    </row>
    <row r="3810">
      <c r="A3810" s="9" t="inlineStr">
        <is>
          <t>Solaire Online Casino</t>
        </is>
      </c>
      <c r="C3810" t="n">
        <v>8</v>
      </c>
      <c r="D3810" t="inlineStr">
        <is>
          <t>Bloomberry Resorts and Hotels Inc.</t>
        </is>
      </c>
      <c r="E3810" t="inlineStr">
        <is>
          <t>thrill</t>
        </is>
      </c>
      <c r="F3810" t="n">
        <v>0.064</v>
      </c>
      <c r="G3810" s="4" t="inlineStr">
        <is>
          <t>Yes</t>
        </is>
      </c>
      <c r="H3810" s="5" t="inlineStr">
        <is>
          <t>No</t>
        </is>
      </c>
      <c r="I3810" s="5" t="inlineStr">
        <is>
          <t>No</t>
        </is>
      </c>
      <c r="J3810" s="5" t="inlineStr">
        <is>
          <t>No</t>
        </is>
      </c>
      <c r="N3810" t="n">
        <v>1</v>
      </c>
      <c r="O3810" t="inlineStr">
        <is>
          <t>casino.guru</t>
        </is>
      </c>
      <c r="P3810" s="10" t="n">
        <v>45964</v>
      </c>
      <c r="Q3810" t="inlineStr">
        <is>
          <t>Yes</t>
        </is>
      </c>
      <c r="R3810" t="inlineStr">
        <is>
          <t>2026-04-19 06:31</t>
        </is>
      </c>
      <c r="T3810" s="3" t="inlineStr">
        <is>
          <t>https://casino.guru/exit?casinoId=6283&amp;domainLanguageId=2&amp;preferredLanguagesStr=9,2&amp;tosLinkRequired=false&amp;userCountryId=78&amp;listName=casino-detail&amp;pageType=16&amp;listPosition=1</t>
        </is>
      </c>
      <c r="U3810" t="inlineStr">
        <is>
          <t>https://casino.guru/solaire-casino-review</t>
        </is>
      </c>
    </row>
    <row r="3811">
      <c r="A3811" s="9" t="inlineStr">
        <is>
          <t>Lucky Admiral Casino</t>
        </is>
      </c>
      <c r="B3811" t="inlineStr">
        <is>
          <t>UKGC</t>
        </is>
      </c>
      <c r="C3811" t="n">
        <v>7.9</v>
      </c>
      <c r="E3811" t="inlineStr">
        <is>
          <t>betpanda</t>
        </is>
      </c>
      <c r="F3811" t="n">
        <v>0.064</v>
      </c>
      <c r="G3811" s="4" t="inlineStr">
        <is>
          <t>Yes</t>
        </is>
      </c>
      <c r="H3811" s="5" t="inlineStr">
        <is>
          <t>No</t>
        </is>
      </c>
      <c r="I3811" s="5" t="inlineStr">
        <is>
          <t>No</t>
        </is>
      </c>
      <c r="J3811" s="4" t="inlineStr">
        <is>
          <t>Yes</t>
        </is>
      </c>
      <c r="K3811" s="4" t="inlineStr">
        <is>
          <t>Yes</t>
        </is>
      </c>
      <c r="N3811" t="n">
        <v>1</v>
      </c>
      <c r="O3811" t="inlineStr">
        <is>
          <t>casino.guru</t>
        </is>
      </c>
      <c r="P3811" s="10" t="n">
        <v>46093</v>
      </c>
      <c r="Q3811" t="inlineStr">
        <is>
          <t>Yes</t>
        </is>
      </c>
      <c r="R3811" t="inlineStr">
        <is>
          <t>2026-04-19 06:07</t>
        </is>
      </c>
      <c r="S3811" s="3" t="inlineStr">
        <is>
          <t>https://www.luckyadmiral.com</t>
        </is>
      </c>
      <c r="T3811" s="3" t="inlineStr">
        <is>
          <t>https://casino.guru/exit?casinoId=2161&amp;domainLanguageId=2&amp;preferredLanguagesStr=9,2&amp;tosLinkRequired=false&amp;userCountryId=78&amp;listName=casino-detail&amp;pageType=16&amp;listPosition=1</t>
        </is>
      </c>
      <c r="U3811" t="inlineStr">
        <is>
          <t>https://casino.guru/lucky-admiral-casino-review</t>
        </is>
      </c>
    </row>
    <row r="3812">
      <c r="A3812" s="9" t="inlineStr">
        <is>
          <t>Gotham Slots Casino</t>
        </is>
      </c>
      <c r="B3812" t="inlineStr">
        <is>
          <t>UKGC</t>
        </is>
      </c>
      <c r="C3812" t="n">
        <v>6.4</v>
      </c>
      <c r="E3812" t="inlineStr">
        <is>
          <t>thrill</t>
        </is>
      </c>
      <c r="F3812" t="n">
        <v>0.064</v>
      </c>
      <c r="G3812" s="4" t="inlineStr">
        <is>
          <t>Yes</t>
        </is>
      </c>
      <c r="H3812" s="5" t="inlineStr">
        <is>
          <t>No</t>
        </is>
      </c>
      <c r="I3812" s="5" t="inlineStr">
        <is>
          <t>No</t>
        </is>
      </c>
      <c r="J3812" s="4" t="inlineStr">
        <is>
          <t>Yes</t>
        </is>
      </c>
      <c r="N3812" t="n">
        <v>1</v>
      </c>
      <c r="O3812" t="inlineStr">
        <is>
          <t>casino.guru</t>
        </is>
      </c>
      <c r="P3812" s="10" t="n">
        <v>46050</v>
      </c>
      <c r="Q3812" t="inlineStr">
        <is>
          <t>Yes</t>
        </is>
      </c>
      <c r="R3812" t="inlineStr">
        <is>
          <t>2026-04-19 06:10</t>
        </is>
      </c>
      <c r="S3812" s="3" t="inlineStr">
        <is>
          <t>https://www.gothamslots.com</t>
        </is>
      </c>
      <c r="T3812" s="3" t="inlineStr">
        <is>
          <t>https://casino.guru/exit?casinoId=2775&amp;domainLanguageId=2&amp;preferredLanguagesStr=9,2&amp;tosLinkRequired=false&amp;userCountryId=78&amp;listName=casino-detail&amp;pageType=16&amp;listPosition=1</t>
        </is>
      </c>
      <c r="U3812" t="inlineStr">
        <is>
          <t>https://casino.guru/gotham-slots-casino-review</t>
        </is>
      </c>
    </row>
    <row r="3813">
      <c r="A3813" s="9" t="inlineStr">
        <is>
          <t>Betvictor Casino</t>
        </is>
      </c>
      <c r="B3813" t="inlineStr">
        <is>
          <t>UKGC</t>
        </is>
      </c>
      <c r="C3813" t="n">
        <v>7.2</v>
      </c>
      <c r="D3813" t="inlineStr">
        <is>
          <t>BV Gaming Limited</t>
        </is>
      </c>
      <c r="E3813" t="inlineStr">
        <is>
          <t>thrill</t>
        </is>
      </c>
      <c r="F3813" t="n">
        <v>0.0638</v>
      </c>
      <c r="G3813" s="4" t="inlineStr">
        <is>
          <t>Yes</t>
        </is>
      </c>
      <c r="H3813" s="5" t="inlineStr">
        <is>
          <t>No</t>
        </is>
      </c>
      <c r="I3813" s="5" t="inlineStr">
        <is>
          <t>No</t>
        </is>
      </c>
      <c r="J3813" s="5" t="inlineStr">
        <is>
          <t>No</t>
        </is>
      </c>
      <c r="N3813" t="n">
        <v>1</v>
      </c>
      <c r="O3813" t="inlineStr">
        <is>
          <t>casino.guru</t>
        </is>
      </c>
      <c r="P3813" s="10" t="n">
        <v>46085</v>
      </c>
      <c r="Q3813" t="inlineStr">
        <is>
          <t>Yes</t>
        </is>
      </c>
      <c r="R3813" t="inlineStr">
        <is>
          <t>2026-04-19 05:57</t>
        </is>
      </c>
      <c r="S3813" s="3" t="inlineStr">
        <is>
          <t>https://lp.betvictor.com</t>
        </is>
      </c>
      <c r="T3813" s="3" t="inlineStr">
        <is>
          <t>https://casino.guru/exit?casinoId=35&amp;domainLanguageId=2&amp;preferredLanguagesStr=9,2&amp;tosLinkRequired=false&amp;userCountryId=78&amp;listName=casino-detail&amp;pageType=16&amp;listPosition=1</t>
        </is>
      </c>
      <c r="U3813" t="inlineStr">
        <is>
          <t>https://casino.guru/Betvictor-Casino-review</t>
        </is>
      </c>
    </row>
    <row r="3814">
      <c r="A3814" s="9" t="inlineStr">
        <is>
          <t>Gullybet Casino</t>
        </is>
      </c>
      <c r="B3814" t="inlineStr">
        <is>
          <t>MGA</t>
        </is>
      </c>
      <c r="C3814" t="n">
        <v>0</v>
      </c>
      <c r="D3814" t="inlineStr">
        <is>
          <t>GB Group</t>
        </is>
      </c>
      <c r="E3814" t="inlineStr">
        <is>
          <t>betpanda</t>
        </is>
      </c>
      <c r="F3814" t="n">
        <v>0.06370000000000001</v>
      </c>
      <c r="G3814" s="4" t="inlineStr">
        <is>
          <t>Yes</t>
        </is>
      </c>
      <c r="H3814" s="4" t="inlineStr">
        <is>
          <t>Yes</t>
        </is>
      </c>
      <c r="I3814" s="4" t="inlineStr">
        <is>
          <t>Yes</t>
        </is>
      </c>
      <c r="J3814" s="5" t="inlineStr">
        <is>
          <t>No</t>
        </is>
      </c>
      <c r="N3814" t="n">
        <v>1</v>
      </c>
      <c r="O3814" t="inlineStr">
        <is>
          <t>casino.guru</t>
        </is>
      </c>
      <c r="P3814" s="10" t="n">
        <v>45904</v>
      </c>
      <c r="Q3814" t="inlineStr">
        <is>
          <t>Yes</t>
        </is>
      </c>
      <c r="R3814" t="inlineStr">
        <is>
          <t>2026-04-19 06:29</t>
        </is>
      </c>
      <c r="T3814" s="3" t="inlineStr">
        <is>
          <t>https://casino.guru/exit?casinoId=5972&amp;domainLanguageId=2&amp;preferredLanguagesStr=9,2&amp;tosLinkRequired=false&amp;userCountryId=78&amp;listName=casino-detail&amp;pageType=16&amp;listPosition=1</t>
        </is>
      </c>
      <c r="U3814" t="inlineStr">
        <is>
          <t>https://casino.guru/gullybet-casino-review</t>
        </is>
      </c>
    </row>
    <row r="3815">
      <c r="A3815" s="9" t="inlineStr">
        <is>
          <t>Pink Riches Casino</t>
        </is>
      </c>
      <c r="B3815" t="inlineStr">
        <is>
          <t>UKGC</t>
        </is>
      </c>
      <c r="C3815" t="n">
        <v>8.199999999999999</v>
      </c>
      <c r="E3815" t="inlineStr">
        <is>
          <t>thrill</t>
        </is>
      </c>
      <c r="F3815" t="n">
        <v>0.0636</v>
      </c>
      <c r="G3815" s="4" t="inlineStr">
        <is>
          <t>Yes</t>
        </is>
      </c>
      <c r="H3815" s="5" t="inlineStr">
        <is>
          <t>No</t>
        </is>
      </c>
      <c r="I3815" s="5" t="inlineStr">
        <is>
          <t>No</t>
        </is>
      </c>
      <c r="J3815" s="4" t="inlineStr">
        <is>
          <t>Yes</t>
        </is>
      </c>
      <c r="N3815" t="n">
        <v>1</v>
      </c>
      <c r="O3815" t="inlineStr">
        <is>
          <t>casino.guru</t>
        </is>
      </c>
      <c r="P3815" s="10" t="n">
        <v>46060</v>
      </c>
      <c r="Q3815" t="inlineStr">
        <is>
          <t>Yes</t>
        </is>
      </c>
      <c r="R3815" t="inlineStr">
        <is>
          <t>2026-04-19 06:10</t>
        </is>
      </c>
      <c r="S3815" s="3" t="inlineStr">
        <is>
          <t>https://www.pinkriches.co.uk</t>
        </is>
      </c>
      <c r="T3815" s="3" t="inlineStr">
        <is>
          <t>https://casino.guru/exit?casinoId=2776&amp;domainLanguageId=2&amp;preferredLanguagesStr=9,2&amp;tosLinkRequired=false&amp;userCountryId=78&amp;listName=casino-detail&amp;pageType=16&amp;listPosition=1</t>
        </is>
      </c>
      <c r="U3815" t="inlineStr">
        <is>
          <t>https://casino.guru/pink-riches-casino-review</t>
        </is>
      </c>
    </row>
    <row r="3816">
      <c r="A3816" s="9" t="inlineStr">
        <is>
          <t>Play Alberta Casino</t>
        </is>
      </c>
      <c r="C3816" t="n">
        <v>9.800000000000001</v>
      </c>
      <c r="E3816" t="inlineStr">
        <is>
          <t>thrill</t>
        </is>
      </c>
      <c r="F3816" t="n">
        <v>0.0635</v>
      </c>
      <c r="G3816" s="4" t="inlineStr">
        <is>
          <t>Yes</t>
        </is>
      </c>
      <c r="H3816" s="5" t="inlineStr">
        <is>
          <t>No</t>
        </is>
      </c>
      <c r="I3816" s="5" t="inlineStr">
        <is>
          <t>No</t>
        </is>
      </c>
      <c r="J3816" s="4" t="inlineStr">
        <is>
          <t>Yes</t>
        </is>
      </c>
      <c r="N3816" t="n">
        <v>1</v>
      </c>
      <c r="O3816" t="inlineStr">
        <is>
          <t>casino.guru</t>
        </is>
      </c>
      <c r="P3816" s="10" t="n">
        <v>46065</v>
      </c>
      <c r="Q3816" t="inlineStr">
        <is>
          <t>Yes</t>
        </is>
      </c>
      <c r="R3816" t="inlineStr">
        <is>
          <t>2026-04-19 06:25</t>
        </is>
      </c>
      <c r="T3816" s="3" t="inlineStr">
        <is>
          <t>https://casino.guru/exit?casinoId=5359&amp;domainLanguageId=2&amp;preferredLanguagesStr=9,2&amp;tosLinkRequired=false&amp;userCountryId=78&amp;listName=casino-detail&amp;pageType=16&amp;listPosition=1</t>
        </is>
      </c>
      <c r="U3816" t="inlineStr">
        <is>
          <t>https://casino.guru/playalberta-casino-review</t>
        </is>
      </c>
    </row>
    <row r="3817">
      <c r="A3817" s="9" t="inlineStr">
        <is>
          <t>Holla Africa Casino</t>
        </is>
      </c>
      <c r="C3817" t="n">
        <v>7.7</v>
      </c>
      <c r="D3817" t="inlineStr">
        <is>
          <t>StarGame SLR Pty. Ltd.</t>
        </is>
      </c>
      <c r="E3817" t="inlineStr">
        <is>
          <t>thrill</t>
        </is>
      </c>
      <c r="F3817" t="n">
        <v>0.0635</v>
      </c>
      <c r="G3817" s="4" t="inlineStr">
        <is>
          <t>Yes</t>
        </is>
      </c>
      <c r="H3817" s="5" t="inlineStr">
        <is>
          <t>No</t>
        </is>
      </c>
      <c r="I3817" s="5" t="inlineStr">
        <is>
          <t>No</t>
        </is>
      </c>
      <c r="J3817" s="5" t="inlineStr">
        <is>
          <t>No</t>
        </is>
      </c>
      <c r="N3817" t="n">
        <v>1</v>
      </c>
      <c r="O3817" t="inlineStr">
        <is>
          <t>casino.guru</t>
        </is>
      </c>
      <c r="P3817" s="10" t="n">
        <v>46001</v>
      </c>
      <c r="Q3817" t="inlineStr">
        <is>
          <t>Yes</t>
        </is>
      </c>
      <c r="R3817" t="inlineStr">
        <is>
          <t>2026-04-19 06:36</t>
        </is>
      </c>
      <c r="T3817" s="3" t="inlineStr">
        <is>
          <t>https://casino.guru/exit?casinoId=7061&amp;domainLanguageId=2&amp;preferredLanguagesStr=9,2&amp;tosLinkRequired=false&amp;userCountryId=78&amp;listName=casino-detail&amp;pageType=16&amp;listPosition=1</t>
        </is>
      </c>
      <c r="U3817" t="inlineStr">
        <is>
          <t>https://casino.guru/holla-africa-casino-review</t>
        </is>
      </c>
    </row>
    <row r="3818">
      <c r="A3818" s="9" t="inlineStr">
        <is>
          <t>SA Game77 Casino</t>
        </is>
      </c>
      <c r="C3818" t="n">
        <v>6.4</v>
      </c>
      <c r="E3818" t="inlineStr">
        <is>
          <t>betpanda</t>
        </is>
      </c>
      <c r="F3818" t="n">
        <v>0.0635</v>
      </c>
      <c r="G3818" s="4" t="inlineStr">
        <is>
          <t>Yes</t>
        </is>
      </c>
      <c r="H3818" s="4" t="inlineStr">
        <is>
          <t>Yes</t>
        </is>
      </c>
      <c r="I3818" s="4" t="inlineStr">
        <is>
          <t>Yes</t>
        </is>
      </c>
      <c r="J3818" s="5" t="inlineStr">
        <is>
          <t>No</t>
        </is>
      </c>
      <c r="N3818" t="n">
        <v>1</v>
      </c>
      <c r="O3818" t="inlineStr">
        <is>
          <t>casino.guru</t>
        </is>
      </c>
      <c r="P3818" s="10" t="n">
        <v>45852</v>
      </c>
      <c r="Q3818" t="inlineStr">
        <is>
          <t>Yes</t>
        </is>
      </c>
      <c r="R3818" t="inlineStr">
        <is>
          <t>2026-04-19 06:26</t>
        </is>
      </c>
      <c r="T3818" s="3" t="inlineStr">
        <is>
          <t>https://casino.guru/exit?casinoId=5555&amp;domainLanguageId=2&amp;preferredLanguagesStr=9,2&amp;tosLinkRequired=false&amp;userCountryId=78&amp;listName=casino-detail&amp;pageType=16&amp;listPosition=1</t>
        </is>
      </c>
      <c r="U3818" t="inlineStr">
        <is>
          <t>https://casino.guru/sa-game77-casino-review</t>
        </is>
      </c>
    </row>
    <row r="3819">
      <c r="A3819" s="9" t="inlineStr">
        <is>
          <t>BetTOM Casino</t>
        </is>
      </c>
      <c r="B3819" t="inlineStr">
        <is>
          <t>UKGC</t>
        </is>
      </c>
      <c r="C3819" t="n">
        <v>5.3</v>
      </c>
      <c r="D3819" t="inlineStr">
        <is>
          <t>BET TOM LTD</t>
        </is>
      </c>
      <c r="E3819" t="inlineStr">
        <is>
          <t>thrill</t>
        </is>
      </c>
      <c r="F3819" t="n">
        <v>0.0635</v>
      </c>
      <c r="G3819" s="4" t="inlineStr">
        <is>
          <t>Yes</t>
        </is>
      </c>
      <c r="H3819" s="5" t="inlineStr">
        <is>
          <t>No</t>
        </is>
      </c>
      <c r="I3819" s="5" t="inlineStr">
        <is>
          <t>No</t>
        </is>
      </c>
      <c r="J3819" s="5" t="inlineStr">
        <is>
          <t>No</t>
        </is>
      </c>
      <c r="N3819" t="n">
        <v>1</v>
      </c>
      <c r="O3819" t="inlineStr">
        <is>
          <t>casino.guru</t>
        </is>
      </c>
      <c r="P3819" s="10" t="n">
        <v>45869</v>
      </c>
      <c r="Q3819" t="inlineStr">
        <is>
          <t>Yes</t>
        </is>
      </c>
      <c r="R3819" t="inlineStr">
        <is>
          <t>2026-04-19 06:56</t>
        </is>
      </c>
      <c r="T3819" s="3" t="inlineStr">
        <is>
          <t>https://casino.guru/exit?casinoId=9722&amp;domainLanguageId=2&amp;preferredLanguagesStr=9,2&amp;tosLinkRequired=false&amp;userCountryId=78&amp;listName=casino-detail&amp;pageType=16&amp;listPosition=1</t>
        </is>
      </c>
      <c r="U3819" t="inlineStr">
        <is>
          <t>https://casino.guru/bettom-casino-review</t>
        </is>
      </c>
    </row>
    <row r="3820">
      <c r="A3820" s="9" t="inlineStr">
        <is>
          <t>ParkLane Casino</t>
        </is>
      </c>
      <c r="C3820" t="n">
        <v>3.9</v>
      </c>
      <c r="E3820" t="inlineStr">
        <is>
          <t>betpanda</t>
        </is>
      </c>
      <c r="F3820" t="n">
        <v>0.0635</v>
      </c>
      <c r="G3820" s="4" t="inlineStr">
        <is>
          <t>Yes</t>
        </is>
      </c>
      <c r="H3820" s="5" t="inlineStr">
        <is>
          <t>No</t>
        </is>
      </c>
      <c r="I3820" s="5" t="inlineStr">
        <is>
          <t>No</t>
        </is>
      </c>
      <c r="J3820" s="5" t="inlineStr">
        <is>
          <t>No</t>
        </is>
      </c>
      <c r="N3820" t="n">
        <v>1</v>
      </c>
      <c r="O3820" t="inlineStr">
        <is>
          <t>casino.guru</t>
        </is>
      </c>
      <c r="P3820" s="10" t="n">
        <v>45958</v>
      </c>
      <c r="Q3820" t="inlineStr">
        <is>
          <t>Yes</t>
        </is>
      </c>
      <c r="R3820" t="inlineStr">
        <is>
          <t>2026-04-19 06:02</t>
        </is>
      </c>
      <c r="S3820" s="3" t="inlineStr">
        <is>
          <t>https://www.parklaneecasino.com</t>
        </is>
      </c>
      <c r="T3820" s="3" t="inlineStr">
        <is>
          <t>https://casino.guru/exit?casinoId=899&amp;domainLanguageId=2&amp;preferredLanguagesStr=9,2&amp;tosLinkRequired=false&amp;userCountryId=78&amp;listName=casino-detail&amp;pageType=16&amp;listPosition=1</t>
        </is>
      </c>
      <c r="U3820" t="inlineStr">
        <is>
          <t>https://casino.guru/Parklane-Casino-review</t>
        </is>
      </c>
    </row>
    <row r="3821">
      <c r="A3821" s="9" t="inlineStr">
        <is>
          <t>Saopaulojogo Casino</t>
        </is>
      </c>
      <c r="B3821" t="inlineStr">
        <is>
          <t>Curacao</t>
        </is>
      </c>
      <c r="C3821" t="n">
        <v>0.9</v>
      </c>
      <c r="E3821" t="inlineStr">
        <is>
          <t>thrill</t>
        </is>
      </c>
      <c r="F3821" t="n">
        <v>0.0635</v>
      </c>
      <c r="G3821" s="4" t="inlineStr">
        <is>
          <t>Yes</t>
        </is>
      </c>
      <c r="H3821" s="4" t="inlineStr">
        <is>
          <t>Yes</t>
        </is>
      </c>
      <c r="I3821" s="4" t="inlineStr">
        <is>
          <t>Yes</t>
        </is>
      </c>
      <c r="J3821" s="5" t="inlineStr">
        <is>
          <t>No</t>
        </is>
      </c>
      <c r="N3821" t="n">
        <v>1</v>
      </c>
      <c r="O3821" t="inlineStr">
        <is>
          <t>casino.guru</t>
        </is>
      </c>
      <c r="P3821" s="10" t="n">
        <v>45961</v>
      </c>
      <c r="Q3821" t="inlineStr">
        <is>
          <t>Yes</t>
        </is>
      </c>
      <c r="R3821" t="inlineStr">
        <is>
          <t>2026-04-19 06:35</t>
        </is>
      </c>
      <c r="T3821" s="3" t="inlineStr">
        <is>
          <t>https://casino.guru/exit?casinoId=6975&amp;domainLanguageId=2&amp;preferredLanguagesStr=9,2&amp;tosLinkRequired=false&amp;userCountryId=78&amp;listName=casino-detail&amp;pageType=16&amp;listPosition=1</t>
        </is>
      </c>
      <c r="U3821" t="inlineStr">
        <is>
          <t>https://casino.guru/saopaulojogo-casino-review</t>
        </is>
      </c>
    </row>
    <row r="3822">
      <c r="A3822" s="9" t="inlineStr">
        <is>
          <t>WinMate88 Casino</t>
        </is>
      </c>
      <c r="B3822" t="inlineStr">
        <is>
          <t>Curacao</t>
        </is>
      </c>
      <c r="C3822" t="n">
        <v>3.6</v>
      </c>
      <c r="E3822" t="inlineStr">
        <is>
          <t>betpanda</t>
        </is>
      </c>
      <c r="F3822" t="n">
        <v>0.0633</v>
      </c>
      <c r="G3822" s="4" t="inlineStr">
        <is>
          <t>Yes</t>
        </is>
      </c>
      <c r="H3822" s="5" t="inlineStr">
        <is>
          <t>No</t>
        </is>
      </c>
      <c r="I3822" s="5" t="inlineStr">
        <is>
          <t>No</t>
        </is>
      </c>
      <c r="J3822" s="5" t="inlineStr">
        <is>
          <t>No</t>
        </is>
      </c>
      <c r="N3822" t="n">
        <v>1</v>
      </c>
      <c r="O3822" t="inlineStr">
        <is>
          <t>casino.guru</t>
        </is>
      </c>
      <c r="P3822" s="10" t="n">
        <v>45985</v>
      </c>
      <c r="Q3822" t="inlineStr">
        <is>
          <t>Yes</t>
        </is>
      </c>
      <c r="R3822" t="inlineStr">
        <is>
          <t>2026-04-19 06:37</t>
        </is>
      </c>
      <c r="T3822" s="3" t="inlineStr">
        <is>
          <t>https://casino.guru/exit?casinoId=7385&amp;domainLanguageId=2&amp;preferredLanguagesStr=9,2&amp;tosLinkRequired=false&amp;userCountryId=78&amp;listName=casino-detail&amp;pageType=16&amp;listPosition=1</t>
        </is>
      </c>
      <c r="U3822" t="inlineStr">
        <is>
          <t>https://casino.guru/winmate88-casino-review</t>
        </is>
      </c>
    </row>
    <row r="3823">
      <c r="A3823" s="9" t="inlineStr">
        <is>
          <t>Spacebet Casino</t>
        </is>
      </c>
      <c r="B3823" t="inlineStr">
        <is>
          <t>Anjouan</t>
        </is>
      </c>
      <c r="C3823" t="n">
        <v>6.7</v>
      </c>
      <c r="D3823" t="inlineStr">
        <is>
          <t>DECOLA Operations N.V.</t>
        </is>
      </c>
      <c r="E3823" t="inlineStr">
        <is>
          <t>thrill</t>
        </is>
      </c>
      <c r="F3823" t="n">
        <v>0.0631</v>
      </c>
      <c r="G3823" s="4" t="inlineStr">
        <is>
          <t>Yes</t>
        </is>
      </c>
      <c r="H3823" s="5" t="inlineStr">
        <is>
          <t>No</t>
        </is>
      </c>
      <c r="I3823" s="5" t="inlineStr">
        <is>
          <t>No</t>
        </is>
      </c>
      <c r="J3823" s="5" t="inlineStr">
        <is>
          <t>No</t>
        </is>
      </c>
      <c r="N3823" t="n">
        <v>1</v>
      </c>
      <c r="O3823" t="inlineStr">
        <is>
          <t>casino.guru</t>
        </is>
      </c>
      <c r="P3823" s="10" t="n">
        <v>46027</v>
      </c>
      <c r="Q3823" t="inlineStr">
        <is>
          <t>Yes</t>
        </is>
      </c>
      <c r="R3823" t="inlineStr">
        <is>
          <t>2026-04-19 07:05</t>
        </is>
      </c>
      <c r="T3823" s="3" t="inlineStr">
        <is>
          <t>https://casino.guru/exit?casinoId=10666&amp;domainLanguageId=2&amp;preferredLanguagesStr=9,2&amp;tosLinkRequired=false&amp;userCountryId=78&amp;listName=casino-detail&amp;pageType=16&amp;listPosition=1</t>
        </is>
      </c>
      <c r="U3823" t="inlineStr">
        <is>
          <t>https://casino.guru/spacebet-casino-review</t>
        </is>
      </c>
    </row>
    <row r="3824">
      <c r="A3824" s="9" t="inlineStr">
        <is>
          <t>Spins House Casino</t>
        </is>
      </c>
      <c r="C3824" t="n">
        <v>3.6</v>
      </c>
      <c r="E3824" t="inlineStr">
        <is>
          <t>betpanda</t>
        </is>
      </c>
      <c r="F3824" t="n">
        <v>0.0631</v>
      </c>
      <c r="G3824" s="4" t="inlineStr">
        <is>
          <t>Yes</t>
        </is>
      </c>
      <c r="H3824" s="5" t="inlineStr">
        <is>
          <t>No</t>
        </is>
      </c>
      <c r="I3824" s="5" t="inlineStr">
        <is>
          <t>No</t>
        </is>
      </c>
      <c r="J3824" s="5" t="inlineStr">
        <is>
          <t>No</t>
        </is>
      </c>
      <c r="N3824" t="n">
        <v>1</v>
      </c>
      <c r="O3824" t="inlineStr">
        <is>
          <t>casino.guru</t>
        </is>
      </c>
      <c r="P3824" s="10" t="n">
        <v>45964</v>
      </c>
      <c r="Q3824" t="inlineStr">
        <is>
          <t>Yes</t>
        </is>
      </c>
      <c r="R3824" t="inlineStr">
        <is>
          <t>2026-04-19 06:56</t>
        </is>
      </c>
      <c r="T3824" s="3" t="inlineStr">
        <is>
          <t>https://casino.guru/exit?casinoId=9666&amp;domainLanguageId=2&amp;preferredLanguagesStr=9,2&amp;tosLinkRequired=false&amp;userCountryId=78&amp;listName=casino-detail&amp;pageType=16&amp;listPosition=1</t>
        </is>
      </c>
      <c r="U3824" t="inlineStr">
        <is>
          <t>https://casino.guru/spins-house-casino-review</t>
        </is>
      </c>
    </row>
    <row r="3825">
      <c r="A3825" s="9" t="inlineStr">
        <is>
          <t>Fever Slots Casino</t>
        </is>
      </c>
      <c r="B3825" t="inlineStr">
        <is>
          <t>UKGC</t>
        </is>
      </c>
      <c r="C3825" t="n">
        <v>8.9</v>
      </c>
      <c r="E3825" t="inlineStr">
        <is>
          <t>thrill</t>
        </is>
      </c>
      <c r="F3825" t="n">
        <v>0.063</v>
      </c>
      <c r="G3825" s="4" t="inlineStr">
        <is>
          <t>Yes</t>
        </is>
      </c>
      <c r="H3825" s="5" t="inlineStr">
        <is>
          <t>No</t>
        </is>
      </c>
      <c r="I3825" s="5" t="inlineStr">
        <is>
          <t>No</t>
        </is>
      </c>
      <c r="J3825" s="5" t="inlineStr">
        <is>
          <t>No</t>
        </is>
      </c>
      <c r="N3825" t="n">
        <v>1</v>
      </c>
      <c r="O3825" t="inlineStr">
        <is>
          <t>casino.guru</t>
        </is>
      </c>
      <c r="P3825" s="10" t="n">
        <v>46094</v>
      </c>
      <c r="Q3825" t="inlineStr">
        <is>
          <t>Yes</t>
        </is>
      </c>
      <c r="R3825" t="inlineStr">
        <is>
          <t>2026-04-19 06:05</t>
        </is>
      </c>
      <c r="S3825" s="3" t="inlineStr">
        <is>
          <t>https://www.feverslots.com</t>
        </is>
      </c>
      <c r="T3825" s="3" t="inlineStr">
        <is>
          <t>https://casino.guru/exit?casinoId=1725&amp;domainLanguageId=2&amp;preferredLanguagesStr=9,2&amp;tosLinkRequired=false&amp;userCountryId=78&amp;listName=casino-detail&amp;pageType=16&amp;listPosition=1</t>
        </is>
      </c>
      <c r="U3825" t="inlineStr">
        <is>
          <t>https://casino.guru/Fever-Slots-Casino-review</t>
        </is>
      </c>
    </row>
    <row r="3826">
      <c r="A3826" s="9" t="inlineStr">
        <is>
          <t>Fi88 Casino</t>
        </is>
      </c>
      <c r="C3826" t="n">
        <v>4.9</v>
      </c>
      <c r="E3826" t="inlineStr">
        <is>
          <t>thrill</t>
        </is>
      </c>
      <c r="F3826" t="n">
        <v>0.063</v>
      </c>
      <c r="G3826" s="4" t="inlineStr">
        <is>
          <t>Yes</t>
        </is>
      </c>
      <c r="H3826" s="4" t="inlineStr">
        <is>
          <t>Yes</t>
        </is>
      </c>
      <c r="I3826" s="4" t="inlineStr">
        <is>
          <t>Yes</t>
        </is>
      </c>
      <c r="J3826" s="5" t="inlineStr">
        <is>
          <t>No</t>
        </is>
      </c>
      <c r="N3826" t="n">
        <v>1</v>
      </c>
      <c r="O3826" t="inlineStr">
        <is>
          <t>casino.guru</t>
        </is>
      </c>
      <c r="P3826" s="10" t="n">
        <v>46037</v>
      </c>
      <c r="Q3826" t="inlineStr">
        <is>
          <t>Yes</t>
        </is>
      </c>
      <c r="R3826" t="inlineStr">
        <is>
          <t>2026-04-19 06:36</t>
        </is>
      </c>
      <c r="T3826" s="3" t="inlineStr">
        <is>
          <t>https://casino.guru/exit?casinoId=7217&amp;domainLanguageId=2&amp;preferredLanguagesStr=9,2&amp;tosLinkRequired=false&amp;userCountryId=78&amp;listName=casino-detail&amp;pageType=16&amp;listPosition=1</t>
        </is>
      </c>
      <c r="U3826" t="inlineStr">
        <is>
          <t>https://casino.guru/fi88-casino-review</t>
        </is>
      </c>
    </row>
    <row r="3827">
      <c r="A3827" s="9" t="inlineStr">
        <is>
          <t>LmBet Casino</t>
        </is>
      </c>
      <c r="C3827" t="n">
        <v>6.3</v>
      </c>
      <c r="E3827" t="inlineStr">
        <is>
          <t>betpanda</t>
        </is>
      </c>
      <c r="F3827" t="n">
        <v>0.0629</v>
      </c>
      <c r="G3827" s="4" t="inlineStr">
        <is>
          <t>Yes</t>
        </is>
      </c>
      <c r="H3827" s="5" t="inlineStr">
        <is>
          <t>No</t>
        </is>
      </c>
      <c r="I3827" s="5" t="inlineStr">
        <is>
          <t>No</t>
        </is>
      </c>
      <c r="J3827" s="5" t="inlineStr">
        <is>
          <t>No</t>
        </is>
      </c>
      <c r="N3827" t="n">
        <v>1</v>
      </c>
      <c r="O3827" t="inlineStr">
        <is>
          <t>casino.guru</t>
        </is>
      </c>
      <c r="P3827" s="10" t="n">
        <v>45878</v>
      </c>
      <c r="Q3827" t="inlineStr">
        <is>
          <t>Yes</t>
        </is>
      </c>
      <c r="R3827" t="inlineStr">
        <is>
          <t>2026-04-19 06:51</t>
        </is>
      </c>
      <c r="T3827" s="3" t="inlineStr">
        <is>
          <t>https://casino.guru/exit?casinoId=9091&amp;domainLanguageId=2&amp;preferredLanguagesStr=9,2&amp;tosLinkRequired=false&amp;userCountryId=78&amp;listName=casino-detail&amp;pageType=16&amp;listPosition=1</t>
        </is>
      </c>
      <c r="U3827" t="inlineStr">
        <is>
          <t>https://casino.guru/lm-bet-casino-review</t>
        </is>
      </c>
    </row>
    <row r="3828">
      <c r="A3828" s="9" t="inlineStr">
        <is>
          <t>24x.bet Casino</t>
        </is>
      </c>
      <c r="C3828" t="n">
        <v>5</v>
      </c>
      <c r="E3828" t="inlineStr">
        <is>
          <t>betpanda</t>
        </is>
      </c>
      <c r="F3828" t="n">
        <v>0.0629</v>
      </c>
      <c r="G3828" s="4" t="inlineStr">
        <is>
          <t>Yes</t>
        </is>
      </c>
      <c r="H3828" s="4" t="inlineStr">
        <is>
          <t>Yes</t>
        </is>
      </c>
      <c r="I3828" s="4" t="inlineStr">
        <is>
          <t>Yes</t>
        </is>
      </c>
      <c r="J3828" s="5" t="inlineStr">
        <is>
          <t>No</t>
        </is>
      </c>
      <c r="N3828" t="n">
        <v>1</v>
      </c>
      <c r="O3828" t="inlineStr">
        <is>
          <t>casino.guru</t>
        </is>
      </c>
      <c r="P3828" s="10" t="n">
        <v>46097</v>
      </c>
      <c r="Q3828" t="inlineStr">
        <is>
          <t>Yes</t>
        </is>
      </c>
      <c r="R3828" t="inlineStr">
        <is>
          <t>2026-04-19 06:25</t>
        </is>
      </c>
      <c r="T3828" s="3" t="inlineStr">
        <is>
          <t>https://casino.guru/exit?casinoId=5422&amp;domainLanguageId=2&amp;preferredLanguagesStr=9,2&amp;tosLinkRequired=false&amp;userCountryId=78&amp;listName=casino-detail&amp;pageType=16&amp;listPosition=1</t>
        </is>
      </c>
      <c r="U3828" t="inlineStr">
        <is>
          <t>https://casino.guru/24x-bet-casino-review</t>
        </is>
      </c>
    </row>
    <row r="3829">
      <c r="A3829" s="9" t="inlineStr">
        <is>
          <t>STAKEBOSS Casino</t>
        </is>
      </c>
      <c r="B3829" t="inlineStr">
        <is>
          <t>MGA</t>
        </is>
      </c>
      <c r="C3829" t="n">
        <v>3.5</v>
      </c>
      <c r="E3829" t="inlineStr">
        <is>
          <t>betpanda</t>
        </is>
      </c>
      <c r="F3829" t="n">
        <v>0.0629</v>
      </c>
      <c r="G3829" s="4" t="inlineStr">
        <is>
          <t>Yes</t>
        </is>
      </c>
      <c r="H3829" s="5" t="inlineStr">
        <is>
          <t>No</t>
        </is>
      </c>
      <c r="I3829" s="5" t="inlineStr">
        <is>
          <t>No</t>
        </is>
      </c>
      <c r="J3829" s="5" t="inlineStr">
        <is>
          <t>No</t>
        </is>
      </c>
      <c r="N3829" t="n">
        <v>1</v>
      </c>
      <c r="O3829" t="inlineStr">
        <is>
          <t>casino.guru</t>
        </is>
      </c>
      <c r="P3829" s="10" t="n">
        <v>46124</v>
      </c>
      <c r="Q3829" t="inlineStr">
        <is>
          <t>Yes</t>
        </is>
      </c>
      <c r="R3829" t="inlineStr">
        <is>
          <t>2026-04-19 07:13</t>
        </is>
      </c>
      <c r="T3829" s="3" t="inlineStr">
        <is>
          <t>https://casino.guru/exit?casinoId=11648&amp;domainLanguageId=2&amp;preferredLanguagesStr=9,2&amp;tosLinkRequired=false&amp;userCountryId=78&amp;listName=casino-detail&amp;pageType=16&amp;listPosition=1</t>
        </is>
      </c>
      <c r="U3829" t="inlineStr">
        <is>
          <t>https://casino.guru/stakeboss-casino-review</t>
        </is>
      </c>
    </row>
    <row r="3830">
      <c r="A3830" s="9" t="inlineStr">
        <is>
          <t>LUXURY138 Casino</t>
        </is>
      </c>
      <c r="C3830" t="n">
        <v>7.3</v>
      </c>
      <c r="E3830" t="inlineStr">
        <is>
          <t>thrill</t>
        </is>
      </c>
      <c r="F3830" t="n">
        <v>0.06270000000000001</v>
      </c>
      <c r="G3830" s="4" t="inlineStr">
        <is>
          <t>Yes</t>
        </is>
      </c>
      <c r="H3830" s="5" t="inlineStr">
        <is>
          <t>No</t>
        </is>
      </c>
      <c r="I3830" s="5" t="inlineStr">
        <is>
          <t>No</t>
        </is>
      </c>
      <c r="J3830" s="5" t="inlineStr">
        <is>
          <t>No</t>
        </is>
      </c>
      <c r="N3830" t="n">
        <v>1</v>
      </c>
      <c r="O3830" t="inlineStr">
        <is>
          <t>casino.guru</t>
        </is>
      </c>
      <c r="P3830" s="10" t="n">
        <v>45887</v>
      </c>
      <c r="Q3830" t="inlineStr">
        <is>
          <t>Yes</t>
        </is>
      </c>
      <c r="R3830" t="inlineStr">
        <is>
          <t>2026-04-19 06:09</t>
        </is>
      </c>
      <c r="S3830" s="3" t="inlineStr">
        <is>
          <t>https://luxury138cf.com</t>
        </is>
      </c>
      <c r="T3830" s="3" t="inlineStr">
        <is>
          <t>https://casino.guru/exit?casinoId=2461&amp;domainLanguageId=2&amp;preferredLanguagesStr=9,2&amp;tosLinkRequired=false&amp;userCountryId=78&amp;listName=casino-detail&amp;pageType=16&amp;listPosition=1</t>
        </is>
      </c>
      <c r="U3830" t="inlineStr">
        <is>
          <t>https://casino.guru/luxury138-casino-review</t>
        </is>
      </c>
    </row>
    <row r="3831">
      <c r="A3831" s="9" t="inlineStr">
        <is>
          <t>14red Casino</t>
        </is>
      </c>
      <c r="B3831" t="inlineStr">
        <is>
          <t>Curacao</t>
        </is>
      </c>
      <c r="C3831" t="n">
        <v>1.2</v>
      </c>
      <c r="E3831" t="inlineStr">
        <is>
          <t>betpanda</t>
        </is>
      </c>
      <c r="F3831" t="n">
        <v>0.0626</v>
      </c>
      <c r="G3831" s="4" t="inlineStr">
        <is>
          <t>Yes</t>
        </is>
      </c>
      <c r="H3831" s="5" t="inlineStr">
        <is>
          <t>No</t>
        </is>
      </c>
      <c r="I3831" s="5" t="inlineStr">
        <is>
          <t>No</t>
        </is>
      </c>
      <c r="J3831" s="5" t="inlineStr">
        <is>
          <t>No</t>
        </is>
      </c>
      <c r="N3831" t="n">
        <v>1</v>
      </c>
      <c r="O3831" t="inlineStr">
        <is>
          <t>casino.guru</t>
        </is>
      </c>
      <c r="P3831" s="10" t="n">
        <v>46050</v>
      </c>
      <c r="Q3831" t="inlineStr">
        <is>
          <t>Yes</t>
        </is>
      </c>
      <c r="R3831" t="inlineStr">
        <is>
          <t>2026-04-19 06:06</t>
        </is>
      </c>
      <c r="S3831" s="3" t="inlineStr">
        <is>
          <t>https://www.14red.com</t>
        </is>
      </c>
      <c r="T3831" s="3" t="inlineStr">
        <is>
          <t>https://casino.guru/exit?casinoId=1804&amp;domainLanguageId=2&amp;preferredLanguagesStr=9,2&amp;tosLinkRequired=false&amp;userCountryId=78&amp;listName=casino-detail&amp;pageType=16&amp;listPosition=1</t>
        </is>
      </c>
      <c r="U3831" t="inlineStr">
        <is>
          <t>https://casino.guru/14red-casino-review</t>
        </is>
      </c>
    </row>
    <row r="3832">
      <c r="A3832" s="9" t="inlineStr">
        <is>
          <t>Black Label Casino</t>
        </is>
      </c>
      <c r="C3832" t="n">
        <v>1.1</v>
      </c>
      <c r="D3832" t="inlineStr">
        <is>
          <t>Prism Marketing Ltd.</t>
        </is>
      </c>
      <c r="E3832" t="inlineStr">
        <is>
          <t>betpanda</t>
        </is>
      </c>
      <c r="F3832" t="n">
        <v>0.0626</v>
      </c>
      <c r="G3832" s="4" t="inlineStr">
        <is>
          <t>Yes</t>
        </is>
      </c>
      <c r="H3832" s="5" t="inlineStr">
        <is>
          <t>No</t>
        </is>
      </c>
      <c r="I3832" s="5" t="inlineStr">
        <is>
          <t>No</t>
        </is>
      </c>
      <c r="J3832" s="5" t="inlineStr">
        <is>
          <t>No</t>
        </is>
      </c>
      <c r="N3832" t="n">
        <v>1</v>
      </c>
      <c r="O3832" t="inlineStr">
        <is>
          <t>casino.guru</t>
        </is>
      </c>
      <c r="P3832" s="10" t="n">
        <v>46140</v>
      </c>
      <c r="Q3832" t="inlineStr">
        <is>
          <t>Yes</t>
        </is>
      </c>
      <c r="R3832" t="inlineStr">
        <is>
          <t>2026-04-19 06:19</t>
        </is>
      </c>
      <c r="T3832" s="3" t="inlineStr">
        <is>
          <t>https://casino.guru/exit?casinoId=4402&amp;domainLanguageId=2&amp;preferredLanguagesStr=9,2&amp;tosLinkRequired=false&amp;userCountryId=78&amp;listName=casino-detail&amp;pageType=16&amp;listPosition=1</t>
        </is>
      </c>
      <c r="U3832" t="inlineStr">
        <is>
          <t>https://casino.guru/black-label-casino-review</t>
        </is>
      </c>
    </row>
    <row r="3833">
      <c r="A3833" s="9" t="inlineStr">
        <is>
          <t>EZWIN Casino</t>
        </is>
      </c>
      <c r="C3833" t="n">
        <v>7.4</v>
      </c>
      <c r="E3833" t="inlineStr">
        <is>
          <t>betpanda</t>
        </is>
      </c>
      <c r="F3833" t="n">
        <v>0.0625</v>
      </c>
      <c r="G3833" s="4" t="inlineStr">
        <is>
          <t>Yes</t>
        </is>
      </c>
      <c r="H3833" s="4" t="inlineStr">
        <is>
          <t>Yes</t>
        </is>
      </c>
      <c r="I3833" s="4" t="inlineStr">
        <is>
          <t>Yes</t>
        </is>
      </c>
      <c r="J3833" s="5" t="inlineStr">
        <is>
          <t>No</t>
        </is>
      </c>
      <c r="N3833" t="n">
        <v>1</v>
      </c>
      <c r="O3833" t="inlineStr">
        <is>
          <t>casino.guru</t>
        </is>
      </c>
      <c r="P3833" s="10" t="n">
        <v>45888</v>
      </c>
      <c r="Q3833" t="inlineStr">
        <is>
          <t>Yes</t>
        </is>
      </c>
      <c r="R3833" t="inlineStr">
        <is>
          <t>2026-04-19 06:41</t>
        </is>
      </c>
      <c r="T3833" s="3" t="inlineStr">
        <is>
          <t>https://casino.guru/exit?casinoId=7759&amp;domainLanguageId=2&amp;preferredLanguagesStr=9,2&amp;tosLinkRequired=false&amp;userCountryId=78&amp;listName=casino-detail&amp;pageType=16&amp;listPosition=1</t>
        </is>
      </c>
      <c r="U3833" t="inlineStr">
        <is>
          <t>https://casino.guru/ezwin-casino-review</t>
        </is>
      </c>
    </row>
    <row r="3834">
      <c r="A3834" s="9" t="inlineStr">
        <is>
          <t>SamratBet Casino</t>
        </is>
      </c>
      <c r="B3834" t="inlineStr">
        <is>
          <t>Anjouan</t>
        </is>
      </c>
      <c r="C3834" t="n">
        <v>3.5</v>
      </c>
      <c r="D3834" t="inlineStr">
        <is>
          <t>Samrat Sports and Games Limited</t>
        </is>
      </c>
      <c r="E3834" t="inlineStr">
        <is>
          <t>thrill</t>
        </is>
      </c>
      <c r="F3834" t="n">
        <v>0.0625</v>
      </c>
      <c r="G3834" s="4" t="inlineStr">
        <is>
          <t>Yes</t>
        </is>
      </c>
      <c r="H3834" s="4" t="inlineStr">
        <is>
          <t>Yes</t>
        </is>
      </c>
      <c r="I3834" s="4" t="inlineStr">
        <is>
          <t>Yes</t>
        </is>
      </c>
      <c r="J3834" s="5" t="inlineStr">
        <is>
          <t>No</t>
        </is>
      </c>
      <c r="N3834" t="n">
        <v>1</v>
      </c>
      <c r="O3834" t="inlineStr">
        <is>
          <t>casino.guru</t>
        </is>
      </c>
      <c r="P3834" s="10" t="n">
        <v>45902</v>
      </c>
      <c r="Q3834" t="inlineStr">
        <is>
          <t>Yes</t>
        </is>
      </c>
      <c r="R3834" t="inlineStr">
        <is>
          <t>2026-04-19 06:58</t>
        </is>
      </c>
      <c r="T3834" s="3" t="inlineStr">
        <is>
          <t>https://casino.guru/exit?casinoId=9922&amp;domainLanguageId=2&amp;preferredLanguagesStr=9,2&amp;tosLinkRequired=false&amp;userCountryId=78&amp;listName=casino-detail&amp;pageType=16&amp;listPosition=1</t>
        </is>
      </c>
      <c r="U3834" t="inlineStr">
        <is>
          <t>https://casino.guru/samratbet-casino-review</t>
        </is>
      </c>
    </row>
    <row r="3835">
      <c r="A3835" s="9" t="inlineStr">
        <is>
          <t>Esporte Bets Casino</t>
        </is>
      </c>
      <c r="B3835" t="inlineStr">
        <is>
          <t>MGA</t>
        </is>
      </c>
      <c r="C3835" t="n">
        <v>5.5</v>
      </c>
      <c r="D3835" t="inlineStr">
        <is>
          <t>BS3 N.V.</t>
        </is>
      </c>
      <c r="E3835" t="inlineStr">
        <is>
          <t>betpanda</t>
        </is>
      </c>
      <c r="F3835" t="n">
        <v>0.0624</v>
      </c>
      <c r="G3835" s="4" t="inlineStr">
        <is>
          <t>Yes</t>
        </is>
      </c>
      <c r="H3835" s="5" t="inlineStr">
        <is>
          <t>No</t>
        </is>
      </c>
      <c r="I3835" s="5" t="inlineStr">
        <is>
          <t>No</t>
        </is>
      </c>
      <c r="J3835" s="5" t="inlineStr">
        <is>
          <t>No</t>
        </is>
      </c>
      <c r="N3835" t="n">
        <v>1</v>
      </c>
      <c r="O3835" t="inlineStr">
        <is>
          <t>casino.guru</t>
        </is>
      </c>
      <c r="P3835" s="10" t="n">
        <v>45972</v>
      </c>
      <c r="Q3835" t="inlineStr">
        <is>
          <t>Yes</t>
        </is>
      </c>
      <c r="R3835" t="inlineStr">
        <is>
          <t>2026-04-19 06:37</t>
        </is>
      </c>
      <c r="T3835" s="3" t="inlineStr">
        <is>
          <t>https://casino.guru/exit?casinoId=7268&amp;domainLanguageId=2&amp;preferredLanguagesStr=9,2&amp;tosLinkRequired=false&amp;userCountryId=78&amp;listName=casino-detail&amp;pageType=16&amp;listPosition=1</t>
        </is>
      </c>
      <c r="U3835" t="inlineStr">
        <is>
          <t>https://casino.guru/esporte-bets-casino-review</t>
        </is>
      </c>
    </row>
    <row r="3836">
      <c r="A3836" s="9" t="inlineStr">
        <is>
          <t>Betgr8 Casino</t>
        </is>
      </c>
      <c r="C3836" t="n">
        <v>5.1</v>
      </c>
      <c r="D3836" t="inlineStr">
        <is>
          <t>Level X Tech Limited</t>
        </is>
      </c>
      <c r="E3836" t="inlineStr">
        <is>
          <t>betpanda</t>
        </is>
      </c>
      <c r="F3836" t="n">
        <v>0.0624</v>
      </c>
      <c r="G3836" s="4" t="inlineStr">
        <is>
          <t>Yes</t>
        </is>
      </c>
      <c r="H3836" s="5" t="inlineStr">
        <is>
          <t>No</t>
        </is>
      </c>
      <c r="I3836" s="5" t="inlineStr">
        <is>
          <t>No</t>
        </is>
      </c>
      <c r="J3836" s="5" t="inlineStr">
        <is>
          <t>No</t>
        </is>
      </c>
      <c r="N3836" t="n">
        <v>1</v>
      </c>
      <c r="O3836" t="inlineStr">
        <is>
          <t>casino.guru</t>
        </is>
      </c>
      <c r="P3836" s="10" t="n">
        <v>45972</v>
      </c>
      <c r="Q3836" t="inlineStr">
        <is>
          <t>Yes</t>
        </is>
      </c>
      <c r="R3836" t="inlineStr">
        <is>
          <t>2026-04-19 06:37</t>
        </is>
      </c>
      <c r="T3836" s="3" t="inlineStr">
        <is>
          <t>https://casino.guru/exit?casinoId=7363&amp;domainLanguageId=2&amp;preferredLanguagesStr=9,2&amp;tosLinkRequired=false&amp;userCountryId=78&amp;listName=casino-detail&amp;pageType=16&amp;listPosition=1</t>
        </is>
      </c>
      <c r="U3836" t="inlineStr">
        <is>
          <t>https://casino.guru/betgr8-casino-review</t>
        </is>
      </c>
    </row>
    <row r="3837">
      <c r="A3837" s="9" t="inlineStr">
        <is>
          <t>Chance Casino CZ</t>
        </is>
      </c>
      <c r="C3837" t="n">
        <v>9.1</v>
      </c>
      <c r="D3837" t="inlineStr">
        <is>
          <t>Chance a.s.</t>
        </is>
      </c>
      <c r="E3837" t="inlineStr">
        <is>
          <t>thrill</t>
        </is>
      </c>
      <c r="F3837" t="n">
        <v>0.0623</v>
      </c>
      <c r="G3837" s="4" t="inlineStr">
        <is>
          <t>Yes</t>
        </is>
      </c>
      <c r="H3837" s="5" t="inlineStr">
        <is>
          <t>No</t>
        </is>
      </c>
      <c r="I3837" s="5" t="inlineStr">
        <is>
          <t>No</t>
        </is>
      </c>
      <c r="J3837" s="4" t="inlineStr">
        <is>
          <t>Yes</t>
        </is>
      </c>
      <c r="N3837" t="n">
        <v>1</v>
      </c>
      <c r="O3837" t="inlineStr">
        <is>
          <t>casino.guru</t>
        </is>
      </c>
      <c r="P3837" s="10" t="n">
        <v>46073</v>
      </c>
      <c r="Q3837" t="inlineStr">
        <is>
          <t>Yes</t>
        </is>
      </c>
      <c r="R3837" t="inlineStr">
        <is>
          <t>2026-04-19 05:59</t>
        </is>
      </c>
      <c r="S3837" s="3" t="inlineStr">
        <is>
          <t>https://www.chance.cz</t>
        </is>
      </c>
      <c r="T3837" s="3" t="inlineStr">
        <is>
          <t>https://casino.guru/exit?casinoId=395&amp;domainLanguageId=2&amp;preferredLanguagesStr=9,2&amp;tosLinkRequired=false&amp;userCountryId=78&amp;listName=casino-detail&amp;pageType=16&amp;listPosition=1</t>
        </is>
      </c>
      <c r="U3837" t="inlineStr">
        <is>
          <t>https://casino.guru/Chance-Casino-review</t>
        </is>
      </c>
    </row>
    <row r="3838">
      <c r="A3838" s="9" t="inlineStr">
        <is>
          <t>Mercury International Casino</t>
        </is>
      </c>
      <c r="C3838" t="n">
        <v>6.5</v>
      </c>
      <c r="D3838" t="inlineStr">
        <is>
          <t>Mercury International SL Ltd</t>
        </is>
      </c>
      <c r="E3838" t="inlineStr">
        <is>
          <t>betpanda</t>
        </is>
      </c>
      <c r="F3838" t="n">
        <v>0.0623</v>
      </c>
      <c r="G3838" s="4" t="inlineStr">
        <is>
          <t>Yes</t>
        </is>
      </c>
      <c r="H3838" s="5" t="inlineStr">
        <is>
          <t>No</t>
        </is>
      </c>
      <c r="I3838" s="5" t="inlineStr">
        <is>
          <t>No</t>
        </is>
      </c>
      <c r="J3838" s="5" t="inlineStr">
        <is>
          <t>No</t>
        </is>
      </c>
      <c r="N3838" t="n">
        <v>1</v>
      </c>
      <c r="O3838" t="inlineStr">
        <is>
          <t>casino.guru</t>
        </is>
      </c>
      <c r="P3838" s="10" t="n">
        <v>45939</v>
      </c>
      <c r="Q3838" t="inlineStr">
        <is>
          <t>Yes</t>
        </is>
      </c>
      <c r="R3838" t="inlineStr">
        <is>
          <t>2026-04-19 06:13</t>
        </is>
      </c>
      <c r="S3838" s="3" t="inlineStr">
        <is>
          <t>https://www.mercurybet.com</t>
        </is>
      </c>
      <c r="T3838" s="3" t="inlineStr">
        <is>
          <t>https://casino.guru/exit?casinoId=3296&amp;domainLanguageId=2&amp;preferredLanguagesStr=9,2&amp;tosLinkRequired=false&amp;userCountryId=78&amp;listName=casino-detail&amp;pageType=16&amp;listPosition=1</t>
        </is>
      </c>
      <c r="U3838" t="inlineStr">
        <is>
          <t>https://casino.guru/mercury-international-casino-review</t>
        </is>
      </c>
    </row>
    <row r="3839">
      <c r="A3839" s="9" t="inlineStr">
        <is>
          <t>BRAZILbet Casino</t>
        </is>
      </c>
      <c r="C3839" t="n">
        <v>4.9</v>
      </c>
      <c r="D3839" t="inlineStr">
        <is>
          <t>FUL D.O.O.</t>
        </is>
      </c>
      <c r="E3839" t="inlineStr">
        <is>
          <t>thrill</t>
        </is>
      </c>
      <c r="F3839" t="n">
        <v>0.0623</v>
      </c>
      <c r="G3839" s="4" t="inlineStr">
        <is>
          <t>Yes</t>
        </is>
      </c>
      <c r="H3839" s="4" t="inlineStr">
        <is>
          <t>Yes</t>
        </is>
      </c>
      <c r="I3839" s="4" t="inlineStr">
        <is>
          <t>Yes</t>
        </is>
      </c>
      <c r="J3839" s="5" t="inlineStr">
        <is>
          <t>No</t>
        </is>
      </c>
      <c r="N3839" t="n">
        <v>1</v>
      </c>
      <c r="O3839" t="inlineStr">
        <is>
          <t>casino.guru</t>
        </is>
      </c>
      <c r="P3839" s="10" t="n">
        <v>45933</v>
      </c>
      <c r="Q3839" t="inlineStr">
        <is>
          <t>Yes</t>
        </is>
      </c>
      <c r="R3839" t="inlineStr">
        <is>
          <t>2026-04-19 06:36</t>
        </is>
      </c>
      <c r="T3839" s="3" t="inlineStr">
        <is>
          <t>https://casino.guru/exit?casinoId=7055&amp;domainLanguageId=2&amp;preferredLanguagesStr=9,2&amp;tosLinkRequired=false&amp;userCountryId=78&amp;listName=casino-detail&amp;pageType=16&amp;listPosition=1</t>
        </is>
      </c>
      <c r="U3839" t="inlineStr">
        <is>
          <t>https://casino.guru/brazilbet-casino-review</t>
        </is>
      </c>
    </row>
    <row r="3840">
      <c r="A3840" s="9" t="inlineStr">
        <is>
          <t>Slots33 Casino</t>
        </is>
      </c>
      <c r="B3840" t="inlineStr">
        <is>
          <t>Curacao</t>
        </is>
      </c>
      <c r="C3840" t="n">
        <v>3.8</v>
      </c>
      <c r="D3840" t="inlineStr">
        <is>
          <t>Go Figure Technology B.V</t>
        </is>
      </c>
      <c r="E3840" t="inlineStr">
        <is>
          <t>betpanda</t>
        </is>
      </c>
      <c r="F3840" t="n">
        <v>0.0623</v>
      </c>
      <c r="G3840" s="4" t="inlineStr">
        <is>
          <t>Yes</t>
        </is>
      </c>
      <c r="H3840" s="5" t="inlineStr">
        <is>
          <t>No</t>
        </is>
      </c>
      <c r="I3840" s="5" t="inlineStr">
        <is>
          <t>No</t>
        </is>
      </c>
      <c r="J3840" s="5" t="inlineStr">
        <is>
          <t>No</t>
        </is>
      </c>
      <c r="N3840" t="n">
        <v>1</v>
      </c>
      <c r="O3840" t="inlineStr">
        <is>
          <t>casino.guru</t>
        </is>
      </c>
      <c r="P3840" s="10" t="n">
        <v>45939</v>
      </c>
      <c r="Q3840" t="inlineStr">
        <is>
          <t>Yes</t>
        </is>
      </c>
      <c r="R3840" t="inlineStr">
        <is>
          <t>2026-04-19 06:06</t>
        </is>
      </c>
      <c r="S3840" s="3" t="inlineStr">
        <is>
          <t>https://www.slots33.com</t>
        </is>
      </c>
      <c r="T3840" s="3" t="inlineStr">
        <is>
          <t>https://casino.guru/exit?casinoId=1958&amp;domainLanguageId=2&amp;preferredLanguagesStr=9,2&amp;tosLinkRequired=false&amp;userCountryId=78&amp;listName=casino-detail&amp;pageType=16&amp;listPosition=1</t>
        </is>
      </c>
      <c r="U3840" t="inlineStr">
        <is>
          <t>https://casino.guru/slots33-casino-review</t>
        </is>
      </c>
    </row>
    <row r="3841">
      <c r="A3841" s="9" t="inlineStr">
        <is>
          <t>EHTBet Casino</t>
        </is>
      </c>
      <c r="B3841" t="inlineStr">
        <is>
          <t>MGA</t>
        </is>
      </c>
      <c r="C3841" t="n">
        <v>1.2</v>
      </c>
      <c r="E3841" t="inlineStr">
        <is>
          <t>betpanda</t>
        </is>
      </c>
      <c r="F3841" t="n">
        <v>0.0622</v>
      </c>
      <c r="G3841" s="4" t="inlineStr">
        <is>
          <t>Yes</t>
        </is>
      </c>
      <c r="H3841" s="5" t="inlineStr">
        <is>
          <t>No</t>
        </is>
      </c>
      <c r="I3841" s="5" t="inlineStr">
        <is>
          <t>No</t>
        </is>
      </c>
      <c r="J3841" s="5" t="inlineStr">
        <is>
          <t>No</t>
        </is>
      </c>
      <c r="N3841" t="n">
        <v>1</v>
      </c>
      <c r="O3841" t="inlineStr">
        <is>
          <t>casino.guru</t>
        </is>
      </c>
      <c r="P3841" s="10" t="n">
        <v>46128</v>
      </c>
      <c r="Q3841" t="inlineStr">
        <is>
          <t>Yes</t>
        </is>
      </c>
      <c r="R3841" t="inlineStr">
        <is>
          <t>2026-04-19 07:14</t>
        </is>
      </c>
      <c r="T3841" s="3" t="inlineStr">
        <is>
          <t>https://casino.guru/exit?casinoId=11688&amp;domainLanguageId=2&amp;preferredLanguagesStr=9,2&amp;tosLinkRequired=false&amp;userCountryId=78&amp;listName=casino-detail&amp;pageType=16&amp;listPosition=1</t>
        </is>
      </c>
      <c r="U3841" t="inlineStr">
        <is>
          <t>https://casino.guru/ehtbet-casino-review</t>
        </is>
      </c>
    </row>
    <row r="3842">
      <c r="A3842" s="9" t="inlineStr">
        <is>
          <t>Winners33 Casino</t>
        </is>
      </c>
      <c r="B3842" t="inlineStr">
        <is>
          <t>Curacao</t>
        </is>
      </c>
      <c r="C3842" t="n">
        <v>3.5</v>
      </c>
      <c r="E3842" t="inlineStr">
        <is>
          <t>betpanda</t>
        </is>
      </c>
      <c r="F3842" t="n">
        <v>0.0621</v>
      </c>
      <c r="G3842" s="4" t="inlineStr">
        <is>
          <t>Yes</t>
        </is>
      </c>
      <c r="H3842" s="5" t="inlineStr">
        <is>
          <t>No</t>
        </is>
      </c>
      <c r="I3842" s="5" t="inlineStr">
        <is>
          <t>No</t>
        </is>
      </c>
      <c r="J3842" s="5" t="inlineStr">
        <is>
          <t>No</t>
        </is>
      </c>
      <c r="N3842" t="n">
        <v>1</v>
      </c>
      <c r="O3842" t="inlineStr">
        <is>
          <t>casino.guru</t>
        </is>
      </c>
      <c r="P3842" s="10" t="n">
        <v>45891</v>
      </c>
      <c r="Q3842" t="inlineStr">
        <is>
          <t>Yes</t>
        </is>
      </c>
      <c r="R3842" t="inlineStr">
        <is>
          <t>2026-04-19 06:26</t>
        </is>
      </c>
      <c r="T3842" s="3" t="inlineStr">
        <is>
          <t>https://casino.guru/exit?casinoId=5504&amp;domainLanguageId=2&amp;preferredLanguagesStr=9,2&amp;tosLinkRequired=false&amp;userCountryId=78&amp;listName=casino-detail&amp;pageType=16&amp;listPosition=1</t>
        </is>
      </c>
      <c r="U3842" t="inlineStr">
        <is>
          <t>https://casino.guru/winners33-casino-review</t>
        </is>
      </c>
    </row>
    <row r="3843">
      <c r="A3843" s="9" t="inlineStr">
        <is>
          <t>Slots Baby Casino</t>
        </is>
      </c>
      <c r="B3843" t="inlineStr">
        <is>
          <t>UKGC</t>
        </is>
      </c>
      <c r="C3843" t="n">
        <v>9.699999999999999</v>
      </c>
      <c r="D3843" t="inlineStr">
        <is>
          <t>Jupiter Gaming Ltd</t>
        </is>
      </c>
      <c r="E3843" t="inlineStr">
        <is>
          <t>betpanda</t>
        </is>
      </c>
      <c r="F3843" t="n">
        <v>0.062</v>
      </c>
      <c r="G3843" s="4" t="inlineStr">
        <is>
          <t>Yes</t>
        </is>
      </c>
      <c r="H3843" s="5" t="inlineStr">
        <is>
          <t>No</t>
        </is>
      </c>
      <c r="I3843" s="5" t="inlineStr">
        <is>
          <t>No</t>
        </is>
      </c>
      <c r="J3843" s="4" t="inlineStr">
        <is>
          <t>Yes</t>
        </is>
      </c>
      <c r="N3843" t="n">
        <v>1</v>
      </c>
      <c r="O3843" t="inlineStr">
        <is>
          <t>casino.guru</t>
        </is>
      </c>
      <c r="P3843" s="10" t="n">
        <v>46055</v>
      </c>
      <c r="Q3843" t="inlineStr">
        <is>
          <t>Yes</t>
        </is>
      </c>
      <c r="R3843" t="inlineStr">
        <is>
          <t>2026-04-19 06:06</t>
        </is>
      </c>
      <c r="S3843" s="3" t="inlineStr">
        <is>
          <t>https://newslots.slotsbaby.com</t>
        </is>
      </c>
      <c r="T3843" s="3" t="inlineStr">
        <is>
          <t>https://casino.guru/exit?casinoId=1843&amp;domainLanguageId=2&amp;preferredLanguagesStr=9,2&amp;tosLinkRequired=false&amp;userCountryId=78&amp;listName=casino-detail&amp;pageType=16&amp;listPosition=1</t>
        </is>
      </c>
      <c r="U3843" t="inlineStr">
        <is>
          <t>https://casino.guru/Slots-Baby-Casino-review</t>
        </is>
      </c>
    </row>
    <row r="3844">
      <c r="A3844" s="9" t="inlineStr">
        <is>
          <t>Esportes da Sorte Casino</t>
        </is>
      </c>
      <c r="C3844" t="n">
        <v>9.300000000000001</v>
      </c>
      <c r="E3844" t="inlineStr">
        <is>
          <t>thrill</t>
        </is>
      </c>
      <c r="F3844" t="n">
        <v>0.062</v>
      </c>
      <c r="G3844" s="4" t="inlineStr">
        <is>
          <t>Yes</t>
        </is>
      </c>
      <c r="H3844" s="5" t="inlineStr">
        <is>
          <t>No</t>
        </is>
      </c>
      <c r="I3844" s="5" t="inlineStr">
        <is>
          <t>No</t>
        </is>
      </c>
      <c r="J3844" s="5" t="inlineStr">
        <is>
          <t>No</t>
        </is>
      </c>
      <c r="N3844" t="n">
        <v>1</v>
      </c>
      <c r="O3844" t="inlineStr">
        <is>
          <t>casino.guru</t>
        </is>
      </c>
      <c r="P3844" s="10" t="n">
        <v>46083</v>
      </c>
      <c r="Q3844" t="inlineStr">
        <is>
          <t>Yes</t>
        </is>
      </c>
      <c r="R3844" t="inlineStr">
        <is>
          <t>2026-04-19 06:27</t>
        </is>
      </c>
      <c r="T3844" s="3" t="inlineStr">
        <is>
          <t>https://casino.guru/exit?casinoId=5705&amp;domainLanguageId=2&amp;preferredLanguagesStr=9,2&amp;tosLinkRequired=false&amp;userCountryId=78&amp;listName=casino-detail&amp;pageType=16&amp;listPosition=1</t>
        </is>
      </c>
      <c r="U3844" t="inlineStr">
        <is>
          <t>https://casino.guru/esportes-da-sorte-casino-review</t>
        </is>
      </c>
    </row>
    <row r="3845">
      <c r="A3845" s="9" t="inlineStr">
        <is>
          <t>Wolf Spins Casino</t>
        </is>
      </c>
      <c r="B3845" t="inlineStr">
        <is>
          <t>UKGC</t>
        </is>
      </c>
      <c r="C3845" t="n">
        <v>8.1</v>
      </c>
      <c r="E3845" t="inlineStr">
        <is>
          <t>betpanda</t>
        </is>
      </c>
      <c r="F3845" t="n">
        <v>0.062</v>
      </c>
      <c r="G3845" s="4" t="inlineStr">
        <is>
          <t>Yes</t>
        </is>
      </c>
      <c r="H3845" s="5" t="inlineStr">
        <is>
          <t>No</t>
        </is>
      </c>
      <c r="I3845" s="5" t="inlineStr">
        <is>
          <t>No</t>
        </is>
      </c>
      <c r="J3845" s="4" t="inlineStr">
        <is>
          <t>Yes</t>
        </is>
      </c>
      <c r="N3845" t="n">
        <v>1</v>
      </c>
      <c r="O3845" t="inlineStr">
        <is>
          <t>casino.guru</t>
        </is>
      </c>
      <c r="P3845" s="10" t="n">
        <v>46133</v>
      </c>
      <c r="Q3845" t="inlineStr">
        <is>
          <t>Yes</t>
        </is>
      </c>
      <c r="R3845" t="inlineStr">
        <is>
          <t>2026-04-19 06:29</t>
        </is>
      </c>
      <c r="T3845" s="3" t="inlineStr">
        <is>
          <t>https://casino.guru/exit?casinoId=6007&amp;domainLanguageId=2&amp;preferredLanguagesStr=9,2&amp;tosLinkRequired=false&amp;userCountryId=78&amp;listName=casino-detail&amp;pageType=16&amp;listPosition=1</t>
        </is>
      </c>
      <c r="U3845" t="inlineStr">
        <is>
          <t>https://casino.guru/wolf-spins-casino-review</t>
        </is>
      </c>
    </row>
    <row r="3846">
      <c r="A3846" s="9" t="inlineStr">
        <is>
          <t>LUX96 Casino</t>
        </is>
      </c>
      <c r="B3846" t="inlineStr">
        <is>
          <t>Curacao</t>
        </is>
      </c>
      <c r="C3846" t="n">
        <v>6.9</v>
      </c>
      <c r="E3846" t="inlineStr">
        <is>
          <t>thrill</t>
        </is>
      </c>
      <c r="F3846" t="n">
        <v>0.0618</v>
      </c>
      <c r="G3846" s="4" t="inlineStr">
        <is>
          <t>Yes</t>
        </is>
      </c>
      <c r="H3846" s="4" t="inlineStr">
        <is>
          <t>Yes</t>
        </is>
      </c>
      <c r="I3846" s="4" t="inlineStr">
        <is>
          <t>Yes</t>
        </is>
      </c>
      <c r="J3846" s="5" t="inlineStr">
        <is>
          <t>No</t>
        </is>
      </c>
      <c r="N3846" t="n">
        <v>1</v>
      </c>
      <c r="O3846" t="inlineStr">
        <is>
          <t>casino.guru</t>
        </is>
      </c>
      <c r="P3846" s="10" t="n">
        <v>45989</v>
      </c>
      <c r="Q3846" t="inlineStr">
        <is>
          <t>Yes</t>
        </is>
      </c>
      <c r="R3846" t="inlineStr">
        <is>
          <t>2026-04-19 07:05</t>
        </is>
      </c>
      <c r="T3846" s="3" t="inlineStr">
        <is>
          <t>https://casino.guru/exit?casinoId=10747&amp;domainLanguageId=2&amp;preferredLanguagesStr=9,2&amp;tosLinkRequired=false&amp;userCountryId=78&amp;listName=casino-detail&amp;pageType=16&amp;listPosition=1</t>
        </is>
      </c>
      <c r="U3846" t="inlineStr">
        <is>
          <t>https://casino.guru/lux96-casino-review</t>
        </is>
      </c>
    </row>
    <row r="3847">
      <c r="A3847" s="9" t="inlineStr">
        <is>
          <t>Late Casino</t>
        </is>
      </c>
      <c r="B3847" t="inlineStr">
        <is>
          <t>UKGC</t>
        </is>
      </c>
      <c r="C3847" t="n">
        <v>6.4</v>
      </c>
      <c r="D3847" t="inlineStr">
        <is>
          <t>Jupiter Gaming Ltd</t>
        </is>
      </c>
      <c r="E3847" t="inlineStr">
        <is>
          <t>thrill</t>
        </is>
      </c>
      <c r="F3847" t="n">
        <v>0.0618</v>
      </c>
      <c r="G3847" s="4" t="inlineStr">
        <is>
          <t>Yes</t>
        </is>
      </c>
      <c r="H3847" s="5" t="inlineStr">
        <is>
          <t>No</t>
        </is>
      </c>
      <c r="I3847" s="5" t="inlineStr">
        <is>
          <t>No</t>
        </is>
      </c>
      <c r="J3847" s="4" t="inlineStr">
        <is>
          <t>Yes</t>
        </is>
      </c>
      <c r="N3847" t="n">
        <v>1</v>
      </c>
      <c r="O3847" t="inlineStr">
        <is>
          <t>casino.guru</t>
        </is>
      </c>
      <c r="P3847" s="10" t="n">
        <v>46113</v>
      </c>
      <c r="Q3847" t="inlineStr">
        <is>
          <t>Yes</t>
        </is>
      </c>
      <c r="R3847" t="inlineStr">
        <is>
          <t>2026-04-19 06:07</t>
        </is>
      </c>
      <c r="S3847" s="3" t="inlineStr">
        <is>
          <t>https://slots.latecasino.com</t>
        </is>
      </c>
      <c r="T3847" s="3" t="inlineStr">
        <is>
          <t>https://casino.guru/exit?casinoId=2055&amp;domainLanguageId=2&amp;preferredLanguagesStr=9,2&amp;tosLinkRequired=false&amp;userCountryId=78&amp;listName=casino-detail&amp;pageType=16&amp;listPosition=1</t>
        </is>
      </c>
      <c r="U3847" t="inlineStr">
        <is>
          <t>https://casino.guru/late-casino-review</t>
        </is>
      </c>
    </row>
    <row r="3848">
      <c r="A3848" s="9" t="inlineStr">
        <is>
          <t>Spin and Win Casino</t>
        </is>
      </c>
      <c r="B3848" t="inlineStr">
        <is>
          <t>UKGC</t>
        </is>
      </c>
      <c r="C3848" t="n">
        <v>9</v>
      </c>
      <c r="D3848" t="inlineStr">
        <is>
          <t>Rank Interactive Gibraltar Limited</t>
        </is>
      </c>
      <c r="E3848" t="inlineStr">
        <is>
          <t>thrill</t>
        </is>
      </c>
      <c r="F3848" t="n">
        <v>0.0617</v>
      </c>
      <c r="G3848" s="4" t="inlineStr">
        <is>
          <t>Yes</t>
        </is>
      </c>
      <c r="H3848" s="5" t="inlineStr">
        <is>
          <t>No</t>
        </is>
      </c>
      <c r="I3848" s="5" t="inlineStr">
        <is>
          <t>No</t>
        </is>
      </c>
      <c r="J3848" s="4" t="inlineStr">
        <is>
          <t>Yes</t>
        </is>
      </c>
      <c r="N3848" t="n">
        <v>1</v>
      </c>
      <c r="O3848" t="inlineStr">
        <is>
          <t>casino.guru</t>
        </is>
      </c>
      <c r="P3848" s="10" t="n">
        <v>45975</v>
      </c>
      <c r="Q3848" t="inlineStr">
        <is>
          <t>Yes</t>
        </is>
      </c>
      <c r="R3848" t="inlineStr">
        <is>
          <t>2026-04-19 06:01</t>
        </is>
      </c>
      <c r="S3848" s="3" t="inlineStr">
        <is>
          <t>https://www.spinandwin.com</t>
        </is>
      </c>
      <c r="T3848" s="3" t="inlineStr">
        <is>
          <t>https://casino.guru/exit?casinoId=822&amp;domainLanguageId=2&amp;preferredLanguagesStr=9,2&amp;tosLinkRequired=false&amp;userCountryId=78&amp;listName=casino-detail&amp;pageType=16&amp;listPosition=1</t>
        </is>
      </c>
      <c r="U3848" t="inlineStr">
        <is>
          <t>https://casino.guru/Spin-and-Win-Casino-review</t>
        </is>
      </c>
    </row>
    <row r="3849">
      <c r="A3849" s="9" t="inlineStr">
        <is>
          <t>Diva Wins Casino</t>
        </is>
      </c>
      <c r="B3849" t="inlineStr">
        <is>
          <t>UKGC</t>
        </is>
      </c>
      <c r="C3849" t="n">
        <v>6.4</v>
      </c>
      <c r="E3849" t="inlineStr">
        <is>
          <t>thrill</t>
        </is>
      </c>
      <c r="F3849" t="n">
        <v>0.0617</v>
      </c>
      <c r="G3849" s="4" t="inlineStr">
        <is>
          <t>Yes</t>
        </is>
      </c>
      <c r="H3849" s="5" t="inlineStr">
        <is>
          <t>No</t>
        </is>
      </c>
      <c r="I3849" s="5" t="inlineStr">
        <is>
          <t>No</t>
        </is>
      </c>
      <c r="J3849" s="4" t="inlineStr">
        <is>
          <t>Yes</t>
        </is>
      </c>
      <c r="N3849" t="n">
        <v>1</v>
      </c>
      <c r="O3849" t="inlineStr">
        <is>
          <t>casino.guru</t>
        </is>
      </c>
      <c r="P3849" s="10" t="n">
        <v>46101</v>
      </c>
      <c r="Q3849" t="inlineStr">
        <is>
          <t>Yes</t>
        </is>
      </c>
      <c r="R3849" t="inlineStr">
        <is>
          <t>2026-04-19 06:43</t>
        </is>
      </c>
      <c r="T3849" s="3" t="inlineStr">
        <is>
          <t>https://casino.guru/exit?casinoId=8195&amp;domainLanguageId=2&amp;preferredLanguagesStr=9,2&amp;tosLinkRequired=false&amp;userCountryId=78&amp;listName=casino-detail&amp;pageType=16&amp;listPosition=1</t>
        </is>
      </c>
      <c r="U3849" t="inlineStr">
        <is>
          <t>https://casino.guru/diva-wins-casino-review</t>
        </is>
      </c>
    </row>
    <row r="3850">
      <c r="A3850" s="9" t="inlineStr">
        <is>
          <t>MONOPOLY Casino UK</t>
        </is>
      </c>
      <c r="B3850" t="inlineStr">
        <is>
          <t>UKGC</t>
        </is>
      </c>
      <c r="C3850" t="n">
        <v>9.800000000000001</v>
      </c>
      <c r="D3850" t="inlineStr">
        <is>
          <t>Gamesys Operations Limited</t>
        </is>
      </c>
      <c r="E3850" t="inlineStr">
        <is>
          <t>betpanda</t>
        </is>
      </c>
      <c r="F3850" t="n">
        <v>0.0616</v>
      </c>
      <c r="G3850" s="4" t="inlineStr">
        <is>
          <t>Yes</t>
        </is>
      </c>
      <c r="H3850" s="5" t="inlineStr">
        <is>
          <t>No</t>
        </is>
      </c>
      <c r="I3850" s="5" t="inlineStr">
        <is>
          <t>No</t>
        </is>
      </c>
      <c r="J3850" s="5" t="inlineStr">
        <is>
          <t>No</t>
        </is>
      </c>
      <c r="N3850" t="n">
        <v>1</v>
      </c>
      <c r="O3850" t="inlineStr">
        <is>
          <t>casino.guru</t>
        </is>
      </c>
      <c r="P3850" s="10" t="n">
        <v>46084</v>
      </c>
      <c r="Q3850" t="inlineStr">
        <is>
          <t>Yes</t>
        </is>
      </c>
      <c r="R3850" t="inlineStr">
        <is>
          <t>2026-04-19 06:01</t>
        </is>
      </c>
      <c r="S3850" s="3" t="inlineStr">
        <is>
          <t>https://www.monopolycasino.com</t>
        </is>
      </c>
      <c r="T3850" s="3" t="inlineStr">
        <is>
          <t>https://casino.guru/exit?casinoId=755&amp;domainLanguageId=2&amp;preferredLanguagesStr=9,2&amp;tosLinkRequired=false&amp;userCountryId=78&amp;listName=casino-detail&amp;pageType=16&amp;listPosition=1</t>
        </is>
      </c>
      <c r="U3850" t="inlineStr">
        <is>
          <t>https://casino.guru/MONOPOLY-Casino-review</t>
        </is>
      </c>
    </row>
    <row r="3851">
      <c r="A3851" s="9" t="inlineStr">
        <is>
          <t>Crystal Slots Casino</t>
        </is>
      </c>
      <c r="B3851" t="inlineStr">
        <is>
          <t>UKGC</t>
        </is>
      </c>
      <c r="C3851" t="n">
        <v>9.1</v>
      </c>
      <c r="E3851" t="inlineStr">
        <is>
          <t>thrill</t>
        </is>
      </c>
      <c r="F3851" t="n">
        <v>0.0616</v>
      </c>
      <c r="G3851" s="4" t="inlineStr">
        <is>
          <t>Yes</t>
        </is>
      </c>
      <c r="H3851" s="5" t="inlineStr">
        <is>
          <t>No</t>
        </is>
      </c>
      <c r="I3851" s="5" t="inlineStr">
        <is>
          <t>No</t>
        </is>
      </c>
      <c r="J3851" s="4" t="inlineStr">
        <is>
          <t>Yes</t>
        </is>
      </c>
      <c r="N3851" t="n">
        <v>1</v>
      </c>
      <c r="O3851" t="inlineStr">
        <is>
          <t>casino.guru</t>
        </is>
      </c>
      <c r="P3851" s="10" t="n">
        <v>46135</v>
      </c>
      <c r="Q3851" t="inlineStr">
        <is>
          <t>Yes</t>
        </is>
      </c>
      <c r="R3851" t="inlineStr">
        <is>
          <t>2026-04-19 06:12</t>
        </is>
      </c>
      <c r="S3851" s="3" t="inlineStr">
        <is>
          <t>https://www.crystalslots.com</t>
        </is>
      </c>
      <c r="T3851" s="3" t="inlineStr">
        <is>
          <t>https://casino.guru/exit?casinoId=3041&amp;domainLanguageId=2&amp;preferredLanguagesStr=9,2&amp;tosLinkRequired=false&amp;userCountryId=78&amp;listName=casino-detail&amp;pageType=16&amp;listPosition=1</t>
        </is>
      </c>
      <c r="U3851" t="inlineStr">
        <is>
          <t>https://casino.guru/crystal-slots-casino-review</t>
        </is>
      </c>
    </row>
    <row r="3852">
      <c r="A3852" s="9" t="inlineStr">
        <is>
          <t>Justin Casino</t>
        </is>
      </c>
      <c r="B3852" t="inlineStr">
        <is>
          <t>UKGC</t>
        </is>
      </c>
      <c r="C3852" t="n">
        <v>6.9</v>
      </c>
      <c r="D3852" t="inlineStr">
        <is>
          <t>Marquix Enterprises Pvt Ltd</t>
        </is>
      </c>
      <c r="E3852" t="inlineStr">
        <is>
          <t>betpanda</t>
        </is>
      </c>
      <c r="F3852" t="n">
        <v>0.0615</v>
      </c>
      <c r="G3852" s="4" t="inlineStr">
        <is>
          <t>Yes</t>
        </is>
      </c>
      <c r="H3852" s="5" t="inlineStr">
        <is>
          <t>No</t>
        </is>
      </c>
      <c r="I3852" s="5" t="inlineStr">
        <is>
          <t>No</t>
        </is>
      </c>
      <c r="J3852" s="4" t="inlineStr">
        <is>
          <t>Yes</t>
        </is>
      </c>
      <c r="N3852" t="n">
        <v>1</v>
      </c>
      <c r="O3852" t="inlineStr">
        <is>
          <t>casino.guru</t>
        </is>
      </c>
      <c r="P3852" s="10" t="n">
        <v>46128</v>
      </c>
      <c r="Q3852" t="inlineStr">
        <is>
          <t>Yes</t>
        </is>
      </c>
      <c r="R3852" t="inlineStr">
        <is>
          <t>2026-04-19 07:04</t>
        </is>
      </c>
      <c r="T3852" s="3" t="inlineStr">
        <is>
          <t>https://casino.guru/exit?casinoId=10537&amp;domainLanguageId=2&amp;preferredLanguagesStr=9,2&amp;tosLinkRequired=false&amp;userCountryId=78&amp;listName=casino-detail&amp;pageType=16&amp;listPosition=1</t>
        </is>
      </c>
      <c r="U3852" t="inlineStr">
        <is>
          <t>https://casino.guru/justin-casino-review</t>
        </is>
      </c>
    </row>
    <row r="3853">
      <c r="A3853" s="9" t="inlineStr">
        <is>
          <t>Clover Casino</t>
        </is>
      </c>
      <c r="B3853" t="inlineStr">
        <is>
          <t>UKGC</t>
        </is>
      </c>
      <c r="C3853" t="n">
        <v>9.5</v>
      </c>
      <c r="D3853" t="inlineStr">
        <is>
          <t>Jupiter Gaming Ltd</t>
        </is>
      </c>
      <c r="E3853" t="inlineStr">
        <is>
          <t>betpanda</t>
        </is>
      </c>
      <c r="F3853" t="n">
        <v>0.0611</v>
      </c>
      <c r="G3853" s="4" t="inlineStr">
        <is>
          <t>Yes</t>
        </is>
      </c>
      <c r="H3853" s="5" t="inlineStr">
        <is>
          <t>No</t>
        </is>
      </c>
      <c r="I3853" s="5" t="inlineStr">
        <is>
          <t>No</t>
        </is>
      </c>
      <c r="J3853" s="4" t="inlineStr">
        <is>
          <t>Yes</t>
        </is>
      </c>
      <c r="N3853" t="n">
        <v>1</v>
      </c>
      <c r="O3853" t="inlineStr">
        <is>
          <t>casino.guru</t>
        </is>
      </c>
      <c r="P3853" s="10" t="n">
        <v>46114</v>
      </c>
      <c r="Q3853" t="inlineStr">
        <is>
          <t>Yes</t>
        </is>
      </c>
      <c r="R3853" t="inlineStr">
        <is>
          <t>2026-04-19 06:05</t>
        </is>
      </c>
      <c r="S3853" s="3" t="inlineStr">
        <is>
          <t>https://slots.clovercasino.com</t>
        </is>
      </c>
      <c r="T3853" s="3" t="inlineStr">
        <is>
          <t>https://casino.guru/exit?casinoId=1668&amp;domainLanguageId=2&amp;preferredLanguagesStr=9,2&amp;tosLinkRequired=false&amp;userCountryId=78&amp;listName=casino-detail&amp;pageType=16&amp;listPosition=1</t>
        </is>
      </c>
      <c r="U3853" t="inlineStr">
        <is>
          <t>https://casino.guru/Clover-Casino-review</t>
        </is>
      </c>
    </row>
    <row r="3854">
      <c r="A3854" s="9" t="inlineStr">
        <is>
          <t>Rose Casino</t>
        </is>
      </c>
      <c r="B3854" t="inlineStr">
        <is>
          <t>UKGC</t>
        </is>
      </c>
      <c r="C3854" t="n">
        <v>8.699999999999999</v>
      </c>
      <c r="E3854" t="inlineStr">
        <is>
          <t>thrill</t>
        </is>
      </c>
      <c r="F3854" t="n">
        <v>0.0611</v>
      </c>
      <c r="G3854" s="4" t="inlineStr">
        <is>
          <t>Yes</t>
        </is>
      </c>
      <c r="H3854" s="5" t="inlineStr">
        <is>
          <t>No</t>
        </is>
      </c>
      <c r="I3854" s="5" t="inlineStr">
        <is>
          <t>No</t>
        </is>
      </c>
      <c r="J3854" s="5" t="inlineStr">
        <is>
          <t>No</t>
        </is>
      </c>
      <c r="N3854" t="n">
        <v>1</v>
      </c>
      <c r="O3854" t="inlineStr">
        <is>
          <t>casino.guru</t>
        </is>
      </c>
      <c r="P3854" s="10" t="n">
        <v>46127</v>
      </c>
      <c r="Q3854" t="inlineStr">
        <is>
          <t>Yes</t>
        </is>
      </c>
      <c r="R3854" t="inlineStr">
        <is>
          <t>2026-04-19 06:54</t>
        </is>
      </c>
      <c r="T3854" s="3" t="inlineStr">
        <is>
          <t>https://casino.guru/exit?casinoId=9509&amp;domainLanguageId=2&amp;preferredLanguagesStr=9,2&amp;tosLinkRequired=false&amp;userCountryId=78&amp;listName=casino-detail&amp;pageType=16&amp;listPosition=1</t>
        </is>
      </c>
      <c r="U3854" t="inlineStr">
        <is>
          <t>https://casino.guru/rose-casino-review</t>
        </is>
      </c>
    </row>
    <row r="3855">
      <c r="A3855" s="9" t="inlineStr">
        <is>
          <t>SpilDanskNu Casino</t>
        </is>
      </c>
      <c r="C3855" t="n">
        <v>8.199999999999999</v>
      </c>
      <c r="D3855" t="inlineStr">
        <is>
          <t>Winteq ApS</t>
        </is>
      </c>
      <c r="E3855" t="inlineStr">
        <is>
          <t>thrill</t>
        </is>
      </c>
      <c r="F3855" t="n">
        <v>0.0611</v>
      </c>
      <c r="G3855" s="4" t="inlineStr">
        <is>
          <t>Yes</t>
        </is>
      </c>
      <c r="H3855" s="5" t="inlineStr">
        <is>
          <t>No</t>
        </is>
      </c>
      <c r="I3855" s="5" t="inlineStr">
        <is>
          <t>No</t>
        </is>
      </c>
      <c r="J3855" s="5" t="inlineStr">
        <is>
          <t>No</t>
        </is>
      </c>
      <c r="N3855" t="n">
        <v>1</v>
      </c>
      <c r="O3855" t="inlineStr">
        <is>
          <t>casino.guru</t>
        </is>
      </c>
      <c r="P3855" s="10" t="n">
        <v>46138</v>
      </c>
      <c r="Q3855" t="inlineStr">
        <is>
          <t>Yes</t>
        </is>
      </c>
      <c r="R3855" t="inlineStr">
        <is>
          <t>2026-04-19 06:36</t>
        </is>
      </c>
      <c r="T3855" s="3" t="inlineStr">
        <is>
          <t>https://casino.guru/exit?casinoId=7168&amp;domainLanguageId=2&amp;preferredLanguagesStr=9,2&amp;tosLinkRequired=false&amp;userCountryId=78&amp;listName=casino-detail&amp;pageType=16&amp;listPosition=1</t>
        </is>
      </c>
      <c r="U3855" t="inlineStr">
        <is>
          <t>https://casino.guru/spildansknu-casino-review</t>
        </is>
      </c>
    </row>
    <row r="3856">
      <c r="A3856" s="9" t="inlineStr">
        <is>
          <t>London Jackpots Casino</t>
        </is>
      </c>
      <c r="B3856" t="inlineStr">
        <is>
          <t>UKGC</t>
        </is>
      </c>
      <c r="C3856" t="n">
        <v>6.4</v>
      </c>
      <c r="E3856" t="inlineStr">
        <is>
          <t>thrill</t>
        </is>
      </c>
      <c r="F3856" t="n">
        <v>0.0611</v>
      </c>
      <c r="G3856" s="4" t="inlineStr">
        <is>
          <t>Yes</t>
        </is>
      </c>
      <c r="H3856" s="5" t="inlineStr">
        <is>
          <t>No</t>
        </is>
      </c>
      <c r="I3856" s="5" t="inlineStr">
        <is>
          <t>No</t>
        </is>
      </c>
      <c r="J3856" s="4" t="inlineStr">
        <is>
          <t>Yes</t>
        </is>
      </c>
      <c r="N3856" t="n">
        <v>1</v>
      </c>
      <c r="O3856" t="inlineStr">
        <is>
          <t>casino.guru</t>
        </is>
      </c>
      <c r="P3856" s="10" t="n">
        <v>46101</v>
      </c>
      <c r="Q3856" t="inlineStr">
        <is>
          <t>Yes</t>
        </is>
      </c>
      <c r="R3856" t="inlineStr">
        <is>
          <t>2026-04-19 06:09</t>
        </is>
      </c>
      <c r="S3856" s="3" t="inlineStr">
        <is>
          <t>https://www.londonjackpots.com</t>
        </is>
      </c>
      <c r="T3856" s="3" t="inlineStr">
        <is>
          <t>https://casino.guru/exit?casinoId=2462&amp;domainLanguageId=2&amp;preferredLanguagesStr=9,2&amp;tosLinkRequired=false&amp;userCountryId=78&amp;listName=casino-detail&amp;pageType=16&amp;listPosition=1</t>
        </is>
      </c>
      <c r="U3856" t="inlineStr">
        <is>
          <t>https://casino.guru/london-jackpots-casino-review</t>
        </is>
      </c>
    </row>
    <row r="3857">
      <c r="A3857" s="9" t="inlineStr">
        <is>
          <t>Rich Ride Casino</t>
        </is>
      </c>
      <c r="B3857" t="inlineStr">
        <is>
          <t>UKGC</t>
        </is>
      </c>
      <c r="C3857" t="n">
        <v>6.2</v>
      </c>
      <c r="E3857" t="inlineStr">
        <is>
          <t>thrill</t>
        </is>
      </c>
      <c r="F3857" t="n">
        <v>0.0611</v>
      </c>
      <c r="G3857" s="4" t="inlineStr">
        <is>
          <t>Yes</t>
        </is>
      </c>
      <c r="H3857" s="5" t="inlineStr">
        <is>
          <t>No</t>
        </is>
      </c>
      <c r="I3857" s="5" t="inlineStr">
        <is>
          <t>No</t>
        </is>
      </c>
      <c r="J3857" s="4" t="inlineStr">
        <is>
          <t>Yes</t>
        </is>
      </c>
      <c r="N3857" t="n">
        <v>1</v>
      </c>
      <c r="O3857" t="inlineStr">
        <is>
          <t>casino.guru</t>
        </is>
      </c>
      <c r="P3857" s="10" t="n">
        <v>46053</v>
      </c>
      <c r="Q3857" t="inlineStr">
        <is>
          <t>Yes</t>
        </is>
      </c>
      <c r="R3857" t="inlineStr">
        <is>
          <t>2026-04-19 06:06</t>
        </is>
      </c>
      <c r="S3857" s="3" t="inlineStr">
        <is>
          <t>https://www.richride.com</t>
        </is>
      </c>
      <c r="T3857" s="3" t="inlineStr">
        <is>
          <t>https://casino.guru/exit?casinoId=1867&amp;domainLanguageId=2&amp;preferredLanguagesStr=9,2&amp;tosLinkRequired=false&amp;userCountryId=78&amp;listName=casino-detail&amp;pageType=16&amp;listPosition=1</t>
        </is>
      </c>
      <c r="U3857" t="inlineStr">
        <is>
          <t>https://casino.guru/Rich-Ride-Casino-review</t>
        </is>
      </c>
    </row>
    <row r="3858">
      <c r="A3858" s="9" t="inlineStr">
        <is>
          <t>SpinSlots Casino</t>
        </is>
      </c>
      <c r="B3858" t="inlineStr">
        <is>
          <t>UKGC</t>
        </is>
      </c>
      <c r="C3858" t="n">
        <v>6.2</v>
      </c>
      <c r="E3858" t="inlineStr">
        <is>
          <t>thrill</t>
        </is>
      </c>
      <c r="F3858" t="n">
        <v>0.0611</v>
      </c>
      <c r="G3858" s="4" t="inlineStr">
        <is>
          <t>Yes</t>
        </is>
      </c>
      <c r="H3858" s="5" t="inlineStr">
        <is>
          <t>No</t>
        </is>
      </c>
      <c r="I3858" s="5" t="inlineStr">
        <is>
          <t>No</t>
        </is>
      </c>
      <c r="J3858" s="4" t="inlineStr">
        <is>
          <t>Yes</t>
        </is>
      </c>
      <c r="N3858" t="n">
        <v>1</v>
      </c>
      <c r="O3858" t="inlineStr">
        <is>
          <t>casino.guru</t>
        </is>
      </c>
      <c r="P3858" s="10" t="n">
        <v>46053</v>
      </c>
      <c r="Q3858" t="inlineStr">
        <is>
          <t>Yes</t>
        </is>
      </c>
      <c r="R3858" t="inlineStr">
        <is>
          <t>2026-04-19 06:05</t>
        </is>
      </c>
      <c r="S3858" s="3" t="inlineStr">
        <is>
          <t>https://casino.spinslots.com</t>
        </is>
      </c>
      <c r="T3858" s="3" t="inlineStr">
        <is>
          <t>https://casino.guru/exit?casinoId=1688&amp;domainLanguageId=2&amp;preferredLanguagesStr=9,2&amp;tosLinkRequired=false&amp;userCountryId=78&amp;listName=casino-detail&amp;pageType=16&amp;listPosition=1</t>
        </is>
      </c>
      <c r="U3858" t="inlineStr">
        <is>
          <t>https://casino.guru/SpinSlots-Casino-review</t>
        </is>
      </c>
    </row>
    <row r="3859">
      <c r="A3859" s="9" t="inlineStr">
        <is>
          <t>Jackpot Mobile Casino</t>
        </is>
      </c>
      <c r="B3859" t="inlineStr">
        <is>
          <t>UKGC</t>
        </is>
      </c>
      <c r="C3859" t="n">
        <v>6.1</v>
      </c>
      <c r="E3859" t="inlineStr">
        <is>
          <t>thrill</t>
        </is>
      </c>
      <c r="F3859" t="n">
        <v>0.0611</v>
      </c>
      <c r="G3859" s="4" t="inlineStr">
        <is>
          <t>Yes</t>
        </is>
      </c>
      <c r="H3859" s="5" t="inlineStr">
        <is>
          <t>No</t>
        </is>
      </c>
      <c r="I3859" s="5" t="inlineStr">
        <is>
          <t>No</t>
        </is>
      </c>
      <c r="J3859" s="4" t="inlineStr">
        <is>
          <t>Yes</t>
        </is>
      </c>
      <c r="N3859" t="n">
        <v>1</v>
      </c>
      <c r="O3859" t="inlineStr">
        <is>
          <t>casino.guru</t>
        </is>
      </c>
      <c r="P3859" s="10" t="n">
        <v>46053</v>
      </c>
      <c r="Q3859" t="inlineStr">
        <is>
          <t>Yes</t>
        </is>
      </c>
      <c r="R3859" t="inlineStr">
        <is>
          <t>2026-04-19 05:59</t>
        </is>
      </c>
      <c r="S3859" s="3" t="inlineStr">
        <is>
          <t>https://www.jackpotmobilecasino.co.uk</t>
        </is>
      </c>
      <c r="T3859" s="3" t="inlineStr">
        <is>
          <t>https://casino.guru/exit?casinoId=456&amp;domainLanguageId=2&amp;preferredLanguagesStr=9,2&amp;tosLinkRequired=false&amp;userCountryId=78&amp;listName=casino-detail&amp;pageType=16&amp;listPosition=1</t>
        </is>
      </c>
      <c r="U3859" t="inlineStr">
        <is>
          <t>https://casino.guru/Jackpot-Mobile-Casino-review</t>
        </is>
      </c>
    </row>
    <row r="3860">
      <c r="A3860" s="9" t="inlineStr">
        <is>
          <t>Royal Bets Casino</t>
        </is>
      </c>
      <c r="B3860" t="inlineStr">
        <is>
          <t>UKGC</t>
        </is>
      </c>
      <c r="C3860" t="n">
        <v>6.1</v>
      </c>
      <c r="E3860" t="inlineStr">
        <is>
          <t>thrill</t>
        </is>
      </c>
      <c r="F3860" t="n">
        <v>0.0611</v>
      </c>
      <c r="G3860" s="4" t="inlineStr">
        <is>
          <t>Yes</t>
        </is>
      </c>
      <c r="H3860" s="5" t="inlineStr">
        <is>
          <t>No</t>
        </is>
      </c>
      <c r="I3860" s="5" t="inlineStr">
        <is>
          <t>No</t>
        </is>
      </c>
      <c r="J3860" s="4" t="inlineStr">
        <is>
          <t>Yes</t>
        </is>
      </c>
      <c r="N3860" t="n">
        <v>1</v>
      </c>
      <c r="O3860" t="inlineStr">
        <is>
          <t>casino.guru</t>
        </is>
      </c>
      <c r="P3860" s="10" t="n">
        <v>46053</v>
      </c>
      <c r="Q3860" t="inlineStr">
        <is>
          <t>Yes</t>
        </is>
      </c>
      <c r="R3860" t="inlineStr">
        <is>
          <t>2026-04-19 06:05</t>
        </is>
      </c>
      <c r="S3860" s="3" t="inlineStr">
        <is>
          <t>https://casino.royalbets.com</t>
        </is>
      </c>
      <c r="T3860" s="3" t="inlineStr">
        <is>
          <t>https://casino.guru/exit?casinoId=1699&amp;domainLanguageId=2&amp;preferredLanguagesStr=9,2&amp;tosLinkRequired=false&amp;userCountryId=78&amp;listName=casino-detail&amp;pageType=16&amp;listPosition=1</t>
        </is>
      </c>
      <c r="U3860" t="inlineStr">
        <is>
          <t>https://casino.guru/Royal-Bets-Casino-review</t>
        </is>
      </c>
    </row>
    <row r="3861">
      <c r="A3861" s="9" t="inlineStr">
        <is>
          <t>Slots Jungle Casino</t>
        </is>
      </c>
      <c r="B3861" t="inlineStr">
        <is>
          <t>UKGC</t>
        </is>
      </c>
      <c r="C3861" t="n">
        <v>6.1</v>
      </c>
      <c r="E3861" t="inlineStr">
        <is>
          <t>thrill</t>
        </is>
      </c>
      <c r="F3861" t="n">
        <v>0.0611</v>
      </c>
      <c r="G3861" s="4" t="inlineStr">
        <is>
          <t>Yes</t>
        </is>
      </c>
      <c r="H3861" s="5" t="inlineStr">
        <is>
          <t>No</t>
        </is>
      </c>
      <c r="I3861" s="5" t="inlineStr">
        <is>
          <t>No</t>
        </is>
      </c>
      <c r="J3861" s="4" t="inlineStr">
        <is>
          <t>Yes</t>
        </is>
      </c>
      <c r="N3861" t="n">
        <v>1</v>
      </c>
      <c r="O3861" t="inlineStr">
        <is>
          <t>casino.guru</t>
        </is>
      </c>
      <c r="P3861" s="10" t="n">
        <v>46053</v>
      </c>
      <c r="Q3861" t="inlineStr">
        <is>
          <t>Yes</t>
        </is>
      </c>
      <c r="R3861" t="inlineStr">
        <is>
          <t>2026-04-19 06:05</t>
        </is>
      </c>
      <c r="S3861" s="3" t="inlineStr">
        <is>
          <t>https://casino.slotsjungle.com</t>
        </is>
      </c>
      <c r="T3861" s="3" t="inlineStr">
        <is>
          <t>https://casino.guru/exit?casinoId=1700&amp;domainLanguageId=2&amp;preferredLanguagesStr=9,2&amp;tosLinkRequired=false&amp;userCountryId=78&amp;listName=casino-detail&amp;pageType=16&amp;listPosition=1</t>
        </is>
      </c>
      <c r="U3861" t="inlineStr">
        <is>
          <t>https://casino.guru/Slots-Jungle-Casino-review</t>
        </is>
      </c>
    </row>
    <row r="3862">
      <c r="A3862" s="9" t="inlineStr">
        <is>
          <t>Dice Den Casino</t>
        </is>
      </c>
      <c r="B3862" t="inlineStr">
        <is>
          <t>UKGC</t>
        </is>
      </c>
      <c r="C3862" t="n">
        <v>5.9</v>
      </c>
      <c r="E3862" t="inlineStr">
        <is>
          <t>thrill</t>
        </is>
      </c>
      <c r="F3862" t="n">
        <v>0.0611</v>
      </c>
      <c r="G3862" s="4" t="inlineStr">
        <is>
          <t>Yes</t>
        </is>
      </c>
      <c r="H3862" s="5" t="inlineStr">
        <is>
          <t>No</t>
        </is>
      </c>
      <c r="I3862" s="5" t="inlineStr">
        <is>
          <t>No</t>
        </is>
      </c>
      <c r="J3862" s="4" t="inlineStr">
        <is>
          <t>Yes</t>
        </is>
      </c>
      <c r="N3862" t="n">
        <v>1</v>
      </c>
      <c r="O3862" t="inlineStr">
        <is>
          <t>casino.guru</t>
        </is>
      </c>
      <c r="P3862" s="10" t="n">
        <v>46053</v>
      </c>
      <c r="Q3862" t="inlineStr">
        <is>
          <t>Yes</t>
        </is>
      </c>
      <c r="R3862" t="inlineStr">
        <is>
          <t>2026-04-19 06:06</t>
        </is>
      </c>
      <c r="S3862" s="3" t="inlineStr">
        <is>
          <t>https://www.diceden.com</t>
        </is>
      </c>
      <c r="T3862" s="3" t="inlineStr">
        <is>
          <t>https://casino.guru/exit?casinoId=1968&amp;domainLanguageId=2&amp;preferredLanguagesStr=9,2&amp;tosLinkRequired=false&amp;userCountryId=78&amp;listName=casino-detail&amp;pageType=16&amp;listPosition=1</t>
        </is>
      </c>
      <c r="U3862" t="inlineStr">
        <is>
          <t>https://casino.guru/dice-den-casino-review</t>
        </is>
      </c>
    </row>
    <row r="3863">
      <c r="A3863" s="9" t="inlineStr">
        <is>
          <t>Mayfair Casino</t>
        </is>
      </c>
      <c r="B3863" t="inlineStr">
        <is>
          <t>UKGC</t>
        </is>
      </c>
      <c r="C3863" t="n">
        <v>5.6</v>
      </c>
      <c r="E3863" t="inlineStr">
        <is>
          <t>thrill</t>
        </is>
      </c>
      <c r="F3863" t="n">
        <v>0.0611</v>
      </c>
      <c r="G3863" s="4" t="inlineStr">
        <is>
          <t>Yes</t>
        </is>
      </c>
      <c r="H3863" s="5" t="inlineStr">
        <is>
          <t>No</t>
        </is>
      </c>
      <c r="I3863" s="5" t="inlineStr">
        <is>
          <t>No</t>
        </is>
      </c>
      <c r="J3863" s="4" t="inlineStr">
        <is>
          <t>Yes</t>
        </is>
      </c>
      <c r="N3863" t="n">
        <v>1</v>
      </c>
      <c r="O3863" t="inlineStr">
        <is>
          <t>casino.guru</t>
        </is>
      </c>
      <c r="P3863" s="10" t="n">
        <v>45958</v>
      </c>
      <c r="Q3863" t="inlineStr">
        <is>
          <t>Yes</t>
        </is>
      </c>
      <c r="R3863" t="inlineStr">
        <is>
          <t>2026-04-19 06:17</t>
        </is>
      </c>
      <c r="S3863" s="3" t="inlineStr">
        <is>
          <t>https://casino.mayfaircasino.com</t>
        </is>
      </c>
      <c r="T3863" s="3" t="inlineStr">
        <is>
          <t>https://casino.guru/exit?casinoId=4123&amp;domainLanguageId=2&amp;preferredLanguagesStr=9,2&amp;tosLinkRequired=false&amp;userCountryId=78&amp;listName=casino-detail&amp;pageType=16&amp;listPosition=1</t>
        </is>
      </c>
      <c r="U3863" t="inlineStr">
        <is>
          <t>https://casino.guru/mayfair-casino-review</t>
        </is>
      </c>
    </row>
    <row r="3864">
      <c r="A3864" s="9" t="inlineStr">
        <is>
          <t>Playbonds Casino</t>
        </is>
      </c>
      <c r="C3864" t="n">
        <v>5</v>
      </c>
      <c r="E3864" t="inlineStr">
        <is>
          <t>thrill</t>
        </is>
      </c>
      <c r="F3864" t="n">
        <v>0.0611</v>
      </c>
      <c r="G3864" s="4" t="inlineStr">
        <is>
          <t>Yes</t>
        </is>
      </c>
      <c r="H3864" s="5" t="inlineStr">
        <is>
          <t>No</t>
        </is>
      </c>
      <c r="I3864" s="5" t="inlineStr">
        <is>
          <t>No</t>
        </is>
      </c>
      <c r="J3864" s="5" t="inlineStr">
        <is>
          <t>No</t>
        </is>
      </c>
      <c r="N3864" t="n">
        <v>1</v>
      </c>
      <c r="O3864" t="inlineStr">
        <is>
          <t>casino.guru</t>
        </is>
      </c>
      <c r="P3864" s="10" t="n">
        <v>46079</v>
      </c>
      <c r="Q3864" t="inlineStr">
        <is>
          <t>Yes</t>
        </is>
      </c>
      <c r="R3864" t="inlineStr">
        <is>
          <t>2026-04-19 06:02</t>
        </is>
      </c>
      <c r="S3864" s="3" t="inlineStr">
        <is>
          <t>https://www.playbonds.com</t>
        </is>
      </c>
      <c r="T3864" s="3" t="inlineStr">
        <is>
          <t>https://casino.guru/exit?casinoId=971&amp;domainLanguageId=2&amp;preferredLanguagesStr=9,2&amp;tosLinkRequired=false&amp;userCountryId=78&amp;listName=casino-detail&amp;pageType=16&amp;listPosition=1</t>
        </is>
      </c>
      <c r="U3864" t="inlineStr">
        <is>
          <t>https://casino.guru/Playbonds-Casino-review</t>
        </is>
      </c>
    </row>
    <row r="3865">
      <c r="A3865" s="9" t="inlineStr">
        <is>
          <t>DEWACASH Casino</t>
        </is>
      </c>
      <c r="C3865" t="n">
        <v>4.2</v>
      </c>
      <c r="E3865" t="inlineStr">
        <is>
          <t>thrill</t>
        </is>
      </c>
      <c r="F3865" t="n">
        <v>0.0611</v>
      </c>
      <c r="G3865" s="4" t="inlineStr">
        <is>
          <t>Yes</t>
        </is>
      </c>
      <c r="H3865" s="5" t="inlineStr">
        <is>
          <t>No</t>
        </is>
      </c>
      <c r="I3865" s="5" t="inlineStr">
        <is>
          <t>No</t>
        </is>
      </c>
      <c r="J3865" s="5" t="inlineStr">
        <is>
          <t>No</t>
        </is>
      </c>
      <c r="N3865" t="n">
        <v>1</v>
      </c>
      <c r="O3865" t="inlineStr">
        <is>
          <t>casino.guru</t>
        </is>
      </c>
      <c r="P3865" s="10" t="n">
        <v>46093</v>
      </c>
      <c r="Q3865" t="inlineStr">
        <is>
          <t>Yes</t>
        </is>
      </c>
      <c r="R3865" t="inlineStr">
        <is>
          <t>2026-04-19 06:15</t>
        </is>
      </c>
      <c r="S3865" s="3" t="inlineStr">
        <is>
          <t>https://dewacash.com</t>
        </is>
      </c>
      <c r="T3865" s="3" t="inlineStr">
        <is>
          <t>https://casino.guru/exit?casinoId=3635&amp;domainLanguageId=2&amp;preferredLanguagesStr=9,2&amp;tosLinkRequired=false&amp;userCountryId=78&amp;listName=casino-detail&amp;pageType=16&amp;listPosition=1</t>
        </is>
      </c>
      <c r="U3865" t="inlineStr">
        <is>
          <t>https://casino.guru/dewacash-casino-review</t>
        </is>
      </c>
    </row>
    <row r="3866">
      <c r="A3866" s="9" t="inlineStr">
        <is>
          <t>Slots Animal Casino</t>
        </is>
      </c>
      <c r="B3866" t="inlineStr">
        <is>
          <t>UKGC</t>
        </is>
      </c>
      <c r="C3866" t="n">
        <v>9.1</v>
      </c>
      <c r="E3866" t="inlineStr">
        <is>
          <t>betpanda</t>
        </is>
      </c>
      <c r="F3866" t="n">
        <v>0.0607</v>
      </c>
      <c r="G3866" s="4" t="inlineStr">
        <is>
          <t>Yes</t>
        </is>
      </c>
      <c r="H3866" s="5" t="inlineStr">
        <is>
          <t>No</t>
        </is>
      </c>
      <c r="I3866" s="5" t="inlineStr">
        <is>
          <t>No</t>
        </is>
      </c>
      <c r="J3866" s="4" t="inlineStr">
        <is>
          <t>Yes</t>
        </is>
      </c>
      <c r="N3866" t="n">
        <v>1</v>
      </c>
      <c r="O3866" t="inlineStr">
        <is>
          <t>casino.guru</t>
        </is>
      </c>
      <c r="P3866" s="10" t="n">
        <v>46142</v>
      </c>
      <c r="Q3866" t="inlineStr">
        <is>
          <t>Yes</t>
        </is>
      </c>
      <c r="R3866" t="inlineStr">
        <is>
          <t>2026-04-19 06:07</t>
        </is>
      </c>
      <c r="S3866" s="3" t="inlineStr">
        <is>
          <t>https://www.slotsanimal.com</t>
        </is>
      </c>
      <c r="T3866" s="3" t="inlineStr">
        <is>
          <t>https://casino.guru/exit?casinoId=2126&amp;domainLanguageId=2&amp;preferredLanguagesStr=9,2&amp;tosLinkRequired=false&amp;userCountryId=78&amp;listName=casino-detail&amp;pageType=16&amp;listPosition=1</t>
        </is>
      </c>
      <c r="U3866" t="inlineStr">
        <is>
          <t>https://casino.guru/slots-animal-casino-review</t>
        </is>
      </c>
    </row>
    <row r="3867">
      <c r="A3867" s="9" t="inlineStr">
        <is>
          <t>Royal Spins Casino</t>
        </is>
      </c>
      <c r="B3867" t="inlineStr">
        <is>
          <t>UKGC</t>
        </is>
      </c>
      <c r="C3867" t="n">
        <v>8.300000000000001</v>
      </c>
      <c r="E3867" t="inlineStr">
        <is>
          <t>betpanda</t>
        </is>
      </c>
      <c r="F3867" t="n">
        <v>0.0607</v>
      </c>
      <c r="G3867" s="4" t="inlineStr">
        <is>
          <t>Yes</t>
        </is>
      </c>
      <c r="H3867" s="4" t="inlineStr">
        <is>
          <t>Yes</t>
        </is>
      </c>
      <c r="I3867" s="4" t="inlineStr">
        <is>
          <t>Yes</t>
        </is>
      </c>
      <c r="J3867" s="4" t="inlineStr">
        <is>
          <t>Yes</t>
        </is>
      </c>
      <c r="N3867" t="n">
        <v>1</v>
      </c>
      <c r="O3867" t="inlineStr">
        <is>
          <t>casino.guru</t>
        </is>
      </c>
      <c r="P3867" s="10" t="n">
        <v>46101</v>
      </c>
      <c r="Q3867" t="inlineStr">
        <is>
          <t>Yes</t>
        </is>
      </c>
      <c r="R3867" t="inlineStr">
        <is>
          <t>2026-04-19 06:29</t>
        </is>
      </c>
      <c r="T3867" s="3" t="inlineStr">
        <is>
          <t>https://casino.guru/exit?casinoId=6008&amp;domainLanguageId=2&amp;preferredLanguagesStr=9,2&amp;tosLinkRequired=false&amp;userCountryId=78&amp;listName=casino-detail&amp;pageType=16&amp;listPosition=1</t>
        </is>
      </c>
      <c r="U3867" t="inlineStr">
        <is>
          <t>https://casino.guru/royal-spins-casino-review</t>
        </is>
      </c>
    </row>
    <row r="3868">
      <c r="A3868" s="9" t="inlineStr">
        <is>
          <t>UK Riches Casino</t>
        </is>
      </c>
      <c r="B3868" t="inlineStr">
        <is>
          <t>UKGC</t>
        </is>
      </c>
      <c r="C3868" t="n">
        <v>6.8</v>
      </c>
      <c r="E3868" t="inlineStr">
        <is>
          <t>betpanda</t>
        </is>
      </c>
      <c r="F3868" t="n">
        <v>0.0605</v>
      </c>
      <c r="G3868" s="4" t="inlineStr">
        <is>
          <t>Yes</t>
        </is>
      </c>
      <c r="H3868" s="5" t="inlineStr">
        <is>
          <t>No</t>
        </is>
      </c>
      <c r="I3868" s="5" t="inlineStr">
        <is>
          <t>No</t>
        </is>
      </c>
      <c r="J3868" s="4" t="inlineStr">
        <is>
          <t>Yes</t>
        </is>
      </c>
      <c r="N3868" t="n">
        <v>1</v>
      </c>
      <c r="O3868" t="inlineStr">
        <is>
          <t>casino.guru</t>
        </is>
      </c>
      <c r="P3868" s="10" t="n">
        <v>45952</v>
      </c>
      <c r="Q3868" t="inlineStr">
        <is>
          <t>Yes</t>
        </is>
      </c>
      <c r="R3868" t="inlineStr">
        <is>
          <t>2026-04-19 06:53</t>
        </is>
      </c>
      <c r="T3868" s="3" t="inlineStr">
        <is>
          <t>https://casino.guru/exit?casinoId=9347&amp;domainLanguageId=2&amp;preferredLanguagesStr=9,2&amp;tosLinkRequired=false&amp;userCountryId=78&amp;listName=casino-detail&amp;pageType=16&amp;listPosition=1</t>
        </is>
      </c>
      <c r="U3868" t="inlineStr">
        <is>
          <t>https://casino.guru/uk-riches-casino-review</t>
        </is>
      </c>
    </row>
    <row r="3869">
      <c r="A3869" s="9" t="inlineStr">
        <is>
          <t>MD Shop Casino</t>
        </is>
      </c>
      <c r="C3869" t="n">
        <v>8.1</v>
      </c>
      <c r="D3869" t="inlineStr">
        <is>
          <t>Dragičević kompany doo</t>
        </is>
      </c>
      <c r="E3869" t="inlineStr">
        <is>
          <t>betpanda</t>
        </is>
      </c>
      <c r="F3869" t="n">
        <v>0.0604</v>
      </c>
      <c r="G3869" s="4" t="inlineStr">
        <is>
          <t>Yes</t>
        </is>
      </c>
      <c r="H3869" s="4" t="inlineStr">
        <is>
          <t>Yes</t>
        </is>
      </c>
      <c r="I3869" s="4" t="inlineStr">
        <is>
          <t>Yes</t>
        </is>
      </c>
      <c r="J3869" s="5" t="inlineStr">
        <is>
          <t>No</t>
        </is>
      </c>
      <c r="N3869" t="n">
        <v>1</v>
      </c>
      <c r="O3869" t="inlineStr">
        <is>
          <t>casino.guru</t>
        </is>
      </c>
      <c r="P3869" s="10" t="n">
        <v>45929</v>
      </c>
      <c r="Q3869" t="inlineStr">
        <is>
          <t>Yes</t>
        </is>
      </c>
      <c r="R3869" t="inlineStr">
        <is>
          <t>2026-04-19 07:00</t>
        </is>
      </c>
      <c r="T3869" s="3" t="inlineStr">
        <is>
          <t>https://casino.guru/exit?casinoId=10183&amp;domainLanguageId=2&amp;preferredLanguagesStr=9,2&amp;tosLinkRequired=false&amp;userCountryId=78&amp;listName=casino-detail&amp;pageType=16&amp;listPosition=1</t>
        </is>
      </c>
      <c r="U3869" t="inlineStr">
        <is>
          <t>https://casino.guru/md-shop-casino-review</t>
        </is>
      </c>
    </row>
    <row r="3870">
      <c r="A3870" s="9" t="inlineStr">
        <is>
          <t>Ursa Casino</t>
        </is>
      </c>
      <c r="B3870" t="inlineStr">
        <is>
          <t>Isle of Man</t>
        </is>
      </c>
      <c r="C3870" t="n">
        <v>7.6</v>
      </c>
      <c r="D3870" t="inlineStr">
        <is>
          <t>Spinny Moon Limited</t>
        </is>
      </c>
      <c r="E3870" t="inlineStr">
        <is>
          <t>thrill</t>
        </is>
      </c>
      <c r="F3870" t="n">
        <v>0.0604</v>
      </c>
      <c r="G3870" s="4" t="inlineStr">
        <is>
          <t>Yes</t>
        </is>
      </c>
      <c r="H3870" s="5" t="inlineStr">
        <is>
          <t>No</t>
        </is>
      </c>
      <c r="I3870" s="5" t="inlineStr">
        <is>
          <t>No</t>
        </is>
      </c>
      <c r="J3870" s="5" t="inlineStr">
        <is>
          <t>No</t>
        </is>
      </c>
      <c r="N3870" t="n">
        <v>1</v>
      </c>
      <c r="O3870" t="inlineStr">
        <is>
          <t>casino.guru</t>
        </is>
      </c>
      <c r="P3870" s="10" t="n">
        <v>46053</v>
      </c>
      <c r="Q3870" t="inlineStr">
        <is>
          <t>Yes</t>
        </is>
      </c>
      <c r="R3870" t="inlineStr">
        <is>
          <t>2026-04-19 06:43</t>
        </is>
      </c>
      <c r="T3870" s="3" t="inlineStr">
        <is>
          <t>https://casino.guru/exit?casinoId=8115&amp;domainLanguageId=2&amp;preferredLanguagesStr=9,2&amp;tosLinkRequired=false&amp;userCountryId=78&amp;listName=casino-detail&amp;pageType=16&amp;listPosition=1</t>
        </is>
      </c>
      <c r="U3870" t="inlineStr">
        <is>
          <t>https://casino.guru/ursa-casino-review</t>
        </is>
      </c>
    </row>
    <row r="3871">
      <c r="A3871" s="9" t="inlineStr">
        <is>
          <t>Bet7 Casino</t>
        </is>
      </c>
      <c r="B3871" t="inlineStr">
        <is>
          <t>Anjouan</t>
        </is>
      </c>
      <c r="C3871" t="n">
        <v>5.1</v>
      </c>
      <c r="D3871" t="inlineStr">
        <is>
          <t>Solidminds Ltd</t>
        </is>
      </c>
      <c r="E3871" t="inlineStr">
        <is>
          <t>betpanda</t>
        </is>
      </c>
      <c r="F3871" t="n">
        <v>0.0604</v>
      </c>
      <c r="G3871" s="4" t="inlineStr">
        <is>
          <t>Yes</t>
        </is>
      </c>
      <c r="H3871" s="5" t="inlineStr">
        <is>
          <t>No</t>
        </is>
      </c>
      <c r="I3871" s="5" t="inlineStr">
        <is>
          <t>No</t>
        </is>
      </c>
      <c r="J3871" s="5" t="inlineStr">
        <is>
          <t>No</t>
        </is>
      </c>
      <c r="N3871" t="n">
        <v>1</v>
      </c>
      <c r="O3871" t="inlineStr">
        <is>
          <t>casino.guru</t>
        </is>
      </c>
      <c r="P3871" s="10" t="n">
        <v>45989</v>
      </c>
      <c r="Q3871" t="inlineStr">
        <is>
          <t>Yes</t>
        </is>
      </c>
      <c r="R3871" t="inlineStr">
        <is>
          <t>2026-04-19 06:15</t>
        </is>
      </c>
      <c r="S3871" s="3" t="inlineStr">
        <is>
          <t>https://www.betseven20.com</t>
        </is>
      </c>
      <c r="T3871" s="3" t="inlineStr">
        <is>
          <t>https://casino.guru/exit?casinoId=3693&amp;domainLanguageId=2&amp;preferredLanguagesStr=9,2&amp;tosLinkRequired=false&amp;userCountryId=78&amp;listName=casino-detail&amp;pageType=16&amp;listPosition=1</t>
        </is>
      </c>
      <c r="U3871" t="inlineStr">
        <is>
          <t>https://casino.guru/bet7-casino-review</t>
        </is>
      </c>
    </row>
    <row r="3872">
      <c r="A3872" s="9" t="inlineStr">
        <is>
          <t>PHPVIP Casino</t>
        </is>
      </c>
      <c r="B3872" t="inlineStr">
        <is>
          <t>MGA</t>
        </is>
      </c>
      <c r="C3872" t="n">
        <v>0</v>
      </c>
      <c r="E3872" t="inlineStr">
        <is>
          <t>betpanda</t>
        </is>
      </c>
      <c r="F3872" t="n">
        <v>0.0604</v>
      </c>
      <c r="G3872" s="4" t="inlineStr">
        <is>
          <t>Yes</t>
        </is>
      </c>
      <c r="H3872" s="5" t="inlineStr">
        <is>
          <t>No</t>
        </is>
      </c>
      <c r="I3872" s="5" t="inlineStr">
        <is>
          <t>No</t>
        </is>
      </c>
      <c r="J3872" s="5" t="inlineStr">
        <is>
          <t>No</t>
        </is>
      </c>
      <c r="N3872" t="n">
        <v>1</v>
      </c>
      <c r="O3872" t="inlineStr">
        <is>
          <t>casino.guru</t>
        </is>
      </c>
      <c r="P3872" s="10" t="n">
        <v>45888</v>
      </c>
      <c r="Q3872" t="inlineStr">
        <is>
          <t>Yes</t>
        </is>
      </c>
      <c r="R3872" t="inlineStr">
        <is>
          <t>2026-04-19 06:40</t>
        </is>
      </c>
      <c r="T3872" s="3" t="inlineStr">
        <is>
          <t>https://casino.guru/exit?casinoId=7743&amp;domainLanguageId=2&amp;preferredLanguagesStr=9,2&amp;tosLinkRequired=false&amp;userCountryId=78&amp;listName=casino-detail&amp;pageType=16&amp;listPosition=1</t>
        </is>
      </c>
      <c r="U3872" t="inlineStr">
        <is>
          <t>https://casino.guru/phpvip-casino-review</t>
        </is>
      </c>
    </row>
    <row r="3873">
      <c r="A3873" s="9" t="inlineStr">
        <is>
          <t>Deluxe Win Casino</t>
        </is>
      </c>
      <c r="C3873" t="n">
        <v>6.4</v>
      </c>
      <c r="E3873" t="inlineStr">
        <is>
          <t>betpanda</t>
        </is>
      </c>
      <c r="F3873" t="n">
        <v>0.0602</v>
      </c>
      <c r="G3873" s="4" t="inlineStr">
        <is>
          <t>Yes</t>
        </is>
      </c>
      <c r="H3873" s="4" t="inlineStr">
        <is>
          <t>Yes</t>
        </is>
      </c>
      <c r="I3873" s="4" t="inlineStr">
        <is>
          <t>Yes</t>
        </is>
      </c>
      <c r="J3873" s="5" t="inlineStr">
        <is>
          <t>No</t>
        </is>
      </c>
      <c r="N3873" t="n">
        <v>1</v>
      </c>
      <c r="O3873" t="inlineStr">
        <is>
          <t>casino.guru</t>
        </is>
      </c>
      <c r="P3873" s="10" t="n">
        <v>45940</v>
      </c>
      <c r="Q3873" t="inlineStr">
        <is>
          <t>Yes</t>
        </is>
      </c>
      <c r="R3873" t="inlineStr">
        <is>
          <t>2026-04-19 06:26</t>
        </is>
      </c>
      <c r="T3873" s="3" t="inlineStr">
        <is>
          <t>https://casino.guru/exit?casinoId=5517&amp;domainLanguageId=2&amp;preferredLanguagesStr=9,2&amp;tosLinkRequired=false&amp;userCountryId=78&amp;listName=casino-detail&amp;pageType=16&amp;listPosition=1</t>
        </is>
      </c>
      <c r="U3873" t="inlineStr">
        <is>
          <t>https://casino.guru/deluxe-win-casino-review</t>
        </is>
      </c>
    </row>
    <row r="3874">
      <c r="A3874" s="9" t="inlineStr">
        <is>
          <t>JustWin9 Casino</t>
        </is>
      </c>
      <c r="B3874" t="inlineStr">
        <is>
          <t>Curacao</t>
        </is>
      </c>
      <c r="C3874" t="n">
        <v>2.2</v>
      </c>
      <c r="E3874" t="inlineStr">
        <is>
          <t>betpanda</t>
        </is>
      </c>
      <c r="F3874" t="n">
        <v>0.0602</v>
      </c>
      <c r="G3874" s="4" t="inlineStr">
        <is>
          <t>Yes</t>
        </is>
      </c>
      <c r="H3874" s="5" t="inlineStr">
        <is>
          <t>No</t>
        </is>
      </c>
      <c r="I3874" s="5" t="inlineStr">
        <is>
          <t>No</t>
        </is>
      </c>
      <c r="J3874" s="5" t="inlineStr">
        <is>
          <t>No</t>
        </is>
      </c>
      <c r="N3874" t="n">
        <v>1</v>
      </c>
      <c r="O3874" t="inlineStr">
        <is>
          <t>casino.guru</t>
        </is>
      </c>
      <c r="P3874" s="10" t="n">
        <v>45967</v>
      </c>
      <c r="Q3874" t="inlineStr">
        <is>
          <t>Yes</t>
        </is>
      </c>
      <c r="R3874" t="inlineStr">
        <is>
          <t>2026-04-19 07:03</t>
        </is>
      </c>
      <c r="T3874" s="3" t="inlineStr">
        <is>
          <t>https://casino.guru/exit?casinoId=10504&amp;domainLanguageId=2&amp;preferredLanguagesStr=9,2&amp;tosLinkRequired=false&amp;userCountryId=78&amp;listName=casino-detail&amp;pageType=16&amp;listPosition=1</t>
        </is>
      </c>
      <c r="U3874" t="inlineStr">
        <is>
          <t>https://casino.guru/justwin9-casino-review</t>
        </is>
      </c>
    </row>
    <row r="3875">
      <c r="A3875" s="9" t="inlineStr">
        <is>
          <t>JungleBet247 Casino</t>
        </is>
      </c>
      <c r="C3875" t="n">
        <v>4.8</v>
      </c>
      <c r="E3875" t="inlineStr">
        <is>
          <t>thrill</t>
        </is>
      </c>
      <c r="F3875" t="n">
        <v>0.06</v>
      </c>
      <c r="G3875" s="4" t="inlineStr">
        <is>
          <t>Yes</t>
        </is>
      </c>
      <c r="H3875" s="4" t="inlineStr">
        <is>
          <t>Yes</t>
        </is>
      </c>
      <c r="I3875" s="4" t="inlineStr">
        <is>
          <t>Yes</t>
        </is>
      </c>
      <c r="J3875" s="5" t="inlineStr">
        <is>
          <t>No</t>
        </is>
      </c>
      <c r="N3875" t="n">
        <v>1</v>
      </c>
      <c r="O3875" t="inlineStr">
        <is>
          <t>casino.guru</t>
        </is>
      </c>
      <c r="P3875" s="10" t="n">
        <v>45875</v>
      </c>
      <c r="Q3875" t="inlineStr">
        <is>
          <t>Yes</t>
        </is>
      </c>
      <c r="R3875" t="inlineStr">
        <is>
          <t>2026-04-19 06:03</t>
        </is>
      </c>
      <c r="S3875" s="3" t="inlineStr">
        <is>
          <t>https://www.coin178.com</t>
        </is>
      </c>
      <c r="T3875" s="3" t="inlineStr">
        <is>
          <t>https://casino.guru/exit?casinoId=1285&amp;domainLanguageId=2&amp;preferredLanguagesStr=9,2&amp;tosLinkRequired=false&amp;userCountryId=78&amp;listName=casino-detail&amp;pageType=16&amp;listPosition=1</t>
        </is>
      </c>
      <c r="U3875" t="inlineStr">
        <is>
          <t>https://casino.guru/junglebet247-casino-review</t>
        </is>
      </c>
    </row>
    <row r="3876">
      <c r="A3876" s="9" t="inlineStr">
        <is>
          <t>No Deposit Slots Casino</t>
        </is>
      </c>
      <c r="B3876" t="inlineStr">
        <is>
          <t>UKGC</t>
        </is>
      </c>
      <c r="C3876" t="n">
        <v>7.9</v>
      </c>
      <c r="D3876" t="inlineStr">
        <is>
          <t>Jumpman Gaming Ltd</t>
        </is>
      </c>
      <c r="E3876" t="inlineStr">
        <is>
          <t>betpanda</t>
        </is>
      </c>
      <c r="F3876" t="n">
        <v>0.0599</v>
      </c>
      <c r="G3876" s="4" t="inlineStr">
        <is>
          <t>Yes</t>
        </is>
      </c>
      <c r="H3876" s="5" t="inlineStr">
        <is>
          <t>No</t>
        </is>
      </c>
      <c r="I3876" s="5" t="inlineStr">
        <is>
          <t>No</t>
        </is>
      </c>
      <c r="J3876" s="4" t="inlineStr">
        <is>
          <t>Yes</t>
        </is>
      </c>
      <c r="N3876" t="n">
        <v>1</v>
      </c>
      <c r="O3876" t="inlineStr">
        <is>
          <t>casino.guru</t>
        </is>
      </c>
      <c r="P3876" s="10" t="n">
        <v>46101</v>
      </c>
      <c r="Q3876" t="inlineStr">
        <is>
          <t>Yes</t>
        </is>
      </c>
      <c r="R3876" t="inlineStr">
        <is>
          <t>2026-04-19 06:17</t>
        </is>
      </c>
      <c r="S3876" s="3" t="inlineStr">
        <is>
          <t>https://slots.nodepositslots.com</t>
        </is>
      </c>
      <c r="T3876" s="3" t="inlineStr">
        <is>
          <t>https://casino.guru/exit?casinoId=4047&amp;domainLanguageId=2&amp;preferredLanguagesStr=9,2&amp;tosLinkRequired=false&amp;userCountryId=78&amp;listName=casino-detail&amp;pageType=16&amp;listPosition=1</t>
        </is>
      </c>
      <c r="U3876" t="inlineStr">
        <is>
          <t>https://casino.guru/no-deposit-slots-casino-review</t>
        </is>
      </c>
    </row>
    <row r="3877">
      <c r="A3877" s="9" t="inlineStr">
        <is>
          <t>Winning World Casino</t>
        </is>
      </c>
      <c r="B3877" t="inlineStr">
        <is>
          <t>Curacao</t>
        </is>
      </c>
      <c r="C3877" t="n">
        <v>3</v>
      </c>
      <c r="E3877" t="inlineStr">
        <is>
          <t>betpanda</t>
        </is>
      </c>
      <c r="F3877" t="n">
        <v>0.0599</v>
      </c>
      <c r="G3877" s="4" t="inlineStr">
        <is>
          <t>Yes</t>
        </is>
      </c>
      <c r="H3877" s="5" t="inlineStr">
        <is>
          <t>No</t>
        </is>
      </c>
      <c r="I3877" s="5" t="inlineStr">
        <is>
          <t>No</t>
        </is>
      </c>
      <c r="J3877" s="5" t="inlineStr">
        <is>
          <t>No</t>
        </is>
      </c>
      <c r="N3877" t="n">
        <v>1</v>
      </c>
      <c r="O3877" t="inlineStr">
        <is>
          <t>casino.guru</t>
        </is>
      </c>
      <c r="P3877" s="10" t="n">
        <v>46042</v>
      </c>
      <c r="Q3877" t="inlineStr">
        <is>
          <t>Yes</t>
        </is>
      </c>
      <c r="R3877" t="inlineStr">
        <is>
          <t>2026-04-19 06:26</t>
        </is>
      </c>
      <c r="T3877" s="3" t="inlineStr">
        <is>
          <t>https://casino.guru/exit?casinoId=5524&amp;domainLanguageId=2&amp;preferredLanguagesStr=9,2&amp;tosLinkRequired=false&amp;userCountryId=78&amp;listName=casino-detail&amp;pageType=16&amp;listPosition=1</t>
        </is>
      </c>
      <c r="U3877" t="inlineStr">
        <is>
          <t>https://casino.guru/winning-world-casino-review</t>
        </is>
      </c>
    </row>
    <row r="3878">
      <c r="A3878" s="9" t="inlineStr">
        <is>
          <t>inPlay Casino</t>
        </is>
      </c>
      <c r="C3878" t="n">
        <v>8.300000000000001</v>
      </c>
      <c r="D3878" t="inlineStr">
        <is>
          <t>Inter-Active Entertainment Solutions Technologies, Inc.</t>
        </is>
      </c>
      <c r="E3878" t="inlineStr">
        <is>
          <t>thrill</t>
        </is>
      </c>
      <c r="F3878" t="n">
        <v>0.0598</v>
      </c>
      <c r="G3878" s="4" t="inlineStr">
        <is>
          <t>Yes</t>
        </is>
      </c>
      <c r="H3878" s="5" t="inlineStr">
        <is>
          <t>No</t>
        </is>
      </c>
      <c r="I3878" s="5" t="inlineStr">
        <is>
          <t>No</t>
        </is>
      </c>
      <c r="J3878" s="5" t="inlineStr">
        <is>
          <t>No</t>
        </is>
      </c>
      <c r="N3878" t="n">
        <v>1</v>
      </c>
      <c r="O3878" t="inlineStr">
        <is>
          <t>casino.guru</t>
        </is>
      </c>
      <c r="P3878" s="10" t="n">
        <v>45933</v>
      </c>
      <c r="Q3878" t="inlineStr">
        <is>
          <t>Yes</t>
        </is>
      </c>
      <c r="R3878" t="inlineStr">
        <is>
          <t>2026-04-19 06:34</t>
        </is>
      </c>
      <c r="T3878" s="3" t="inlineStr">
        <is>
          <t>https://casino.guru/exit?casinoId=6797&amp;domainLanguageId=2&amp;preferredLanguagesStr=9,2&amp;tosLinkRequired=false&amp;userCountryId=78&amp;listName=casino-detail&amp;pageType=16&amp;listPosition=1</t>
        </is>
      </c>
      <c r="U3878" t="inlineStr">
        <is>
          <t>https://casino.guru/inplay-casino-review</t>
        </is>
      </c>
    </row>
    <row r="3879">
      <c r="A3879" s="9" t="inlineStr">
        <is>
          <t>Big Ben Slots Casino</t>
        </is>
      </c>
      <c r="B3879" t="inlineStr">
        <is>
          <t>UKGC</t>
        </is>
      </c>
      <c r="C3879" t="n">
        <v>7.9</v>
      </c>
      <c r="E3879" t="inlineStr">
        <is>
          <t>thrill</t>
        </is>
      </c>
      <c r="F3879" t="n">
        <v>0.0598</v>
      </c>
      <c r="G3879" s="4" t="inlineStr">
        <is>
          <t>Yes</t>
        </is>
      </c>
      <c r="H3879" s="5" t="inlineStr">
        <is>
          <t>No</t>
        </is>
      </c>
      <c r="I3879" s="5" t="inlineStr">
        <is>
          <t>No</t>
        </is>
      </c>
      <c r="J3879" s="4" t="inlineStr">
        <is>
          <t>Yes</t>
        </is>
      </c>
      <c r="N3879" t="n">
        <v>1</v>
      </c>
      <c r="O3879" t="inlineStr">
        <is>
          <t>casino.guru</t>
        </is>
      </c>
      <c r="P3879" s="10" t="n">
        <v>46101</v>
      </c>
      <c r="Q3879" t="inlineStr">
        <is>
          <t>Yes</t>
        </is>
      </c>
      <c r="R3879" t="inlineStr">
        <is>
          <t>2026-04-19 06:37</t>
        </is>
      </c>
      <c r="T3879" s="3" t="inlineStr">
        <is>
          <t>https://casino.guru/exit?casinoId=7369&amp;domainLanguageId=2&amp;preferredLanguagesStr=9,2&amp;tosLinkRequired=false&amp;userCountryId=78&amp;listName=casino-detail&amp;pageType=16&amp;listPosition=1</t>
        </is>
      </c>
      <c r="U3879" t="inlineStr">
        <is>
          <t>https://casino.guru/big-ben-slots-casino-review</t>
        </is>
      </c>
    </row>
    <row r="3880">
      <c r="A3880" s="9" t="inlineStr">
        <is>
          <t>JW7 Casino</t>
        </is>
      </c>
      <c r="C3880" t="n">
        <v>7</v>
      </c>
      <c r="D3880" t="inlineStr">
        <is>
          <t>Catalyst Tech Solutions Inc</t>
        </is>
      </c>
      <c r="E3880" t="inlineStr">
        <is>
          <t>betpanda</t>
        </is>
      </c>
      <c r="F3880" t="n">
        <v>0.0598</v>
      </c>
      <c r="G3880" s="4" t="inlineStr">
        <is>
          <t>Yes</t>
        </is>
      </c>
      <c r="H3880" s="5" t="inlineStr">
        <is>
          <t>No</t>
        </is>
      </c>
      <c r="I3880" s="5" t="inlineStr">
        <is>
          <t>No</t>
        </is>
      </c>
      <c r="J3880" s="5" t="inlineStr">
        <is>
          <t>No</t>
        </is>
      </c>
      <c r="N3880" t="n">
        <v>1</v>
      </c>
      <c r="O3880" t="inlineStr">
        <is>
          <t>casino.guru</t>
        </is>
      </c>
      <c r="P3880" s="10" t="n">
        <v>45985</v>
      </c>
      <c r="Q3880" t="inlineStr">
        <is>
          <t>Yes</t>
        </is>
      </c>
      <c r="R3880" t="inlineStr">
        <is>
          <t>2026-04-19 06:40</t>
        </is>
      </c>
      <c r="T3880" s="3" t="inlineStr">
        <is>
          <t>https://casino.guru/exit?casinoId=7729&amp;domainLanguageId=2&amp;preferredLanguagesStr=9,2&amp;tosLinkRequired=false&amp;userCountryId=78&amp;listName=casino-detail&amp;pageType=16&amp;listPosition=1</t>
        </is>
      </c>
      <c r="U3880" t="inlineStr">
        <is>
          <t>https://casino.guru/jw7-casino-review</t>
        </is>
      </c>
    </row>
    <row r="3881">
      <c r="A3881" s="9" t="inlineStr">
        <is>
          <t>Paston Casino</t>
        </is>
      </c>
      <c r="B3881" t="inlineStr">
        <is>
          <t>MGA</t>
        </is>
      </c>
      <c r="C3881" t="n">
        <v>6.4</v>
      </c>
      <c r="D3881" t="inlineStr">
        <is>
          <t>EUROAPUESTAS ONLINE SAU</t>
        </is>
      </c>
      <c r="E3881" t="inlineStr">
        <is>
          <t>thrill</t>
        </is>
      </c>
      <c r="F3881" t="n">
        <v>0.0598</v>
      </c>
      <c r="G3881" s="4" t="inlineStr">
        <is>
          <t>Yes</t>
        </is>
      </c>
      <c r="H3881" s="5" t="inlineStr">
        <is>
          <t>No</t>
        </is>
      </c>
      <c r="I3881" s="5" t="inlineStr">
        <is>
          <t>No</t>
        </is>
      </c>
      <c r="J3881" s="4" t="inlineStr">
        <is>
          <t>Yes</t>
        </is>
      </c>
      <c r="K3881" s="4" t="inlineStr">
        <is>
          <t>Yes</t>
        </is>
      </c>
      <c r="N3881" t="n">
        <v>1</v>
      </c>
      <c r="O3881" t="inlineStr">
        <is>
          <t>casino.guru</t>
        </is>
      </c>
      <c r="P3881" s="10" t="n">
        <v>46105</v>
      </c>
      <c r="Q3881" t="inlineStr">
        <is>
          <t>Yes</t>
        </is>
      </c>
      <c r="R3881" t="inlineStr">
        <is>
          <t>2026-04-19 05:58</t>
        </is>
      </c>
      <c r="S3881" s="3" t="inlineStr">
        <is>
          <t>https://landings.paston.es</t>
        </is>
      </c>
      <c r="T3881" s="3" t="inlineStr">
        <is>
          <t>https://casino.guru/exit?casinoId=278&amp;domainLanguageId=2&amp;preferredLanguagesStr=9,2&amp;tosLinkRequired=false&amp;userCountryId=78&amp;listName=casino-detail&amp;pageType=16&amp;listPosition=1</t>
        </is>
      </c>
      <c r="U3881" t="inlineStr">
        <is>
          <t>https://casino.guru/Paston-Casino-review</t>
        </is>
      </c>
    </row>
    <row r="3882">
      <c r="A3882" s="9" t="inlineStr">
        <is>
          <t>BR77 Casino</t>
        </is>
      </c>
      <c r="B3882" t="inlineStr">
        <is>
          <t>Curacao</t>
        </is>
      </c>
      <c r="C3882" t="n">
        <v>4.9</v>
      </c>
      <c r="D3882" t="inlineStr">
        <is>
          <t>Dubet N.V.</t>
        </is>
      </c>
      <c r="E3882" t="inlineStr">
        <is>
          <t>thrill</t>
        </is>
      </c>
      <c r="F3882" t="n">
        <v>0.0598</v>
      </c>
      <c r="G3882" s="4" t="inlineStr">
        <is>
          <t>Yes</t>
        </is>
      </c>
      <c r="H3882" s="5" t="inlineStr">
        <is>
          <t>No</t>
        </is>
      </c>
      <c r="I3882" s="5" t="inlineStr">
        <is>
          <t>No</t>
        </is>
      </c>
      <c r="J3882" s="5" t="inlineStr">
        <is>
          <t>No</t>
        </is>
      </c>
      <c r="N3882" t="n">
        <v>1</v>
      </c>
      <c r="O3882" t="inlineStr">
        <is>
          <t>casino.guru</t>
        </is>
      </c>
      <c r="P3882" s="10" t="n">
        <v>46126</v>
      </c>
      <c r="Q3882" t="inlineStr">
        <is>
          <t>Yes</t>
        </is>
      </c>
      <c r="R3882" t="inlineStr">
        <is>
          <t>2026-04-19 06:49</t>
        </is>
      </c>
      <c r="T3882" s="3" t="inlineStr">
        <is>
          <t>https://casino.guru/exit?casinoId=8943&amp;domainLanguageId=2&amp;preferredLanguagesStr=9,2&amp;tosLinkRequired=false&amp;userCountryId=78&amp;listName=casino-detail&amp;pageType=16&amp;listPosition=1</t>
        </is>
      </c>
      <c r="U3882" t="inlineStr">
        <is>
          <t>https://casino.guru/br77-casino-review</t>
        </is>
      </c>
    </row>
    <row r="3883">
      <c r="A3883" s="9" t="inlineStr">
        <is>
          <t>Gowin.game Casino</t>
        </is>
      </c>
      <c r="B3883" t="inlineStr">
        <is>
          <t>Curacao</t>
        </is>
      </c>
      <c r="C3883" t="n">
        <v>4.8</v>
      </c>
      <c r="D3883" t="inlineStr">
        <is>
          <t>Dubet N.V.</t>
        </is>
      </c>
      <c r="E3883" t="inlineStr">
        <is>
          <t>thrill</t>
        </is>
      </c>
      <c r="F3883" t="n">
        <v>0.0598</v>
      </c>
      <c r="G3883" s="4" t="inlineStr">
        <is>
          <t>Yes</t>
        </is>
      </c>
      <c r="H3883" s="5" t="inlineStr">
        <is>
          <t>No</t>
        </is>
      </c>
      <c r="I3883" s="5" t="inlineStr">
        <is>
          <t>No</t>
        </is>
      </c>
      <c r="J3883" s="5" t="inlineStr">
        <is>
          <t>No</t>
        </is>
      </c>
      <c r="N3883" t="n">
        <v>1</v>
      </c>
      <c r="O3883" t="inlineStr">
        <is>
          <t>casino.guru</t>
        </is>
      </c>
      <c r="P3883" s="10" t="n">
        <v>45994</v>
      </c>
      <c r="Q3883" t="inlineStr">
        <is>
          <t>Yes</t>
        </is>
      </c>
      <c r="R3883" t="inlineStr">
        <is>
          <t>2026-04-19 07:02</t>
        </is>
      </c>
      <c r="T3883" s="3" t="inlineStr">
        <is>
          <t>https://casino.guru/exit?casinoId=10368&amp;domainLanguageId=2&amp;preferredLanguagesStr=9,2&amp;tosLinkRequired=false&amp;userCountryId=78&amp;listName=casino-detail&amp;pageType=16&amp;listPosition=1</t>
        </is>
      </c>
      <c r="U3883" t="inlineStr">
        <is>
          <t>https://casino.guru/gowin-game-casino-review</t>
        </is>
      </c>
    </row>
    <row r="3884">
      <c r="A3884" s="9" t="inlineStr">
        <is>
          <t>Lion City Bet Casino</t>
        </is>
      </c>
      <c r="C3884" t="n">
        <v>4.9</v>
      </c>
      <c r="E3884" t="inlineStr">
        <is>
          <t>betpanda</t>
        </is>
      </c>
      <c r="F3884" t="n">
        <v>0.0597</v>
      </c>
      <c r="G3884" s="4" t="inlineStr">
        <is>
          <t>Yes</t>
        </is>
      </c>
      <c r="H3884" s="4" t="inlineStr">
        <is>
          <t>Yes</t>
        </is>
      </c>
      <c r="I3884" s="4" t="inlineStr">
        <is>
          <t>Yes</t>
        </is>
      </c>
      <c r="J3884" s="4" t="inlineStr">
        <is>
          <t>Yes</t>
        </is>
      </c>
      <c r="N3884" t="n">
        <v>1</v>
      </c>
      <c r="O3884" t="inlineStr">
        <is>
          <t>casino.guru</t>
        </is>
      </c>
      <c r="P3884" s="10" t="n">
        <v>45891</v>
      </c>
      <c r="Q3884" t="inlineStr">
        <is>
          <t>Yes</t>
        </is>
      </c>
      <c r="R3884" t="inlineStr">
        <is>
          <t>2026-04-19 06:26</t>
        </is>
      </c>
      <c r="T3884" s="3" t="inlineStr">
        <is>
          <t>https://casino.guru/exit?casinoId=5510&amp;domainLanguageId=2&amp;preferredLanguagesStr=9,2&amp;tosLinkRequired=false&amp;userCountryId=78&amp;listName=casino-detail&amp;pageType=16&amp;listPosition=1</t>
        </is>
      </c>
      <c r="U3884" t="inlineStr">
        <is>
          <t>https://casino.guru/lion-city-bet-casino-review</t>
        </is>
      </c>
    </row>
    <row r="3885">
      <c r="A3885" s="9" t="inlineStr">
        <is>
          <t>One Spin Casino</t>
        </is>
      </c>
      <c r="C3885" t="n">
        <v>3.2</v>
      </c>
      <c r="E3885" t="inlineStr">
        <is>
          <t>betpanda</t>
        </is>
      </c>
      <c r="F3885" t="n">
        <v>0.0597</v>
      </c>
      <c r="G3885" s="4" t="inlineStr">
        <is>
          <t>Yes</t>
        </is>
      </c>
      <c r="H3885" s="5" t="inlineStr">
        <is>
          <t>No</t>
        </is>
      </c>
      <c r="I3885" s="5" t="inlineStr">
        <is>
          <t>No</t>
        </is>
      </c>
      <c r="J3885" s="5" t="inlineStr">
        <is>
          <t>No</t>
        </is>
      </c>
      <c r="N3885" t="n">
        <v>1</v>
      </c>
      <c r="O3885" t="inlineStr">
        <is>
          <t>casino.guru</t>
        </is>
      </c>
      <c r="P3885" s="10" t="n">
        <v>46050</v>
      </c>
      <c r="Q3885" t="inlineStr">
        <is>
          <t>Yes</t>
        </is>
      </c>
      <c r="R3885" t="inlineStr">
        <is>
          <t>2026-04-19 06:21</t>
        </is>
      </c>
      <c r="T3885" s="3" t="inlineStr">
        <is>
          <t>https://casino.guru/exit?casinoId=4703&amp;domainLanguageId=2&amp;preferredLanguagesStr=9,2&amp;tosLinkRequired=false&amp;userCountryId=78&amp;listName=casino-detail&amp;pageType=16&amp;listPosition=1</t>
        </is>
      </c>
      <c r="U3885" t="inlineStr">
        <is>
          <t>https://casino.guru/one-spin-casino-review</t>
        </is>
      </c>
    </row>
    <row r="3886">
      <c r="A3886" s="9" t="inlineStr">
        <is>
          <t>Chitchat Bingo Casino</t>
        </is>
      </c>
      <c r="B3886" t="inlineStr">
        <is>
          <t>UKGC</t>
        </is>
      </c>
      <c r="C3886" t="n">
        <v>7.5</v>
      </c>
      <c r="D3886" t="inlineStr">
        <is>
          <t>Grace Media Limited</t>
        </is>
      </c>
      <c r="E3886" t="inlineStr">
        <is>
          <t>thrill</t>
        </is>
      </c>
      <c r="F3886" t="n">
        <v>0.0596</v>
      </c>
      <c r="G3886" s="4" t="inlineStr">
        <is>
          <t>Yes</t>
        </is>
      </c>
      <c r="H3886" s="5" t="inlineStr">
        <is>
          <t>No</t>
        </is>
      </c>
      <c r="I3886" s="5" t="inlineStr">
        <is>
          <t>No</t>
        </is>
      </c>
      <c r="J3886" s="4" t="inlineStr">
        <is>
          <t>Yes</t>
        </is>
      </c>
      <c r="N3886" t="n">
        <v>1</v>
      </c>
      <c r="O3886" t="inlineStr">
        <is>
          <t>casino.guru</t>
        </is>
      </c>
      <c r="P3886" s="10" t="n">
        <v>46107</v>
      </c>
      <c r="Q3886" t="inlineStr">
        <is>
          <t>Yes</t>
        </is>
      </c>
      <c r="R3886" t="inlineStr">
        <is>
          <t>2026-04-19 06:04</t>
        </is>
      </c>
      <c r="S3886" s="3" t="inlineStr">
        <is>
          <t>https://www.chitchatbingo.com</t>
        </is>
      </c>
      <c r="T3886" s="3" t="inlineStr">
        <is>
          <t>https://casino.guru/exit?casinoId=1435&amp;domainLanguageId=2&amp;preferredLanguagesStr=9,2&amp;tosLinkRequired=false&amp;userCountryId=78&amp;listName=casino-detail&amp;pageType=16&amp;listPosition=1</t>
        </is>
      </c>
      <c r="U3886" t="inlineStr">
        <is>
          <t>https://casino.guru/Chitchat-Bingo-Casino-review</t>
        </is>
      </c>
    </row>
    <row r="3887">
      <c r="A3887" s="9" t="inlineStr">
        <is>
          <t>BOGOF Bingo Casino</t>
        </is>
      </c>
      <c r="B3887" t="inlineStr">
        <is>
          <t>UKGC</t>
        </is>
      </c>
      <c r="C3887" t="n">
        <v>7.4</v>
      </c>
      <c r="E3887" t="inlineStr">
        <is>
          <t>thrill</t>
        </is>
      </c>
      <c r="F3887" t="n">
        <v>0.0596</v>
      </c>
      <c r="G3887" s="4" t="inlineStr">
        <is>
          <t>Yes</t>
        </is>
      </c>
      <c r="H3887" s="5" t="inlineStr">
        <is>
          <t>No</t>
        </is>
      </c>
      <c r="I3887" s="5" t="inlineStr">
        <is>
          <t>No</t>
        </is>
      </c>
      <c r="J3887" s="4" t="inlineStr">
        <is>
          <t>Yes</t>
        </is>
      </c>
      <c r="N3887" t="n">
        <v>1</v>
      </c>
      <c r="O3887" t="inlineStr">
        <is>
          <t>casino.guru</t>
        </is>
      </c>
      <c r="P3887" s="10" t="n">
        <v>46059</v>
      </c>
      <c r="Q3887" t="inlineStr">
        <is>
          <t>Yes</t>
        </is>
      </c>
      <c r="R3887" t="inlineStr">
        <is>
          <t>2026-04-19 06:23</t>
        </is>
      </c>
      <c r="T3887" s="3" t="inlineStr">
        <is>
          <t>https://casino.guru/exit?casinoId=5077&amp;domainLanguageId=2&amp;preferredLanguagesStr=9,2&amp;tosLinkRequired=false&amp;userCountryId=78&amp;listName=casino-detail&amp;pageType=16&amp;listPosition=1</t>
        </is>
      </c>
      <c r="U3887" t="inlineStr">
        <is>
          <t>https://casino.guru/bogof-bingo-casino-review</t>
        </is>
      </c>
    </row>
    <row r="3888">
      <c r="A3888" s="9" t="inlineStr">
        <is>
          <t>5588Bet Casino</t>
        </is>
      </c>
      <c r="B3888" t="inlineStr">
        <is>
          <t>Curacao</t>
        </is>
      </c>
      <c r="C3888" t="n">
        <v>4.2</v>
      </c>
      <c r="D3888" t="inlineStr">
        <is>
          <t>5588Group N.</t>
        </is>
      </c>
      <c r="E3888" t="inlineStr">
        <is>
          <t>betpanda</t>
        </is>
      </c>
      <c r="F3888" t="n">
        <v>0.0596</v>
      </c>
      <c r="G3888" s="4" t="inlineStr">
        <is>
          <t>Yes</t>
        </is>
      </c>
      <c r="H3888" s="4" t="inlineStr">
        <is>
          <t>Yes</t>
        </is>
      </c>
      <c r="I3888" s="4" t="inlineStr">
        <is>
          <t>Yes</t>
        </is>
      </c>
      <c r="J3888" s="5" t="inlineStr">
        <is>
          <t>No</t>
        </is>
      </c>
      <c r="N3888" t="n">
        <v>1</v>
      </c>
      <c r="O3888" t="inlineStr">
        <is>
          <t>casino.guru</t>
        </is>
      </c>
      <c r="P3888" s="10" t="n">
        <v>45931</v>
      </c>
      <c r="Q3888" t="inlineStr">
        <is>
          <t>Yes</t>
        </is>
      </c>
      <c r="R3888" t="inlineStr">
        <is>
          <t>2026-04-19 06:35</t>
        </is>
      </c>
      <c r="T3888" s="3" t="inlineStr">
        <is>
          <t>https://casino.guru/exit?casinoId=6915&amp;domainLanguageId=2&amp;preferredLanguagesStr=9,2&amp;tosLinkRequired=false&amp;userCountryId=78&amp;listName=casino-detail&amp;pageType=16&amp;listPosition=1</t>
        </is>
      </c>
      <c r="U3888" t="inlineStr">
        <is>
          <t>https://casino.guru/5588bet-casino-review</t>
        </is>
      </c>
    </row>
    <row r="3889">
      <c r="A3889" s="9" t="inlineStr">
        <is>
          <t>7700bet Casino</t>
        </is>
      </c>
      <c r="B3889" t="inlineStr">
        <is>
          <t>Curacao</t>
        </is>
      </c>
      <c r="C3889" t="n">
        <v>3.7</v>
      </c>
      <c r="D3889" t="inlineStr">
        <is>
          <t>7700betGroup N.</t>
        </is>
      </c>
      <c r="E3889" t="inlineStr">
        <is>
          <t>betpanda</t>
        </is>
      </c>
      <c r="F3889" t="n">
        <v>0.0596</v>
      </c>
      <c r="G3889" s="4" t="inlineStr">
        <is>
          <t>Yes</t>
        </is>
      </c>
      <c r="H3889" s="5" t="inlineStr">
        <is>
          <t>No</t>
        </is>
      </c>
      <c r="I3889" s="5" t="inlineStr">
        <is>
          <t>No</t>
        </is>
      </c>
      <c r="J3889" s="5" t="inlineStr">
        <is>
          <t>No</t>
        </is>
      </c>
      <c r="N3889" t="n">
        <v>1</v>
      </c>
      <c r="O3889" t="inlineStr">
        <is>
          <t>casino.guru</t>
        </is>
      </c>
      <c r="P3889" s="10" t="n">
        <v>45931</v>
      </c>
      <c r="Q3889" t="inlineStr">
        <is>
          <t>Yes</t>
        </is>
      </c>
      <c r="R3889" t="inlineStr">
        <is>
          <t>2026-04-19 06:36</t>
        </is>
      </c>
      <c r="T3889" s="3" t="inlineStr">
        <is>
          <t>https://casino.guru/exit?casinoId=7118&amp;domainLanguageId=2&amp;preferredLanguagesStr=9,2&amp;tosLinkRequired=false&amp;userCountryId=78&amp;listName=casino-detail&amp;pageType=16&amp;listPosition=1</t>
        </is>
      </c>
      <c r="U3889" t="inlineStr">
        <is>
          <t>https://casino.guru/7700bet-casino-review</t>
        </is>
      </c>
    </row>
    <row r="3890">
      <c r="A3890" s="9" t="inlineStr">
        <is>
          <t>Ne-Bet Casino</t>
        </is>
      </c>
      <c r="B3890" t="inlineStr">
        <is>
          <t>MGA</t>
        </is>
      </c>
      <c r="C3890" t="n">
        <v>6.2</v>
      </c>
      <c r="E3890" t="inlineStr">
        <is>
          <t>betpanda</t>
        </is>
      </c>
      <c r="F3890" t="n">
        <v>0.0595</v>
      </c>
      <c r="G3890" s="4" t="inlineStr">
        <is>
          <t>Yes</t>
        </is>
      </c>
      <c r="H3890" s="5" t="inlineStr">
        <is>
          <t>No</t>
        </is>
      </c>
      <c r="I3890" s="5" t="inlineStr">
        <is>
          <t>No</t>
        </is>
      </c>
      <c r="J3890" s="5" t="inlineStr">
        <is>
          <t>No</t>
        </is>
      </c>
      <c r="N3890" t="n">
        <v>1</v>
      </c>
      <c r="O3890" t="inlineStr">
        <is>
          <t>casino.guru</t>
        </is>
      </c>
      <c r="P3890" s="10" t="n">
        <v>46009</v>
      </c>
      <c r="Q3890" t="inlineStr">
        <is>
          <t>Yes</t>
        </is>
      </c>
      <c r="R3890" t="inlineStr">
        <is>
          <t>2026-04-19 06:43</t>
        </is>
      </c>
      <c r="T3890" s="3" t="inlineStr">
        <is>
          <t>https://casino.guru/exit?casinoId=8158&amp;domainLanguageId=2&amp;preferredLanguagesStr=9,2&amp;tosLinkRequired=false&amp;userCountryId=78&amp;listName=casino-detail&amp;pageType=16&amp;listPosition=1</t>
        </is>
      </c>
      <c r="U3890" t="inlineStr">
        <is>
          <t>https://casino.guru/ne-bet-casino-review</t>
        </is>
      </c>
    </row>
    <row r="3891">
      <c r="A3891" s="9" t="inlineStr">
        <is>
          <t>777 Casino</t>
        </is>
      </c>
      <c r="B3891" t="inlineStr">
        <is>
          <t>MGA</t>
        </is>
      </c>
      <c r="C3891" t="n">
        <v>7.5</v>
      </c>
      <c r="D3891" t="inlineStr">
        <is>
          <t>888 Holdings</t>
        </is>
      </c>
      <c r="E3891" t="inlineStr">
        <is>
          <t>betpanda</t>
        </is>
      </c>
      <c r="F3891" t="n">
        <v>0.0591</v>
      </c>
      <c r="G3891" s="4" t="inlineStr">
        <is>
          <t>Yes</t>
        </is>
      </c>
      <c r="H3891" s="5" t="inlineStr">
        <is>
          <t>No</t>
        </is>
      </c>
      <c r="I3891" s="5" t="inlineStr">
        <is>
          <t>No</t>
        </is>
      </c>
      <c r="J3891" s="4" t="inlineStr">
        <is>
          <t>Yes</t>
        </is>
      </c>
      <c r="N3891" t="n">
        <v>1</v>
      </c>
      <c r="O3891" t="inlineStr">
        <is>
          <t>casino.guru</t>
        </is>
      </c>
      <c r="P3891" s="10" t="n">
        <v>46058</v>
      </c>
      <c r="Q3891" t="inlineStr">
        <is>
          <t>Yes</t>
        </is>
      </c>
      <c r="R3891" t="inlineStr">
        <is>
          <t>2026-04-19 05:57</t>
        </is>
      </c>
      <c r="S3891" s="3" t="inlineStr">
        <is>
          <t>https://www.888.com</t>
        </is>
      </c>
      <c r="T3891" s="3" t="inlineStr">
        <is>
          <t>https://casino.guru/exit?casinoId=146&amp;domainLanguageId=2&amp;preferredLanguagesStr=9,2&amp;tosLinkRequired=false&amp;userCountryId=78&amp;listName=casino-detail&amp;pageType=16&amp;listPosition=1</t>
        </is>
      </c>
      <c r="U3891" t="inlineStr">
        <is>
          <t>https://casino.guru/777-Casino-review</t>
        </is>
      </c>
    </row>
    <row r="3892">
      <c r="A3892" s="9" t="inlineStr">
        <is>
          <t>Palms Bet Casino</t>
        </is>
      </c>
      <c r="C3892" t="n">
        <v>8.9</v>
      </c>
      <c r="D3892" t="inlineStr">
        <is>
          <t>Telematic Interactive Bulgaria Ltd.</t>
        </is>
      </c>
      <c r="E3892" t="inlineStr">
        <is>
          <t>thrill</t>
        </is>
      </c>
      <c r="F3892" t="n">
        <v>0.0589</v>
      </c>
      <c r="G3892" s="4" t="inlineStr">
        <is>
          <t>Yes</t>
        </is>
      </c>
      <c r="H3892" s="5" t="inlineStr">
        <is>
          <t>No</t>
        </is>
      </c>
      <c r="I3892" s="5" t="inlineStr">
        <is>
          <t>No</t>
        </is>
      </c>
      <c r="J3892" s="5" t="inlineStr">
        <is>
          <t>No</t>
        </is>
      </c>
      <c r="N3892" t="n">
        <v>1</v>
      </c>
      <c r="O3892" t="inlineStr">
        <is>
          <t>casino.guru</t>
        </is>
      </c>
      <c r="P3892" s="10" t="n">
        <v>46107</v>
      </c>
      <c r="Q3892" t="inlineStr">
        <is>
          <t>Yes</t>
        </is>
      </c>
      <c r="R3892" t="inlineStr">
        <is>
          <t>2026-04-19 05:58</t>
        </is>
      </c>
      <c r="S3892" s="3" t="inlineStr">
        <is>
          <t>https://www.palmsbet.com</t>
        </is>
      </c>
      <c r="T3892" s="3" t="inlineStr">
        <is>
          <t>https://casino.guru/exit?casinoId=333&amp;domainLanguageId=2&amp;preferredLanguagesStr=9,2&amp;tosLinkRequired=false&amp;userCountryId=78&amp;listName=casino-detail&amp;pageType=16&amp;listPosition=1</t>
        </is>
      </c>
      <c r="U3892" t="inlineStr">
        <is>
          <t>https://casino.guru/palms-bet-casino-review</t>
        </is>
      </c>
    </row>
    <row r="3893">
      <c r="A3893" s="9" t="inlineStr">
        <is>
          <t>Bet.Bet Casino</t>
        </is>
      </c>
      <c r="C3893" t="n">
        <v>8.300000000000001</v>
      </c>
      <c r="D3893" t="inlineStr">
        <is>
          <t>BETBET SOLUCOES TECNOLOGICAS SA</t>
        </is>
      </c>
      <c r="E3893" t="inlineStr">
        <is>
          <t>thrill</t>
        </is>
      </c>
      <c r="F3893" t="n">
        <v>0.0589</v>
      </c>
      <c r="G3893" s="4" t="inlineStr">
        <is>
          <t>Yes</t>
        </is>
      </c>
      <c r="H3893" s="5" t="inlineStr">
        <is>
          <t>No</t>
        </is>
      </c>
      <c r="I3893" s="5" t="inlineStr">
        <is>
          <t>No</t>
        </is>
      </c>
      <c r="J3893" s="5" t="inlineStr">
        <is>
          <t>No</t>
        </is>
      </c>
      <c r="N3893" t="n">
        <v>1</v>
      </c>
      <c r="O3893" t="inlineStr">
        <is>
          <t>casino.guru</t>
        </is>
      </c>
      <c r="P3893" s="10" t="n">
        <v>45884</v>
      </c>
      <c r="Q3893" t="inlineStr">
        <is>
          <t>Yes</t>
        </is>
      </c>
      <c r="R3893" t="inlineStr">
        <is>
          <t>2026-04-19 06:43</t>
        </is>
      </c>
      <c r="T3893" s="3" t="inlineStr">
        <is>
          <t>https://casino.guru/exit?casinoId=8124&amp;domainLanguageId=2&amp;preferredLanguagesStr=9,2&amp;tosLinkRequired=false&amp;userCountryId=78&amp;listName=casino-detail&amp;pageType=16&amp;listPosition=1</t>
        </is>
      </c>
      <c r="U3893" t="inlineStr">
        <is>
          <t>https://casino.guru/bet-bet-casino-review</t>
        </is>
      </c>
    </row>
    <row r="3894">
      <c r="A3894" s="9" t="inlineStr">
        <is>
          <t>Joker.lv Casino</t>
        </is>
      </c>
      <c r="C3894" t="n">
        <v>8.199999999999999</v>
      </c>
      <c r="D3894" t="inlineStr">
        <is>
          <t>SIA Joker Limited</t>
        </is>
      </c>
      <c r="E3894" t="inlineStr">
        <is>
          <t>thrill</t>
        </is>
      </c>
      <c r="F3894" t="n">
        <v>0.0589</v>
      </c>
      <c r="G3894" s="4" t="inlineStr">
        <is>
          <t>Yes</t>
        </is>
      </c>
      <c r="H3894" s="5" t="inlineStr">
        <is>
          <t>No</t>
        </is>
      </c>
      <c r="I3894" s="5" t="inlineStr">
        <is>
          <t>No</t>
        </is>
      </c>
      <c r="J3894" s="5" t="inlineStr">
        <is>
          <t>No</t>
        </is>
      </c>
      <c r="N3894" t="n">
        <v>1</v>
      </c>
      <c r="O3894" t="inlineStr">
        <is>
          <t>casino.guru</t>
        </is>
      </c>
      <c r="P3894" s="10" t="n">
        <v>46061</v>
      </c>
      <c r="Q3894" t="inlineStr">
        <is>
          <t>Yes</t>
        </is>
      </c>
      <c r="R3894" t="inlineStr">
        <is>
          <t>2026-04-19 06:42</t>
        </is>
      </c>
      <c r="T3894" s="3" t="inlineStr">
        <is>
          <t>https://casino.guru/exit?casinoId=7978&amp;domainLanguageId=2&amp;preferredLanguagesStr=9,2&amp;tosLinkRequired=false&amp;userCountryId=78&amp;listName=casino-detail&amp;pageType=16&amp;listPosition=1</t>
        </is>
      </c>
      <c r="U3894" t="inlineStr">
        <is>
          <t>https://casino.guru/joker-lv-casino-review</t>
        </is>
      </c>
    </row>
    <row r="3895">
      <c r="A3895" s="9" t="inlineStr">
        <is>
          <t>SG8 Casino</t>
        </is>
      </c>
      <c r="C3895" t="n">
        <v>7.8</v>
      </c>
      <c r="D3895" t="inlineStr">
        <is>
          <t>Silver Goose 8 International, Inc</t>
        </is>
      </c>
      <c r="E3895" t="inlineStr">
        <is>
          <t>thrill</t>
        </is>
      </c>
      <c r="F3895" t="n">
        <v>0.0589</v>
      </c>
      <c r="G3895" s="4" t="inlineStr">
        <is>
          <t>Yes</t>
        </is>
      </c>
      <c r="H3895" s="4" t="inlineStr">
        <is>
          <t>Yes</t>
        </is>
      </c>
      <c r="I3895" s="4" t="inlineStr">
        <is>
          <t>Yes</t>
        </is>
      </c>
      <c r="J3895" s="5" t="inlineStr">
        <is>
          <t>No</t>
        </is>
      </c>
      <c r="N3895" t="n">
        <v>1</v>
      </c>
      <c r="O3895" t="inlineStr">
        <is>
          <t>casino.guru</t>
        </is>
      </c>
      <c r="P3895" s="10" t="n">
        <v>45922</v>
      </c>
      <c r="Q3895" t="inlineStr">
        <is>
          <t>Yes</t>
        </is>
      </c>
      <c r="R3895" t="inlineStr">
        <is>
          <t>2026-04-19 06:31</t>
        </is>
      </c>
      <c r="T3895" s="3" t="inlineStr">
        <is>
          <t>https://casino.guru/exit?casinoId=6375&amp;domainLanguageId=2&amp;preferredLanguagesStr=9,2&amp;tosLinkRequired=false&amp;userCountryId=78&amp;listName=casino-detail&amp;pageType=16&amp;listPosition=1</t>
        </is>
      </c>
      <c r="U3895" t="inlineStr">
        <is>
          <t>https://casino.guru/sg8-casino-review</t>
        </is>
      </c>
    </row>
    <row r="3896">
      <c r="A3896" s="9" t="inlineStr">
        <is>
          <t>BestOdds Casino</t>
        </is>
      </c>
      <c r="B3896" t="inlineStr">
        <is>
          <t>UKGC</t>
        </is>
      </c>
      <c r="C3896" t="n">
        <v>5.8</v>
      </c>
      <c r="D3896" t="inlineStr">
        <is>
          <t>Razorbill Links Limited</t>
        </is>
      </c>
      <c r="E3896" t="inlineStr">
        <is>
          <t>thrill</t>
        </is>
      </c>
      <c r="F3896" t="n">
        <v>0.0589</v>
      </c>
      <c r="G3896" s="4" t="inlineStr">
        <is>
          <t>Yes</t>
        </is>
      </c>
      <c r="H3896" s="5" t="inlineStr">
        <is>
          <t>No</t>
        </is>
      </c>
      <c r="I3896" s="5" t="inlineStr">
        <is>
          <t>No</t>
        </is>
      </c>
      <c r="J3896" s="5" t="inlineStr">
        <is>
          <t>No</t>
        </is>
      </c>
      <c r="N3896" t="n">
        <v>1</v>
      </c>
      <c r="O3896" t="inlineStr">
        <is>
          <t>casino.guru</t>
        </is>
      </c>
      <c r="P3896" s="10" t="n">
        <v>46057</v>
      </c>
      <c r="Q3896" t="inlineStr">
        <is>
          <t>Yes</t>
        </is>
      </c>
      <c r="R3896" t="inlineStr">
        <is>
          <t>2026-04-19 07:11</t>
        </is>
      </c>
      <c r="T3896" s="3" t="inlineStr">
        <is>
          <t>https://casino.guru/exit?casinoId=11384&amp;domainLanguageId=2&amp;preferredLanguagesStr=9,2&amp;tosLinkRequired=false&amp;userCountryId=78&amp;listName=casino-detail&amp;pageType=16&amp;listPosition=1</t>
        </is>
      </c>
      <c r="U3896" t="inlineStr">
        <is>
          <t>https://casino.guru/bestodds-casino-review</t>
        </is>
      </c>
    </row>
    <row r="3897">
      <c r="A3897" s="9" t="inlineStr">
        <is>
          <t>DeeSpin Casino</t>
        </is>
      </c>
      <c r="B3897" t="inlineStr">
        <is>
          <t>Curacao</t>
        </is>
      </c>
      <c r="C3897" t="n">
        <v>3.6</v>
      </c>
      <c r="E3897" t="inlineStr">
        <is>
          <t>thrill</t>
        </is>
      </c>
      <c r="F3897" t="n">
        <v>0.0589</v>
      </c>
      <c r="G3897" s="4" t="inlineStr">
        <is>
          <t>Yes</t>
        </is>
      </c>
      <c r="H3897" s="4" t="inlineStr">
        <is>
          <t>Yes</t>
        </is>
      </c>
      <c r="I3897" s="4" t="inlineStr">
        <is>
          <t>Yes</t>
        </is>
      </c>
      <c r="J3897" s="5" t="inlineStr">
        <is>
          <t>No</t>
        </is>
      </c>
      <c r="N3897" t="n">
        <v>1</v>
      </c>
      <c r="O3897" t="inlineStr">
        <is>
          <t>casino.guru</t>
        </is>
      </c>
      <c r="P3897" s="10" t="n">
        <v>46036</v>
      </c>
      <c r="Q3897" t="inlineStr">
        <is>
          <t>Yes</t>
        </is>
      </c>
      <c r="R3897" t="inlineStr">
        <is>
          <t>2026-04-19 06:41</t>
        </is>
      </c>
      <c r="T3897" s="3" t="inlineStr">
        <is>
          <t>https://casino.guru/exit?casinoId=7812&amp;domainLanguageId=2&amp;preferredLanguagesStr=9,2&amp;tosLinkRequired=false&amp;userCountryId=78&amp;listName=casino-detail&amp;pageType=16&amp;listPosition=1</t>
        </is>
      </c>
      <c r="U3897" t="inlineStr">
        <is>
          <t>https://casino.guru/deespin-casino-review</t>
        </is>
      </c>
    </row>
    <row r="3898">
      <c r="A3898" s="9" t="inlineStr">
        <is>
          <t>999K.win Casino</t>
        </is>
      </c>
      <c r="B3898" t="inlineStr">
        <is>
          <t>MGA</t>
        </is>
      </c>
      <c r="C3898" t="n">
        <v>0</v>
      </c>
      <c r="E3898" t="inlineStr">
        <is>
          <t>betpanda</t>
        </is>
      </c>
      <c r="F3898" t="n">
        <v>0.0589</v>
      </c>
      <c r="G3898" s="4" t="inlineStr">
        <is>
          <t>Yes</t>
        </is>
      </c>
      <c r="H3898" s="5" t="inlineStr">
        <is>
          <t>No</t>
        </is>
      </c>
      <c r="I3898" s="5" t="inlineStr">
        <is>
          <t>No</t>
        </is>
      </c>
      <c r="J3898" s="5" t="inlineStr">
        <is>
          <t>No</t>
        </is>
      </c>
      <c r="N3898" t="n">
        <v>1</v>
      </c>
      <c r="O3898" t="inlineStr">
        <is>
          <t>casino.guru</t>
        </is>
      </c>
      <c r="P3898" s="10" t="n">
        <v>46091</v>
      </c>
      <c r="Q3898" t="inlineStr">
        <is>
          <t>Yes</t>
        </is>
      </c>
      <c r="R3898" t="inlineStr">
        <is>
          <t>2026-04-19 06:58</t>
        </is>
      </c>
      <c r="T3898" s="3" t="inlineStr">
        <is>
          <t>https://casino.guru/exit?casinoId=9882&amp;domainLanguageId=2&amp;preferredLanguagesStr=9,2&amp;tosLinkRequired=false&amp;userCountryId=78&amp;listName=casino-detail&amp;pageType=16&amp;listPosition=1</t>
        </is>
      </c>
      <c r="U3898" t="inlineStr">
        <is>
          <t>https://casino.guru/999k-win-casino-review</t>
        </is>
      </c>
    </row>
    <row r="3899">
      <c r="A3899" s="9" t="inlineStr">
        <is>
          <t>Slot Machine Casino</t>
        </is>
      </c>
      <c r="B3899" t="inlineStr">
        <is>
          <t>UKGC</t>
        </is>
      </c>
      <c r="C3899" t="n">
        <v>6.4</v>
      </c>
      <c r="E3899" t="inlineStr">
        <is>
          <t>thrill</t>
        </is>
      </c>
      <c r="F3899" t="n">
        <v>0.0588</v>
      </c>
      <c r="G3899" s="4" t="inlineStr">
        <is>
          <t>Yes</t>
        </is>
      </c>
      <c r="H3899" s="5" t="inlineStr">
        <is>
          <t>No</t>
        </is>
      </c>
      <c r="I3899" s="5" t="inlineStr">
        <is>
          <t>No</t>
        </is>
      </c>
      <c r="J3899" s="4" t="inlineStr">
        <is>
          <t>Yes</t>
        </is>
      </c>
      <c r="N3899" t="n">
        <v>1</v>
      </c>
      <c r="O3899" t="inlineStr">
        <is>
          <t>casino.guru</t>
        </is>
      </c>
      <c r="P3899" s="10" t="n">
        <v>46101</v>
      </c>
      <c r="Q3899" t="inlineStr">
        <is>
          <t>Yes</t>
        </is>
      </c>
      <c r="R3899" t="inlineStr">
        <is>
          <t>2026-04-19 06:13</t>
        </is>
      </c>
      <c r="S3899" s="3" t="inlineStr">
        <is>
          <t>https://www.slotmachine.co.uk</t>
        </is>
      </c>
      <c r="T3899" s="3" t="inlineStr">
        <is>
          <t>https://casino.guru/exit?casinoId=3261&amp;domainLanguageId=2&amp;preferredLanguagesStr=9,2&amp;tosLinkRequired=false&amp;userCountryId=78&amp;listName=casino-detail&amp;pageType=16&amp;listPosition=1</t>
        </is>
      </c>
      <c r="U3899" t="inlineStr">
        <is>
          <t>https://casino.guru/slot-machine-casino-review</t>
        </is>
      </c>
    </row>
    <row r="3900">
      <c r="A3900" s="9" t="inlineStr">
        <is>
          <t>Freebet Casino</t>
        </is>
      </c>
      <c r="B3900" t="inlineStr">
        <is>
          <t>UKGC</t>
        </is>
      </c>
      <c r="C3900" t="n">
        <v>8.199999999999999</v>
      </c>
      <c r="E3900" t="inlineStr">
        <is>
          <t>thrill</t>
        </is>
      </c>
      <c r="F3900" t="n">
        <v>0.0587</v>
      </c>
      <c r="G3900" s="4" t="inlineStr">
        <is>
          <t>Yes</t>
        </is>
      </c>
      <c r="H3900" s="4" t="inlineStr">
        <is>
          <t>Yes</t>
        </is>
      </c>
      <c r="I3900" s="4" t="inlineStr">
        <is>
          <t>Yes</t>
        </is>
      </c>
      <c r="J3900" s="4" t="inlineStr">
        <is>
          <t>Yes</t>
        </is>
      </c>
      <c r="N3900" t="n">
        <v>1</v>
      </c>
      <c r="O3900" t="inlineStr">
        <is>
          <t>casino.guru</t>
        </is>
      </c>
      <c r="P3900" s="10" t="n">
        <v>46101</v>
      </c>
      <c r="Q3900" t="inlineStr">
        <is>
          <t>Yes</t>
        </is>
      </c>
      <c r="R3900" t="inlineStr">
        <is>
          <t>2026-04-19 06:28</t>
        </is>
      </c>
      <c r="T3900" s="3" t="inlineStr">
        <is>
          <t>https://casino.guru/exit?casinoId=5907&amp;domainLanguageId=2&amp;preferredLanguagesStr=9,2&amp;tosLinkRequired=false&amp;userCountryId=78&amp;listName=casino-detail&amp;pageType=16&amp;listPosition=1</t>
        </is>
      </c>
      <c r="U3900" t="inlineStr">
        <is>
          <t>https://casino.guru/freebet-casino-review</t>
        </is>
      </c>
    </row>
    <row r="3901">
      <c r="A3901" s="9" t="inlineStr">
        <is>
          <t>Kingsbet Casino</t>
        </is>
      </c>
      <c r="C3901" t="n">
        <v>8.300000000000001</v>
      </c>
      <c r="D3901" t="inlineStr">
        <is>
          <t>kingsbet CZ a.s.</t>
        </is>
      </c>
      <c r="E3901" t="inlineStr">
        <is>
          <t>thrill</t>
        </is>
      </c>
      <c r="F3901" t="n">
        <v>0.0585</v>
      </c>
      <c r="G3901" s="4" t="inlineStr">
        <is>
          <t>Yes</t>
        </is>
      </c>
      <c r="H3901" s="5" t="inlineStr">
        <is>
          <t>No</t>
        </is>
      </c>
      <c r="I3901" s="5" t="inlineStr">
        <is>
          <t>No</t>
        </is>
      </c>
      <c r="J3901" s="5" t="inlineStr">
        <is>
          <t>No</t>
        </is>
      </c>
      <c r="N3901" t="n">
        <v>1</v>
      </c>
      <c r="O3901" t="inlineStr">
        <is>
          <t>casino.guru</t>
        </is>
      </c>
      <c r="P3901" s="10" t="n">
        <v>45979</v>
      </c>
      <c r="Q3901" t="inlineStr">
        <is>
          <t>Yes</t>
        </is>
      </c>
      <c r="R3901" t="inlineStr">
        <is>
          <t>2026-04-19 06:38</t>
        </is>
      </c>
      <c r="T3901" s="3" t="inlineStr">
        <is>
          <t>https://casino.guru/exit?casinoId=7529&amp;domainLanguageId=2&amp;preferredLanguagesStr=9,2&amp;tosLinkRequired=false&amp;userCountryId=78&amp;listName=casino-detail&amp;pageType=16&amp;listPosition=1</t>
        </is>
      </c>
      <c r="U3901" t="inlineStr">
        <is>
          <t>https://casino.guru/kingsbet-casino-review</t>
        </is>
      </c>
    </row>
    <row r="3902">
      <c r="A3902" s="9" t="inlineStr">
        <is>
          <t>AccessBET Casino</t>
        </is>
      </c>
      <c r="C3902" t="n">
        <v>5.1</v>
      </c>
      <c r="D3902" t="inlineStr">
        <is>
          <t>TM Gaming Networks LTD</t>
        </is>
      </c>
      <c r="E3902" t="inlineStr">
        <is>
          <t>betpanda</t>
        </is>
      </c>
      <c r="F3902" t="n">
        <v>0.0585</v>
      </c>
      <c r="G3902" s="4" t="inlineStr">
        <is>
          <t>Yes</t>
        </is>
      </c>
      <c r="H3902" s="5" t="inlineStr">
        <is>
          <t>No</t>
        </is>
      </c>
      <c r="I3902" s="5" t="inlineStr">
        <is>
          <t>No</t>
        </is>
      </c>
      <c r="J3902" s="5" t="inlineStr">
        <is>
          <t>No</t>
        </is>
      </c>
      <c r="N3902" t="n">
        <v>1</v>
      </c>
      <c r="O3902" t="inlineStr">
        <is>
          <t>casino.guru</t>
        </is>
      </c>
      <c r="P3902" s="10" t="n">
        <v>45901</v>
      </c>
      <c r="Q3902" t="inlineStr">
        <is>
          <t>Yes</t>
        </is>
      </c>
      <c r="R3902" t="inlineStr">
        <is>
          <t>2026-04-19 06:27</t>
        </is>
      </c>
      <c r="T3902" s="3" t="inlineStr">
        <is>
          <t>https://casino.guru/exit?casinoId=5680&amp;domainLanguageId=2&amp;preferredLanguagesStr=9,2&amp;tosLinkRequired=false&amp;userCountryId=78&amp;listName=casino-detail&amp;pageType=16&amp;listPosition=1</t>
        </is>
      </c>
      <c r="U3902" t="inlineStr">
        <is>
          <t>https://casino.guru/accessbet-casino-review</t>
        </is>
      </c>
    </row>
    <row r="3903">
      <c r="A3903" s="9" t="inlineStr">
        <is>
          <t>AK8Au Casino</t>
        </is>
      </c>
      <c r="B3903" t="inlineStr">
        <is>
          <t>Curacao</t>
        </is>
      </c>
      <c r="C3903" t="n">
        <v>2.5</v>
      </c>
      <c r="E3903" t="inlineStr">
        <is>
          <t>betpanda</t>
        </is>
      </c>
      <c r="F3903" t="n">
        <v>0.0585</v>
      </c>
      <c r="G3903" s="4" t="inlineStr">
        <is>
          <t>Yes</t>
        </is>
      </c>
      <c r="H3903" s="4" t="inlineStr">
        <is>
          <t>Yes</t>
        </is>
      </c>
      <c r="I3903" s="4" t="inlineStr">
        <is>
          <t>Yes</t>
        </is>
      </c>
      <c r="J3903" s="5" t="inlineStr">
        <is>
          <t>No</t>
        </is>
      </c>
      <c r="N3903" t="n">
        <v>1</v>
      </c>
      <c r="O3903" t="inlineStr">
        <is>
          <t>casino.guru</t>
        </is>
      </c>
      <c r="P3903" s="10" t="n">
        <v>45967</v>
      </c>
      <c r="Q3903" t="inlineStr">
        <is>
          <t>Yes</t>
        </is>
      </c>
      <c r="R3903" t="inlineStr">
        <is>
          <t>2026-04-19 07:07</t>
        </is>
      </c>
      <c r="T3903" s="3" t="inlineStr">
        <is>
          <t>https://casino.guru/exit?casinoId=10886&amp;domainLanguageId=2&amp;preferredLanguagesStr=9,2&amp;tosLinkRequired=false&amp;userCountryId=78&amp;listName=casino-detail&amp;pageType=16&amp;listPosition=1</t>
        </is>
      </c>
      <c r="U3903" t="inlineStr">
        <is>
          <t>https://casino.guru/ak8au-casino-review</t>
        </is>
      </c>
    </row>
    <row r="3904">
      <c r="A3904" s="9" t="inlineStr">
        <is>
          <t>MagicJackpot Casino</t>
        </is>
      </c>
      <c r="C3904" t="n">
        <v>9</v>
      </c>
      <c r="D3904" t="inlineStr">
        <is>
          <t>MJP Interactive Ltd</t>
        </is>
      </c>
      <c r="E3904" t="inlineStr">
        <is>
          <t>betpanda</t>
        </is>
      </c>
      <c r="F3904" t="n">
        <v>0.0584</v>
      </c>
      <c r="G3904" s="4" t="inlineStr">
        <is>
          <t>Yes</t>
        </is>
      </c>
      <c r="H3904" s="5" t="inlineStr">
        <is>
          <t>No</t>
        </is>
      </c>
      <c r="I3904" s="5" t="inlineStr">
        <is>
          <t>No</t>
        </is>
      </c>
      <c r="J3904" s="5" t="inlineStr">
        <is>
          <t>No</t>
        </is>
      </c>
      <c r="N3904" t="n">
        <v>1</v>
      </c>
      <c r="O3904" t="inlineStr">
        <is>
          <t>casino.guru</t>
        </is>
      </c>
      <c r="P3904" s="10" t="n">
        <v>45929</v>
      </c>
      <c r="Q3904" t="inlineStr">
        <is>
          <t>Yes</t>
        </is>
      </c>
      <c r="R3904" t="inlineStr">
        <is>
          <t>2026-04-19 06:25</t>
        </is>
      </c>
      <c r="T3904" s="3" t="inlineStr">
        <is>
          <t>https://casino.guru/exit?casinoId=5335&amp;domainLanguageId=2&amp;preferredLanguagesStr=9,2&amp;tosLinkRequired=false&amp;userCountryId=78&amp;listName=casino-detail&amp;pageType=16&amp;listPosition=1</t>
        </is>
      </c>
      <c r="U3904" t="inlineStr">
        <is>
          <t>https://casino.guru/magicjackpot-casino-review</t>
        </is>
      </c>
    </row>
    <row r="3905">
      <c r="A3905" s="9" t="inlineStr">
        <is>
          <t>WINMY Casino</t>
        </is>
      </c>
      <c r="B3905" t="inlineStr">
        <is>
          <t>MGA</t>
        </is>
      </c>
      <c r="C3905" t="n">
        <v>2.9</v>
      </c>
      <c r="E3905" t="inlineStr">
        <is>
          <t>betpanda</t>
        </is>
      </c>
      <c r="F3905" t="n">
        <v>0.0584</v>
      </c>
      <c r="G3905" s="4" t="inlineStr">
        <is>
          <t>Yes</t>
        </is>
      </c>
      <c r="H3905" s="5" t="inlineStr">
        <is>
          <t>No</t>
        </is>
      </c>
      <c r="I3905" s="5" t="inlineStr">
        <is>
          <t>No</t>
        </is>
      </c>
      <c r="J3905" s="5" t="inlineStr">
        <is>
          <t>No</t>
        </is>
      </c>
      <c r="N3905" t="n">
        <v>1</v>
      </c>
      <c r="O3905" t="inlineStr">
        <is>
          <t>casino.guru</t>
        </is>
      </c>
      <c r="P3905" s="10" t="n">
        <v>46093</v>
      </c>
      <c r="Q3905" t="inlineStr">
        <is>
          <t>Yes</t>
        </is>
      </c>
      <c r="R3905" t="inlineStr">
        <is>
          <t>2026-04-19 07:12</t>
        </is>
      </c>
      <c r="T3905" s="3" t="inlineStr">
        <is>
          <t>https://casino.guru/exit?casinoId=11444&amp;domainLanguageId=2&amp;preferredLanguagesStr=9,2&amp;tosLinkRequired=false&amp;userCountryId=78&amp;listName=casino-detail&amp;pageType=16&amp;listPosition=1</t>
        </is>
      </c>
      <c r="U3905" t="inlineStr">
        <is>
          <t>https://casino.guru/winmy-casino-review</t>
        </is>
      </c>
    </row>
    <row r="3906">
      <c r="A3906" s="9" t="inlineStr">
        <is>
          <t>BBBGAME Casino</t>
        </is>
      </c>
      <c r="C3906" t="n">
        <v>6.8</v>
      </c>
      <c r="E3906" t="inlineStr">
        <is>
          <t>betpanda</t>
        </is>
      </c>
      <c r="F3906" t="n">
        <v>0.0582</v>
      </c>
      <c r="G3906" s="4" t="inlineStr">
        <is>
          <t>Yes</t>
        </is>
      </c>
      <c r="H3906" s="4" t="inlineStr">
        <is>
          <t>Yes</t>
        </is>
      </c>
      <c r="I3906" s="4" t="inlineStr">
        <is>
          <t>Yes</t>
        </is>
      </c>
      <c r="J3906" s="5" t="inlineStr">
        <is>
          <t>No</t>
        </is>
      </c>
      <c r="N3906" t="n">
        <v>1</v>
      </c>
      <c r="O3906" t="inlineStr">
        <is>
          <t>casino.guru</t>
        </is>
      </c>
      <c r="P3906" s="10" t="n">
        <v>45973</v>
      </c>
      <c r="Q3906" t="inlineStr">
        <is>
          <t>Yes</t>
        </is>
      </c>
      <c r="R3906" t="inlineStr">
        <is>
          <t>2026-04-19 06:31</t>
        </is>
      </c>
      <c r="T3906" s="3" t="inlineStr">
        <is>
          <t>https://casino.guru/exit?casinoId=6409&amp;domainLanguageId=2&amp;preferredLanguagesStr=9,2&amp;tosLinkRequired=false&amp;userCountryId=78&amp;listName=casino-detail&amp;pageType=16&amp;listPosition=1</t>
        </is>
      </c>
      <c r="U3906" t="inlineStr">
        <is>
          <t>https://casino.guru/bbbgame-casino-review</t>
        </is>
      </c>
    </row>
    <row r="3907">
      <c r="A3907" s="9" t="inlineStr">
        <is>
          <t>Plae8 Casino</t>
        </is>
      </c>
      <c r="B3907" t="inlineStr">
        <is>
          <t>Curacao</t>
        </is>
      </c>
      <c r="C3907" t="n">
        <v>1.1</v>
      </c>
      <c r="E3907" t="inlineStr">
        <is>
          <t>betpanda</t>
        </is>
      </c>
      <c r="F3907" t="n">
        <v>0.0581</v>
      </c>
      <c r="G3907" s="4" t="inlineStr">
        <is>
          <t>Yes</t>
        </is>
      </c>
      <c r="H3907" s="4" t="inlineStr">
        <is>
          <t>Yes</t>
        </is>
      </c>
      <c r="I3907" s="4" t="inlineStr">
        <is>
          <t>Yes</t>
        </is>
      </c>
      <c r="J3907" s="5" t="inlineStr">
        <is>
          <t>No</t>
        </is>
      </c>
      <c r="N3907" t="n">
        <v>1</v>
      </c>
      <c r="O3907" t="inlineStr">
        <is>
          <t>casino.guru</t>
        </is>
      </c>
      <c r="P3907" s="10" t="n">
        <v>46060</v>
      </c>
      <c r="Q3907" t="inlineStr">
        <is>
          <t>Yes</t>
        </is>
      </c>
      <c r="R3907" t="inlineStr">
        <is>
          <t>2026-04-19 06:07</t>
        </is>
      </c>
      <c r="S3907" s="3" t="inlineStr">
        <is>
          <t>https://www.plae8mya1.com</t>
        </is>
      </c>
      <c r="T3907" s="3" t="inlineStr">
        <is>
          <t>https://casino.guru/exit?casinoId=2122&amp;domainLanguageId=2&amp;preferredLanguagesStr=9,2&amp;tosLinkRequired=false&amp;userCountryId=78&amp;listName=casino-detail&amp;pageType=16&amp;listPosition=1</t>
        </is>
      </c>
      <c r="U3907" t="inlineStr">
        <is>
          <t>https://casino.guru/plae8-casino-review</t>
        </is>
      </c>
    </row>
    <row r="3908">
      <c r="A3908" s="9" t="inlineStr">
        <is>
          <t>SAT Sport247 Casino</t>
        </is>
      </c>
      <c r="B3908" t="inlineStr">
        <is>
          <t>Curacao</t>
        </is>
      </c>
      <c r="C3908" t="n">
        <v>4.6</v>
      </c>
      <c r="D3908" t="inlineStr">
        <is>
          <t>Blue Sapphire N.V.</t>
        </is>
      </c>
      <c r="E3908" t="inlineStr">
        <is>
          <t>betpanda</t>
        </is>
      </c>
      <c r="F3908" t="n">
        <v>0.058</v>
      </c>
      <c r="G3908" s="4" t="inlineStr">
        <is>
          <t>Yes</t>
        </is>
      </c>
      <c r="H3908" s="4" t="inlineStr">
        <is>
          <t>Yes</t>
        </is>
      </c>
      <c r="I3908" s="4" t="inlineStr">
        <is>
          <t>Yes</t>
        </is>
      </c>
      <c r="J3908" s="5" t="inlineStr">
        <is>
          <t>No</t>
        </is>
      </c>
      <c r="N3908" t="n">
        <v>1</v>
      </c>
      <c r="O3908" t="inlineStr">
        <is>
          <t>casino.guru</t>
        </is>
      </c>
      <c r="P3908" s="10" t="n">
        <v>45995</v>
      </c>
      <c r="Q3908" t="inlineStr">
        <is>
          <t>Yes</t>
        </is>
      </c>
      <c r="R3908" t="inlineStr">
        <is>
          <t>2026-04-19 06:24</t>
        </is>
      </c>
      <c r="T3908" s="3" t="inlineStr">
        <is>
          <t>https://casino.guru/exit?casinoId=5225&amp;domainLanguageId=2&amp;preferredLanguagesStr=9,2&amp;tosLinkRequired=false&amp;userCountryId=78&amp;listName=casino-detail&amp;pageType=16&amp;listPosition=1</t>
        </is>
      </c>
      <c r="U3908" t="inlineStr">
        <is>
          <t>https://casino.guru/sat-sport247-casino-review</t>
        </is>
      </c>
    </row>
    <row r="3909">
      <c r="A3909" s="9" t="inlineStr">
        <is>
          <t>Magical Vegas Casino</t>
        </is>
      </c>
      <c r="B3909" t="inlineStr">
        <is>
          <t>UKGC</t>
        </is>
      </c>
      <c r="C3909" t="n">
        <v>9</v>
      </c>
      <c r="D3909" t="inlineStr">
        <is>
          <t>Rank Interactive Gibraltar Limited</t>
        </is>
      </c>
      <c r="E3909" t="inlineStr">
        <is>
          <t>thrill</t>
        </is>
      </c>
      <c r="F3909" t="n">
        <v>0.0579</v>
      </c>
      <c r="G3909" s="4" t="inlineStr">
        <is>
          <t>Yes</t>
        </is>
      </c>
      <c r="H3909" s="5" t="inlineStr">
        <is>
          <t>No</t>
        </is>
      </c>
      <c r="I3909" s="5" t="inlineStr">
        <is>
          <t>No</t>
        </is>
      </c>
      <c r="J3909" s="4" t="inlineStr">
        <is>
          <t>Yes</t>
        </is>
      </c>
      <c r="N3909" t="n">
        <v>1</v>
      </c>
      <c r="O3909" t="inlineStr">
        <is>
          <t>casino.guru</t>
        </is>
      </c>
      <c r="P3909" s="10" t="n">
        <v>45975</v>
      </c>
      <c r="Q3909" t="inlineStr">
        <is>
          <t>Yes</t>
        </is>
      </c>
      <c r="R3909" t="inlineStr">
        <is>
          <t>2026-04-19 05:59</t>
        </is>
      </c>
      <c r="S3909" s="3" t="inlineStr">
        <is>
          <t>https://www.magicalvegas.com</t>
        </is>
      </c>
      <c r="T3909" s="3" t="inlineStr">
        <is>
          <t>https://casino.guru/exit?casinoId=432&amp;domainLanguageId=2&amp;preferredLanguagesStr=9,2&amp;tosLinkRequired=false&amp;userCountryId=78&amp;listName=casino-detail&amp;pageType=16&amp;listPosition=1</t>
        </is>
      </c>
      <c r="U3909" t="inlineStr">
        <is>
          <t>https://casino.guru/Magical-Vegas-Casino-review</t>
        </is>
      </c>
    </row>
    <row r="3910">
      <c r="A3910" s="9" t="inlineStr">
        <is>
          <t>SG88Win Casino</t>
        </is>
      </c>
      <c r="C3910" t="n">
        <v>5.5</v>
      </c>
      <c r="E3910" t="inlineStr">
        <is>
          <t>betpanda</t>
        </is>
      </c>
      <c r="F3910" t="n">
        <v>0.0578</v>
      </c>
      <c r="G3910" s="4" t="inlineStr">
        <is>
          <t>Yes</t>
        </is>
      </c>
      <c r="H3910" s="4" t="inlineStr">
        <is>
          <t>Yes</t>
        </is>
      </c>
      <c r="I3910" s="4" t="inlineStr">
        <is>
          <t>Yes</t>
        </is>
      </c>
      <c r="J3910" s="5" t="inlineStr">
        <is>
          <t>No</t>
        </is>
      </c>
      <c r="N3910" t="n">
        <v>1</v>
      </c>
      <c r="O3910" t="inlineStr">
        <is>
          <t>casino.guru</t>
        </is>
      </c>
      <c r="P3910" s="10" t="n">
        <v>45929</v>
      </c>
      <c r="Q3910" t="inlineStr">
        <is>
          <t>Yes</t>
        </is>
      </c>
      <c r="R3910" t="inlineStr">
        <is>
          <t>2026-04-19 06:32</t>
        </is>
      </c>
      <c r="T3910" s="3" t="inlineStr">
        <is>
          <t>https://casino.guru/exit?casinoId=6486&amp;domainLanguageId=2&amp;preferredLanguagesStr=9,2&amp;tosLinkRequired=false&amp;userCountryId=78&amp;listName=casino-detail&amp;pageType=16&amp;listPosition=1</t>
        </is>
      </c>
      <c r="U3910" t="inlineStr">
        <is>
          <t>https://casino.guru/sg88win-casino-review</t>
        </is>
      </c>
    </row>
    <row r="3911">
      <c r="A3911" s="9" t="inlineStr">
        <is>
          <t>Wizard Slots Casino</t>
        </is>
      </c>
      <c r="B3911" t="inlineStr">
        <is>
          <t>UKGC</t>
        </is>
      </c>
      <c r="C3911" t="n">
        <v>9.5</v>
      </c>
      <c r="D3911" t="inlineStr">
        <is>
          <t>Jupiter Gaming Ltd</t>
        </is>
      </c>
      <c r="E3911" t="inlineStr">
        <is>
          <t>thrill</t>
        </is>
      </c>
      <c r="F3911" t="n">
        <v>0.0576</v>
      </c>
      <c r="G3911" s="4" t="inlineStr">
        <is>
          <t>Yes</t>
        </is>
      </c>
      <c r="H3911" s="5" t="inlineStr">
        <is>
          <t>No</t>
        </is>
      </c>
      <c r="I3911" s="5" t="inlineStr">
        <is>
          <t>No</t>
        </is>
      </c>
      <c r="J3911" s="4" t="inlineStr">
        <is>
          <t>Yes</t>
        </is>
      </c>
      <c r="N3911" t="n">
        <v>1</v>
      </c>
      <c r="O3911" t="inlineStr">
        <is>
          <t>casino.guru</t>
        </is>
      </c>
      <c r="P3911" s="10" t="n">
        <v>46108</v>
      </c>
      <c r="Q3911" t="inlineStr">
        <is>
          <t>Yes</t>
        </is>
      </c>
      <c r="R3911" t="inlineStr">
        <is>
          <t>2026-04-19 06:02</t>
        </is>
      </c>
      <c r="S3911" s="3" t="inlineStr">
        <is>
          <t>https://www.wizardslots.com</t>
        </is>
      </c>
      <c r="T3911" s="3" t="inlineStr">
        <is>
          <t>https://casino.guru/exit?casinoId=993&amp;domainLanguageId=2&amp;preferredLanguagesStr=9,2&amp;tosLinkRequired=false&amp;userCountryId=78&amp;listName=casino-detail&amp;pageType=16&amp;listPosition=1</t>
        </is>
      </c>
      <c r="U3911" t="inlineStr">
        <is>
          <t>https://casino.guru/Wizard-Slots-Casino-review</t>
        </is>
      </c>
    </row>
    <row r="3912">
      <c r="A3912" s="9" t="inlineStr">
        <is>
          <t>18HOKI Casino</t>
        </is>
      </c>
      <c r="C3912" t="n">
        <v>4.9</v>
      </c>
      <c r="E3912" t="inlineStr">
        <is>
          <t>betpanda</t>
        </is>
      </c>
      <c r="F3912" t="n">
        <v>0.0574</v>
      </c>
      <c r="G3912" s="4" t="inlineStr">
        <is>
          <t>Yes</t>
        </is>
      </c>
      <c r="H3912" s="4" t="inlineStr">
        <is>
          <t>Yes</t>
        </is>
      </c>
      <c r="I3912" s="4" t="inlineStr">
        <is>
          <t>Yes</t>
        </is>
      </c>
      <c r="J3912" s="5" t="inlineStr">
        <is>
          <t>No</t>
        </is>
      </c>
      <c r="N3912" t="n">
        <v>1</v>
      </c>
      <c r="O3912" t="inlineStr">
        <is>
          <t>casino.guru</t>
        </is>
      </c>
      <c r="P3912" s="10" t="n">
        <v>45901</v>
      </c>
      <c r="Q3912" t="inlineStr">
        <is>
          <t>Yes</t>
        </is>
      </c>
      <c r="R3912" t="inlineStr">
        <is>
          <t>2026-04-19 06:27</t>
        </is>
      </c>
      <c r="T3912" s="3" t="inlineStr">
        <is>
          <t>https://casino.guru/exit?casinoId=5719&amp;domainLanguageId=2&amp;preferredLanguagesStr=9,2&amp;tosLinkRequired=false&amp;userCountryId=78&amp;listName=casino-detail&amp;pageType=16&amp;listPosition=1</t>
        </is>
      </c>
      <c r="U3912" t="inlineStr">
        <is>
          <t>https://casino.guru/18hoki-casino-review</t>
        </is>
      </c>
    </row>
    <row r="3913">
      <c r="A3913" s="9" t="inlineStr">
        <is>
          <t>JOYJILI Casino</t>
        </is>
      </c>
      <c r="B3913" t="inlineStr">
        <is>
          <t>MGA</t>
        </is>
      </c>
      <c r="C3913" t="n">
        <v>1.9</v>
      </c>
      <c r="E3913" t="inlineStr">
        <is>
          <t>betpanda</t>
        </is>
      </c>
      <c r="F3913" t="n">
        <v>0.0574</v>
      </c>
      <c r="G3913" s="4" t="inlineStr">
        <is>
          <t>Yes</t>
        </is>
      </c>
      <c r="H3913" s="5" t="inlineStr">
        <is>
          <t>No</t>
        </is>
      </c>
      <c r="I3913" s="5" t="inlineStr">
        <is>
          <t>No</t>
        </is>
      </c>
      <c r="J3913" s="5" t="inlineStr">
        <is>
          <t>No</t>
        </is>
      </c>
      <c r="N3913" t="n">
        <v>1</v>
      </c>
      <c r="O3913" t="inlineStr">
        <is>
          <t>casino.guru</t>
        </is>
      </c>
      <c r="P3913" s="10" t="n">
        <v>46049</v>
      </c>
      <c r="Q3913" t="inlineStr">
        <is>
          <t>Yes</t>
        </is>
      </c>
      <c r="R3913" t="inlineStr">
        <is>
          <t>2026-04-19 07:00</t>
        </is>
      </c>
      <c r="T3913" s="3" t="inlineStr">
        <is>
          <t>https://casino.guru/exit?casinoId=10178&amp;domainLanguageId=2&amp;preferredLanguagesStr=9,2&amp;tosLinkRequired=false&amp;userCountryId=78&amp;listName=casino-detail&amp;pageType=16&amp;listPosition=1</t>
        </is>
      </c>
      <c r="U3913" t="inlineStr">
        <is>
          <t>https://casino.guru/joyjili-casino-review</t>
        </is>
      </c>
    </row>
    <row r="3914">
      <c r="A3914" s="9" t="inlineStr">
        <is>
          <t>LiderBet Casino</t>
        </is>
      </c>
      <c r="C3914" t="n">
        <v>7.8</v>
      </c>
      <c r="D3914" t="inlineStr">
        <is>
          <t>LOGAME DO BRASIL LTDA</t>
        </is>
      </c>
      <c r="E3914" t="inlineStr">
        <is>
          <t>thrill</t>
        </is>
      </c>
      <c r="F3914" t="n">
        <v>0.0573</v>
      </c>
      <c r="G3914" s="4" t="inlineStr">
        <is>
          <t>Yes</t>
        </is>
      </c>
      <c r="H3914" s="5" t="inlineStr">
        <is>
          <t>No</t>
        </is>
      </c>
      <c r="I3914" s="5" t="inlineStr">
        <is>
          <t>No</t>
        </is>
      </c>
      <c r="J3914" s="5" t="inlineStr">
        <is>
          <t>No</t>
        </is>
      </c>
      <c r="N3914" t="n">
        <v>1</v>
      </c>
      <c r="O3914" t="inlineStr">
        <is>
          <t>casino.guru</t>
        </is>
      </c>
      <c r="P3914" s="10" t="n">
        <v>45947</v>
      </c>
      <c r="Q3914" t="inlineStr">
        <is>
          <t>Yes</t>
        </is>
      </c>
      <c r="R3914" t="inlineStr">
        <is>
          <t>2026-04-19 06:58</t>
        </is>
      </c>
      <c r="T3914" s="3" t="inlineStr">
        <is>
          <t>https://casino.guru/exit?casinoId=9937&amp;domainLanguageId=2&amp;preferredLanguagesStr=9,2&amp;tosLinkRequired=false&amp;userCountryId=78&amp;listName=casino-detail&amp;pageType=16&amp;listPosition=1</t>
        </is>
      </c>
      <c r="U3914" t="inlineStr">
        <is>
          <t>https://casino.guru/liderbet-casino-review</t>
        </is>
      </c>
    </row>
    <row r="3915">
      <c r="A3915" s="9" t="inlineStr">
        <is>
          <t>FlareAU Casino</t>
        </is>
      </c>
      <c r="B3915" t="inlineStr">
        <is>
          <t>Curacao</t>
        </is>
      </c>
      <c r="C3915" t="n">
        <v>4</v>
      </c>
      <c r="E3915" t="inlineStr">
        <is>
          <t>betpanda</t>
        </is>
      </c>
      <c r="F3915" t="n">
        <v>0.0571</v>
      </c>
      <c r="G3915" s="4" t="inlineStr">
        <is>
          <t>Yes</t>
        </is>
      </c>
      <c r="H3915" s="5" t="inlineStr">
        <is>
          <t>No</t>
        </is>
      </c>
      <c r="I3915" s="5" t="inlineStr">
        <is>
          <t>No</t>
        </is>
      </c>
      <c r="J3915" s="5" t="inlineStr">
        <is>
          <t>No</t>
        </is>
      </c>
      <c r="N3915" t="n">
        <v>1</v>
      </c>
      <c r="O3915" t="inlineStr">
        <is>
          <t>casino.guru</t>
        </is>
      </c>
      <c r="P3915" s="10" t="n">
        <v>45983</v>
      </c>
      <c r="Q3915" t="inlineStr">
        <is>
          <t>Yes</t>
        </is>
      </c>
      <c r="R3915" t="inlineStr">
        <is>
          <t>2026-04-19 07:07</t>
        </is>
      </c>
      <c r="T3915" s="3" t="inlineStr">
        <is>
          <t>https://casino.guru/exit?casinoId=10959&amp;domainLanguageId=2&amp;preferredLanguagesStr=9,2&amp;tosLinkRequired=false&amp;userCountryId=78&amp;listName=casino-detail&amp;pageType=16&amp;listPosition=1</t>
        </is>
      </c>
      <c r="U3915" t="inlineStr">
        <is>
          <t>https://casino.guru/flareau-casino-review</t>
        </is>
      </c>
    </row>
    <row r="3916">
      <c r="A3916" s="9" t="inlineStr">
        <is>
          <t>Playoz Casino</t>
        </is>
      </c>
      <c r="B3916" t="inlineStr">
        <is>
          <t>Curacao</t>
        </is>
      </c>
      <c r="C3916" t="n">
        <v>4</v>
      </c>
      <c r="E3916" t="inlineStr">
        <is>
          <t>betpanda</t>
        </is>
      </c>
      <c r="F3916" t="n">
        <v>0.0571</v>
      </c>
      <c r="G3916" s="4" t="inlineStr">
        <is>
          <t>Yes</t>
        </is>
      </c>
      <c r="H3916" s="5" t="inlineStr">
        <is>
          <t>No</t>
        </is>
      </c>
      <c r="I3916" s="5" t="inlineStr">
        <is>
          <t>No</t>
        </is>
      </c>
      <c r="J3916" s="5" t="inlineStr">
        <is>
          <t>No</t>
        </is>
      </c>
      <c r="N3916" t="n">
        <v>1</v>
      </c>
      <c r="O3916" t="inlineStr">
        <is>
          <t>casino.guru</t>
        </is>
      </c>
      <c r="P3916" s="10" t="n">
        <v>45980</v>
      </c>
      <c r="Q3916" t="inlineStr">
        <is>
          <t>Yes</t>
        </is>
      </c>
      <c r="R3916" t="inlineStr">
        <is>
          <t>2026-04-19 07:07</t>
        </is>
      </c>
      <c r="T3916" s="3" t="inlineStr">
        <is>
          <t>https://casino.guru/exit?casinoId=10967&amp;domainLanguageId=2&amp;preferredLanguagesStr=9,2&amp;tosLinkRequired=false&amp;userCountryId=78&amp;listName=casino-detail&amp;pageType=16&amp;listPosition=1</t>
        </is>
      </c>
      <c r="U3916" t="inlineStr">
        <is>
          <t>https://casino.guru/playoz-casino-review</t>
        </is>
      </c>
    </row>
    <row r="3917">
      <c r="A3917" s="9" t="inlineStr">
        <is>
          <t>PokieX Casino</t>
        </is>
      </c>
      <c r="B3917" t="inlineStr">
        <is>
          <t>Curacao</t>
        </is>
      </c>
      <c r="C3917" t="n">
        <v>4</v>
      </c>
      <c r="E3917" t="inlineStr">
        <is>
          <t>betpanda</t>
        </is>
      </c>
      <c r="F3917" t="n">
        <v>0.0571</v>
      </c>
      <c r="G3917" s="4" t="inlineStr">
        <is>
          <t>Yes</t>
        </is>
      </c>
      <c r="H3917" s="5" t="inlineStr">
        <is>
          <t>No</t>
        </is>
      </c>
      <c r="I3917" s="5" t="inlineStr">
        <is>
          <t>No</t>
        </is>
      </c>
      <c r="J3917" s="5" t="inlineStr">
        <is>
          <t>No</t>
        </is>
      </c>
      <c r="N3917" t="n">
        <v>1</v>
      </c>
      <c r="O3917" t="inlineStr">
        <is>
          <t>casino.guru</t>
        </is>
      </c>
      <c r="P3917" s="10" t="n">
        <v>45981</v>
      </c>
      <c r="Q3917" t="inlineStr">
        <is>
          <t>Yes</t>
        </is>
      </c>
      <c r="R3917" t="inlineStr">
        <is>
          <t>2026-04-19 07:07</t>
        </is>
      </c>
      <c r="T3917" s="3" t="inlineStr">
        <is>
          <t>https://casino.guru/exit?casinoId=10961&amp;domainLanguageId=2&amp;preferredLanguagesStr=9,2&amp;tosLinkRequired=false&amp;userCountryId=78&amp;listName=casino-detail&amp;pageType=16&amp;listPosition=1</t>
        </is>
      </c>
      <c r="U3917" t="inlineStr">
        <is>
          <t>https://casino.guru/pokiex-casino-review</t>
        </is>
      </c>
    </row>
    <row r="3918">
      <c r="A3918" s="9" t="inlineStr">
        <is>
          <t>Voj8 Casino</t>
        </is>
      </c>
      <c r="B3918" t="inlineStr">
        <is>
          <t>MGA</t>
        </is>
      </c>
      <c r="C3918" t="n">
        <v>3.9</v>
      </c>
      <c r="D3918" t="inlineStr">
        <is>
          <t>CSA Polisen Information Co., Ltd</t>
        </is>
      </c>
      <c r="E3918" t="inlineStr">
        <is>
          <t>betpanda</t>
        </is>
      </c>
      <c r="F3918" t="n">
        <v>0.0571</v>
      </c>
      <c r="G3918" s="4" t="inlineStr">
        <is>
          <t>Yes</t>
        </is>
      </c>
      <c r="H3918" s="5" t="inlineStr">
        <is>
          <t>No</t>
        </is>
      </c>
      <c r="I3918" s="5" t="inlineStr">
        <is>
          <t>No</t>
        </is>
      </c>
      <c r="J3918" s="5" t="inlineStr">
        <is>
          <t>No</t>
        </is>
      </c>
      <c r="N3918" t="n">
        <v>1</v>
      </c>
      <c r="O3918" t="inlineStr">
        <is>
          <t>casino.guru</t>
        </is>
      </c>
      <c r="P3918" s="10" t="n">
        <v>46009</v>
      </c>
      <c r="Q3918" t="inlineStr">
        <is>
          <t>Yes</t>
        </is>
      </c>
      <c r="R3918" t="inlineStr">
        <is>
          <t>2026-04-19 06:42</t>
        </is>
      </c>
      <c r="T3918" s="3" t="inlineStr">
        <is>
          <t>https://casino.guru/exit?casinoId=8082&amp;domainLanguageId=2&amp;preferredLanguagesStr=9,2&amp;tosLinkRequired=false&amp;userCountryId=78&amp;listName=casino-detail&amp;pageType=16&amp;listPosition=1</t>
        </is>
      </c>
      <c r="U3918" t="inlineStr">
        <is>
          <t>https://casino.guru/voj8-casino-review</t>
        </is>
      </c>
    </row>
    <row r="3919">
      <c r="A3919" s="9" t="inlineStr">
        <is>
          <t>William Hill Casino</t>
        </is>
      </c>
      <c r="B3919" t="inlineStr">
        <is>
          <t>MGA</t>
        </is>
      </c>
      <c r="C3919" t="n">
        <v>8.300000000000001</v>
      </c>
      <c r="D3919" t="inlineStr">
        <is>
          <t>Evoke plc group</t>
        </is>
      </c>
      <c r="E3919" t="inlineStr">
        <is>
          <t>thrill</t>
        </is>
      </c>
      <c r="F3919" t="n">
        <v>0.0569</v>
      </c>
      <c r="G3919" s="4" t="inlineStr">
        <is>
          <t>Yes</t>
        </is>
      </c>
      <c r="H3919" s="5" t="inlineStr">
        <is>
          <t>No</t>
        </is>
      </c>
      <c r="I3919" s="5" t="inlineStr">
        <is>
          <t>No</t>
        </is>
      </c>
      <c r="J3919" s="4" t="inlineStr">
        <is>
          <t>Yes</t>
        </is>
      </c>
      <c r="K3919" s="4" t="inlineStr">
        <is>
          <t>Yes</t>
        </is>
      </c>
      <c r="N3919" t="n">
        <v>1</v>
      </c>
      <c r="O3919" t="inlineStr">
        <is>
          <t>casino.guru</t>
        </is>
      </c>
      <c r="P3919" s="10" t="n">
        <v>46104</v>
      </c>
      <c r="Q3919" t="inlineStr">
        <is>
          <t>Yes</t>
        </is>
      </c>
      <c r="R3919" t="inlineStr">
        <is>
          <t>2026-04-19 05:58</t>
        </is>
      </c>
      <c r="S3919" s="3" t="inlineStr">
        <is>
          <t>https://vegas.williamhill.com</t>
        </is>
      </c>
      <c r="T3919" s="3" t="inlineStr">
        <is>
          <t>https://casino.guru/exit?casinoId=237&amp;domainLanguageId=2&amp;preferredLanguagesStr=9,2&amp;tosLinkRequired=false&amp;userCountryId=78&amp;listName=casino-detail&amp;pageType=16&amp;listPosition=1</t>
        </is>
      </c>
      <c r="U3919" t="inlineStr">
        <is>
          <t>https://casino.guru/William-Hill-Casino-review</t>
        </is>
      </c>
    </row>
    <row r="3920">
      <c r="A3920" s="9" t="inlineStr">
        <is>
          <t>Cosmic Spins Casino</t>
        </is>
      </c>
      <c r="B3920" t="inlineStr">
        <is>
          <t>UKGC</t>
        </is>
      </c>
      <c r="C3920" t="n">
        <v>6.9</v>
      </c>
      <c r="E3920" t="inlineStr">
        <is>
          <t>betpanda</t>
        </is>
      </c>
      <c r="F3920" t="n">
        <v>0.0569</v>
      </c>
      <c r="G3920" s="4" t="inlineStr">
        <is>
          <t>Yes</t>
        </is>
      </c>
      <c r="H3920" s="5" t="inlineStr">
        <is>
          <t>No</t>
        </is>
      </c>
      <c r="I3920" s="5" t="inlineStr">
        <is>
          <t>No</t>
        </is>
      </c>
      <c r="J3920" s="4" t="inlineStr">
        <is>
          <t>Yes</t>
        </is>
      </c>
      <c r="N3920" t="n">
        <v>1</v>
      </c>
      <c r="O3920" t="inlineStr">
        <is>
          <t>casino.guru</t>
        </is>
      </c>
      <c r="P3920" s="10" t="n">
        <v>46053</v>
      </c>
      <c r="Q3920" t="inlineStr">
        <is>
          <t>Yes</t>
        </is>
      </c>
      <c r="R3920" t="inlineStr">
        <is>
          <t>2026-04-19 06:05</t>
        </is>
      </c>
      <c r="S3920" s="3" t="inlineStr">
        <is>
          <t>https://www.cosmicspins.com</t>
        </is>
      </c>
      <c r="T3920" s="3" t="inlineStr">
        <is>
          <t>https://casino.guru/exit?casinoId=1705&amp;domainLanguageId=2&amp;preferredLanguagesStr=9,2&amp;tosLinkRequired=false&amp;userCountryId=78&amp;listName=casino-detail&amp;pageType=16&amp;listPosition=1</t>
        </is>
      </c>
      <c r="U3920" t="inlineStr">
        <is>
          <t>https://casino.guru/Cosmic-Spins-Casino-review</t>
        </is>
      </c>
    </row>
    <row r="3921">
      <c r="A3921" s="9" t="inlineStr">
        <is>
          <t>Fortune Mobile Casino</t>
        </is>
      </c>
      <c r="B3921" t="inlineStr">
        <is>
          <t>UKGC</t>
        </is>
      </c>
      <c r="C3921" t="n">
        <v>6.9</v>
      </c>
      <c r="E3921" t="inlineStr">
        <is>
          <t>betpanda</t>
        </is>
      </c>
      <c r="F3921" t="n">
        <v>0.0569</v>
      </c>
      <c r="G3921" s="4" t="inlineStr">
        <is>
          <t>Yes</t>
        </is>
      </c>
      <c r="H3921" s="5" t="inlineStr">
        <is>
          <t>No</t>
        </is>
      </c>
      <c r="I3921" s="5" t="inlineStr">
        <is>
          <t>No</t>
        </is>
      </c>
      <c r="J3921" s="4" t="inlineStr">
        <is>
          <t>Yes</t>
        </is>
      </c>
      <c r="N3921" t="n">
        <v>1</v>
      </c>
      <c r="O3921" t="inlineStr">
        <is>
          <t>casino.guru</t>
        </is>
      </c>
      <c r="P3921" s="10" t="n">
        <v>46053</v>
      </c>
      <c r="Q3921" t="inlineStr">
        <is>
          <t>Yes</t>
        </is>
      </c>
      <c r="R3921" t="inlineStr">
        <is>
          <t>2026-04-19 06:08</t>
        </is>
      </c>
      <c r="S3921" s="3" t="inlineStr">
        <is>
          <t>https://www.fortunemobilecasino.co.uk</t>
        </is>
      </c>
      <c r="T3921" s="3" t="inlineStr">
        <is>
          <t>https://casino.guru/exit?casinoId=2281&amp;domainLanguageId=2&amp;preferredLanguagesStr=9,2&amp;tosLinkRequired=false&amp;userCountryId=78&amp;listName=casino-detail&amp;pageType=16&amp;listPosition=1</t>
        </is>
      </c>
      <c r="U3921" t="inlineStr">
        <is>
          <t>https://casino.guru/fortune-mobile-casino-review</t>
        </is>
      </c>
    </row>
    <row r="3922">
      <c r="A3922" s="9" t="inlineStr">
        <is>
          <t>Lady Luckmore Casino</t>
        </is>
      </c>
      <c r="B3922" t="inlineStr">
        <is>
          <t>UKGC</t>
        </is>
      </c>
      <c r="C3922" t="n">
        <v>5.8</v>
      </c>
      <c r="D3922" t="inlineStr">
        <is>
          <t>Grace Media (Gibraltar) Ltd</t>
        </is>
      </c>
      <c r="E3922" t="inlineStr">
        <is>
          <t>betpanda</t>
        </is>
      </c>
      <c r="F3922" t="n">
        <v>0.0569</v>
      </c>
      <c r="G3922" s="4" t="inlineStr">
        <is>
          <t>Yes</t>
        </is>
      </c>
      <c r="H3922" s="5" t="inlineStr">
        <is>
          <t>No</t>
        </is>
      </c>
      <c r="I3922" s="5" t="inlineStr">
        <is>
          <t>No</t>
        </is>
      </c>
      <c r="J3922" s="4" t="inlineStr">
        <is>
          <t>Yes</t>
        </is>
      </c>
      <c r="N3922" t="n">
        <v>1</v>
      </c>
      <c r="O3922" t="inlineStr">
        <is>
          <t>casino.guru</t>
        </is>
      </c>
      <c r="P3922" s="10" t="n">
        <v>45965</v>
      </c>
      <c r="Q3922" t="inlineStr">
        <is>
          <t>Yes</t>
        </is>
      </c>
      <c r="R3922" t="inlineStr">
        <is>
          <t>2026-04-19 07:03</t>
        </is>
      </c>
      <c r="T3922" s="3" t="inlineStr">
        <is>
          <t>https://casino.guru/exit?casinoId=10487&amp;domainLanguageId=2&amp;preferredLanguagesStr=9,2&amp;tosLinkRequired=false&amp;userCountryId=78&amp;listName=casino-detail&amp;pageType=16&amp;listPosition=1</t>
        </is>
      </c>
      <c r="U3922" t="inlineStr">
        <is>
          <t>https://casino.guru/lady-luckmore-casino-review</t>
        </is>
      </c>
    </row>
    <row r="3923">
      <c r="A3923" s="9" t="inlineStr">
        <is>
          <t>Royale Lounge Casino</t>
        </is>
      </c>
      <c r="B3923" t="inlineStr">
        <is>
          <t>UKGC</t>
        </is>
      </c>
      <c r="C3923" t="n">
        <v>5.8</v>
      </c>
      <c r="D3923" t="inlineStr">
        <is>
          <t>Grace Media (Gibraltar) Ltd</t>
        </is>
      </c>
      <c r="E3923" t="inlineStr">
        <is>
          <t>betpanda</t>
        </is>
      </c>
      <c r="F3923" t="n">
        <v>0.0569</v>
      </c>
      <c r="G3923" s="4" t="inlineStr">
        <is>
          <t>Yes</t>
        </is>
      </c>
      <c r="H3923" s="5" t="inlineStr">
        <is>
          <t>No</t>
        </is>
      </c>
      <c r="I3923" s="5" t="inlineStr">
        <is>
          <t>No</t>
        </is>
      </c>
      <c r="J3923" s="4" t="inlineStr">
        <is>
          <t>Yes</t>
        </is>
      </c>
      <c r="N3923" t="n">
        <v>1</v>
      </c>
      <c r="O3923" t="inlineStr">
        <is>
          <t>casino.guru</t>
        </is>
      </c>
      <c r="P3923" s="10" t="n">
        <v>45936</v>
      </c>
      <c r="Q3923" t="inlineStr">
        <is>
          <t>Yes</t>
        </is>
      </c>
      <c r="R3923" t="inlineStr">
        <is>
          <t>2026-04-19 07:03</t>
        </is>
      </c>
      <c r="T3923" s="3" t="inlineStr">
        <is>
          <t>https://casino.guru/exit?casinoId=10488&amp;domainLanguageId=2&amp;preferredLanguagesStr=9,2&amp;tosLinkRequired=false&amp;userCountryId=78&amp;listName=casino-detail&amp;pageType=16&amp;listPosition=1</t>
        </is>
      </c>
      <c r="U3923" t="inlineStr">
        <is>
          <t>https://casino.guru/royale-lounge-casino-review</t>
        </is>
      </c>
    </row>
    <row r="3924">
      <c r="A3924" s="9" t="inlineStr">
        <is>
          <t>The Residence Casino</t>
        </is>
      </c>
      <c r="B3924" t="inlineStr">
        <is>
          <t>UKGC</t>
        </is>
      </c>
      <c r="C3924" t="n">
        <v>5.6</v>
      </c>
      <c r="D3924" t="inlineStr">
        <is>
          <t>Grace Media (Gibraltar) Ltd</t>
        </is>
      </c>
      <c r="E3924" t="inlineStr">
        <is>
          <t>betpanda</t>
        </is>
      </c>
      <c r="F3924" t="n">
        <v>0.0569</v>
      </c>
      <c r="G3924" s="4" t="inlineStr">
        <is>
          <t>Yes</t>
        </is>
      </c>
      <c r="H3924" s="5" t="inlineStr">
        <is>
          <t>No</t>
        </is>
      </c>
      <c r="I3924" s="5" t="inlineStr">
        <is>
          <t>No</t>
        </is>
      </c>
      <c r="J3924" s="4" t="inlineStr">
        <is>
          <t>Yes</t>
        </is>
      </c>
      <c r="N3924" t="n">
        <v>1</v>
      </c>
      <c r="O3924" t="inlineStr">
        <is>
          <t>casino.guru</t>
        </is>
      </c>
      <c r="P3924" s="10" t="n">
        <v>46091</v>
      </c>
      <c r="Q3924" t="inlineStr">
        <is>
          <t>Yes</t>
        </is>
      </c>
      <c r="R3924" t="inlineStr">
        <is>
          <t>2026-04-19 07:11</t>
        </is>
      </c>
      <c r="T3924" s="3" t="inlineStr">
        <is>
          <t>https://casino.guru/exit?casinoId=11360&amp;domainLanguageId=2&amp;preferredLanguagesStr=9,2&amp;tosLinkRequired=false&amp;userCountryId=78&amp;listName=casino-detail&amp;pageType=16&amp;listPosition=1</t>
        </is>
      </c>
      <c r="U3924" t="inlineStr">
        <is>
          <t>https://casino.guru/the-residence-casino-review</t>
        </is>
      </c>
    </row>
    <row r="3925">
      <c r="A3925" s="9" t="inlineStr">
        <is>
          <t>WinClub88 Casino</t>
        </is>
      </c>
      <c r="B3925" t="inlineStr">
        <is>
          <t>Curacao</t>
        </is>
      </c>
      <c r="C3925" t="n">
        <v>4.9</v>
      </c>
      <c r="E3925" t="inlineStr">
        <is>
          <t>thrill</t>
        </is>
      </c>
      <c r="F3925" t="n">
        <v>0.0569</v>
      </c>
      <c r="G3925" s="4" t="inlineStr">
        <is>
          <t>Yes</t>
        </is>
      </c>
      <c r="H3925" s="5" t="inlineStr">
        <is>
          <t>No</t>
        </is>
      </c>
      <c r="I3925" s="5" t="inlineStr">
        <is>
          <t>No</t>
        </is>
      </c>
      <c r="J3925" s="5" t="inlineStr">
        <is>
          <t>No</t>
        </is>
      </c>
      <c r="N3925" t="n">
        <v>1</v>
      </c>
      <c r="O3925" t="inlineStr">
        <is>
          <t>casino.guru</t>
        </is>
      </c>
      <c r="P3925" s="10" t="n">
        <v>46024</v>
      </c>
      <c r="Q3925" t="inlineStr">
        <is>
          <t>Yes</t>
        </is>
      </c>
      <c r="R3925" t="inlineStr">
        <is>
          <t>2026-04-19 06:54</t>
        </is>
      </c>
      <c r="T3925" s="3" t="inlineStr">
        <is>
          <t>https://casino.guru/exit?casinoId=9544&amp;domainLanguageId=2&amp;preferredLanguagesStr=9,2&amp;tosLinkRequired=false&amp;userCountryId=78&amp;listName=casino-detail&amp;pageType=16&amp;listPosition=1</t>
        </is>
      </c>
      <c r="U3925" t="inlineStr">
        <is>
          <t>https://casino.guru/winclub88-casino-review</t>
        </is>
      </c>
    </row>
    <row r="3926">
      <c r="A3926" s="9" t="inlineStr">
        <is>
          <t>FIFO88 Casino</t>
        </is>
      </c>
      <c r="B3926" t="inlineStr">
        <is>
          <t>MGA</t>
        </is>
      </c>
      <c r="C3926" t="n">
        <v>1.6</v>
      </c>
      <c r="E3926" t="inlineStr">
        <is>
          <t>betpanda</t>
        </is>
      </c>
      <c r="F3926" t="n">
        <v>0.0567</v>
      </c>
      <c r="G3926" s="4" t="inlineStr">
        <is>
          <t>Yes</t>
        </is>
      </c>
      <c r="H3926" s="4" t="inlineStr">
        <is>
          <t>Yes</t>
        </is>
      </c>
      <c r="I3926" s="4" t="inlineStr">
        <is>
          <t>Yes</t>
        </is>
      </c>
      <c r="J3926" s="5" t="inlineStr">
        <is>
          <t>No</t>
        </is>
      </c>
      <c r="N3926" t="n">
        <v>1</v>
      </c>
      <c r="O3926" t="inlineStr">
        <is>
          <t>casino.guru</t>
        </is>
      </c>
      <c r="P3926" s="10" t="n">
        <v>45958</v>
      </c>
      <c r="Q3926" t="inlineStr">
        <is>
          <t>Yes</t>
        </is>
      </c>
      <c r="R3926" t="inlineStr">
        <is>
          <t>2026-04-19 06:12</t>
        </is>
      </c>
      <c r="S3926" s="3" t="inlineStr">
        <is>
          <t>https://fifo88msia.com</t>
        </is>
      </c>
      <c r="T3926" s="3" t="inlineStr">
        <is>
          <t>https://casino.guru/exit?casinoId=3197&amp;domainLanguageId=2&amp;preferredLanguagesStr=9,2&amp;tosLinkRequired=false&amp;userCountryId=78&amp;listName=casino-detail&amp;pageType=16&amp;listPosition=1</t>
        </is>
      </c>
      <c r="U3926" t="inlineStr">
        <is>
          <t>https://casino.guru/fifo88-casino-review</t>
        </is>
      </c>
    </row>
    <row r="3927">
      <c r="A3927" s="9" t="inlineStr">
        <is>
          <t>GRP Casino</t>
        </is>
      </c>
      <c r="B3927" t="inlineStr">
        <is>
          <t>UKGC</t>
        </is>
      </c>
      <c r="C3927" t="n">
        <v>7.3</v>
      </c>
      <c r="D3927" t="inlineStr">
        <is>
          <t>Eaton Gate Gaming Limited</t>
        </is>
      </c>
      <c r="E3927" t="inlineStr">
        <is>
          <t>betpanda</t>
        </is>
      </c>
      <c r="F3927" t="n">
        <v>0.0566</v>
      </c>
      <c r="G3927" s="4" t="inlineStr">
        <is>
          <t>Yes</t>
        </is>
      </c>
      <c r="H3927" s="5" t="inlineStr">
        <is>
          <t>No</t>
        </is>
      </c>
      <c r="I3927" s="5" t="inlineStr">
        <is>
          <t>No</t>
        </is>
      </c>
      <c r="J3927" s="5" t="inlineStr">
        <is>
          <t>No</t>
        </is>
      </c>
      <c r="N3927" t="n">
        <v>1</v>
      </c>
      <c r="O3927" t="inlineStr">
        <is>
          <t>casino.guru</t>
        </is>
      </c>
      <c r="P3927" s="10" t="n">
        <v>45958</v>
      </c>
      <c r="Q3927" t="inlineStr">
        <is>
          <t>Yes</t>
        </is>
      </c>
      <c r="R3927" t="inlineStr">
        <is>
          <t>2026-04-19 07:03</t>
        </is>
      </c>
      <c r="T3927" s="3" t="inlineStr">
        <is>
          <t>https://casino.guru/exit?casinoId=10500&amp;domainLanguageId=2&amp;preferredLanguagesStr=9,2&amp;tosLinkRequired=false&amp;userCountryId=78&amp;listName=casino-detail&amp;pageType=16&amp;listPosition=1</t>
        </is>
      </c>
      <c r="U3927" t="inlineStr">
        <is>
          <t>https://casino.guru/grp-casino-review</t>
        </is>
      </c>
    </row>
    <row r="3928">
      <c r="A3928" s="9" t="inlineStr">
        <is>
          <t>SkyStar96 Casino</t>
        </is>
      </c>
      <c r="B3928" t="inlineStr">
        <is>
          <t>Curacao</t>
        </is>
      </c>
      <c r="C3928" t="n">
        <v>6</v>
      </c>
      <c r="E3928" t="inlineStr">
        <is>
          <t>thrill</t>
        </is>
      </c>
      <c r="F3928" t="n">
        <v>0.0565</v>
      </c>
      <c r="G3928" s="4" t="inlineStr">
        <is>
          <t>Yes</t>
        </is>
      </c>
      <c r="H3928" s="4" t="inlineStr">
        <is>
          <t>Yes</t>
        </is>
      </c>
      <c r="I3928" s="4" t="inlineStr">
        <is>
          <t>Yes</t>
        </is>
      </c>
      <c r="J3928" s="5" t="inlineStr">
        <is>
          <t>No</t>
        </is>
      </c>
      <c r="N3928" t="n">
        <v>1</v>
      </c>
      <c r="O3928" t="inlineStr">
        <is>
          <t>casino.guru</t>
        </is>
      </c>
      <c r="P3928" s="10" t="n">
        <v>45980</v>
      </c>
      <c r="Q3928" t="inlineStr">
        <is>
          <t>Yes</t>
        </is>
      </c>
      <c r="R3928" t="inlineStr">
        <is>
          <t>2026-04-19 07:05</t>
        </is>
      </c>
      <c r="T3928" s="3" t="inlineStr">
        <is>
          <t>https://casino.guru/exit?casinoId=10738&amp;domainLanguageId=2&amp;preferredLanguagesStr=9,2&amp;tosLinkRequired=false&amp;userCountryId=78&amp;listName=casino-detail&amp;pageType=16&amp;listPosition=1</t>
        </is>
      </c>
      <c r="U3928" t="inlineStr">
        <is>
          <t>https://casino.guru/skystar96-casino-review</t>
        </is>
      </c>
    </row>
    <row r="3929">
      <c r="A3929" s="9" t="inlineStr">
        <is>
          <t>Geylang99 Casino</t>
        </is>
      </c>
      <c r="B3929" t="inlineStr">
        <is>
          <t>MGA</t>
        </is>
      </c>
      <c r="C3929" t="n">
        <v>2.6</v>
      </c>
      <c r="E3929" t="inlineStr">
        <is>
          <t>thrill</t>
        </is>
      </c>
      <c r="F3929" t="n">
        <v>0.0565</v>
      </c>
      <c r="G3929" s="4" t="inlineStr">
        <is>
          <t>Yes</t>
        </is>
      </c>
      <c r="H3929" s="4" t="inlineStr">
        <is>
          <t>Yes</t>
        </is>
      </c>
      <c r="I3929" s="4" t="inlineStr">
        <is>
          <t>Yes</t>
        </is>
      </c>
      <c r="J3929" s="5" t="inlineStr">
        <is>
          <t>No</t>
        </is>
      </c>
      <c r="N3929" t="n">
        <v>1</v>
      </c>
      <c r="O3929" t="inlineStr">
        <is>
          <t>casino.guru</t>
        </is>
      </c>
      <c r="P3929" s="10" t="n">
        <v>46102</v>
      </c>
      <c r="Q3929" t="inlineStr">
        <is>
          <t>Yes</t>
        </is>
      </c>
      <c r="R3929" t="inlineStr">
        <is>
          <t>2026-04-19 07:12</t>
        </is>
      </c>
      <c r="T3929" s="3" t="inlineStr">
        <is>
          <t>https://casino.guru/exit?casinoId=11497&amp;domainLanguageId=2&amp;preferredLanguagesStr=9,2&amp;tosLinkRequired=false&amp;userCountryId=78&amp;listName=casino-detail&amp;pageType=16&amp;listPosition=1</t>
        </is>
      </c>
      <c r="U3929" t="inlineStr">
        <is>
          <t>https://casino.guru/geylang99-casino-review</t>
        </is>
      </c>
    </row>
    <row r="3930">
      <c r="A3930" s="9" t="inlineStr">
        <is>
          <t>MrRex Casino</t>
        </is>
      </c>
      <c r="B3930" t="inlineStr">
        <is>
          <t>MGA</t>
        </is>
      </c>
      <c r="C3930" t="n">
        <v>6.9</v>
      </c>
      <c r="E3930" t="inlineStr">
        <is>
          <t>thrill</t>
        </is>
      </c>
      <c r="F3930" t="n">
        <v>0.0564</v>
      </c>
      <c r="G3930" s="4" t="inlineStr">
        <is>
          <t>Yes</t>
        </is>
      </c>
      <c r="H3930" s="5" t="inlineStr">
        <is>
          <t>No</t>
        </is>
      </c>
      <c r="I3930" s="5" t="inlineStr">
        <is>
          <t>No</t>
        </is>
      </c>
      <c r="J3930" s="5" t="inlineStr">
        <is>
          <t>No</t>
        </is>
      </c>
      <c r="N3930" t="n">
        <v>1</v>
      </c>
      <c r="O3930" t="inlineStr">
        <is>
          <t>casino.guru</t>
        </is>
      </c>
      <c r="P3930" s="10" t="n">
        <v>46059</v>
      </c>
      <c r="Q3930" t="inlineStr">
        <is>
          <t>Yes</t>
        </is>
      </c>
      <c r="R3930" t="inlineStr">
        <is>
          <t>2026-04-19 06:20</t>
        </is>
      </c>
      <c r="T3930" s="3" t="inlineStr">
        <is>
          <t>https://casino.guru/exit?casinoId=4484&amp;domainLanguageId=2&amp;preferredLanguagesStr=9,2&amp;tosLinkRequired=false&amp;userCountryId=78&amp;listName=casino-detail&amp;pageType=16&amp;listPosition=1</t>
        </is>
      </c>
      <c r="U3930" t="inlineStr">
        <is>
          <t>https://casino.guru/mrrex-casino-review</t>
        </is>
      </c>
    </row>
    <row r="3931">
      <c r="A3931" s="9" t="inlineStr">
        <is>
          <t>TCL99 Casino</t>
        </is>
      </c>
      <c r="B3931" t="inlineStr">
        <is>
          <t>Curacao</t>
        </is>
      </c>
      <c r="C3931" t="n">
        <v>1.4</v>
      </c>
      <c r="E3931" t="inlineStr">
        <is>
          <t>thrill</t>
        </is>
      </c>
      <c r="F3931" t="n">
        <v>0.0564</v>
      </c>
      <c r="G3931" s="4" t="inlineStr">
        <is>
          <t>Yes</t>
        </is>
      </c>
      <c r="H3931" s="5" t="inlineStr">
        <is>
          <t>No</t>
        </is>
      </c>
      <c r="I3931" s="5" t="inlineStr">
        <is>
          <t>No</t>
        </is>
      </c>
      <c r="J3931" s="5" t="inlineStr">
        <is>
          <t>No</t>
        </is>
      </c>
      <c r="N3931" t="n">
        <v>1</v>
      </c>
      <c r="O3931" t="inlineStr">
        <is>
          <t>casino.guru</t>
        </is>
      </c>
      <c r="P3931" s="10" t="n">
        <v>45889</v>
      </c>
      <c r="Q3931" t="inlineStr">
        <is>
          <t>Yes</t>
        </is>
      </c>
      <c r="R3931" t="inlineStr">
        <is>
          <t>2026-04-19 06:33</t>
        </is>
      </c>
      <c r="T3931" s="3" t="inlineStr">
        <is>
          <t>https://casino.guru/exit?casinoId=6615&amp;domainLanguageId=2&amp;preferredLanguagesStr=9,2&amp;tosLinkRequired=false&amp;userCountryId=78&amp;listName=casino-detail&amp;pageType=16&amp;listPosition=1</t>
        </is>
      </c>
      <c r="U3931" t="inlineStr">
        <is>
          <t>https://casino.guru/tcl99-casino-review</t>
        </is>
      </c>
    </row>
    <row r="3932">
      <c r="A3932" s="9" t="inlineStr">
        <is>
          <t>Spy Slots Casino</t>
        </is>
      </c>
      <c r="B3932" t="inlineStr">
        <is>
          <t>UKGC</t>
        </is>
      </c>
      <c r="C3932" t="n">
        <v>9.1</v>
      </c>
      <c r="E3932" t="inlineStr">
        <is>
          <t>thrill</t>
        </is>
      </c>
      <c r="F3932" t="n">
        <v>0.0563</v>
      </c>
      <c r="G3932" s="4" t="inlineStr">
        <is>
          <t>Yes</t>
        </is>
      </c>
      <c r="H3932" s="5" t="inlineStr">
        <is>
          <t>No</t>
        </is>
      </c>
      <c r="I3932" s="5" t="inlineStr">
        <is>
          <t>No</t>
        </is>
      </c>
      <c r="J3932" s="4" t="inlineStr">
        <is>
          <t>Yes</t>
        </is>
      </c>
      <c r="N3932" t="n">
        <v>1</v>
      </c>
      <c r="O3932" t="inlineStr">
        <is>
          <t>casino.guru</t>
        </is>
      </c>
      <c r="P3932" s="10" t="n">
        <v>46055</v>
      </c>
      <c r="Q3932" t="inlineStr">
        <is>
          <t>Yes</t>
        </is>
      </c>
      <c r="R3932" t="inlineStr">
        <is>
          <t>2026-04-19 06:12</t>
        </is>
      </c>
      <c r="S3932" s="3" t="inlineStr">
        <is>
          <t>https://www.spyslots.com</t>
        </is>
      </c>
      <c r="T3932" s="3" t="inlineStr">
        <is>
          <t>https://casino.guru/exit?casinoId=3037&amp;domainLanguageId=2&amp;preferredLanguagesStr=9,2&amp;tosLinkRequired=false&amp;userCountryId=78&amp;listName=casino-detail&amp;pageType=16&amp;listPosition=1</t>
        </is>
      </c>
      <c r="U3932" t="inlineStr">
        <is>
          <t>https://casino.guru/spy-slots-casino-review</t>
        </is>
      </c>
    </row>
    <row r="3933">
      <c r="A3933" s="9" t="inlineStr">
        <is>
          <t>SCR111 Casino</t>
        </is>
      </c>
      <c r="B3933" t="inlineStr">
        <is>
          <t>Curacao</t>
        </is>
      </c>
      <c r="C3933" t="n">
        <v>3.4</v>
      </c>
      <c r="E3933" t="inlineStr">
        <is>
          <t>betpanda</t>
        </is>
      </c>
      <c r="F3933" t="n">
        <v>0.0563</v>
      </c>
      <c r="G3933" s="4" t="inlineStr">
        <is>
          <t>Yes</t>
        </is>
      </c>
      <c r="H3933" s="5" t="inlineStr">
        <is>
          <t>No</t>
        </is>
      </c>
      <c r="I3933" s="5" t="inlineStr">
        <is>
          <t>No</t>
        </is>
      </c>
      <c r="J3933" s="5" t="inlineStr">
        <is>
          <t>No</t>
        </is>
      </c>
      <c r="N3933" t="n">
        <v>1</v>
      </c>
      <c r="O3933" t="inlineStr">
        <is>
          <t>casino.guru</t>
        </is>
      </c>
      <c r="P3933" s="10" t="n">
        <v>45976</v>
      </c>
      <c r="Q3933" t="inlineStr">
        <is>
          <t>Yes</t>
        </is>
      </c>
      <c r="R3933" t="inlineStr">
        <is>
          <t>2026-04-19 07:03</t>
        </is>
      </c>
      <c r="T3933" s="3" t="inlineStr">
        <is>
          <t>https://casino.guru/exit?casinoId=10512&amp;domainLanguageId=2&amp;preferredLanguagesStr=9,2&amp;tosLinkRequired=false&amp;userCountryId=78&amp;listName=casino-detail&amp;pageType=16&amp;listPosition=1</t>
        </is>
      </c>
      <c r="U3933" t="inlineStr">
        <is>
          <t>https://casino.guru/scr111-casino-review</t>
        </is>
      </c>
    </row>
    <row r="3934">
      <c r="A3934" s="9" t="inlineStr">
        <is>
          <t>Perlaplay Casino</t>
        </is>
      </c>
      <c r="C3934" t="n">
        <v>7.3</v>
      </c>
      <c r="D3934" t="inlineStr">
        <is>
          <t>Hit D.d. Nova Gorica S.p.a.</t>
        </is>
      </c>
      <c r="E3934" t="inlineStr">
        <is>
          <t>thrill</t>
        </is>
      </c>
      <c r="F3934" t="n">
        <v>0.0561</v>
      </c>
      <c r="G3934" s="4" t="inlineStr">
        <is>
          <t>Yes</t>
        </is>
      </c>
      <c r="H3934" s="5" t="inlineStr">
        <is>
          <t>No</t>
        </is>
      </c>
      <c r="I3934" s="5" t="inlineStr">
        <is>
          <t>No</t>
        </is>
      </c>
      <c r="J3934" s="5" t="inlineStr">
        <is>
          <t>No</t>
        </is>
      </c>
      <c r="N3934" t="n">
        <v>1</v>
      </c>
      <c r="O3934" t="inlineStr">
        <is>
          <t>casino.guru</t>
        </is>
      </c>
      <c r="P3934" s="10" t="n">
        <v>46014</v>
      </c>
      <c r="Q3934" t="inlineStr">
        <is>
          <t>Yes</t>
        </is>
      </c>
      <c r="R3934" t="inlineStr">
        <is>
          <t>2026-04-19 07:04</t>
        </is>
      </c>
      <c r="T3934" s="3" t="inlineStr">
        <is>
          <t>https://casino.guru/exit?casinoId=10632&amp;domainLanguageId=2&amp;preferredLanguagesStr=9,2&amp;tosLinkRequired=false&amp;userCountryId=78&amp;listName=casino-detail&amp;pageType=16&amp;listPosition=1</t>
        </is>
      </c>
      <c r="U3934" t="inlineStr">
        <is>
          <t>https://casino.guru/perlaplay-casino-review</t>
        </is>
      </c>
    </row>
    <row r="3935">
      <c r="A3935" s="9" t="inlineStr">
        <is>
          <t>HiSpin Casino</t>
        </is>
      </c>
      <c r="B3935" t="inlineStr">
        <is>
          <t>Anjouan</t>
        </is>
      </c>
      <c r="C3935" t="n">
        <v>6.7</v>
      </c>
      <c r="D3935" t="inlineStr">
        <is>
          <t>Silver Ocean Enterprises SRL</t>
        </is>
      </c>
      <c r="E3935" t="inlineStr">
        <is>
          <t>thrill</t>
        </is>
      </c>
      <c r="F3935" t="n">
        <v>0.0561</v>
      </c>
      <c r="G3935" s="4" t="inlineStr">
        <is>
          <t>Yes</t>
        </is>
      </c>
      <c r="H3935" s="5" t="inlineStr">
        <is>
          <t>No</t>
        </is>
      </c>
      <c r="I3935" s="5" t="inlineStr">
        <is>
          <t>No</t>
        </is>
      </c>
      <c r="J3935" s="5" t="inlineStr">
        <is>
          <t>No</t>
        </is>
      </c>
      <c r="N3935" t="n">
        <v>1</v>
      </c>
      <c r="O3935" t="inlineStr">
        <is>
          <t>casino.guru</t>
        </is>
      </c>
      <c r="P3935" s="10" t="n">
        <v>46050</v>
      </c>
      <c r="Q3935" t="inlineStr">
        <is>
          <t>Yes</t>
        </is>
      </c>
      <c r="R3935" t="inlineStr">
        <is>
          <t>2026-04-19 07:01</t>
        </is>
      </c>
      <c r="T3935" s="3" t="inlineStr">
        <is>
          <t>https://casino.guru/exit?casinoId=10296&amp;domainLanguageId=2&amp;preferredLanguagesStr=9,2&amp;tosLinkRequired=false&amp;userCountryId=78&amp;listName=casino-detail&amp;pageType=16&amp;listPosition=1</t>
        </is>
      </c>
      <c r="U3935" t="inlineStr">
        <is>
          <t>https://casino.guru/hispin-casino-review</t>
        </is>
      </c>
    </row>
    <row r="3936">
      <c r="A3936" s="9" t="inlineStr">
        <is>
          <t>H3bet Casino</t>
        </is>
      </c>
      <c r="C3936" t="n">
        <v>6.5</v>
      </c>
      <c r="E3936" t="inlineStr">
        <is>
          <t>betpanda</t>
        </is>
      </c>
      <c r="F3936" t="n">
        <v>0.0561</v>
      </c>
      <c r="G3936" s="4" t="inlineStr">
        <is>
          <t>Yes</t>
        </is>
      </c>
      <c r="H3936" s="4" t="inlineStr">
        <is>
          <t>Yes</t>
        </is>
      </c>
      <c r="I3936" s="4" t="inlineStr">
        <is>
          <t>Yes</t>
        </is>
      </c>
      <c r="J3936" s="5" t="inlineStr">
        <is>
          <t>No</t>
        </is>
      </c>
      <c r="N3936" t="n">
        <v>1</v>
      </c>
      <c r="O3936" t="inlineStr">
        <is>
          <t>casino.guru</t>
        </is>
      </c>
      <c r="P3936" s="10" t="n">
        <v>45954</v>
      </c>
      <c r="Q3936" t="inlineStr">
        <is>
          <t>Yes</t>
        </is>
      </c>
      <c r="R3936" t="inlineStr">
        <is>
          <t>2026-04-19 06:12</t>
        </is>
      </c>
      <c r="S3936" s="3" t="inlineStr">
        <is>
          <t>https://h3shengbo.com</t>
        </is>
      </c>
      <c r="T3936" s="3" t="inlineStr">
        <is>
          <t>https://casino.guru/exit?casinoId=3181&amp;domainLanguageId=2&amp;preferredLanguagesStr=9,2&amp;tosLinkRequired=false&amp;userCountryId=78&amp;listName=casino-detail&amp;pageType=16&amp;listPosition=1</t>
        </is>
      </c>
      <c r="U3936" t="inlineStr">
        <is>
          <t>https://casino.guru/h3bet-casino-review</t>
        </is>
      </c>
    </row>
    <row r="3937">
      <c r="A3937" s="9" t="inlineStr">
        <is>
          <t>You Are On Casino</t>
        </is>
      </c>
      <c r="B3937" t="inlineStr">
        <is>
          <t>Curacao</t>
        </is>
      </c>
      <c r="C3937" t="n">
        <v>3.5</v>
      </c>
      <c r="D3937" t="inlineStr">
        <is>
          <t>YAO Entertainment N.V.</t>
        </is>
      </c>
      <c r="E3937" t="inlineStr">
        <is>
          <t>thrill</t>
        </is>
      </c>
      <c r="F3937" t="n">
        <v>0.0561</v>
      </c>
      <c r="G3937" s="4" t="inlineStr">
        <is>
          <t>Yes</t>
        </is>
      </c>
      <c r="H3937" s="5" t="inlineStr">
        <is>
          <t>No</t>
        </is>
      </c>
      <c r="I3937" s="5" t="inlineStr">
        <is>
          <t>No</t>
        </is>
      </c>
      <c r="J3937" s="5" t="inlineStr">
        <is>
          <t>No</t>
        </is>
      </c>
      <c r="N3937" t="n">
        <v>1</v>
      </c>
      <c r="O3937" t="inlineStr">
        <is>
          <t>casino.guru</t>
        </is>
      </c>
      <c r="P3937" s="10" t="n">
        <v>45933</v>
      </c>
      <c r="Q3937" t="inlineStr">
        <is>
          <t>Yes</t>
        </is>
      </c>
      <c r="R3937" t="inlineStr">
        <is>
          <t>2026-04-19 06:59</t>
        </is>
      </c>
      <c r="T3937" s="3" t="inlineStr">
        <is>
          <t>https://casino.guru/exit?casinoId=10065&amp;domainLanguageId=2&amp;preferredLanguagesStr=9,2&amp;tosLinkRequired=false&amp;userCountryId=78&amp;listName=casino-detail&amp;pageType=16&amp;listPosition=1</t>
        </is>
      </c>
      <c r="U3937" t="inlineStr">
        <is>
          <t>https://casino.guru/you-are-on-casino-review</t>
        </is>
      </c>
    </row>
    <row r="3938">
      <c r="A3938" s="9" t="inlineStr">
        <is>
          <t>Winbox88 Casino</t>
        </is>
      </c>
      <c r="B3938" t="inlineStr">
        <is>
          <t>Curacao</t>
        </is>
      </c>
      <c r="C3938" t="n">
        <v>4.9</v>
      </c>
      <c r="E3938" t="inlineStr">
        <is>
          <t>betpanda</t>
        </is>
      </c>
      <c r="F3938" t="n">
        <v>0.0558</v>
      </c>
      <c r="G3938" s="4" t="inlineStr">
        <is>
          <t>Yes</t>
        </is>
      </c>
      <c r="H3938" s="4" t="inlineStr">
        <is>
          <t>Yes</t>
        </is>
      </c>
      <c r="I3938" s="4" t="inlineStr">
        <is>
          <t>Yes</t>
        </is>
      </c>
      <c r="J3938" s="5" t="inlineStr">
        <is>
          <t>No</t>
        </is>
      </c>
      <c r="N3938" t="n">
        <v>1</v>
      </c>
      <c r="O3938" t="inlineStr">
        <is>
          <t>casino.guru</t>
        </is>
      </c>
      <c r="P3938" s="10" t="n">
        <v>46106</v>
      </c>
      <c r="Q3938" t="inlineStr">
        <is>
          <t>Yes</t>
        </is>
      </c>
      <c r="R3938" t="inlineStr">
        <is>
          <t>2026-04-19 07:12</t>
        </is>
      </c>
      <c r="T3938" s="3" t="inlineStr">
        <is>
          <t>https://casino.guru/exit?casinoId=11532&amp;domainLanguageId=2&amp;preferredLanguagesStr=9,2&amp;tosLinkRequired=false&amp;userCountryId=78&amp;listName=casino-detail&amp;pageType=16&amp;listPosition=1</t>
        </is>
      </c>
      <c r="U3938" t="inlineStr">
        <is>
          <t>https://casino.guru/winbox88-casino-review</t>
        </is>
      </c>
    </row>
    <row r="3939">
      <c r="A3939" s="9" t="inlineStr">
        <is>
          <t>Mecca Games Casino</t>
        </is>
      </c>
      <c r="B3939" t="inlineStr">
        <is>
          <t>UKGC</t>
        </is>
      </c>
      <c r="C3939" t="n">
        <v>7.9</v>
      </c>
      <c r="D3939" t="inlineStr">
        <is>
          <t>Rank Interactive Gibraltar Limited</t>
        </is>
      </c>
      <c r="E3939" t="inlineStr">
        <is>
          <t>thrill</t>
        </is>
      </c>
      <c r="F3939" t="n">
        <v>0.0556</v>
      </c>
      <c r="G3939" s="4" t="inlineStr">
        <is>
          <t>Yes</t>
        </is>
      </c>
      <c r="H3939" s="5" t="inlineStr">
        <is>
          <t>No</t>
        </is>
      </c>
      <c r="I3939" s="5" t="inlineStr">
        <is>
          <t>No</t>
        </is>
      </c>
      <c r="J3939" s="4" t="inlineStr">
        <is>
          <t>Yes</t>
        </is>
      </c>
      <c r="N3939" t="n">
        <v>1</v>
      </c>
      <c r="O3939" t="inlineStr">
        <is>
          <t>casino.guru</t>
        </is>
      </c>
      <c r="P3939" s="10" t="n">
        <v>46093</v>
      </c>
      <c r="Q3939" t="inlineStr">
        <is>
          <t>Yes</t>
        </is>
      </c>
      <c r="R3939" t="inlineStr">
        <is>
          <t>2026-04-19 06:16</t>
        </is>
      </c>
      <c r="S3939" s="3" t="inlineStr">
        <is>
          <t>https://www.meccagames.com</t>
        </is>
      </c>
      <c r="T3939" s="3" t="inlineStr">
        <is>
          <t>https://casino.guru/exit?casinoId=3887&amp;domainLanguageId=2&amp;preferredLanguagesStr=9,2&amp;tosLinkRequired=false&amp;userCountryId=78&amp;listName=casino-detail&amp;pageType=16&amp;listPosition=1</t>
        </is>
      </c>
      <c r="U3939" t="inlineStr">
        <is>
          <t>https://casino.guru/mecca-games-casino-review</t>
        </is>
      </c>
    </row>
    <row r="3940">
      <c r="A3940" s="9" t="inlineStr">
        <is>
          <t>GOOSPIN Casino</t>
        </is>
      </c>
      <c r="B3940" t="inlineStr">
        <is>
          <t>Curacao</t>
        </is>
      </c>
      <c r="C3940" t="n">
        <v>1.5</v>
      </c>
      <c r="E3940" t="inlineStr">
        <is>
          <t>thrill</t>
        </is>
      </c>
      <c r="F3940" t="n">
        <v>0.0556</v>
      </c>
      <c r="G3940" s="4" t="inlineStr">
        <is>
          <t>Yes</t>
        </is>
      </c>
      <c r="H3940" s="5" t="inlineStr">
        <is>
          <t>No</t>
        </is>
      </c>
      <c r="I3940" s="5" t="inlineStr">
        <is>
          <t>No</t>
        </is>
      </c>
      <c r="J3940" s="5" t="inlineStr">
        <is>
          <t>No</t>
        </is>
      </c>
      <c r="N3940" t="n">
        <v>1</v>
      </c>
      <c r="O3940" t="inlineStr">
        <is>
          <t>casino.guru</t>
        </is>
      </c>
      <c r="P3940" s="10" t="n">
        <v>46048</v>
      </c>
      <c r="Q3940" t="inlineStr">
        <is>
          <t>Yes</t>
        </is>
      </c>
      <c r="R3940" t="inlineStr">
        <is>
          <t>2026-04-19 06:45</t>
        </is>
      </c>
      <c r="T3940" s="3" t="inlineStr">
        <is>
          <t>https://casino.guru/exit?casinoId=8321&amp;domainLanguageId=2&amp;preferredLanguagesStr=9,2&amp;tosLinkRequired=false&amp;userCountryId=78&amp;listName=casino-detail&amp;pageType=16&amp;listPosition=1</t>
        </is>
      </c>
      <c r="U3940" t="inlineStr">
        <is>
          <t>https://casino.guru/goospin-casino-review</t>
        </is>
      </c>
    </row>
    <row r="3941">
      <c r="A3941" s="9" t="inlineStr">
        <is>
          <t>Fight 22 Casino</t>
        </is>
      </c>
      <c r="B3941" t="inlineStr">
        <is>
          <t>Curacao</t>
        </is>
      </c>
      <c r="C3941" t="n">
        <v>1.4</v>
      </c>
      <c r="E3941" t="inlineStr">
        <is>
          <t>thrill</t>
        </is>
      </c>
      <c r="F3941" t="n">
        <v>0.0556</v>
      </c>
      <c r="G3941" s="4" t="inlineStr">
        <is>
          <t>Yes</t>
        </is>
      </c>
      <c r="H3941" s="5" t="inlineStr">
        <is>
          <t>No</t>
        </is>
      </c>
      <c r="I3941" s="5" t="inlineStr">
        <is>
          <t>No</t>
        </is>
      </c>
      <c r="J3941" s="5" t="inlineStr">
        <is>
          <t>No</t>
        </is>
      </c>
      <c r="N3941" t="n">
        <v>1</v>
      </c>
      <c r="O3941" t="inlineStr">
        <is>
          <t>casino.guru</t>
        </is>
      </c>
      <c r="P3941" s="10" t="n">
        <v>45969</v>
      </c>
      <c r="Q3941" t="inlineStr">
        <is>
          <t>Yes</t>
        </is>
      </c>
      <c r="R3941" t="inlineStr">
        <is>
          <t>2026-04-19 07:04</t>
        </is>
      </c>
      <c r="T3941" s="3" t="inlineStr">
        <is>
          <t>https://casino.guru/exit?casinoId=10539&amp;domainLanguageId=2&amp;preferredLanguagesStr=9,2&amp;tosLinkRequired=false&amp;userCountryId=78&amp;listName=casino-detail&amp;pageType=16&amp;listPosition=1</t>
        </is>
      </c>
      <c r="U3941" t="inlineStr">
        <is>
          <t>https://casino.guru/fight-22-casino-review</t>
        </is>
      </c>
    </row>
    <row r="3942">
      <c r="A3942" s="9" t="inlineStr">
        <is>
          <t>1u2win Casino</t>
        </is>
      </c>
      <c r="B3942" t="inlineStr">
        <is>
          <t>Curacao</t>
        </is>
      </c>
      <c r="C3942" t="n">
        <v>2.2</v>
      </c>
      <c r="E3942" t="inlineStr">
        <is>
          <t>betpanda</t>
        </is>
      </c>
      <c r="F3942" t="n">
        <v>0.0554</v>
      </c>
      <c r="G3942" s="4" t="inlineStr">
        <is>
          <t>Yes</t>
        </is>
      </c>
      <c r="H3942" s="5" t="inlineStr">
        <is>
          <t>No</t>
        </is>
      </c>
      <c r="I3942" s="5" t="inlineStr">
        <is>
          <t>No</t>
        </is>
      </c>
      <c r="J3942" s="5" t="inlineStr">
        <is>
          <t>No</t>
        </is>
      </c>
      <c r="N3942" t="n">
        <v>1</v>
      </c>
      <c r="O3942" t="inlineStr">
        <is>
          <t>casino.guru</t>
        </is>
      </c>
      <c r="P3942" s="10" t="n">
        <v>45983</v>
      </c>
      <c r="Q3942" t="inlineStr">
        <is>
          <t>Yes</t>
        </is>
      </c>
      <c r="R3942" t="inlineStr">
        <is>
          <t>2026-04-19 07:06</t>
        </is>
      </c>
      <c r="T3942" s="3" t="inlineStr">
        <is>
          <t>https://casino.guru/exit?casinoId=10780&amp;domainLanguageId=2&amp;preferredLanguagesStr=9,2&amp;tosLinkRequired=false&amp;userCountryId=78&amp;listName=casino-detail&amp;pageType=16&amp;listPosition=1</t>
        </is>
      </c>
      <c r="U3942" t="inlineStr">
        <is>
          <t>https://casino.guru/1u2win-casino-review</t>
        </is>
      </c>
    </row>
    <row r="3943">
      <c r="A3943" s="9" t="inlineStr">
        <is>
          <t>FlipAU Casino</t>
        </is>
      </c>
      <c r="B3943" t="inlineStr">
        <is>
          <t>Curacao</t>
        </is>
      </c>
      <c r="C3943" t="n">
        <v>4.2</v>
      </c>
      <c r="E3943" t="inlineStr">
        <is>
          <t>betpanda</t>
        </is>
      </c>
      <c r="F3943" t="n">
        <v>0.0553</v>
      </c>
      <c r="G3943" s="4" t="inlineStr">
        <is>
          <t>Yes</t>
        </is>
      </c>
      <c r="H3943" s="5" t="inlineStr">
        <is>
          <t>No</t>
        </is>
      </c>
      <c r="I3943" s="5" t="inlineStr">
        <is>
          <t>No</t>
        </is>
      </c>
      <c r="J3943" s="5" t="inlineStr">
        <is>
          <t>No</t>
        </is>
      </c>
      <c r="N3943" t="n">
        <v>1</v>
      </c>
      <c r="O3943" t="inlineStr">
        <is>
          <t>casino.guru</t>
        </is>
      </c>
      <c r="P3943" s="10" t="n">
        <v>45962</v>
      </c>
      <c r="Q3943" t="inlineStr">
        <is>
          <t>Yes</t>
        </is>
      </c>
      <c r="R3943" t="inlineStr">
        <is>
          <t>2026-04-19 07:03</t>
        </is>
      </c>
      <c r="T3943" s="3" t="inlineStr">
        <is>
          <t>https://casino.guru/exit?casinoId=10435&amp;domainLanguageId=2&amp;preferredLanguagesStr=9,2&amp;tosLinkRequired=false&amp;userCountryId=78&amp;listName=casino-detail&amp;pageType=16&amp;listPosition=1</t>
        </is>
      </c>
      <c r="U3943" t="inlineStr">
        <is>
          <t>https://casino.guru/flipau-casino-review</t>
        </is>
      </c>
    </row>
    <row r="3944">
      <c r="A3944" s="9" t="inlineStr">
        <is>
          <t>Bondi333 Casino</t>
        </is>
      </c>
      <c r="B3944" t="inlineStr">
        <is>
          <t>Curacao</t>
        </is>
      </c>
      <c r="C3944" t="n">
        <v>2.9</v>
      </c>
      <c r="E3944" t="inlineStr">
        <is>
          <t>betpanda</t>
        </is>
      </c>
      <c r="F3944" t="n">
        <v>0.0553</v>
      </c>
      <c r="G3944" s="4" t="inlineStr">
        <is>
          <t>Yes</t>
        </is>
      </c>
      <c r="H3944" s="5" t="inlineStr">
        <is>
          <t>No</t>
        </is>
      </c>
      <c r="I3944" s="5" t="inlineStr">
        <is>
          <t>No</t>
        </is>
      </c>
      <c r="J3944" s="5" t="inlineStr">
        <is>
          <t>No</t>
        </is>
      </c>
      <c r="N3944" t="n">
        <v>1</v>
      </c>
      <c r="O3944" t="inlineStr">
        <is>
          <t>casino.guru</t>
        </is>
      </c>
      <c r="P3944" s="10" t="n">
        <v>45957</v>
      </c>
      <c r="Q3944" t="inlineStr">
        <is>
          <t>Yes</t>
        </is>
      </c>
      <c r="R3944" t="inlineStr">
        <is>
          <t>2026-04-19 07:03</t>
        </is>
      </c>
      <c r="T3944" s="3" t="inlineStr">
        <is>
          <t>https://casino.guru/exit?casinoId=10437&amp;domainLanguageId=2&amp;preferredLanguagesStr=9,2&amp;tosLinkRequired=false&amp;userCountryId=78&amp;listName=casino-detail&amp;pageType=16&amp;listPosition=1</t>
        </is>
      </c>
      <c r="U3944" t="inlineStr">
        <is>
          <t>https://casino.guru/bondi333-casino-review</t>
        </is>
      </c>
    </row>
    <row r="3945">
      <c r="A3945" s="9" t="inlineStr">
        <is>
          <t>Victory996 Casino</t>
        </is>
      </c>
      <c r="C3945" t="n">
        <v>3.5</v>
      </c>
      <c r="E3945" t="inlineStr">
        <is>
          <t>betpanda</t>
        </is>
      </c>
      <c r="F3945" t="n">
        <v>0.0552</v>
      </c>
      <c r="G3945" s="4" t="inlineStr">
        <is>
          <t>Yes</t>
        </is>
      </c>
      <c r="H3945" s="4" t="inlineStr">
        <is>
          <t>Yes</t>
        </is>
      </c>
      <c r="I3945" s="4" t="inlineStr">
        <is>
          <t>Yes</t>
        </is>
      </c>
      <c r="J3945" s="5" t="inlineStr">
        <is>
          <t>No</t>
        </is>
      </c>
      <c r="N3945" t="n">
        <v>1</v>
      </c>
      <c r="O3945" t="inlineStr">
        <is>
          <t>casino.guru</t>
        </is>
      </c>
      <c r="P3945" s="10" t="n">
        <v>45995</v>
      </c>
      <c r="Q3945" t="inlineStr">
        <is>
          <t>Yes</t>
        </is>
      </c>
      <c r="R3945" t="inlineStr">
        <is>
          <t>2026-04-19 06:14</t>
        </is>
      </c>
      <c r="S3945" s="3" t="inlineStr">
        <is>
          <t>https://www.victory996.com</t>
        </is>
      </c>
      <c r="T3945" s="3" t="inlineStr">
        <is>
          <t>https://casino.guru/exit?casinoId=3533&amp;domainLanguageId=2&amp;preferredLanguagesStr=9,2&amp;tosLinkRequired=false&amp;userCountryId=78&amp;listName=casino-detail&amp;pageType=16&amp;listPosition=1</t>
        </is>
      </c>
      <c r="U3945" t="inlineStr">
        <is>
          <t>https://casino.guru/victory996-casino-review</t>
        </is>
      </c>
    </row>
    <row r="3946">
      <c r="A3946" s="9" t="inlineStr">
        <is>
          <t>Tipsport Casino CZ</t>
        </is>
      </c>
      <c r="C3946" t="n">
        <v>9.800000000000001</v>
      </c>
      <c r="D3946" t="inlineStr">
        <is>
          <t>Tipsport.net a.s.</t>
        </is>
      </c>
      <c r="E3946" t="inlineStr">
        <is>
          <t>thrill</t>
        </is>
      </c>
      <c r="F3946" t="n">
        <v>0.055</v>
      </c>
      <c r="G3946" s="4" t="inlineStr">
        <is>
          <t>Yes</t>
        </is>
      </c>
      <c r="H3946" s="4" t="inlineStr">
        <is>
          <t>Yes</t>
        </is>
      </c>
      <c r="I3946" s="4" t="inlineStr">
        <is>
          <t>Yes</t>
        </is>
      </c>
      <c r="J3946" s="4" t="inlineStr">
        <is>
          <t>Yes</t>
        </is>
      </c>
      <c r="N3946" t="n">
        <v>1</v>
      </c>
      <c r="O3946" t="inlineStr">
        <is>
          <t>casino.guru</t>
        </is>
      </c>
      <c r="P3946" s="10" t="n">
        <v>46061</v>
      </c>
      <c r="Q3946" t="inlineStr">
        <is>
          <t>Yes</t>
        </is>
      </c>
      <c r="R3946" t="inlineStr">
        <is>
          <t>2026-04-19 05:58</t>
        </is>
      </c>
      <c r="S3946" s="3" t="inlineStr">
        <is>
          <t>https://www.tipsport.cz</t>
        </is>
      </c>
      <c r="T3946" s="3" t="inlineStr">
        <is>
          <t>https://casino.guru/exit?casinoId=256&amp;domainLanguageId=2&amp;preferredLanguagesStr=9,2&amp;tosLinkRequired=false&amp;userCountryId=78&amp;listName=casino-detail&amp;pageType=16&amp;listPosition=1</t>
        </is>
      </c>
      <c r="U3946" t="inlineStr">
        <is>
          <t>https://casino.guru/Tipsport-Vegas-Casino-review</t>
        </is>
      </c>
    </row>
    <row r="3947">
      <c r="A3947" s="9" t="inlineStr">
        <is>
          <t>The Pools Casino</t>
        </is>
      </c>
      <c r="B3947" t="inlineStr">
        <is>
          <t>UKGC</t>
        </is>
      </c>
      <c r="C3947" t="n">
        <v>7.8</v>
      </c>
      <c r="D3947" t="inlineStr">
        <is>
          <t>The Football Pools Limited</t>
        </is>
      </c>
      <c r="E3947" t="inlineStr">
        <is>
          <t>thrill</t>
        </is>
      </c>
      <c r="F3947" t="n">
        <v>0.055</v>
      </c>
      <c r="G3947" s="4" t="inlineStr">
        <is>
          <t>Yes</t>
        </is>
      </c>
      <c r="H3947" s="5" t="inlineStr">
        <is>
          <t>No</t>
        </is>
      </c>
      <c r="I3947" s="5" t="inlineStr">
        <is>
          <t>No</t>
        </is>
      </c>
      <c r="J3947" s="4" t="inlineStr">
        <is>
          <t>Yes</t>
        </is>
      </c>
      <c r="N3947" t="n">
        <v>1</v>
      </c>
      <c r="O3947" t="inlineStr">
        <is>
          <t>casino.guru</t>
        </is>
      </c>
      <c r="P3947" s="10" t="n">
        <v>46035</v>
      </c>
      <c r="Q3947" t="inlineStr">
        <is>
          <t>Yes</t>
        </is>
      </c>
      <c r="R3947" t="inlineStr">
        <is>
          <t>2026-04-19 06:08</t>
        </is>
      </c>
      <c r="S3947" s="3" t="inlineStr">
        <is>
          <t>https://www.thepools.com</t>
        </is>
      </c>
      <c r="T3947" s="3" t="inlineStr">
        <is>
          <t>https://casino.guru/exit?casinoId=2242&amp;domainLanguageId=2&amp;preferredLanguagesStr=9,2&amp;tosLinkRequired=false&amp;userCountryId=78&amp;listName=casino-detail&amp;pageType=16&amp;listPosition=1</t>
        </is>
      </c>
      <c r="U3947" t="inlineStr">
        <is>
          <t>https://casino.guru/the-pools-casino-review</t>
        </is>
      </c>
    </row>
    <row r="3948">
      <c r="A3948" s="9" t="inlineStr">
        <is>
          <t>Gala Spins Casino</t>
        </is>
      </c>
      <c r="B3948" t="inlineStr">
        <is>
          <t>UKGC</t>
        </is>
      </c>
      <c r="C3948" t="n">
        <v>7.5</v>
      </c>
      <c r="D3948" t="inlineStr">
        <is>
          <t>Entain Operations Limited</t>
        </is>
      </c>
      <c r="E3948" t="inlineStr">
        <is>
          <t>thrill</t>
        </is>
      </c>
      <c r="F3948" t="n">
        <v>0.055</v>
      </c>
      <c r="G3948" s="4" t="inlineStr">
        <is>
          <t>Yes</t>
        </is>
      </c>
      <c r="H3948" s="5" t="inlineStr">
        <is>
          <t>No</t>
        </is>
      </c>
      <c r="I3948" s="5" t="inlineStr">
        <is>
          <t>No</t>
        </is>
      </c>
      <c r="J3948" s="4" t="inlineStr">
        <is>
          <t>Yes</t>
        </is>
      </c>
      <c r="N3948" t="n">
        <v>1</v>
      </c>
      <c r="O3948" t="inlineStr">
        <is>
          <t>casino.guru</t>
        </is>
      </c>
      <c r="P3948" s="10" t="n">
        <v>46053</v>
      </c>
      <c r="Q3948" t="inlineStr">
        <is>
          <t>Yes</t>
        </is>
      </c>
      <c r="R3948" t="inlineStr">
        <is>
          <t>2026-04-19 06:02</t>
        </is>
      </c>
      <c r="S3948" s="3" t="inlineStr">
        <is>
          <t>https://www.entainpartners.com</t>
        </is>
      </c>
      <c r="T3948" s="3" t="inlineStr">
        <is>
          <t>https://casino.guru/exit?casinoId=1054&amp;domainLanguageId=2&amp;preferredLanguagesStr=9,2&amp;tosLinkRequired=false&amp;userCountryId=78&amp;listName=casino-detail&amp;pageType=16&amp;listPosition=1</t>
        </is>
      </c>
      <c r="U3948" t="inlineStr">
        <is>
          <t>https://casino.guru/Gala-Spins-Casino-review</t>
        </is>
      </c>
    </row>
    <row r="3949">
      <c r="A3949" s="9" t="inlineStr">
        <is>
          <t>MNL Bet Casino</t>
        </is>
      </c>
      <c r="B3949" t="inlineStr">
        <is>
          <t>Curacao</t>
        </is>
      </c>
      <c r="C3949" t="n">
        <v>4.8</v>
      </c>
      <c r="D3949" t="inlineStr">
        <is>
          <t>MCW Consultancy Ltd.</t>
        </is>
      </c>
      <c r="E3949" t="inlineStr">
        <is>
          <t>betpanda</t>
        </is>
      </c>
      <c r="F3949" t="n">
        <v>0.055</v>
      </c>
      <c r="G3949" s="4" t="inlineStr">
        <is>
          <t>Yes</t>
        </is>
      </c>
      <c r="H3949" s="5" t="inlineStr">
        <is>
          <t>No</t>
        </is>
      </c>
      <c r="I3949" s="5" t="inlineStr">
        <is>
          <t>No</t>
        </is>
      </c>
      <c r="J3949" s="5" t="inlineStr">
        <is>
          <t>No</t>
        </is>
      </c>
      <c r="N3949" t="n">
        <v>1</v>
      </c>
      <c r="O3949" t="inlineStr">
        <is>
          <t>casino.guru</t>
        </is>
      </c>
      <c r="P3949" s="10" t="n">
        <v>45974</v>
      </c>
      <c r="Q3949" t="inlineStr">
        <is>
          <t>Yes</t>
        </is>
      </c>
      <c r="R3949" t="inlineStr">
        <is>
          <t>2026-04-19 07:03</t>
        </is>
      </c>
      <c r="T3949" s="3" t="inlineStr">
        <is>
          <t>https://casino.guru/exit?casinoId=10531&amp;domainLanguageId=2&amp;preferredLanguagesStr=9,2&amp;tosLinkRequired=false&amp;userCountryId=78&amp;listName=casino-detail&amp;pageType=16&amp;listPosition=1</t>
        </is>
      </c>
      <c r="U3949" t="inlineStr">
        <is>
          <t>https://casino.guru/mnl-bet-casino-review</t>
        </is>
      </c>
    </row>
    <row r="3950">
      <c r="A3950" s="9" t="inlineStr">
        <is>
          <t>Woohoo9 Casino</t>
        </is>
      </c>
      <c r="B3950" t="inlineStr">
        <is>
          <t>Curacao</t>
        </is>
      </c>
      <c r="C3950" t="n">
        <v>3.3</v>
      </c>
      <c r="E3950" t="inlineStr">
        <is>
          <t>betpanda</t>
        </is>
      </c>
      <c r="F3950" t="n">
        <v>0.055</v>
      </c>
      <c r="G3950" s="4" t="inlineStr">
        <is>
          <t>Yes</t>
        </is>
      </c>
      <c r="H3950" s="5" t="inlineStr">
        <is>
          <t>No</t>
        </is>
      </c>
      <c r="I3950" s="5" t="inlineStr">
        <is>
          <t>No</t>
        </is>
      </c>
      <c r="J3950" s="5" t="inlineStr">
        <is>
          <t>No</t>
        </is>
      </c>
      <c r="N3950" t="n">
        <v>1</v>
      </c>
      <c r="O3950" t="inlineStr">
        <is>
          <t>casino.guru</t>
        </is>
      </c>
      <c r="P3950" s="10" t="n">
        <v>45950</v>
      </c>
      <c r="Q3950" t="inlineStr">
        <is>
          <t>Yes</t>
        </is>
      </c>
      <c r="R3950" t="inlineStr">
        <is>
          <t>2026-04-19 06:38</t>
        </is>
      </c>
      <c r="T3950" s="3" t="inlineStr">
        <is>
          <t>https://casino.guru/exit?casinoId=7527&amp;domainLanguageId=2&amp;preferredLanguagesStr=9,2&amp;tosLinkRequired=false&amp;userCountryId=78&amp;listName=casino-detail&amp;pageType=16&amp;listPosition=1</t>
        </is>
      </c>
      <c r="U3950" t="inlineStr">
        <is>
          <t>https://casino.guru/woohoo9-casino-review</t>
        </is>
      </c>
    </row>
    <row r="3951">
      <c r="A3951" s="9" t="inlineStr">
        <is>
          <t>SCR66 Casino</t>
        </is>
      </c>
      <c r="B3951" t="inlineStr">
        <is>
          <t>Curacao</t>
        </is>
      </c>
      <c r="C3951" t="n">
        <v>2.7</v>
      </c>
      <c r="E3951" t="inlineStr">
        <is>
          <t>betpanda</t>
        </is>
      </c>
      <c r="F3951" t="n">
        <v>0.0546</v>
      </c>
      <c r="G3951" s="4" t="inlineStr">
        <is>
          <t>Yes</t>
        </is>
      </c>
      <c r="H3951" s="5" t="inlineStr">
        <is>
          <t>No</t>
        </is>
      </c>
      <c r="I3951" s="5" t="inlineStr">
        <is>
          <t>No</t>
        </is>
      </c>
      <c r="J3951" s="5" t="inlineStr">
        <is>
          <t>No</t>
        </is>
      </c>
      <c r="N3951" t="n">
        <v>1</v>
      </c>
      <c r="O3951" t="inlineStr">
        <is>
          <t>casino.guru</t>
        </is>
      </c>
      <c r="P3951" s="10" t="n">
        <v>45928</v>
      </c>
      <c r="Q3951" t="inlineStr">
        <is>
          <t>Yes</t>
        </is>
      </c>
      <c r="R3951" t="inlineStr">
        <is>
          <t>2026-04-19 07:03</t>
        </is>
      </c>
      <c r="T3951" s="3" t="inlineStr">
        <is>
          <t>https://casino.guru/exit?casinoId=10497&amp;domainLanguageId=2&amp;preferredLanguagesStr=9,2&amp;tosLinkRequired=false&amp;userCountryId=78&amp;listName=casino-detail&amp;pageType=16&amp;listPosition=1</t>
        </is>
      </c>
      <c r="U3951" t="inlineStr">
        <is>
          <t>https://casino.guru/scr66-casino-review</t>
        </is>
      </c>
    </row>
    <row r="3952">
      <c r="A3952" s="9" t="inlineStr">
        <is>
          <t>QuickWin88 Casino</t>
        </is>
      </c>
      <c r="B3952" t="inlineStr">
        <is>
          <t>Curacao</t>
        </is>
      </c>
      <c r="C3952" t="n">
        <v>0.2</v>
      </c>
      <c r="E3952" t="inlineStr">
        <is>
          <t>betpanda</t>
        </is>
      </c>
      <c r="F3952" t="n">
        <v>0.0546</v>
      </c>
      <c r="G3952" s="4" t="inlineStr">
        <is>
          <t>Yes</t>
        </is>
      </c>
      <c r="H3952" s="5" t="inlineStr">
        <is>
          <t>No</t>
        </is>
      </c>
      <c r="I3952" s="5" t="inlineStr">
        <is>
          <t>No</t>
        </is>
      </c>
      <c r="J3952" s="5" t="inlineStr">
        <is>
          <t>No</t>
        </is>
      </c>
      <c r="N3952" t="n">
        <v>1</v>
      </c>
      <c r="O3952" t="inlineStr">
        <is>
          <t>casino.guru</t>
        </is>
      </c>
      <c r="P3952" s="10" t="n">
        <v>45953</v>
      </c>
      <c r="Q3952" t="inlineStr">
        <is>
          <t>Yes</t>
        </is>
      </c>
      <c r="R3952" t="inlineStr">
        <is>
          <t>2026-04-19 07:05</t>
        </is>
      </c>
      <c r="T3952" s="3" t="inlineStr">
        <is>
          <t>https://casino.guru/exit?casinoId=10724&amp;domainLanguageId=2&amp;preferredLanguagesStr=9,2&amp;tosLinkRequired=false&amp;userCountryId=78&amp;listName=casino-detail&amp;pageType=16&amp;listPosition=1</t>
        </is>
      </c>
      <c r="U3952" t="inlineStr">
        <is>
          <t>https://casino.guru/quickwin88-casino-review</t>
        </is>
      </c>
    </row>
    <row r="3953">
      <c r="A3953" s="9" t="inlineStr">
        <is>
          <t>AuToothless Casino</t>
        </is>
      </c>
      <c r="B3953" t="inlineStr">
        <is>
          <t>Curacao</t>
        </is>
      </c>
      <c r="C3953" t="n">
        <v>0.1</v>
      </c>
      <c r="E3953" t="inlineStr">
        <is>
          <t>thrill</t>
        </is>
      </c>
      <c r="F3953" t="n">
        <v>0.0545</v>
      </c>
      <c r="G3953" s="4" t="inlineStr">
        <is>
          <t>Yes</t>
        </is>
      </c>
      <c r="H3953" s="5" t="inlineStr">
        <is>
          <t>No</t>
        </is>
      </c>
      <c r="I3953" s="5" t="inlineStr">
        <is>
          <t>No</t>
        </is>
      </c>
      <c r="J3953" s="5" t="inlineStr">
        <is>
          <t>No</t>
        </is>
      </c>
      <c r="N3953" t="n">
        <v>1</v>
      </c>
      <c r="O3953" t="inlineStr">
        <is>
          <t>casino.guru</t>
        </is>
      </c>
      <c r="P3953" s="10" t="n">
        <v>45958</v>
      </c>
      <c r="Q3953" t="inlineStr">
        <is>
          <t>Yes</t>
        </is>
      </c>
      <c r="R3953" t="inlineStr">
        <is>
          <t>2026-04-19 07:03</t>
        </is>
      </c>
      <c r="T3953" s="3" t="inlineStr">
        <is>
          <t>https://casino.guru/exit?casinoId=10444&amp;domainLanguageId=2&amp;preferredLanguagesStr=9,2&amp;tosLinkRequired=false&amp;userCountryId=78&amp;listName=casino-detail&amp;pageType=16&amp;listPosition=1</t>
        </is>
      </c>
      <c r="U3953" t="inlineStr">
        <is>
          <t>https://casino.guru/autoothless-casino-review</t>
        </is>
      </c>
    </row>
    <row r="3954">
      <c r="A3954" s="9" t="inlineStr">
        <is>
          <t>Winbook Casino</t>
        </is>
      </c>
      <c r="B3954" t="inlineStr">
        <is>
          <t>Curacao</t>
        </is>
      </c>
      <c r="C3954" t="n">
        <v>2.9</v>
      </c>
      <c r="E3954" t="inlineStr">
        <is>
          <t>betpanda</t>
        </is>
      </c>
      <c r="F3954" t="n">
        <v>0.0544</v>
      </c>
      <c r="G3954" s="4" t="inlineStr">
        <is>
          <t>Yes</t>
        </is>
      </c>
      <c r="H3954" s="4" t="inlineStr">
        <is>
          <t>Yes</t>
        </is>
      </c>
      <c r="I3954" s="4" t="inlineStr">
        <is>
          <t>Yes</t>
        </is>
      </c>
      <c r="J3954" s="5" t="inlineStr">
        <is>
          <t>No</t>
        </is>
      </c>
      <c r="N3954" t="n">
        <v>1</v>
      </c>
      <c r="O3954" t="inlineStr">
        <is>
          <t>casino.guru</t>
        </is>
      </c>
      <c r="P3954" s="10" t="n">
        <v>46109</v>
      </c>
      <c r="Q3954" t="inlineStr">
        <is>
          <t>Yes</t>
        </is>
      </c>
      <c r="R3954" t="inlineStr">
        <is>
          <t>2026-04-19 07:13</t>
        </is>
      </c>
      <c r="T3954" s="3" t="inlineStr">
        <is>
          <t>https://casino.guru/exit?casinoId=11554&amp;domainLanguageId=2&amp;preferredLanguagesStr=9,2&amp;tosLinkRequired=false&amp;userCountryId=78&amp;listName=casino-detail&amp;pageType=16&amp;listPosition=1</t>
        </is>
      </c>
      <c r="U3954" t="inlineStr">
        <is>
          <t>https://casino.guru/winbook-casino-review</t>
        </is>
      </c>
    </row>
    <row r="3955">
      <c r="A3955" s="9" t="inlineStr">
        <is>
          <t>Yolo247 Casino</t>
        </is>
      </c>
      <c r="C3955" t="n">
        <v>2.1</v>
      </c>
      <c r="E3955" t="inlineStr">
        <is>
          <t>betpanda</t>
        </is>
      </c>
      <c r="F3955" t="n">
        <v>0.0544</v>
      </c>
      <c r="G3955" s="4" t="inlineStr">
        <is>
          <t>Yes</t>
        </is>
      </c>
      <c r="H3955" s="5" t="inlineStr">
        <is>
          <t>No</t>
        </is>
      </c>
      <c r="I3955" s="5" t="inlineStr">
        <is>
          <t>No</t>
        </is>
      </c>
      <c r="J3955" s="5" t="inlineStr">
        <is>
          <t>No</t>
        </is>
      </c>
      <c r="N3955" t="n">
        <v>1</v>
      </c>
      <c r="O3955" t="inlineStr">
        <is>
          <t>casino.guru</t>
        </is>
      </c>
      <c r="P3955" s="10" t="n">
        <v>45891</v>
      </c>
      <c r="Q3955" t="inlineStr">
        <is>
          <t>Yes</t>
        </is>
      </c>
      <c r="R3955" t="inlineStr">
        <is>
          <t>2026-04-19 06:29</t>
        </is>
      </c>
      <c r="T3955" s="3" t="inlineStr">
        <is>
          <t>https://casino.guru/exit?casinoId=5996&amp;domainLanguageId=2&amp;preferredLanguagesStr=9,2&amp;tosLinkRequired=false&amp;userCountryId=78&amp;listName=casino-detail&amp;pageType=16&amp;listPosition=1</t>
        </is>
      </c>
      <c r="U3955" t="inlineStr">
        <is>
          <t>https://casino.guru/yolo247-casino-review</t>
        </is>
      </c>
    </row>
    <row r="3956">
      <c r="A3956" s="9" t="inlineStr">
        <is>
          <t>Enracha Casino</t>
        </is>
      </c>
      <c r="B3956" t="inlineStr">
        <is>
          <t>MGA</t>
        </is>
      </c>
      <c r="C3956" t="n">
        <v>8.4</v>
      </c>
      <c r="D3956" t="inlineStr">
        <is>
          <t>Rank Digital Ceuta, S.A.</t>
        </is>
      </c>
      <c r="E3956" t="inlineStr">
        <is>
          <t>thrill</t>
        </is>
      </c>
      <c r="F3956" t="n">
        <v>0.0543</v>
      </c>
      <c r="G3956" s="4" t="inlineStr">
        <is>
          <t>Yes</t>
        </is>
      </c>
      <c r="H3956" s="5" t="inlineStr">
        <is>
          <t>No</t>
        </is>
      </c>
      <c r="I3956" s="5" t="inlineStr">
        <is>
          <t>No</t>
        </is>
      </c>
      <c r="J3956" s="4" t="inlineStr">
        <is>
          <t>Yes</t>
        </is>
      </c>
      <c r="N3956" t="n">
        <v>1</v>
      </c>
      <c r="O3956" t="inlineStr">
        <is>
          <t>casino.guru</t>
        </is>
      </c>
      <c r="P3956" s="10" t="n">
        <v>46065</v>
      </c>
      <c r="Q3956" t="inlineStr">
        <is>
          <t>Yes</t>
        </is>
      </c>
      <c r="R3956" t="inlineStr">
        <is>
          <t>2026-04-19 05:58</t>
        </is>
      </c>
      <c r="S3956" s="3" t="inlineStr">
        <is>
          <t>https://www.enracha.es</t>
        </is>
      </c>
      <c r="T3956" s="3" t="inlineStr">
        <is>
          <t>https://casino.guru/exit?casinoId=284&amp;domainLanguageId=2&amp;preferredLanguagesStr=9,2&amp;tosLinkRequired=false&amp;userCountryId=78&amp;listName=casino-detail&amp;pageType=16&amp;listPosition=1</t>
        </is>
      </c>
      <c r="U3956" t="inlineStr">
        <is>
          <t>https://casino.guru/Enracha-Casino-review</t>
        </is>
      </c>
    </row>
    <row r="3957">
      <c r="A3957" s="9" t="inlineStr">
        <is>
          <t>ZonaDeJogo Casino</t>
        </is>
      </c>
      <c r="C3957" t="n">
        <v>8.1</v>
      </c>
      <c r="D3957" t="inlineStr">
        <is>
          <t>Zona de Jogo Negócios e Participações Ltda</t>
        </is>
      </c>
      <c r="E3957" t="inlineStr">
        <is>
          <t>betpanda</t>
        </is>
      </c>
      <c r="F3957" t="n">
        <v>0.0543</v>
      </c>
      <c r="G3957" s="4" t="inlineStr">
        <is>
          <t>Yes</t>
        </is>
      </c>
      <c r="H3957" s="5" t="inlineStr">
        <is>
          <t>No</t>
        </is>
      </c>
      <c r="I3957" s="5" t="inlineStr">
        <is>
          <t>No</t>
        </is>
      </c>
      <c r="J3957" s="5" t="inlineStr">
        <is>
          <t>No</t>
        </is>
      </c>
      <c r="N3957" t="n">
        <v>1</v>
      </c>
      <c r="O3957" t="inlineStr">
        <is>
          <t>casino.guru</t>
        </is>
      </c>
      <c r="P3957" s="10" t="n">
        <v>45863</v>
      </c>
      <c r="Q3957" t="inlineStr">
        <is>
          <t>Yes</t>
        </is>
      </c>
      <c r="R3957" t="inlineStr">
        <is>
          <t>2026-04-19 06:53</t>
        </is>
      </c>
      <c r="T3957" s="3" t="inlineStr">
        <is>
          <t>https://casino.guru/exit?casinoId=9415&amp;domainLanguageId=2&amp;preferredLanguagesStr=9,2&amp;tosLinkRequired=false&amp;userCountryId=78&amp;listName=casino-detail&amp;pageType=16&amp;listPosition=1</t>
        </is>
      </c>
      <c r="U3957" t="inlineStr">
        <is>
          <t>https://casino.guru/zonadejogo-casino-review</t>
        </is>
      </c>
    </row>
    <row r="3958">
      <c r="A3958" s="9" t="inlineStr">
        <is>
          <t>OktagonBet Casino</t>
        </is>
      </c>
      <c r="C3958" t="n">
        <v>7.4</v>
      </c>
      <c r="D3958" t="inlineStr">
        <is>
          <t>ALPHAPEX d.o.o.</t>
        </is>
      </c>
      <c r="E3958" t="inlineStr">
        <is>
          <t>betpanda</t>
        </is>
      </c>
      <c r="F3958" t="n">
        <v>0.0543</v>
      </c>
      <c r="G3958" s="4" t="inlineStr">
        <is>
          <t>Yes</t>
        </is>
      </c>
      <c r="H3958" s="5" t="inlineStr">
        <is>
          <t>No</t>
        </is>
      </c>
      <c r="I3958" s="5" t="inlineStr">
        <is>
          <t>No</t>
        </is>
      </c>
      <c r="J3958" s="5" t="inlineStr">
        <is>
          <t>No</t>
        </is>
      </c>
      <c r="N3958" t="n">
        <v>1</v>
      </c>
      <c r="O3958" t="inlineStr">
        <is>
          <t>casino.guru</t>
        </is>
      </c>
      <c r="P3958" s="10" t="n">
        <v>45884</v>
      </c>
      <c r="Q3958" t="inlineStr">
        <is>
          <t>Yes</t>
        </is>
      </c>
      <c r="R3958" t="inlineStr">
        <is>
          <t>2026-04-19 06:23</t>
        </is>
      </c>
      <c r="T3958" s="3" t="inlineStr">
        <is>
          <t>https://casino.guru/exit?casinoId=5048&amp;domainLanguageId=2&amp;preferredLanguagesStr=9,2&amp;tosLinkRequired=false&amp;userCountryId=78&amp;listName=casino-detail&amp;pageType=16&amp;listPosition=1</t>
        </is>
      </c>
      <c r="U3958" t="inlineStr">
        <is>
          <t>https://casino.guru/oktagonbet-casino-review</t>
        </is>
      </c>
    </row>
    <row r="3959">
      <c r="A3959" s="9" t="inlineStr">
        <is>
          <t>Legit99 Casino</t>
        </is>
      </c>
      <c r="C3959" t="n">
        <v>3.1</v>
      </c>
      <c r="E3959" t="inlineStr">
        <is>
          <t>betpanda</t>
        </is>
      </c>
      <c r="F3959" t="n">
        <v>0.0542</v>
      </c>
      <c r="G3959" s="4" t="inlineStr">
        <is>
          <t>Yes</t>
        </is>
      </c>
      <c r="H3959" s="5" t="inlineStr">
        <is>
          <t>No</t>
        </is>
      </c>
      <c r="I3959" s="5" t="inlineStr">
        <is>
          <t>No</t>
        </is>
      </c>
      <c r="J3959" s="5" t="inlineStr">
        <is>
          <t>No</t>
        </is>
      </c>
      <c r="N3959" t="n">
        <v>1</v>
      </c>
      <c r="O3959" t="inlineStr">
        <is>
          <t>casino.guru</t>
        </is>
      </c>
      <c r="P3959" s="10" t="n">
        <v>45937</v>
      </c>
      <c r="Q3959" t="inlineStr">
        <is>
          <t>Yes</t>
        </is>
      </c>
      <c r="R3959" t="inlineStr">
        <is>
          <t>2026-04-19 06:37</t>
        </is>
      </c>
      <c r="T3959" s="3" t="inlineStr">
        <is>
          <t>https://casino.guru/exit?casinoId=7310&amp;domainLanguageId=2&amp;preferredLanguagesStr=9,2&amp;tosLinkRequired=false&amp;userCountryId=78&amp;listName=casino-detail&amp;pageType=16&amp;listPosition=1</t>
        </is>
      </c>
      <c r="U3959" t="inlineStr">
        <is>
          <t>https://casino.guru/legit99-casino-review</t>
        </is>
      </c>
    </row>
    <row r="3960">
      <c r="A3960" s="9" t="inlineStr">
        <is>
          <t>BlackPokies Casino</t>
        </is>
      </c>
      <c r="B3960" t="inlineStr">
        <is>
          <t>Curacao</t>
        </is>
      </c>
      <c r="C3960" t="n">
        <v>2.2</v>
      </c>
      <c r="E3960" t="inlineStr">
        <is>
          <t>betpanda</t>
        </is>
      </c>
      <c r="F3960" t="n">
        <v>0.0541</v>
      </c>
      <c r="G3960" s="4" t="inlineStr">
        <is>
          <t>Yes</t>
        </is>
      </c>
      <c r="H3960" s="5" t="inlineStr">
        <is>
          <t>No</t>
        </is>
      </c>
      <c r="I3960" s="5" t="inlineStr">
        <is>
          <t>No</t>
        </is>
      </c>
      <c r="J3960" s="5" t="inlineStr">
        <is>
          <t>No</t>
        </is>
      </c>
      <c r="N3960" t="n">
        <v>1</v>
      </c>
      <c r="O3960" t="inlineStr">
        <is>
          <t>casino.guru</t>
        </is>
      </c>
      <c r="P3960" s="10" t="n">
        <v>45928</v>
      </c>
      <c r="Q3960" t="inlineStr">
        <is>
          <t>Yes</t>
        </is>
      </c>
      <c r="R3960" t="inlineStr">
        <is>
          <t>2026-04-19 07:03</t>
        </is>
      </c>
      <c r="T3960" s="3" t="inlineStr">
        <is>
          <t>https://casino.guru/exit?casinoId=10506&amp;domainLanguageId=2&amp;preferredLanguagesStr=9,2&amp;tosLinkRequired=false&amp;userCountryId=78&amp;listName=casino-detail&amp;pageType=16&amp;listPosition=1</t>
        </is>
      </c>
      <c r="U3960" t="inlineStr">
        <is>
          <t>https://casino.guru/blackpokies-casino-review</t>
        </is>
      </c>
    </row>
    <row r="3961">
      <c r="A3961" s="9" t="inlineStr">
        <is>
          <t>VIP168SA Casino</t>
        </is>
      </c>
      <c r="C3961" t="n">
        <v>6.6</v>
      </c>
      <c r="E3961" t="inlineStr">
        <is>
          <t>betpanda</t>
        </is>
      </c>
      <c r="F3961" t="n">
        <v>0.054</v>
      </c>
      <c r="G3961" s="4" t="inlineStr">
        <is>
          <t>Yes</t>
        </is>
      </c>
      <c r="H3961" s="5" t="inlineStr">
        <is>
          <t>No</t>
        </is>
      </c>
      <c r="I3961" s="5" t="inlineStr">
        <is>
          <t>No</t>
        </is>
      </c>
      <c r="J3961" s="5" t="inlineStr">
        <is>
          <t>No</t>
        </is>
      </c>
      <c r="N3961" t="n">
        <v>1</v>
      </c>
      <c r="O3961" t="inlineStr">
        <is>
          <t>casino.guru</t>
        </is>
      </c>
      <c r="P3961" s="10" t="n">
        <v>45975</v>
      </c>
      <c r="Q3961" t="inlineStr">
        <is>
          <t>Yes</t>
        </is>
      </c>
      <c r="R3961" t="inlineStr">
        <is>
          <t>2026-04-19 06:26</t>
        </is>
      </c>
      <c r="T3961" s="3" t="inlineStr">
        <is>
          <t>https://casino.guru/exit?casinoId=5567&amp;domainLanguageId=2&amp;preferredLanguagesStr=9,2&amp;tosLinkRequired=false&amp;userCountryId=78&amp;listName=casino-detail&amp;pageType=16&amp;listPosition=1</t>
        </is>
      </c>
      <c r="U3961" t="inlineStr">
        <is>
          <t>https://casino.guru/vip168sa-casino-review</t>
        </is>
      </c>
    </row>
    <row r="3962">
      <c r="A3962" s="9" t="inlineStr">
        <is>
          <t>Bondi Beachbet Casino</t>
        </is>
      </c>
      <c r="B3962" t="inlineStr">
        <is>
          <t>Curacao</t>
        </is>
      </c>
      <c r="C3962" t="n">
        <v>4.2</v>
      </c>
      <c r="E3962" t="inlineStr">
        <is>
          <t>thrill</t>
        </is>
      </c>
      <c r="F3962" t="n">
        <v>0.054</v>
      </c>
      <c r="G3962" s="4" t="inlineStr">
        <is>
          <t>Yes</t>
        </is>
      </c>
      <c r="H3962" s="5" t="inlineStr">
        <is>
          <t>No</t>
        </is>
      </c>
      <c r="I3962" s="5" t="inlineStr">
        <is>
          <t>No</t>
        </is>
      </c>
      <c r="J3962" s="5" t="inlineStr">
        <is>
          <t>No</t>
        </is>
      </c>
      <c r="N3962" t="n">
        <v>1</v>
      </c>
      <c r="O3962" t="inlineStr">
        <is>
          <t>casino.guru</t>
        </is>
      </c>
      <c r="P3962" s="10" t="n">
        <v>46101</v>
      </c>
      <c r="Q3962" t="inlineStr">
        <is>
          <t>Yes</t>
        </is>
      </c>
      <c r="R3962" t="inlineStr">
        <is>
          <t>2026-04-19 07:12</t>
        </is>
      </c>
      <c r="T3962" s="3" t="inlineStr">
        <is>
          <t>https://casino.guru/exit?casinoId=11492&amp;domainLanguageId=2&amp;preferredLanguagesStr=9,2&amp;tosLinkRequired=false&amp;userCountryId=78&amp;listName=casino-detail&amp;pageType=16&amp;listPosition=1</t>
        </is>
      </c>
      <c r="U3962" t="inlineStr">
        <is>
          <t>https://casino.guru/bondi-beachbet-casino-review</t>
        </is>
      </c>
    </row>
    <row r="3963">
      <c r="A3963" s="9" t="inlineStr">
        <is>
          <t>Libero Gioco Casino</t>
        </is>
      </c>
      <c r="C3963" t="n">
        <v>7.2</v>
      </c>
      <c r="D3963" t="inlineStr">
        <is>
          <t>E-play24 Italia S.r.l.</t>
        </is>
      </c>
      <c r="E3963" t="inlineStr">
        <is>
          <t>thrill</t>
        </is>
      </c>
      <c r="F3963" t="n">
        <v>0.0539</v>
      </c>
      <c r="G3963" s="4" t="inlineStr">
        <is>
          <t>Yes</t>
        </is>
      </c>
      <c r="H3963" s="4" t="inlineStr">
        <is>
          <t>Yes</t>
        </is>
      </c>
      <c r="I3963" s="4" t="inlineStr">
        <is>
          <t>Yes</t>
        </is>
      </c>
      <c r="J3963" s="4" t="inlineStr">
        <is>
          <t>Yes</t>
        </is>
      </c>
      <c r="N3963" t="n">
        <v>1</v>
      </c>
      <c r="O3963" t="inlineStr">
        <is>
          <t>casino.guru</t>
        </is>
      </c>
      <c r="P3963" s="10" t="n">
        <v>45995</v>
      </c>
      <c r="Q3963" t="inlineStr">
        <is>
          <t>Yes</t>
        </is>
      </c>
      <c r="R3963" t="inlineStr">
        <is>
          <t>2026-04-19 06:28</t>
        </is>
      </c>
      <c r="T3963" s="3" t="inlineStr">
        <is>
          <t>https://casino.guru/exit?casinoId=5815&amp;domainLanguageId=2&amp;preferredLanguagesStr=9,2&amp;tosLinkRequired=false&amp;userCountryId=78&amp;listName=casino-detail&amp;pageType=16&amp;listPosition=1</t>
        </is>
      </c>
      <c r="U3963" t="inlineStr">
        <is>
          <t>https://casino.guru/libero-gioco-casino-review</t>
        </is>
      </c>
    </row>
    <row r="3964">
      <c r="A3964" s="9" t="inlineStr">
        <is>
          <t>Yajuego Casino</t>
        </is>
      </c>
      <c r="C3964" t="n">
        <v>4.7</v>
      </c>
      <c r="D3964" t="inlineStr">
        <is>
          <t>Games and Betting SAS</t>
        </is>
      </c>
      <c r="E3964" t="inlineStr">
        <is>
          <t>thrill</t>
        </is>
      </c>
      <c r="F3964" t="n">
        <v>0.0539</v>
      </c>
      <c r="G3964" s="4" t="inlineStr">
        <is>
          <t>Yes</t>
        </is>
      </c>
      <c r="H3964" s="5" t="inlineStr">
        <is>
          <t>No</t>
        </is>
      </c>
      <c r="I3964" s="5" t="inlineStr">
        <is>
          <t>No</t>
        </is>
      </c>
      <c r="J3964" s="5" t="inlineStr">
        <is>
          <t>No</t>
        </is>
      </c>
      <c r="N3964" t="n">
        <v>1</v>
      </c>
      <c r="O3964" t="inlineStr">
        <is>
          <t>casino.guru</t>
        </is>
      </c>
      <c r="P3964" s="10" t="n">
        <v>46030</v>
      </c>
      <c r="Q3964" t="inlineStr">
        <is>
          <t>Yes</t>
        </is>
      </c>
      <c r="R3964" t="inlineStr">
        <is>
          <t>2026-04-19 06:14</t>
        </is>
      </c>
      <c r="S3964" s="3" t="inlineStr">
        <is>
          <t>https://casino.yajuego.co</t>
        </is>
      </c>
      <c r="T3964" s="3" t="inlineStr">
        <is>
          <t>https://casino.guru/exit?casinoId=3585&amp;domainLanguageId=2&amp;preferredLanguagesStr=9,2&amp;tosLinkRequired=false&amp;userCountryId=78&amp;listName=casino-detail&amp;pageType=16&amp;listPosition=1</t>
        </is>
      </c>
      <c r="U3964" t="inlineStr">
        <is>
          <t>https://casino.guru/yajuego-casino-review</t>
        </is>
      </c>
    </row>
    <row r="3965">
      <c r="A3965" s="9" t="inlineStr">
        <is>
          <t>Regal96 Casino</t>
        </is>
      </c>
      <c r="B3965" t="inlineStr">
        <is>
          <t>Curacao</t>
        </is>
      </c>
      <c r="C3965" t="n">
        <v>4.2</v>
      </c>
      <c r="E3965" t="inlineStr">
        <is>
          <t>thrill</t>
        </is>
      </c>
      <c r="F3965" t="n">
        <v>0.0539</v>
      </c>
      <c r="G3965" s="4" t="inlineStr">
        <is>
          <t>Yes</t>
        </is>
      </c>
      <c r="H3965" s="4" t="inlineStr">
        <is>
          <t>Yes</t>
        </is>
      </c>
      <c r="I3965" s="4" t="inlineStr">
        <is>
          <t>Yes</t>
        </is>
      </c>
      <c r="J3965" s="5" t="inlineStr">
        <is>
          <t>No</t>
        </is>
      </c>
      <c r="N3965" t="n">
        <v>1</v>
      </c>
      <c r="O3965" t="inlineStr">
        <is>
          <t>casino.guru</t>
        </is>
      </c>
      <c r="P3965" s="10" t="n">
        <v>45962</v>
      </c>
      <c r="Q3965" t="inlineStr">
        <is>
          <t>Yes</t>
        </is>
      </c>
      <c r="R3965" t="inlineStr">
        <is>
          <t>2026-04-19 07:06</t>
        </is>
      </c>
      <c r="T3965" s="3" t="inlineStr">
        <is>
          <t>https://casino.guru/exit?casinoId=10766&amp;domainLanguageId=2&amp;preferredLanguagesStr=9,2&amp;tosLinkRequired=false&amp;userCountryId=78&amp;listName=casino-detail&amp;pageType=16&amp;listPosition=1</t>
        </is>
      </c>
      <c r="U3965" t="inlineStr">
        <is>
          <t>https://casino.guru/regal96-casino-review</t>
        </is>
      </c>
    </row>
    <row r="3966">
      <c r="A3966" s="9" t="inlineStr">
        <is>
          <t>OOBET Casino</t>
        </is>
      </c>
      <c r="B3966" t="inlineStr">
        <is>
          <t>MGA</t>
        </is>
      </c>
      <c r="C3966" t="n">
        <v>2</v>
      </c>
      <c r="E3966" t="inlineStr">
        <is>
          <t>betpanda</t>
        </is>
      </c>
      <c r="F3966" t="n">
        <v>0.0539</v>
      </c>
      <c r="G3966" s="4" t="inlineStr">
        <is>
          <t>Yes</t>
        </is>
      </c>
      <c r="H3966" s="5" t="inlineStr">
        <is>
          <t>No</t>
        </is>
      </c>
      <c r="I3966" s="5" t="inlineStr">
        <is>
          <t>No</t>
        </is>
      </c>
      <c r="J3966" s="5" t="inlineStr">
        <is>
          <t>No</t>
        </is>
      </c>
      <c r="N3966" t="n">
        <v>1</v>
      </c>
      <c r="O3966" t="inlineStr">
        <is>
          <t>casino.guru</t>
        </is>
      </c>
      <c r="P3966" s="10" t="n">
        <v>45948</v>
      </c>
      <c r="Q3966" t="inlineStr">
        <is>
          <t>Yes</t>
        </is>
      </c>
      <c r="R3966" t="inlineStr">
        <is>
          <t>2026-04-19 07:01</t>
        </is>
      </c>
      <c r="T3966" s="3" t="inlineStr">
        <is>
          <t>https://casino.guru/exit?casinoId=10304&amp;domainLanguageId=2&amp;preferredLanguagesStr=9,2&amp;tosLinkRequired=false&amp;userCountryId=78&amp;listName=casino-detail&amp;pageType=16&amp;listPosition=1</t>
        </is>
      </c>
      <c r="U3966" t="inlineStr">
        <is>
          <t>https://casino.guru/oobet-casino-review</t>
        </is>
      </c>
    </row>
    <row r="3967">
      <c r="A3967" s="9" t="inlineStr">
        <is>
          <t>Queen13 Casino</t>
        </is>
      </c>
      <c r="B3967" t="inlineStr">
        <is>
          <t>Curacao</t>
        </is>
      </c>
      <c r="C3967" t="n">
        <v>1.3</v>
      </c>
      <c r="E3967" t="inlineStr">
        <is>
          <t>thrill</t>
        </is>
      </c>
      <c r="F3967" t="n">
        <v>0.0539</v>
      </c>
      <c r="G3967" s="4" t="inlineStr">
        <is>
          <t>Yes</t>
        </is>
      </c>
      <c r="H3967" s="5" t="inlineStr">
        <is>
          <t>No</t>
        </is>
      </c>
      <c r="I3967" s="5" t="inlineStr">
        <is>
          <t>No</t>
        </is>
      </c>
      <c r="J3967" s="5" t="inlineStr">
        <is>
          <t>No</t>
        </is>
      </c>
      <c r="N3967" t="n">
        <v>1</v>
      </c>
      <c r="O3967" t="inlineStr">
        <is>
          <t>casino.guru</t>
        </is>
      </c>
      <c r="P3967" s="10" t="n">
        <v>45937</v>
      </c>
      <c r="Q3967" t="inlineStr">
        <is>
          <t>Yes</t>
        </is>
      </c>
      <c r="R3967" t="inlineStr">
        <is>
          <t>2026-04-19 07:04</t>
        </is>
      </c>
      <c r="T3967" s="3" t="inlineStr">
        <is>
          <t>https://casino.guru/exit?casinoId=10543&amp;domainLanguageId=2&amp;preferredLanguagesStr=9,2&amp;tosLinkRequired=false&amp;userCountryId=78&amp;listName=casino-detail&amp;pageType=16&amp;listPosition=1</t>
        </is>
      </c>
      <c r="U3967" t="inlineStr">
        <is>
          <t>https://casino.guru/queen13-casino-review</t>
        </is>
      </c>
    </row>
    <row r="3968">
      <c r="A3968" s="9" t="inlineStr">
        <is>
          <t>Gala Casino</t>
        </is>
      </c>
      <c r="B3968" t="inlineStr">
        <is>
          <t>UKGC</t>
        </is>
      </c>
      <c r="C3968" t="n">
        <v>9.300000000000001</v>
      </c>
      <c r="D3968" t="inlineStr">
        <is>
          <t>Entain Operations Limited</t>
        </is>
      </c>
      <c r="E3968" t="inlineStr">
        <is>
          <t>thrill</t>
        </is>
      </c>
      <c r="F3968" t="n">
        <v>0.0538</v>
      </c>
      <c r="G3968" s="4" t="inlineStr">
        <is>
          <t>Yes</t>
        </is>
      </c>
      <c r="H3968" s="5" t="inlineStr">
        <is>
          <t>No</t>
        </is>
      </c>
      <c r="I3968" s="5" t="inlineStr">
        <is>
          <t>No</t>
        </is>
      </c>
      <c r="J3968" s="4" t="inlineStr">
        <is>
          <t>Yes</t>
        </is>
      </c>
      <c r="N3968" t="n">
        <v>1</v>
      </c>
      <c r="O3968" t="inlineStr">
        <is>
          <t>casino.guru</t>
        </is>
      </c>
      <c r="P3968" s="10" t="n">
        <v>46053</v>
      </c>
      <c r="Q3968" t="inlineStr">
        <is>
          <t>Yes</t>
        </is>
      </c>
      <c r="R3968" t="inlineStr">
        <is>
          <t>2026-04-19 06:06</t>
        </is>
      </c>
      <c r="S3968" s="3" t="inlineStr">
        <is>
          <t>https://www.galacasino.com</t>
        </is>
      </c>
      <c r="T3968" s="3" t="inlineStr">
        <is>
          <t>https://casino.guru/exit?casinoId=1810&amp;domainLanguageId=2&amp;preferredLanguagesStr=9,2&amp;tosLinkRequired=false&amp;userCountryId=78&amp;listName=casino-detail&amp;pageType=16&amp;listPosition=1</t>
        </is>
      </c>
      <c r="U3968" t="inlineStr">
        <is>
          <t>https://casino.guru/Gala-Casino-review</t>
        </is>
      </c>
    </row>
    <row r="3969">
      <c r="A3969" s="9" t="inlineStr">
        <is>
          <t>B88 Casino</t>
        </is>
      </c>
      <c r="B3969" t="inlineStr">
        <is>
          <t>Curacao</t>
        </is>
      </c>
      <c r="C3969" t="n">
        <v>4.9</v>
      </c>
      <c r="E3969" t="inlineStr">
        <is>
          <t>betpanda</t>
        </is>
      </c>
      <c r="F3969" t="n">
        <v>0.0538</v>
      </c>
      <c r="G3969" s="4" t="inlineStr">
        <is>
          <t>Yes</t>
        </is>
      </c>
      <c r="H3969" s="5" t="inlineStr">
        <is>
          <t>No</t>
        </is>
      </c>
      <c r="I3969" s="5" t="inlineStr">
        <is>
          <t>No</t>
        </is>
      </c>
      <c r="J3969" s="5" t="inlineStr">
        <is>
          <t>No</t>
        </is>
      </c>
      <c r="N3969" t="n">
        <v>1</v>
      </c>
      <c r="O3969" t="inlineStr">
        <is>
          <t>casino.guru</t>
        </is>
      </c>
      <c r="P3969" s="10" t="n">
        <v>46050</v>
      </c>
      <c r="Q3969" t="inlineStr">
        <is>
          <t>Yes</t>
        </is>
      </c>
      <c r="R3969" t="inlineStr">
        <is>
          <t>2026-04-19 06:20</t>
        </is>
      </c>
      <c r="T3969" s="3" t="inlineStr">
        <is>
          <t>https://casino.guru/exit?casinoId=4591&amp;domainLanguageId=2&amp;preferredLanguagesStr=9,2&amp;tosLinkRequired=false&amp;userCountryId=78&amp;listName=casino-detail&amp;pageType=16&amp;listPosition=1</t>
        </is>
      </c>
      <c r="U3969" t="inlineStr">
        <is>
          <t>https://casino.guru/b88-casino-review</t>
        </is>
      </c>
    </row>
    <row r="3970">
      <c r="A3970" s="9" t="inlineStr">
        <is>
          <t>Cozino Casino</t>
        </is>
      </c>
      <c r="B3970" t="inlineStr">
        <is>
          <t>UKGC</t>
        </is>
      </c>
      <c r="C3970" t="n">
        <v>9.5</v>
      </c>
      <c r="D3970" t="inlineStr">
        <is>
          <t>Jupiter Gaming Ltd</t>
        </is>
      </c>
      <c r="E3970" t="inlineStr">
        <is>
          <t>thrill</t>
        </is>
      </c>
      <c r="F3970" t="n">
        <v>0.0537</v>
      </c>
      <c r="G3970" s="4" t="inlineStr">
        <is>
          <t>Yes</t>
        </is>
      </c>
      <c r="H3970" s="5" t="inlineStr">
        <is>
          <t>No</t>
        </is>
      </c>
      <c r="I3970" s="5" t="inlineStr">
        <is>
          <t>No</t>
        </is>
      </c>
      <c r="J3970" s="4" t="inlineStr">
        <is>
          <t>Yes</t>
        </is>
      </c>
      <c r="N3970" t="n">
        <v>1</v>
      </c>
      <c r="O3970" t="inlineStr">
        <is>
          <t>casino.guru</t>
        </is>
      </c>
      <c r="P3970" s="10" t="n">
        <v>46120</v>
      </c>
      <c r="Q3970" t="inlineStr">
        <is>
          <t>Yes</t>
        </is>
      </c>
      <c r="R3970" t="inlineStr">
        <is>
          <t>2026-04-19 06:04</t>
        </is>
      </c>
      <c r="S3970" s="3" t="inlineStr">
        <is>
          <t>https://kasino.cozino.com</t>
        </is>
      </c>
      <c r="T3970" s="3" t="inlineStr">
        <is>
          <t>https://casino.guru/exit?casinoId=1522&amp;domainLanguageId=2&amp;preferredLanguagesStr=9,2&amp;tosLinkRequired=false&amp;userCountryId=78&amp;listName=casino-detail&amp;pageType=16&amp;listPosition=1</t>
        </is>
      </c>
      <c r="U3970" t="inlineStr">
        <is>
          <t>https://casino.guru/Cozino-Casino-review</t>
        </is>
      </c>
    </row>
    <row r="3971">
      <c r="A3971" s="9" t="inlineStr">
        <is>
          <t>Lucky Pants Bingo Casino</t>
        </is>
      </c>
      <c r="B3971" t="inlineStr">
        <is>
          <t>UKGC</t>
        </is>
      </c>
      <c r="C3971" t="n">
        <v>9.300000000000001</v>
      </c>
      <c r="D3971" t="inlineStr">
        <is>
          <t>Rank Interactive Gibraltar Limited</t>
        </is>
      </c>
      <c r="E3971" t="inlineStr">
        <is>
          <t>betpanda</t>
        </is>
      </c>
      <c r="F3971" t="n">
        <v>0.0537</v>
      </c>
      <c r="G3971" s="4" t="inlineStr">
        <is>
          <t>Yes</t>
        </is>
      </c>
      <c r="H3971" s="5" t="inlineStr">
        <is>
          <t>No</t>
        </is>
      </c>
      <c r="I3971" s="5" t="inlineStr">
        <is>
          <t>No</t>
        </is>
      </c>
      <c r="J3971" s="4" t="inlineStr">
        <is>
          <t>Yes</t>
        </is>
      </c>
      <c r="N3971" t="n">
        <v>1</v>
      </c>
      <c r="O3971" t="inlineStr">
        <is>
          <t>casino.guru</t>
        </is>
      </c>
      <c r="P3971" s="10" t="n">
        <v>46036</v>
      </c>
      <c r="Q3971" t="inlineStr">
        <is>
          <t>Yes</t>
        </is>
      </c>
      <c r="R3971" t="inlineStr">
        <is>
          <t>2026-04-19 06:02</t>
        </is>
      </c>
      <c r="S3971" s="3" t="inlineStr">
        <is>
          <t>https://www.luckypantsbingo.com</t>
        </is>
      </c>
      <c r="T3971" s="3" t="inlineStr">
        <is>
          <t>https://casino.guru/exit?casinoId=954&amp;domainLanguageId=2&amp;preferredLanguagesStr=9,2&amp;tosLinkRequired=false&amp;userCountryId=78&amp;listName=casino-detail&amp;pageType=16&amp;listPosition=1</t>
        </is>
      </c>
      <c r="U3971" t="inlineStr">
        <is>
          <t>https://casino.guru/Lucky-Pants-Bingo-Casino-review</t>
        </is>
      </c>
    </row>
    <row r="3972">
      <c r="A3972" s="9" t="inlineStr">
        <is>
          <t>UTbet Casino</t>
        </is>
      </c>
      <c r="B3972" t="inlineStr">
        <is>
          <t>Curacao</t>
        </is>
      </c>
      <c r="C3972" t="n">
        <v>7.6</v>
      </c>
      <c r="E3972" t="inlineStr">
        <is>
          <t>betpanda</t>
        </is>
      </c>
      <c r="F3972" t="n">
        <v>0.0537</v>
      </c>
      <c r="G3972" s="4" t="inlineStr">
        <is>
          <t>Yes</t>
        </is>
      </c>
      <c r="H3972" s="5" t="inlineStr">
        <is>
          <t>No</t>
        </is>
      </c>
      <c r="I3972" s="5" t="inlineStr">
        <is>
          <t>No</t>
        </is>
      </c>
      <c r="J3972" s="5" t="inlineStr">
        <is>
          <t>No</t>
        </is>
      </c>
      <c r="N3972" t="n">
        <v>1</v>
      </c>
      <c r="O3972" t="inlineStr">
        <is>
          <t>casino.guru</t>
        </is>
      </c>
      <c r="P3972" s="10" t="n">
        <v>46006</v>
      </c>
      <c r="Q3972" t="inlineStr">
        <is>
          <t>Yes</t>
        </is>
      </c>
      <c r="R3972" t="inlineStr">
        <is>
          <t>2026-04-19 07:08</t>
        </is>
      </c>
      <c r="T3972" s="3" t="inlineStr">
        <is>
          <t>https://casino.guru/exit?casinoId=11023&amp;domainLanguageId=2&amp;preferredLanguagesStr=9,2&amp;tosLinkRequired=false&amp;userCountryId=78&amp;listName=casino-detail&amp;pageType=16&amp;listPosition=1</t>
        </is>
      </c>
      <c r="U3972" t="inlineStr">
        <is>
          <t>https://casino.guru/utbet-casino-review</t>
        </is>
      </c>
    </row>
    <row r="3973">
      <c r="A3973" s="9" t="inlineStr">
        <is>
          <t>Crorewin Casino</t>
        </is>
      </c>
      <c r="B3973" t="inlineStr">
        <is>
          <t>Anjouan</t>
        </is>
      </c>
      <c r="C3973" t="n">
        <v>7.3</v>
      </c>
      <c r="E3973" t="inlineStr">
        <is>
          <t>betpanda</t>
        </is>
      </c>
      <c r="F3973" t="n">
        <v>0.0537</v>
      </c>
      <c r="G3973" s="4" t="inlineStr">
        <is>
          <t>Yes</t>
        </is>
      </c>
      <c r="H3973" s="5" t="inlineStr">
        <is>
          <t>No</t>
        </is>
      </c>
      <c r="I3973" s="5" t="inlineStr">
        <is>
          <t>No</t>
        </is>
      </c>
      <c r="J3973" s="5" t="inlineStr">
        <is>
          <t>No</t>
        </is>
      </c>
      <c r="N3973" t="n">
        <v>1</v>
      </c>
      <c r="O3973" t="inlineStr">
        <is>
          <t>casino.guru</t>
        </is>
      </c>
      <c r="P3973" s="10" t="n">
        <v>46062</v>
      </c>
      <c r="Q3973" t="inlineStr">
        <is>
          <t>Yes</t>
        </is>
      </c>
      <c r="R3973" t="inlineStr">
        <is>
          <t>2026-04-19 07:08</t>
        </is>
      </c>
      <c r="T3973" s="3" t="inlineStr">
        <is>
          <t>https://casino.guru/exit?casinoId=11041&amp;domainLanguageId=2&amp;preferredLanguagesStr=9,2&amp;tosLinkRequired=false&amp;userCountryId=78&amp;listName=casino-detail&amp;pageType=16&amp;listPosition=1</t>
        </is>
      </c>
      <c r="U3973" t="inlineStr">
        <is>
          <t>https://casino.guru/crorewin-casino-review</t>
        </is>
      </c>
    </row>
    <row r="3974">
      <c r="A3974" s="9" t="inlineStr">
        <is>
          <t>MAXBOOK55 Casino</t>
        </is>
      </c>
      <c r="B3974" t="inlineStr">
        <is>
          <t>Curacao</t>
        </is>
      </c>
      <c r="C3974" t="n">
        <v>4.6</v>
      </c>
      <c r="E3974" t="inlineStr">
        <is>
          <t>betpanda</t>
        </is>
      </c>
      <c r="F3974" t="n">
        <v>0.0537</v>
      </c>
      <c r="G3974" s="4" t="inlineStr">
        <is>
          <t>Yes</t>
        </is>
      </c>
      <c r="H3974" s="5" t="inlineStr">
        <is>
          <t>No</t>
        </is>
      </c>
      <c r="I3974" s="5" t="inlineStr">
        <is>
          <t>No</t>
        </is>
      </c>
      <c r="J3974" s="5" t="inlineStr">
        <is>
          <t>No</t>
        </is>
      </c>
      <c r="N3974" t="n">
        <v>1</v>
      </c>
      <c r="O3974" t="inlineStr">
        <is>
          <t>casino.guru</t>
        </is>
      </c>
      <c r="P3974" s="10" t="n">
        <v>45818</v>
      </c>
      <c r="Q3974" t="inlineStr">
        <is>
          <t>Yes</t>
        </is>
      </c>
      <c r="R3974" t="inlineStr">
        <is>
          <t>2026-04-19 06:22</t>
        </is>
      </c>
      <c r="T3974" s="3" t="inlineStr">
        <is>
          <t>https://casino.guru/exit?casinoId=4858&amp;domainLanguageId=2&amp;preferredLanguagesStr=9,2&amp;tosLinkRequired=false&amp;userCountryId=78&amp;listName=casino-detail&amp;pageType=16&amp;listPosition=1</t>
        </is>
      </c>
      <c r="U3974" t="inlineStr">
        <is>
          <t>https://casino.guru/maxbook55-casino-review</t>
        </is>
      </c>
    </row>
    <row r="3975">
      <c r="A3975" s="9" t="inlineStr">
        <is>
          <t>AUD33 Casino</t>
        </is>
      </c>
      <c r="B3975" t="inlineStr">
        <is>
          <t>Curacao</t>
        </is>
      </c>
      <c r="C3975" t="n">
        <v>2.4</v>
      </c>
      <c r="E3975" t="inlineStr">
        <is>
          <t>betpanda</t>
        </is>
      </c>
      <c r="F3975" t="n">
        <v>0.0537</v>
      </c>
      <c r="G3975" s="4" t="inlineStr">
        <is>
          <t>Yes</t>
        </is>
      </c>
      <c r="H3975" s="5" t="inlineStr">
        <is>
          <t>No</t>
        </is>
      </c>
      <c r="I3975" s="5" t="inlineStr">
        <is>
          <t>No</t>
        </is>
      </c>
      <c r="J3975" s="5" t="inlineStr">
        <is>
          <t>No</t>
        </is>
      </c>
      <c r="N3975" t="n">
        <v>1</v>
      </c>
      <c r="O3975" t="inlineStr">
        <is>
          <t>casino.guru</t>
        </is>
      </c>
      <c r="P3975" s="10" t="n">
        <v>45936</v>
      </c>
      <c r="Q3975" t="inlineStr">
        <is>
          <t>Yes</t>
        </is>
      </c>
      <c r="R3975" t="inlineStr">
        <is>
          <t>2026-04-19 07:04</t>
        </is>
      </c>
      <c r="T3975" s="3" t="inlineStr">
        <is>
          <t>https://casino.guru/exit?casinoId=10609&amp;domainLanguageId=2&amp;preferredLanguagesStr=9,2&amp;tosLinkRequired=false&amp;userCountryId=78&amp;listName=casino-detail&amp;pageType=16&amp;listPosition=1</t>
        </is>
      </c>
      <c r="U3975" t="inlineStr">
        <is>
          <t>https://casino.guru/aud33-casino-review</t>
        </is>
      </c>
    </row>
    <row r="3976">
      <c r="A3976" s="9" t="inlineStr">
        <is>
          <t>Joospin Casino</t>
        </is>
      </c>
      <c r="B3976" t="inlineStr">
        <is>
          <t>Curacao</t>
        </is>
      </c>
      <c r="C3976" t="n">
        <v>2.2</v>
      </c>
      <c r="E3976" t="inlineStr">
        <is>
          <t>betpanda</t>
        </is>
      </c>
      <c r="F3976" t="n">
        <v>0.0537</v>
      </c>
      <c r="G3976" s="4" t="inlineStr">
        <is>
          <t>Yes</t>
        </is>
      </c>
      <c r="H3976" s="5" t="inlineStr">
        <is>
          <t>No</t>
        </is>
      </c>
      <c r="I3976" s="5" t="inlineStr">
        <is>
          <t>No</t>
        </is>
      </c>
      <c r="J3976" s="5" t="inlineStr">
        <is>
          <t>No</t>
        </is>
      </c>
      <c r="N3976" t="n">
        <v>1</v>
      </c>
      <c r="O3976" t="inlineStr">
        <is>
          <t>casino.guru</t>
        </is>
      </c>
      <c r="P3976" s="10" t="n">
        <v>45969</v>
      </c>
      <c r="Q3976" t="inlineStr">
        <is>
          <t>Yes</t>
        </is>
      </c>
      <c r="R3976" t="inlineStr">
        <is>
          <t>2026-04-19 07:03</t>
        </is>
      </c>
      <c r="T3976" s="3" t="inlineStr">
        <is>
          <t>https://casino.guru/exit?casinoId=10498&amp;domainLanguageId=2&amp;preferredLanguagesStr=9,2&amp;tosLinkRequired=false&amp;userCountryId=78&amp;listName=casino-detail&amp;pageType=16&amp;listPosition=1</t>
        </is>
      </c>
      <c r="U3976" t="inlineStr">
        <is>
          <t>https://casino.guru/joospin-casino-review</t>
        </is>
      </c>
    </row>
    <row r="3977">
      <c r="A3977" s="9" t="inlineStr">
        <is>
          <t>Lisboa7 Casino</t>
        </is>
      </c>
      <c r="B3977" t="inlineStr">
        <is>
          <t>Curacao</t>
        </is>
      </c>
      <c r="C3977" t="n">
        <v>0</v>
      </c>
      <c r="E3977" t="inlineStr">
        <is>
          <t>thrill</t>
        </is>
      </c>
      <c r="F3977" t="n">
        <v>0.0535</v>
      </c>
      <c r="G3977" s="4" t="inlineStr">
        <is>
          <t>Yes</t>
        </is>
      </c>
      <c r="H3977" s="5" t="inlineStr">
        <is>
          <t>No</t>
        </is>
      </c>
      <c r="I3977" s="5" t="inlineStr">
        <is>
          <t>No</t>
        </is>
      </c>
      <c r="J3977" s="5" t="inlineStr">
        <is>
          <t>No</t>
        </is>
      </c>
      <c r="N3977" t="n">
        <v>1</v>
      </c>
      <c r="O3977" t="inlineStr">
        <is>
          <t>casino.guru</t>
        </is>
      </c>
      <c r="P3977" s="10" t="n">
        <v>45950</v>
      </c>
      <c r="Q3977" t="inlineStr">
        <is>
          <t>Yes</t>
        </is>
      </c>
      <c r="R3977" t="inlineStr">
        <is>
          <t>2026-04-19 06:47</t>
        </is>
      </c>
      <c r="T3977" s="3" t="inlineStr">
        <is>
          <t>https://casino.guru/exit?casinoId=8708&amp;domainLanguageId=2&amp;preferredLanguagesStr=9,2&amp;tosLinkRequired=false&amp;userCountryId=78&amp;listName=casino-detail&amp;pageType=16&amp;listPosition=1</t>
        </is>
      </c>
      <c r="U3977" t="inlineStr">
        <is>
          <t>https://casino.guru/lisboa7-casino-review</t>
        </is>
      </c>
    </row>
    <row r="3978">
      <c r="A3978" s="9" t="inlineStr">
        <is>
          <t>YAMAN88 Casino</t>
        </is>
      </c>
      <c r="C3978" t="n">
        <v>4.8</v>
      </c>
      <c r="E3978" t="inlineStr">
        <is>
          <t>betpanda</t>
        </is>
      </c>
      <c r="F3978" t="n">
        <v>0.0534</v>
      </c>
      <c r="G3978" s="4" t="inlineStr">
        <is>
          <t>Yes</t>
        </is>
      </c>
      <c r="H3978" s="5" t="inlineStr">
        <is>
          <t>No</t>
        </is>
      </c>
      <c r="I3978" s="5" t="inlineStr">
        <is>
          <t>No</t>
        </is>
      </c>
      <c r="J3978" s="5" t="inlineStr">
        <is>
          <t>No</t>
        </is>
      </c>
      <c r="N3978" t="n">
        <v>1</v>
      </c>
      <c r="O3978" t="inlineStr">
        <is>
          <t>casino.guru</t>
        </is>
      </c>
      <c r="P3978" s="10" t="n">
        <v>45887</v>
      </c>
      <c r="Q3978" t="inlineStr">
        <is>
          <t>Yes</t>
        </is>
      </c>
      <c r="R3978" t="inlineStr">
        <is>
          <t>2026-04-19 06:42</t>
        </is>
      </c>
      <c r="T3978" s="3" t="inlineStr">
        <is>
          <t>https://casino.guru/exit?casinoId=8057&amp;domainLanguageId=2&amp;preferredLanguagesStr=9,2&amp;tosLinkRequired=false&amp;userCountryId=78&amp;listName=casino-detail&amp;pageType=16&amp;listPosition=1</t>
        </is>
      </c>
      <c r="U3978" t="inlineStr">
        <is>
          <t>https://casino.guru/yaman88-casino-review</t>
        </is>
      </c>
    </row>
    <row r="3979">
      <c r="A3979" s="9" t="inlineStr">
        <is>
          <t>JerkSpin Casino</t>
        </is>
      </c>
      <c r="B3979" t="inlineStr">
        <is>
          <t>Curacao</t>
        </is>
      </c>
      <c r="C3979" t="n">
        <v>3</v>
      </c>
      <c r="E3979" t="inlineStr">
        <is>
          <t>thrill</t>
        </is>
      </c>
      <c r="F3979" t="n">
        <v>0.0534</v>
      </c>
      <c r="G3979" s="4" t="inlineStr">
        <is>
          <t>Yes</t>
        </is>
      </c>
      <c r="H3979" s="5" t="inlineStr">
        <is>
          <t>No</t>
        </is>
      </c>
      <c r="I3979" s="5" t="inlineStr">
        <is>
          <t>No</t>
        </is>
      </c>
      <c r="J3979" s="5" t="inlineStr">
        <is>
          <t>No</t>
        </is>
      </c>
      <c r="N3979" t="n">
        <v>1</v>
      </c>
      <c r="O3979" t="inlineStr">
        <is>
          <t>casino.guru</t>
        </is>
      </c>
      <c r="P3979" s="10" t="n">
        <v>45911</v>
      </c>
      <c r="Q3979" t="inlineStr">
        <is>
          <t>Yes</t>
        </is>
      </c>
      <c r="R3979" t="inlineStr">
        <is>
          <t>2026-04-19 06:59</t>
        </is>
      </c>
      <c r="T3979" s="3" t="inlineStr">
        <is>
          <t>https://casino.guru/exit?casinoId=10071&amp;domainLanguageId=2&amp;preferredLanguagesStr=9,2&amp;tosLinkRequired=false&amp;userCountryId=78&amp;listName=casino-detail&amp;pageType=16&amp;listPosition=1</t>
        </is>
      </c>
      <c r="U3979" t="inlineStr">
        <is>
          <t>https://casino.guru/jerkspin-casino-review</t>
        </is>
      </c>
    </row>
    <row r="3980">
      <c r="A3980" s="9" t="inlineStr">
        <is>
          <t>LuckyCola Casino</t>
        </is>
      </c>
      <c r="C3980" t="n">
        <v>8.9</v>
      </c>
      <c r="E3980" t="inlineStr">
        <is>
          <t>betpanda</t>
        </is>
      </c>
      <c r="F3980" t="n">
        <v>0.0532</v>
      </c>
      <c r="G3980" s="4" t="inlineStr">
        <is>
          <t>Yes</t>
        </is>
      </c>
      <c r="H3980" s="5" t="inlineStr">
        <is>
          <t>No</t>
        </is>
      </c>
      <c r="I3980" s="5" t="inlineStr">
        <is>
          <t>No</t>
        </is>
      </c>
      <c r="J3980" s="5" t="inlineStr">
        <is>
          <t>No</t>
        </is>
      </c>
      <c r="N3980" t="n">
        <v>1</v>
      </c>
      <c r="O3980" t="inlineStr">
        <is>
          <t>casino.guru</t>
        </is>
      </c>
      <c r="P3980" s="10" t="n">
        <v>45937</v>
      </c>
      <c r="Q3980" t="inlineStr">
        <is>
          <t>Yes</t>
        </is>
      </c>
      <c r="R3980" t="inlineStr">
        <is>
          <t>2026-04-19 06:28</t>
        </is>
      </c>
      <c r="T3980" s="3" t="inlineStr">
        <is>
          <t>https://casino.guru/exit?casinoId=5921&amp;domainLanguageId=2&amp;preferredLanguagesStr=9,2&amp;tosLinkRequired=false&amp;userCountryId=78&amp;listName=casino-detail&amp;pageType=16&amp;listPosition=1</t>
        </is>
      </c>
      <c r="U3980" t="inlineStr">
        <is>
          <t>https://casino.guru/luckycola-casino-review</t>
        </is>
      </c>
    </row>
    <row r="3981">
      <c r="A3981" s="9" t="inlineStr">
        <is>
          <t>TikitakaPlay Casino</t>
        </is>
      </c>
      <c r="B3981" t="inlineStr">
        <is>
          <t>MGA</t>
        </is>
      </c>
      <c r="C3981" t="n">
        <v>8.9</v>
      </c>
      <c r="D3981" t="inlineStr">
        <is>
          <t>LP ES PLC</t>
        </is>
      </c>
      <c r="E3981" t="inlineStr">
        <is>
          <t>thrill</t>
        </is>
      </c>
      <c r="F3981" t="n">
        <v>0.0532</v>
      </c>
      <c r="G3981" s="4" t="inlineStr">
        <is>
          <t>Yes</t>
        </is>
      </c>
      <c r="H3981" s="5" t="inlineStr">
        <is>
          <t>No</t>
        </is>
      </c>
      <c r="I3981" s="5" t="inlineStr">
        <is>
          <t>No</t>
        </is>
      </c>
      <c r="J3981" s="4" t="inlineStr">
        <is>
          <t>Yes</t>
        </is>
      </c>
      <c r="N3981" t="n">
        <v>1</v>
      </c>
      <c r="O3981" t="inlineStr">
        <is>
          <t>casino.guru</t>
        </is>
      </c>
      <c r="P3981" s="10" t="n">
        <v>46055</v>
      </c>
      <c r="Q3981" t="inlineStr">
        <is>
          <t>Yes</t>
        </is>
      </c>
      <c r="R3981" t="inlineStr">
        <is>
          <t>2026-04-19 06:20</t>
        </is>
      </c>
      <c r="T3981" s="3" t="inlineStr">
        <is>
          <t>https://casino.guru/exit?casinoId=4608&amp;domainLanguageId=2&amp;preferredLanguagesStr=9,2&amp;tosLinkRequired=false&amp;userCountryId=78&amp;listName=casino-detail&amp;pageType=16&amp;listPosition=1</t>
        </is>
      </c>
      <c r="U3981" t="inlineStr">
        <is>
          <t>https://casino.guru/tikitakaplay-casino-review</t>
        </is>
      </c>
    </row>
    <row r="3982">
      <c r="A3982" s="9" t="inlineStr">
        <is>
          <t>Lottofy Casino</t>
        </is>
      </c>
      <c r="B3982" t="inlineStr">
        <is>
          <t>MGA</t>
        </is>
      </c>
      <c r="C3982" t="n">
        <v>7.6</v>
      </c>
      <c r="D3982" t="inlineStr">
        <is>
          <t>Clobet Limited</t>
        </is>
      </c>
      <c r="E3982" t="inlineStr">
        <is>
          <t>betpanda</t>
        </is>
      </c>
      <c r="F3982" t="n">
        <v>0.0531</v>
      </c>
      <c r="G3982" s="4" t="inlineStr">
        <is>
          <t>Yes</t>
        </is>
      </c>
      <c r="H3982" s="5" t="inlineStr">
        <is>
          <t>No</t>
        </is>
      </c>
      <c r="I3982" s="5" t="inlineStr">
        <is>
          <t>No</t>
        </is>
      </c>
      <c r="J3982" s="5" t="inlineStr">
        <is>
          <t>No</t>
        </is>
      </c>
      <c r="K3982" s="4" t="inlineStr">
        <is>
          <t>Yes</t>
        </is>
      </c>
      <c r="N3982" t="n">
        <v>1</v>
      </c>
      <c r="O3982" t="inlineStr">
        <is>
          <t>casino.guru</t>
        </is>
      </c>
      <c r="P3982" s="10" t="n">
        <v>46062</v>
      </c>
      <c r="Q3982" t="inlineStr">
        <is>
          <t>Yes</t>
        </is>
      </c>
      <c r="R3982" t="inlineStr">
        <is>
          <t>2026-04-19 06:20</t>
        </is>
      </c>
      <c r="T3982" s="3" t="inlineStr">
        <is>
          <t>https://casino.guru/exit?casinoId=4490&amp;domainLanguageId=2&amp;preferredLanguagesStr=9,2&amp;tosLinkRequired=false&amp;userCountryId=78&amp;listName=casino-detail&amp;pageType=16&amp;listPosition=1</t>
        </is>
      </c>
      <c r="U3982" t="inlineStr">
        <is>
          <t>https://casino.guru/lottofy-casino-review</t>
        </is>
      </c>
    </row>
    <row r="3983">
      <c r="A3983" s="9" t="inlineStr">
        <is>
          <t>Trust88 Casino</t>
        </is>
      </c>
      <c r="C3983" t="n">
        <v>5.5</v>
      </c>
      <c r="E3983" t="inlineStr">
        <is>
          <t>betpanda</t>
        </is>
      </c>
      <c r="F3983" t="n">
        <v>0.0531</v>
      </c>
      <c r="G3983" s="4" t="inlineStr">
        <is>
          <t>Yes</t>
        </is>
      </c>
      <c r="H3983" s="5" t="inlineStr">
        <is>
          <t>No</t>
        </is>
      </c>
      <c r="I3983" s="5" t="inlineStr">
        <is>
          <t>No</t>
        </is>
      </c>
      <c r="J3983" s="5" t="inlineStr">
        <is>
          <t>No</t>
        </is>
      </c>
      <c r="N3983" t="n">
        <v>1</v>
      </c>
      <c r="O3983" t="inlineStr">
        <is>
          <t>casino.guru</t>
        </is>
      </c>
      <c r="P3983" s="10" t="n">
        <v>45964</v>
      </c>
      <c r="Q3983" t="inlineStr">
        <is>
          <t>Yes</t>
        </is>
      </c>
      <c r="R3983" t="inlineStr">
        <is>
          <t>2026-04-19 07:04</t>
        </is>
      </c>
      <c r="T3983" s="3" t="inlineStr">
        <is>
          <t>https://casino.guru/exit?casinoId=10550&amp;domainLanguageId=2&amp;preferredLanguagesStr=9,2&amp;tosLinkRequired=false&amp;userCountryId=78&amp;listName=casino-detail&amp;pageType=16&amp;listPosition=1</t>
        </is>
      </c>
      <c r="U3983" t="inlineStr">
        <is>
          <t>https://casino.guru/trust88-casino-review</t>
        </is>
      </c>
    </row>
    <row r="3984">
      <c r="A3984" s="9" t="inlineStr">
        <is>
          <t>15win Casino</t>
        </is>
      </c>
      <c r="B3984" t="inlineStr">
        <is>
          <t>Curacao</t>
        </is>
      </c>
      <c r="C3984" t="n">
        <v>4.4</v>
      </c>
      <c r="E3984" t="inlineStr">
        <is>
          <t>betpanda</t>
        </is>
      </c>
      <c r="F3984" t="n">
        <v>0.053</v>
      </c>
      <c r="G3984" s="4" t="inlineStr">
        <is>
          <t>Yes</t>
        </is>
      </c>
      <c r="H3984" s="5" t="inlineStr">
        <is>
          <t>No</t>
        </is>
      </c>
      <c r="I3984" s="5" t="inlineStr">
        <is>
          <t>No</t>
        </is>
      </c>
      <c r="J3984" s="5" t="inlineStr">
        <is>
          <t>No</t>
        </is>
      </c>
      <c r="N3984" t="n">
        <v>1</v>
      </c>
      <c r="O3984" t="inlineStr">
        <is>
          <t>casino.guru</t>
        </is>
      </c>
      <c r="P3984" s="10" t="n">
        <v>45931</v>
      </c>
      <c r="Q3984" t="inlineStr">
        <is>
          <t>Yes</t>
        </is>
      </c>
      <c r="R3984" t="inlineStr">
        <is>
          <t>2026-04-19 06:36</t>
        </is>
      </c>
      <c r="T3984" s="3" t="inlineStr">
        <is>
          <t>https://casino.guru/exit?casinoId=7066&amp;domainLanguageId=2&amp;preferredLanguagesStr=9,2&amp;tosLinkRequired=false&amp;userCountryId=78&amp;listName=casino-detail&amp;pageType=16&amp;listPosition=1</t>
        </is>
      </c>
      <c r="U3984" t="inlineStr">
        <is>
          <t>https://casino.guru/15win-casino-review</t>
        </is>
      </c>
    </row>
    <row r="3985">
      <c r="A3985" s="9" t="inlineStr">
        <is>
          <t>Multi Gaminator Club Casino</t>
        </is>
      </c>
      <c r="B3985" t="inlineStr">
        <is>
          <t>Curacao</t>
        </is>
      </c>
      <c r="C3985" t="n">
        <v>1.4</v>
      </c>
      <c r="D3985" t="inlineStr">
        <is>
          <t>Camelot Group of Companies</t>
        </is>
      </c>
      <c r="E3985" t="inlineStr">
        <is>
          <t>thrill</t>
        </is>
      </c>
      <c r="F3985" t="n">
        <v>0.053</v>
      </c>
      <c r="G3985" s="4" t="inlineStr">
        <is>
          <t>Yes</t>
        </is>
      </c>
      <c r="H3985" s="4" t="inlineStr">
        <is>
          <t>Yes</t>
        </is>
      </c>
      <c r="I3985" s="4" t="inlineStr">
        <is>
          <t>Yes</t>
        </is>
      </c>
      <c r="J3985" s="5" t="inlineStr">
        <is>
          <t>No</t>
        </is>
      </c>
      <c r="N3985" t="n">
        <v>1</v>
      </c>
      <c r="O3985" t="inlineStr">
        <is>
          <t>casino.guru</t>
        </is>
      </c>
      <c r="P3985" s="10" t="n">
        <v>45880</v>
      </c>
      <c r="Q3985" t="inlineStr">
        <is>
          <t>Yes</t>
        </is>
      </c>
      <c r="R3985" t="inlineStr">
        <is>
          <t>2026-04-19 06:10</t>
        </is>
      </c>
      <c r="S3985" s="3" t="inlineStr">
        <is>
          <t>https://slots.gaminatorclub.com</t>
        </is>
      </c>
      <c r="T3985" s="3" t="inlineStr">
        <is>
          <t>https://casino.guru/exit?casinoId=2656&amp;domainLanguageId=2&amp;preferredLanguagesStr=9,2&amp;tosLinkRequired=false&amp;userCountryId=78&amp;listName=casino-detail&amp;pageType=16&amp;listPosition=1</t>
        </is>
      </c>
      <c r="U3985" t="inlineStr">
        <is>
          <t>https://casino.guru/multi-gaminator-club-casino-review</t>
        </is>
      </c>
    </row>
    <row r="3986">
      <c r="A3986" s="9" t="inlineStr">
        <is>
          <t>PHLOVE Casino</t>
        </is>
      </c>
      <c r="C3986" t="n">
        <v>6.3</v>
      </c>
      <c r="E3986" t="inlineStr">
        <is>
          <t>betpanda</t>
        </is>
      </c>
      <c r="F3986" t="n">
        <v>0.0529</v>
      </c>
      <c r="G3986" s="4" t="inlineStr">
        <is>
          <t>Yes</t>
        </is>
      </c>
      <c r="H3986" s="5" t="inlineStr">
        <is>
          <t>No</t>
        </is>
      </c>
      <c r="I3986" s="5" t="inlineStr">
        <is>
          <t>No</t>
        </is>
      </c>
      <c r="J3986" s="5" t="inlineStr">
        <is>
          <t>No</t>
        </is>
      </c>
      <c r="N3986" t="n">
        <v>1</v>
      </c>
      <c r="O3986" t="inlineStr">
        <is>
          <t>casino.guru</t>
        </is>
      </c>
      <c r="P3986" s="10" t="n">
        <v>45945</v>
      </c>
      <c r="Q3986" t="inlineStr">
        <is>
          <t>Yes</t>
        </is>
      </c>
      <c r="R3986" t="inlineStr">
        <is>
          <t>2026-04-19 06:38</t>
        </is>
      </c>
      <c r="T3986" s="3" t="inlineStr">
        <is>
          <t>https://casino.guru/exit?casinoId=7441&amp;domainLanguageId=2&amp;preferredLanguagesStr=9,2&amp;tosLinkRequired=false&amp;userCountryId=78&amp;listName=casino-detail&amp;pageType=16&amp;listPosition=1</t>
        </is>
      </c>
      <c r="U3986" t="inlineStr">
        <is>
          <t>https://casino.guru/phlove-casino-review</t>
        </is>
      </c>
    </row>
    <row r="3987">
      <c r="A3987" s="9" t="inlineStr">
        <is>
          <t>Play.bet.ar Casino</t>
        </is>
      </c>
      <c r="C3987" t="n">
        <v>3.5</v>
      </c>
      <c r="E3987" t="inlineStr">
        <is>
          <t>thrill</t>
        </is>
      </c>
      <c r="F3987" t="n">
        <v>0.0529</v>
      </c>
      <c r="G3987" s="4" t="inlineStr">
        <is>
          <t>Yes</t>
        </is>
      </c>
      <c r="H3987" s="5" t="inlineStr">
        <is>
          <t>No</t>
        </is>
      </c>
      <c r="I3987" s="5" t="inlineStr">
        <is>
          <t>No</t>
        </is>
      </c>
      <c r="J3987" s="5" t="inlineStr">
        <is>
          <t>No</t>
        </is>
      </c>
      <c r="N3987" t="n">
        <v>1</v>
      </c>
      <c r="O3987" t="inlineStr">
        <is>
          <t>casino.guru</t>
        </is>
      </c>
      <c r="P3987" s="10" t="n">
        <v>45849</v>
      </c>
      <c r="Q3987" t="inlineStr">
        <is>
          <t>Yes</t>
        </is>
      </c>
      <c r="R3987" t="inlineStr">
        <is>
          <t>2026-04-19 06:42</t>
        </is>
      </c>
      <c r="T3987" s="3" t="inlineStr">
        <is>
          <t>https://casino.guru/exit?casinoId=8017&amp;domainLanguageId=2&amp;preferredLanguagesStr=9,2&amp;tosLinkRequired=false&amp;userCountryId=78&amp;listName=casino-detail&amp;pageType=16&amp;listPosition=1</t>
        </is>
      </c>
      <c r="U3987" t="inlineStr">
        <is>
          <t>https://casino.guru/play-bet-ar-casino-review</t>
        </is>
      </c>
    </row>
    <row r="3988">
      <c r="A3988" s="9" t="inlineStr">
        <is>
          <t>WaBoom77 Casino</t>
        </is>
      </c>
      <c r="B3988" t="inlineStr">
        <is>
          <t>Curacao</t>
        </is>
      </c>
      <c r="C3988" t="n">
        <v>0</v>
      </c>
      <c r="E3988" t="inlineStr">
        <is>
          <t>betpanda</t>
        </is>
      </c>
      <c r="F3988" t="n">
        <v>0.0528</v>
      </c>
      <c r="G3988" s="4" t="inlineStr">
        <is>
          <t>Yes</t>
        </is>
      </c>
      <c r="H3988" s="5" t="inlineStr">
        <is>
          <t>No</t>
        </is>
      </c>
      <c r="I3988" s="5" t="inlineStr">
        <is>
          <t>No</t>
        </is>
      </c>
      <c r="J3988" s="5" t="inlineStr">
        <is>
          <t>No</t>
        </is>
      </c>
      <c r="N3988" t="n">
        <v>1</v>
      </c>
      <c r="O3988" t="inlineStr">
        <is>
          <t>casino.guru</t>
        </is>
      </c>
      <c r="P3988" s="10" t="n">
        <v>45938</v>
      </c>
      <c r="Q3988" t="inlineStr">
        <is>
          <t>Yes</t>
        </is>
      </c>
      <c r="R3988" t="inlineStr">
        <is>
          <t>2026-04-19 06:37</t>
        </is>
      </c>
      <c r="T3988" s="3" t="inlineStr">
        <is>
          <t>https://casino.guru/exit?casinoId=7338&amp;domainLanguageId=2&amp;preferredLanguagesStr=9,2&amp;tosLinkRequired=false&amp;userCountryId=78&amp;listName=casino-detail&amp;pageType=16&amp;listPosition=1</t>
        </is>
      </c>
      <c r="U3988" t="inlineStr">
        <is>
          <t>https://casino.guru/waboom77-casino-review</t>
        </is>
      </c>
    </row>
    <row r="3989">
      <c r="A3989" s="9" t="inlineStr">
        <is>
          <t>Hula Spins Casino</t>
        </is>
      </c>
      <c r="B3989" t="inlineStr">
        <is>
          <t>UKGC</t>
        </is>
      </c>
      <c r="C3989" t="n">
        <v>6.4</v>
      </c>
      <c r="E3989" t="inlineStr">
        <is>
          <t>betpanda</t>
        </is>
      </c>
      <c r="F3989" t="n">
        <v>0.0527</v>
      </c>
      <c r="G3989" s="4" t="inlineStr">
        <is>
          <t>Yes</t>
        </is>
      </c>
      <c r="H3989" s="5" t="inlineStr">
        <is>
          <t>No</t>
        </is>
      </c>
      <c r="I3989" s="5" t="inlineStr">
        <is>
          <t>No</t>
        </is>
      </c>
      <c r="J3989" s="4" t="inlineStr">
        <is>
          <t>Yes</t>
        </is>
      </c>
      <c r="N3989" t="n">
        <v>1</v>
      </c>
      <c r="O3989" t="inlineStr">
        <is>
          <t>casino.guru</t>
        </is>
      </c>
      <c r="P3989" s="10" t="n">
        <v>46101</v>
      </c>
      <c r="Q3989" t="inlineStr">
        <is>
          <t>Yes</t>
        </is>
      </c>
      <c r="R3989" t="inlineStr">
        <is>
          <t>2026-04-19 06:17</t>
        </is>
      </c>
      <c r="S3989" s="3" t="inlineStr">
        <is>
          <t>https://www.hulaspins.com</t>
        </is>
      </c>
      <c r="T3989" s="3" t="inlineStr">
        <is>
          <t>https://casino.guru/exit?casinoId=4092&amp;domainLanguageId=2&amp;preferredLanguagesStr=9,2&amp;tosLinkRequired=false&amp;userCountryId=78&amp;listName=casino-detail&amp;pageType=16&amp;listPosition=1</t>
        </is>
      </c>
      <c r="U3989" t="inlineStr">
        <is>
          <t>https://casino.guru/hula-spins-casino-review</t>
        </is>
      </c>
    </row>
    <row r="3990">
      <c r="A3990" s="9" t="inlineStr">
        <is>
          <t>Cyberbet77 Casino</t>
        </is>
      </c>
      <c r="B3990" t="inlineStr">
        <is>
          <t>Curacao</t>
        </is>
      </c>
      <c r="C3990" t="n">
        <v>4.9</v>
      </c>
      <c r="E3990" t="inlineStr">
        <is>
          <t>thrill</t>
        </is>
      </c>
      <c r="F3990" t="n">
        <v>0.0527</v>
      </c>
      <c r="G3990" s="4" t="inlineStr">
        <is>
          <t>Yes</t>
        </is>
      </c>
      <c r="H3990" s="4" t="inlineStr">
        <is>
          <t>Yes</t>
        </is>
      </c>
      <c r="I3990" s="4" t="inlineStr">
        <is>
          <t>Yes</t>
        </is>
      </c>
      <c r="J3990" s="5" t="inlineStr">
        <is>
          <t>No</t>
        </is>
      </c>
      <c r="N3990" t="n">
        <v>1</v>
      </c>
      <c r="O3990" t="inlineStr">
        <is>
          <t>casino.guru</t>
        </is>
      </c>
      <c r="P3990" s="10" t="n">
        <v>46069</v>
      </c>
      <c r="Q3990" t="inlineStr">
        <is>
          <t>Yes</t>
        </is>
      </c>
      <c r="R3990" t="inlineStr">
        <is>
          <t>2026-04-19 06:55</t>
        </is>
      </c>
      <c r="T3990" s="3" t="inlineStr">
        <is>
          <t>https://casino.guru/exit?casinoId=9567&amp;domainLanguageId=2&amp;preferredLanguagesStr=9,2&amp;tosLinkRequired=false&amp;userCountryId=78&amp;listName=casino-detail&amp;pageType=16&amp;listPosition=1</t>
        </is>
      </c>
      <c r="U3990" t="inlineStr">
        <is>
          <t>https://casino.guru/cyberbet77-casino-review</t>
        </is>
      </c>
    </row>
    <row r="3991">
      <c r="A3991" s="9" t="inlineStr">
        <is>
          <t>Red18 Casino</t>
        </is>
      </c>
      <c r="C3991" t="n">
        <v>3.3</v>
      </c>
      <c r="E3991" t="inlineStr">
        <is>
          <t>betpanda</t>
        </is>
      </c>
      <c r="F3991" t="n">
        <v>0.0527</v>
      </c>
      <c r="G3991" s="4" t="inlineStr">
        <is>
          <t>Yes</t>
        </is>
      </c>
      <c r="H3991" s="4" t="inlineStr">
        <is>
          <t>Yes</t>
        </is>
      </c>
      <c r="I3991" s="4" t="inlineStr">
        <is>
          <t>Yes</t>
        </is>
      </c>
      <c r="J3991" s="5" t="inlineStr">
        <is>
          <t>No</t>
        </is>
      </c>
      <c r="N3991" t="n">
        <v>1</v>
      </c>
      <c r="O3991" t="inlineStr">
        <is>
          <t>casino.guru</t>
        </is>
      </c>
      <c r="P3991" s="10" t="n">
        <v>45890</v>
      </c>
      <c r="Q3991" t="inlineStr">
        <is>
          <t>Yes</t>
        </is>
      </c>
      <c r="R3991" t="inlineStr">
        <is>
          <t>2026-04-19 06:25</t>
        </is>
      </c>
      <c r="T3991" s="3" t="inlineStr">
        <is>
          <t>https://casino.guru/exit?casinoId=5385&amp;domainLanguageId=2&amp;preferredLanguagesStr=9,2&amp;tosLinkRequired=false&amp;userCountryId=78&amp;listName=casino-detail&amp;pageType=16&amp;listPosition=1</t>
        </is>
      </c>
      <c r="U3991" t="inlineStr">
        <is>
          <t>https://casino.guru/red18-casino-review</t>
        </is>
      </c>
    </row>
    <row r="3992">
      <c r="A3992" s="9" t="inlineStr">
        <is>
          <t>Lockdown168 Casino</t>
        </is>
      </c>
      <c r="C3992" t="n">
        <v>6.4</v>
      </c>
      <c r="E3992" t="inlineStr">
        <is>
          <t>betpanda</t>
        </is>
      </c>
      <c r="F3992" t="n">
        <v>0.0526</v>
      </c>
      <c r="G3992" s="4" t="inlineStr">
        <is>
          <t>Yes</t>
        </is>
      </c>
      <c r="H3992" s="5" t="inlineStr">
        <is>
          <t>No</t>
        </is>
      </c>
      <c r="I3992" s="5" t="inlineStr">
        <is>
          <t>No</t>
        </is>
      </c>
      <c r="J3992" s="5" t="inlineStr">
        <is>
          <t>No</t>
        </is>
      </c>
      <c r="N3992" t="n">
        <v>1</v>
      </c>
      <c r="O3992" t="inlineStr">
        <is>
          <t>casino.guru</t>
        </is>
      </c>
      <c r="P3992" s="10" t="n">
        <v>45972</v>
      </c>
      <c r="Q3992" t="inlineStr">
        <is>
          <t>Yes</t>
        </is>
      </c>
      <c r="R3992" t="inlineStr">
        <is>
          <t>2026-04-19 06:26</t>
        </is>
      </c>
      <c r="T3992" s="3" t="inlineStr">
        <is>
          <t>https://casino.guru/exit?casinoId=5557&amp;domainLanguageId=2&amp;preferredLanguagesStr=9,2&amp;tosLinkRequired=false&amp;userCountryId=78&amp;listName=casino-detail&amp;pageType=16&amp;listPosition=1</t>
        </is>
      </c>
      <c r="U3992" t="inlineStr">
        <is>
          <t>https://casino.guru/lockdown168-casino-review</t>
        </is>
      </c>
    </row>
    <row r="3993">
      <c r="A3993" s="9" t="inlineStr">
        <is>
          <t>GoldenPalace.be Casino</t>
        </is>
      </c>
      <c r="C3993" t="n">
        <v>7.9</v>
      </c>
      <c r="E3993" t="inlineStr">
        <is>
          <t>betpanda</t>
        </is>
      </c>
      <c r="F3993" t="n">
        <v>0.0524</v>
      </c>
      <c r="G3993" s="4" t="inlineStr">
        <is>
          <t>Yes</t>
        </is>
      </c>
      <c r="H3993" s="5" t="inlineStr">
        <is>
          <t>No</t>
        </is>
      </c>
      <c r="I3993" s="5" t="inlineStr">
        <is>
          <t>No</t>
        </is>
      </c>
      <c r="J3993" s="4" t="inlineStr">
        <is>
          <t>Yes</t>
        </is>
      </c>
      <c r="N3993" t="n">
        <v>1</v>
      </c>
      <c r="O3993" t="inlineStr">
        <is>
          <t>casino.guru</t>
        </is>
      </c>
      <c r="P3993" s="10" t="n">
        <v>46136</v>
      </c>
      <c r="Q3993" t="inlineStr">
        <is>
          <t>Yes</t>
        </is>
      </c>
      <c r="R3993" t="inlineStr">
        <is>
          <t>2026-04-19 06:00</t>
        </is>
      </c>
      <c r="S3993" s="3" t="inlineStr">
        <is>
          <t>https://www.goldenpalacedice.be</t>
        </is>
      </c>
      <c r="T3993" s="3" t="inlineStr">
        <is>
          <t>https://casino.guru/exit?casinoId=633&amp;domainLanguageId=2&amp;preferredLanguagesStr=9,2&amp;tosLinkRequired=false&amp;userCountryId=78&amp;listName=casino-detail&amp;pageType=16&amp;listPosition=1</t>
        </is>
      </c>
      <c r="U3993" t="inlineStr">
        <is>
          <t>https://casino.guru/GoldenPalace-be-Casino-review</t>
        </is>
      </c>
    </row>
    <row r="3994">
      <c r="A3994" s="9" t="inlineStr">
        <is>
          <t>Roulette Online Casino</t>
        </is>
      </c>
      <c r="B3994" t="inlineStr">
        <is>
          <t>UKGC</t>
        </is>
      </c>
      <c r="C3994" t="n">
        <v>6.4</v>
      </c>
      <c r="E3994" t="inlineStr">
        <is>
          <t>thrill</t>
        </is>
      </c>
      <c r="F3994" t="n">
        <v>0.0524</v>
      </c>
      <c r="G3994" s="4" t="inlineStr">
        <is>
          <t>Yes</t>
        </is>
      </c>
      <c r="H3994" s="5" t="inlineStr">
        <is>
          <t>No</t>
        </is>
      </c>
      <c r="I3994" s="5" t="inlineStr">
        <is>
          <t>No</t>
        </is>
      </c>
      <c r="J3994" s="4" t="inlineStr">
        <is>
          <t>Yes</t>
        </is>
      </c>
      <c r="N3994" t="n">
        <v>1</v>
      </c>
      <c r="O3994" t="inlineStr">
        <is>
          <t>casino.guru</t>
        </is>
      </c>
      <c r="P3994" s="10" t="n">
        <v>46090</v>
      </c>
      <c r="Q3994" t="inlineStr">
        <is>
          <t>Yes</t>
        </is>
      </c>
      <c r="R3994" t="inlineStr">
        <is>
          <t>2026-04-19 06:44</t>
        </is>
      </c>
      <c r="T3994" s="3" t="inlineStr">
        <is>
          <t>https://casino.guru/exit?casinoId=8264&amp;domainLanguageId=2&amp;preferredLanguagesStr=9,2&amp;tosLinkRequired=false&amp;userCountryId=78&amp;listName=casino-detail&amp;pageType=16&amp;listPosition=1</t>
        </is>
      </c>
      <c r="U3994" t="inlineStr">
        <is>
          <t>https://casino.guru/roulette-online-casino-review</t>
        </is>
      </c>
    </row>
    <row r="3995">
      <c r="A3995" s="9" t="inlineStr">
        <is>
          <t>BoomBaby9 Casino</t>
        </is>
      </c>
      <c r="B3995" t="inlineStr">
        <is>
          <t>Curacao</t>
        </is>
      </c>
      <c r="C3995" t="n">
        <v>2.6</v>
      </c>
      <c r="E3995" t="inlineStr">
        <is>
          <t>betpanda</t>
        </is>
      </c>
      <c r="F3995" t="n">
        <v>0.0524</v>
      </c>
      <c r="G3995" s="4" t="inlineStr">
        <is>
          <t>Yes</t>
        </is>
      </c>
      <c r="H3995" s="5" t="inlineStr">
        <is>
          <t>No</t>
        </is>
      </c>
      <c r="I3995" s="5" t="inlineStr">
        <is>
          <t>No</t>
        </is>
      </c>
      <c r="J3995" s="5" t="inlineStr">
        <is>
          <t>No</t>
        </is>
      </c>
      <c r="N3995" t="n">
        <v>1</v>
      </c>
      <c r="O3995" t="inlineStr">
        <is>
          <t>casino.guru</t>
        </is>
      </c>
      <c r="P3995" s="10" t="n">
        <v>45893</v>
      </c>
      <c r="Q3995" t="inlineStr">
        <is>
          <t>Yes</t>
        </is>
      </c>
      <c r="R3995" t="inlineStr">
        <is>
          <t>2026-04-19 07:00</t>
        </is>
      </c>
      <c r="T3995" s="3" t="inlineStr">
        <is>
          <t>https://casino.guru/exit?casinoId=10173&amp;domainLanguageId=2&amp;preferredLanguagesStr=9,2&amp;tosLinkRequired=false&amp;userCountryId=78&amp;listName=casino-detail&amp;pageType=16&amp;listPosition=1</t>
        </is>
      </c>
      <c r="U3995" t="inlineStr">
        <is>
          <t>https://casino.guru/boombaby9-casino-review</t>
        </is>
      </c>
    </row>
    <row r="3996">
      <c r="A3996" s="9" t="inlineStr">
        <is>
          <t>Win365 Casino</t>
        </is>
      </c>
      <c r="B3996" t="inlineStr">
        <is>
          <t>Curacao</t>
        </is>
      </c>
      <c r="C3996" t="n">
        <v>2.6</v>
      </c>
      <c r="E3996" t="inlineStr">
        <is>
          <t>betpanda</t>
        </is>
      </c>
      <c r="F3996" t="n">
        <v>0.0524</v>
      </c>
      <c r="G3996" s="4" t="inlineStr">
        <is>
          <t>Yes</t>
        </is>
      </c>
      <c r="H3996" s="5" t="inlineStr">
        <is>
          <t>No</t>
        </is>
      </c>
      <c r="I3996" s="5" t="inlineStr">
        <is>
          <t>No</t>
        </is>
      </c>
      <c r="J3996" s="5" t="inlineStr">
        <is>
          <t>No</t>
        </is>
      </c>
      <c r="N3996" t="n">
        <v>1</v>
      </c>
      <c r="O3996" t="inlineStr">
        <is>
          <t>casino.guru</t>
        </is>
      </c>
      <c r="P3996" s="10" t="n">
        <v>45822</v>
      </c>
      <c r="Q3996" t="inlineStr">
        <is>
          <t>Yes</t>
        </is>
      </c>
      <c r="R3996" t="inlineStr">
        <is>
          <t>2026-04-19 06:54</t>
        </is>
      </c>
      <c r="T3996" s="3" t="inlineStr">
        <is>
          <t>https://casino.guru/exit?casinoId=9533&amp;domainLanguageId=2&amp;preferredLanguagesStr=9,2&amp;tosLinkRequired=false&amp;userCountryId=78&amp;listName=casino-detail&amp;pageType=16&amp;listPosition=1</t>
        </is>
      </c>
      <c r="U3996" t="inlineStr">
        <is>
          <t>https://casino.guru/win365-casino-review</t>
        </is>
      </c>
    </row>
    <row r="3997">
      <c r="A3997" s="9" t="inlineStr">
        <is>
          <t>AK8 Casino</t>
        </is>
      </c>
      <c r="B3997" t="inlineStr">
        <is>
          <t>Curacao</t>
        </is>
      </c>
      <c r="C3997" t="n">
        <v>2.3</v>
      </c>
      <c r="E3997" t="inlineStr">
        <is>
          <t>betpanda</t>
        </is>
      </c>
      <c r="F3997" t="n">
        <v>0.0524</v>
      </c>
      <c r="G3997" s="4" t="inlineStr">
        <is>
          <t>Yes</t>
        </is>
      </c>
      <c r="H3997" s="5" t="inlineStr">
        <is>
          <t>No</t>
        </is>
      </c>
      <c r="I3997" s="5" t="inlineStr">
        <is>
          <t>No</t>
        </is>
      </c>
      <c r="J3997" s="5" t="inlineStr">
        <is>
          <t>No</t>
        </is>
      </c>
      <c r="N3997" t="n">
        <v>1</v>
      </c>
      <c r="O3997" t="inlineStr">
        <is>
          <t>casino.guru</t>
        </is>
      </c>
      <c r="P3997" s="10" t="n">
        <v>46035</v>
      </c>
      <c r="Q3997" t="inlineStr">
        <is>
          <t>Yes</t>
        </is>
      </c>
      <c r="R3997" t="inlineStr">
        <is>
          <t>2026-04-19 06:46</t>
        </is>
      </c>
      <c r="T3997" s="3" t="inlineStr">
        <is>
          <t>https://casino.guru/exit?casinoId=8581&amp;domainLanguageId=2&amp;preferredLanguagesStr=9,2&amp;tosLinkRequired=false&amp;userCountryId=78&amp;listName=casino-detail&amp;pageType=16&amp;listPosition=1</t>
        </is>
      </c>
      <c r="U3997" t="inlineStr">
        <is>
          <t>https://casino.guru/ak8-casino-review</t>
        </is>
      </c>
    </row>
    <row r="3998">
      <c r="A3998" s="9" t="inlineStr">
        <is>
          <t>Secret Pyramids Casino</t>
        </is>
      </c>
      <c r="B3998" t="inlineStr">
        <is>
          <t>UKGC</t>
        </is>
      </c>
      <c r="C3998" t="n">
        <v>6.4</v>
      </c>
      <c r="E3998" t="inlineStr">
        <is>
          <t>thrill</t>
        </is>
      </c>
      <c r="F3998" t="n">
        <v>0.0522</v>
      </c>
      <c r="G3998" s="4" t="inlineStr">
        <is>
          <t>Yes</t>
        </is>
      </c>
      <c r="H3998" s="5" t="inlineStr">
        <is>
          <t>No</t>
        </is>
      </c>
      <c r="I3998" s="5" t="inlineStr">
        <is>
          <t>No</t>
        </is>
      </c>
      <c r="J3998" s="4" t="inlineStr">
        <is>
          <t>Yes</t>
        </is>
      </c>
      <c r="N3998" t="n">
        <v>1</v>
      </c>
      <c r="O3998" t="inlineStr">
        <is>
          <t>casino.guru</t>
        </is>
      </c>
      <c r="P3998" s="10" t="n">
        <v>46101</v>
      </c>
      <c r="Q3998" t="inlineStr">
        <is>
          <t>Yes</t>
        </is>
      </c>
      <c r="R3998" t="inlineStr">
        <is>
          <t>2026-04-19 06:10</t>
        </is>
      </c>
      <c r="S3998" s="3" t="inlineStr">
        <is>
          <t>https://www.secretpyramids.com</t>
        </is>
      </c>
      <c r="T3998" s="3" t="inlineStr">
        <is>
          <t>https://casino.guru/exit?casinoId=2731&amp;domainLanguageId=2&amp;preferredLanguagesStr=9,2&amp;tosLinkRequired=false&amp;userCountryId=78&amp;listName=casino-detail&amp;pageType=16&amp;listPosition=1</t>
        </is>
      </c>
      <c r="U3998" t="inlineStr">
        <is>
          <t>https://casino.guru/secret-pyramids-casino-review</t>
        </is>
      </c>
    </row>
    <row r="3999">
      <c r="A3999" s="9" t="inlineStr">
        <is>
          <t>Funbet365 Casino</t>
        </is>
      </c>
      <c r="C3999" t="n">
        <v>5.4</v>
      </c>
      <c r="E3999" t="inlineStr">
        <is>
          <t>betpanda</t>
        </is>
      </c>
      <c r="F3999" t="n">
        <v>0.0522</v>
      </c>
      <c r="G3999" s="4" t="inlineStr">
        <is>
          <t>Yes</t>
        </is>
      </c>
      <c r="H3999" s="5" t="inlineStr">
        <is>
          <t>No</t>
        </is>
      </c>
      <c r="I3999" s="5" t="inlineStr">
        <is>
          <t>No</t>
        </is>
      </c>
      <c r="J3999" s="5" t="inlineStr">
        <is>
          <t>No</t>
        </is>
      </c>
      <c r="N3999" t="n">
        <v>1</v>
      </c>
      <c r="O3999" t="inlineStr">
        <is>
          <t>casino.guru</t>
        </is>
      </c>
      <c r="P3999" s="10" t="n">
        <v>45984</v>
      </c>
      <c r="Q3999" t="inlineStr">
        <is>
          <t>Yes</t>
        </is>
      </c>
      <c r="R3999" t="inlineStr">
        <is>
          <t>2026-04-19 07:07</t>
        </is>
      </c>
      <c r="T3999" s="3" t="inlineStr">
        <is>
          <t>https://casino.guru/exit?casinoId=10946&amp;domainLanguageId=2&amp;preferredLanguagesStr=9,2&amp;tosLinkRequired=false&amp;userCountryId=78&amp;listName=casino-detail&amp;pageType=16&amp;listPosition=1</t>
        </is>
      </c>
      <c r="U3999" t="inlineStr">
        <is>
          <t>https://casino.guru/funbet365-casino-review</t>
        </is>
      </c>
    </row>
    <row r="4000">
      <c r="A4000" s="9" t="inlineStr">
        <is>
          <t>FunPokies Casino</t>
        </is>
      </c>
      <c r="B4000" t="inlineStr">
        <is>
          <t>Curacao</t>
        </is>
      </c>
      <c r="C4000" t="n">
        <v>4.6</v>
      </c>
      <c r="E4000" t="inlineStr">
        <is>
          <t>betpanda</t>
        </is>
      </c>
      <c r="F4000" t="n">
        <v>0.0522</v>
      </c>
      <c r="G4000" s="4" t="inlineStr">
        <is>
          <t>Yes</t>
        </is>
      </c>
      <c r="H4000" s="5" t="inlineStr">
        <is>
          <t>No</t>
        </is>
      </c>
      <c r="I4000" s="5" t="inlineStr">
        <is>
          <t>No</t>
        </is>
      </c>
      <c r="J4000" s="5" t="inlineStr">
        <is>
          <t>No</t>
        </is>
      </c>
      <c r="N4000" t="n">
        <v>1</v>
      </c>
      <c r="O4000" t="inlineStr">
        <is>
          <t>casino.guru</t>
        </is>
      </c>
      <c r="P4000" s="10" t="n">
        <v>46072</v>
      </c>
      <c r="Q4000" t="inlineStr">
        <is>
          <t>Yes</t>
        </is>
      </c>
      <c r="R4000" t="inlineStr">
        <is>
          <t>2026-04-19 06:55</t>
        </is>
      </c>
      <c r="T4000" s="3" t="inlineStr">
        <is>
          <t>https://casino.guru/exit?casinoId=9570&amp;domainLanguageId=2&amp;preferredLanguagesStr=9,2&amp;tosLinkRequired=false&amp;userCountryId=78&amp;listName=casino-detail&amp;pageType=16&amp;listPosition=1</t>
        </is>
      </c>
      <c r="U4000" t="inlineStr">
        <is>
          <t>https://casino.guru/funpokies-casino-review</t>
        </is>
      </c>
    </row>
    <row r="4001">
      <c r="A4001" s="9" t="inlineStr">
        <is>
          <t>BetAsia Casino</t>
        </is>
      </c>
      <c r="B4001" t="inlineStr">
        <is>
          <t>Curacao</t>
        </is>
      </c>
      <c r="C4001" t="n">
        <v>3.6</v>
      </c>
      <c r="D4001" t="inlineStr">
        <is>
          <t>Betasia.net</t>
        </is>
      </c>
      <c r="E4001" t="inlineStr">
        <is>
          <t>thrill</t>
        </is>
      </c>
      <c r="F4001" t="n">
        <v>0.0522</v>
      </c>
      <c r="G4001" s="4" t="inlineStr">
        <is>
          <t>Yes</t>
        </is>
      </c>
      <c r="H4001" s="4" t="inlineStr">
        <is>
          <t>Yes</t>
        </is>
      </c>
      <c r="I4001" s="4" t="inlineStr">
        <is>
          <t>Yes</t>
        </is>
      </c>
      <c r="J4001" s="5" t="inlineStr">
        <is>
          <t>No</t>
        </is>
      </c>
      <c r="N4001" t="n">
        <v>1</v>
      </c>
      <c r="O4001" t="inlineStr">
        <is>
          <t>casino.guru</t>
        </is>
      </c>
      <c r="P4001" s="10" t="n">
        <v>46141</v>
      </c>
      <c r="Q4001" t="inlineStr">
        <is>
          <t>Yes</t>
        </is>
      </c>
      <c r="R4001" t="inlineStr">
        <is>
          <t>2026-04-19 06:15</t>
        </is>
      </c>
      <c r="S4001" s="3" t="inlineStr">
        <is>
          <t>https://betasia8.co</t>
        </is>
      </c>
      <c r="T4001" s="3" t="inlineStr">
        <is>
          <t>https://casino.guru/exit?casinoId=3739&amp;domainLanguageId=2&amp;preferredLanguagesStr=9,2&amp;tosLinkRequired=false&amp;userCountryId=78&amp;listName=casino-detail&amp;pageType=16&amp;listPosition=1</t>
        </is>
      </c>
      <c r="U4001" t="inlineStr">
        <is>
          <t>https://casino.guru/betasia-casino-review</t>
        </is>
      </c>
    </row>
    <row r="4002">
      <c r="A4002" s="9" t="inlineStr">
        <is>
          <t>PAUSSLOT Casino</t>
        </is>
      </c>
      <c r="C4002" t="n">
        <v>7.3</v>
      </c>
      <c r="E4002" t="inlineStr">
        <is>
          <t>betpanda</t>
        </is>
      </c>
      <c r="F4002" t="n">
        <v>0.0521</v>
      </c>
      <c r="G4002" s="4" t="inlineStr">
        <is>
          <t>Yes</t>
        </is>
      </c>
      <c r="H4002" s="5" t="inlineStr">
        <is>
          <t>No</t>
        </is>
      </c>
      <c r="I4002" s="5" t="inlineStr">
        <is>
          <t>No</t>
        </is>
      </c>
      <c r="J4002" s="5" t="inlineStr">
        <is>
          <t>No</t>
        </is>
      </c>
      <c r="N4002" t="n">
        <v>1</v>
      </c>
      <c r="O4002" t="inlineStr">
        <is>
          <t>casino.guru</t>
        </is>
      </c>
      <c r="P4002" s="10" t="n">
        <v>45902</v>
      </c>
      <c r="Q4002" t="inlineStr">
        <is>
          <t>Yes</t>
        </is>
      </c>
      <c r="R4002" t="inlineStr">
        <is>
          <t>2026-04-19 06:21</t>
        </is>
      </c>
      <c r="T4002" s="3" t="inlineStr">
        <is>
          <t>https://casino.guru/exit?casinoId=4697&amp;domainLanguageId=2&amp;preferredLanguagesStr=9,2&amp;tosLinkRequired=false&amp;userCountryId=78&amp;listName=casino-detail&amp;pageType=16&amp;listPosition=1</t>
        </is>
      </c>
      <c r="U4002" t="inlineStr">
        <is>
          <t>https://casino.guru/pausslot-casino-review</t>
        </is>
      </c>
    </row>
    <row r="4003">
      <c r="A4003" s="9" t="inlineStr">
        <is>
          <t>Winuno Casino</t>
        </is>
      </c>
      <c r="B4003" t="inlineStr">
        <is>
          <t>Curacao</t>
        </is>
      </c>
      <c r="C4003" t="n">
        <v>4.9</v>
      </c>
      <c r="D4003" t="inlineStr">
        <is>
          <t>Fournine Technology N.V.</t>
        </is>
      </c>
      <c r="E4003" t="inlineStr">
        <is>
          <t>betpanda</t>
        </is>
      </c>
      <c r="F4003" t="n">
        <v>0.0521</v>
      </c>
      <c r="G4003" s="4" t="inlineStr">
        <is>
          <t>Yes</t>
        </is>
      </c>
      <c r="H4003" s="5" t="inlineStr">
        <is>
          <t>No</t>
        </is>
      </c>
      <c r="I4003" s="5" t="inlineStr">
        <is>
          <t>No</t>
        </is>
      </c>
      <c r="J4003" s="5" t="inlineStr">
        <is>
          <t>No</t>
        </is>
      </c>
      <c r="N4003" t="n">
        <v>1</v>
      </c>
      <c r="O4003" t="inlineStr">
        <is>
          <t>casino.guru</t>
        </is>
      </c>
      <c r="P4003" s="10" t="n">
        <v>45944</v>
      </c>
      <c r="Q4003" t="inlineStr">
        <is>
          <t>Yes</t>
        </is>
      </c>
      <c r="R4003" t="inlineStr">
        <is>
          <t>2026-04-19 06:46</t>
        </is>
      </c>
      <c r="T4003" s="3" t="inlineStr">
        <is>
          <t>https://casino.guru/exit?casinoId=8574&amp;domainLanguageId=2&amp;preferredLanguagesStr=9,2&amp;tosLinkRequired=false&amp;userCountryId=78&amp;listName=casino-detail&amp;pageType=16&amp;listPosition=1</t>
        </is>
      </c>
      <c r="U4003" t="inlineStr">
        <is>
          <t>https://casino.guru/winuno-casino-review</t>
        </is>
      </c>
    </row>
    <row r="4004">
      <c r="A4004" s="9" t="inlineStr">
        <is>
          <t>Gala Bingo Casino</t>
        </is>
      </c>
      <c r="B4004" t="inlineStr">
        <is>
          <t>UKGC</t>
        </is>
      </c>
      <c r="C4004" t="n">
        <v>8</v>
      </c>
      <c r="D4004" t="inlineStr">
        <is>
          <t>LC International Limited</t>
        </is>
      </c>
      <c r="E4004" t="inlineStr">
        <is>
          <t>betpanda</t>
        </is>
      </c>
      <c r="F4004" t="n">
        <v>0.0519</v>
      </c>
      <c r="G4004" s="4" t="inlineStr">
        <is>
          <t>Yes</t>
        </is>
      </c>
      <c r="H4004" s="5" t="inlineStr">
        <is>
          <t>No</t>
        </is>
      </c>
      <c r="I4004" s="5" t="inlineStr">
        <is>
          <t>No</t>
        </is>
      </c>
      <c r="J4004" s="4" t="inlineStr">
        <is>
          <t>Yes</t>
        </is>
      </c>
      <c r="N4004" t="n">
        <v>1</v>
      </c>
      <c r="O4004" t="inlineStr">
        <is>
          <t>casino.guru</t>
        </is>
      </c>
      <c r="P4004" s="10" t="n">
        <v>46127</v>
      </c>
      <c r="Q4004" t="inlineStr">
        <is>
          <t>Yes</t>
        </is>
      </c>
      <c r="R4004" t="inlineStr">
        <is>
          <t>2026-04-19 06:03</t>
        </is>
      </c>
      <c r="S4004" s="3" t="inlineStr">
        <is>
          <t>https://www.galabingo.com</t>
        </is>
      </c>
      <c r="T4004" s="3" t="inlineStr">
        <is>
          <t>https://casino.guru/exit?casinoId=1076&amp;domainLanguageId=2&amp;preferredLanguagesStr=9,2&amp;tosLinkRequired=false&amp;userCountryId=78&amp;listName=casino-detail&amp;pageType=16&amp;listPosition=1</t>
        </is>
      </c>
      <c r="U4004" t="inlineStr">
        <is>
          <t>https://casino.guru/gala-bingo-casino-review</t>
        </is>
      </c>
    </row>
    <row r="4005">
      <c r="A4005" s="9" t="inlineStr">
        <is>
          <t>Reels of Riches Casino</t>
        </is>
      </c>
      <c r="C4005" t="n">
        <v>3.5</v>
      </c>
      <c r="E4005" t="inlineStr">
        <is>
          <t>thrill</t>
        </is>
      </c>
      <c r="F4005" t="n">
        <v>0.0519</v>
      </c>
      <c r="G4005" s="4" t="inlineStr">
        <is>
          <t>Yes</t>
        </is>
      </c>
      <c r="H4005" s="5" t="inlineStr">
        <is>
          <t>No</t>
        </is>
      </c>
      <c r="I4005" s="5" t="inlineStr">
        <is>
          <t>No</t>
        </is>
      </c>
      <c r="J4005" s="5" t="inlineStr">
        <is>
          <t>No</t>
        </is>
      </c>
      <c r="N4005" t="n">
        <v>1</v>
      </c>
      <c r="O4005" t="inlineStr">
        <is>
          <t>casino.guru</t>
        </is>
      </c>
      <c r="P4005" s="10" t="n">
        <v>46028</v>
      </c>
      <c r="Q4005" t="inlineStr">
        <is>
          <t>Yes</t>
        </is>
      </c>
      <c r="R4005" t="inlineStr">
        <is>
          <t>2026-04-19 07:05</t>
        </is>
      </c>
      <c r="T4005" s="3" t="inlineStr">
        <is>
          <t>https://casino.guru/exit?casinoId=10672&amp;domainLanguageId=2&amp;preferredLanguagesStr=9,2&amp;tosLinkRequired=false&amp;userCountryId=78&amp;listName=casino-detail&amp;pageType=16&amp;listPosition=1</t>
        </is>
      </c>
      <c r="U4005" t="inlineStr">
        <is>
          <t>https://casino.guru/reels-of-riches-casino-review</t>
        </is>
      </c>
    </row>
    <row r="4006">
      <c r="A4006" s="9" t="inlineStr">
        <is>
          <t>850bet Casino</t>
        </is>
      </c>
      <c r="B4006" t="inlineStr">
        <is>
          <t>Curacao</t>
        </is>
      </c>
      <c r="C4006" t="n">
        <v>4.4</v>
      </c>
      <c r="D4006" t="inlineStr">
        <is>
          <t>Hub Gaming Entretenimentos Ltda</t>
        </is>
      </c>
      <c r="E4006" t="inlineStr">
        <is>
          <t>betpanda</t>
        </is>
      </c>
      <c r="F4006" t="n">
        <v>0.0518</v>
      </c>
      <c r="G4006" s="4" t="inlineStr">
        <is>
          <t>Yes</t>
        </is>
      </c>
      <c r="H4006" s="5" t="inlineStr">
        <is>
          <t>No</t>
        </is>
      </c>
      <c r="I4006" s="5" t="inlineStr">
        <is>
          <t>No</t>
        </is>
      </c>
      <c r="J4006" s="5" t="inlineStr">
        <is>
          <t>No</t>
        </is>
      </c>
      <c r="N4006" t="n">
        <v>1</v>
      </c>
      <c r="O4006" t="inlineStr">
        <is>
          <t>casino.guru</t>
        </is>
      </c>
      <c r="P4006" s="10" t="n">
        <v>45887</v>
      </c>
      <c r="Q4006" t="inlineStr">
        <is>
          <t>Yes</t>
        </is>
      </c>
      <c r="R4006" t="inlineStr">
        <is>
          <t>2026-04-19 06:41</t>
        </is>
      </c>
      <c r="T4006" s="3" t="inlineStr">
        <is>
          <t>https://casino.guru/exit?casinoId=7967&amp;domainLanguageId=2&amp;preferredLanguagesStr=9,2&amp;tosLinkRequired=false&amp;userCountryId=78&amp;listName=casino-detail&amp;pageType=16&amp;listPosition=1</t>
        </is>
      </c>
      <c r="U4006" t="inlineStr">
        <is>
          <t>https://casino.guru/850bet-casino-review</t>
        </is>
      </c>
    </row>
    <row r="4007">
      <c r="A4007" s="9" t="inlineStr">
        <is>
          <t>Jackpotjoy Casino</t>
        </is>
      </c>
      <c r="B4007" t="inlineStr">
        <is>
          <t>UKGC</t>
        </is>
      </c>
      <c r="C4007" t="n">
        <v>8.800000000000001</v>
      </c>
      <c r="D4007" t="inlineStr">
        <is>
          <t>Gamesys Operations Limited</t>
        </is>
      </c>
      <c r="E4007" t="inlineStr">
        <is>
          <t>betpanda</t>
        </is>
      </c>
      <c r="F4007" t="n">
        <v>0.0517</v>
      </c>
      <c r="G4007" s="4" t="inlineStr">
        <is>
          <t>Yes</t>
        </is>
      </c>
      <c r="H4007" s="5" t="inlineStr">
        <is>
          <t>No</t>
        </is>
      </c>
      <c r="I4007" s="5" t="inlineStr">
        <is>
          <t>No</t>
        </is>
      </c>
      <c r="J4007" s="4" t="inlineStr">
        <is>
          <t>Yes</t>
        </is>
      </c>
      <c r="N4007" t="n">
        <v>1</v>
      </c>
      <c r="O4007" t="inlineStr">
        <is>
          <t>casino.guru</t>
        </is>
      </c>
      <c r="P4007" s="10" t="n">
        <v>46084</v>
      </c>
      <c r="Q4007" t="inlineStr">
        <is>
          <t>Yes</t>
        </is>
      </c>
      <c r="R4007" t="inlineStr">
        <is>
          <t>2026-04-19 06:05</t>
        </is>
      </c>
      <c r="S4007" s="3" t="inlineStr">
        <is>
          <t>https://www.jackpotjoy.com</t>
        </is>
      </c>
      <c r="T4007" s="3" t="inlineStr">
        <is>
          <t>https://casino.guru/exit?casinoId=1642&amp;domainLanguageId=2&amp;preferredLanguagesStr=9,2&amp;tosLinkRequired=false&amp;userCountryId=78&amp;listName=casino-detail&amp;pageType=16&amp;listPosition=1</t>
        </is>
      </c>
      <c r="U4007" t="inlineStr">
        <is>
          <t>https://casino.guru/Jackpotjoy-Casino-review</t>
        </is>
      </c>
    </row>
    <row r="4008">
      <c r="A4008" s="9" t="inlineStr">
        <is>
          <t>SlotAttack Casino</t>
        </is>
      </c>
      <c r="B4008" t="inlineStr">
        <is>
          <t>MGA</t>
        </is>
      </c>
      <c r="C4008" t="n">
        <v>6</v>
      </c>
      <c r="E4008" t="inlineStr">
        <is>
          <t>betpanda</t>
        </is>
      </c>
      <c r="F4008" t="n">
        <v>0.0517</v>
      </c>
      <c r="G4008" s="4" t="inlineStr">
        <is>
          <t>Yes</t>
        </is>
      </c>
      <c r="H4008" s="5" t="inlineStr">
        <is>
          <t>No</t>
        </is>
      </c>
      <c r="I4008" s="5" t="inlineStr">
        <is>
          <t>No</t>
        </is>
      </c>
      <c r="J4008" s="5" t="inlineStr">
        <is>
          <t>No</t>
        </is>
      </c>
      <c r="N4008" t="n">
        <v>1</v>
      </c>
      <c r="O4008" t="inlineStr">
        <is>
          <t>casino.guru</t>
        </is>
      </c>
      <c r="P4008" s="10" t="n">
        <v>45987</v>
      </c>
      <c r="Q4008" t="inlineStr">
        <is>
          <t>Yes</t>
        </is>
      </c>
      <c r="R4008" t="inlineStr">
        <is>
          <t>2026-04-19 06:27</t>
        </is>
      </c>
      <c r="T4008" s="3" t="inlineStr">
        <is>
          <t>https://casino.guru/exit?casinoId=5624&amp;domainLanguageId=2&amp;preferredLanguagesStr=9,2&amp;tosLinkRequired=false&amp;userCountryId=78&amp;listName=casino-detail&amp;pageType=16&amp;listPosition=1</t>
        </is>
      </c>
      <c r="U4008" t="inlineStr">
        <is>
          <t>https://casino.guru/slotattack-casino-review</t>
        </is>
      </c>
    </row>
    <row r="4009">
      <c r="A4009" s="9" t="inlineStr">
        <is>
          <t>Tonygame Casino</t>
        </is>
      </c>
      <c r="C4009" t="n">
        <v>5.1</v>
      </c>
      <c r="E4009" t="inlineStr">
        <is>
          <t>betpanda</t>
        </is>
      </c>
      <c r="F4009" t="n">
        <v>0.0517</v>
      </c>
      <c r="G4009" s="4" t="inlineStr">
        <is>
          <t>Yes</t>
        </is>
      </c>
      <c r="H4009" s="5" t="inlineStr">
        <is>
          <t>No</t>
        </is>
      </c>
      <c r="I4009" s="5" t="inlineStr">
        <is>
          <t>No</t>
        </is>
      </c>
      <c r="J4009" s="5" t="inlineStr">
        <is>
          <t>No</t>
        </is>
      </c>
      <c r="N4009" t="n">
        <v>1</v>
      </c>
      <c r="O4009" t="inlineStr">
        <is>
          <t>casino.guru</t>
        </is>
      </c>
      <c r="P4009" s="10" t="n">
        <v>46045</v>
      </c>
      <c r="Q4009" t="inlineStr">
        <is>
          <t>Yes</t>
        </is>
      </c>
      <c r="R4009" t="inlineStr">
        <is>
          <t>2026-04-19 07:10</t>
        </is>
      </c>
      <c r="T4009" s="3" t="inlineStr">
        <is>
          <t>https://casino.guru/exit?casinoId=11171&amp;domainLanguageId=2&amp;preferredLanguagesStr=9,2&amp;tosLinkRequired=false&amp;userCountryId=78&amp;listName=casino-detail&amp;pageType=16&amp;listPosition=1</t>
        </is>
      </c>
      <c r="U4009" t="inlineStr">
        <is>
          <t>https://casino.guru/tonygame-casino-review</t>
        </is>
      </c>
    </row>
    <row r="4010">
      <c r="A4010" s="9" t="inlineStr">
        <is>
          <t>Funplay Casino</t>
        </is>
      </c>
      <c r="B4010" t="inlineStr">
        <is>
          <t>Curacao</t>
        </is>
      </c>
      <c r="C4010" t="n">
        <v>4.8</v>
      </c>
      <c r="E4010" t="inlineStr">
        <is>
          <t>betpanda</t>
        </is>
      </c>
      <c r="F4010" t="n">
        <v>0.0517</v>
      </c>
      <c r="G4010" s="4" t="inlineStr">
        <is>
          <t>Yes</t>
        </is>
      </c>
      <c r="H4010" s="5" t="inlineStr">
        <is>
          <t>No</t>
        </is>
      </c>
      <c r="I4010" s="5" t="inlineStr">
        <is>
          <t>No</t>
        </is>
      </c>
      <c r="J4010" s="5" t="inlineStr">
        <is>
          <t>No</t>
        </is>
      </c>
      <c r="N4010" t="n">
        <v>1</v>
      </c>
      <c r="O4010" t="inlineStr">
        <is>
          <t>casino.guru</t>
        </is>
      </c>
      <c r="P4010" s="10" t="n">
        <v>45851</v>
      </c>
      <c r="Q4010" t="inlineStr">
        <is>
          <t>Yes</t>
        </is>
      </c>
      <c r="R4010" t="inlineStr">
        <is>
          <t>2026-04-19 06:58</t>
        </is>
      </c>
      <c r="T4010" s="3" t="inlineStr">
        <is>
          <t>https://casino.guru/exit?casinoId=9896&amp;domainLanguageId=2&amp;preferredLanguagesStr=9,2&amp;tosLinkRequired=false&amp;userCountryId=78&amp;listName=casino-detail&amp;pageType=16&amp;listPosition=1</t>
        </is>
      </c>
      <c r="U4010" t="inlineStr">
        <is>
          <t>https://casino.guru/funplay-casino-review</t>
        </is>
      </c>
    </row>
    <row r="4011">
      <c r="A4011" s="9" t="inlineStr">
        <is>
          <t>Topspin Casino</t>
        </is>
      </c>
      <c r="B4011" t="inlineStr">
        <is>
          <t>Curacao</t>
        </is>
      </c>
      <c r="C4011" t="n">
        <v>2.9</v>
      </c>
      <c r="E4011" t="inlineStr">
        <is>
          <t>betpanda</t>
        </is>
      </c>
      <c r="F4011" t="n">
        <v>0.0517</v>
      </c>
      <c r="G4011" s="4" t="inlineStr">
        <is>
          <t>Yes</t>
        </is>
      </c>
      <c r="H4011" s="5" t="inlineStr">
        <is>
          <t>No</t>
        </is>
      </c>
      <c r="I4011" s="5" t="inlineStr">
        <is>
          <t>No</t>
        </is>
      </c>
      <c r="J4011" s="5" t="inlineStr">
        <is>
          <t>No</t>
        </is>
      </c>
      <c r="N4011" t="n">
        <v>1</v>
      </c>
      <c r="O4011" t="inlineStr">
        <is>
          <t>casino.guru</t>
        </is>
      </c>
      <c r="P4011" s="10" t="n">
        <v>45851</v>
      </c>
      <c r="Q4011" t="inlineStr">
        <is>
          <t>Yes</t>
        </is>
      </c>
      <c r="R4011" t="inlineStr">
        <is>
          <t>2026-04-19 06:58</t>
        </is>
      </c>
      <c r="T4011" s="3" t="inlineStr">
        <is>
          <t>https://casino.guru/exit?casinoId=9895&amp;domainLanguageId=2&amp;preferredLanguagesStr=9,2&amp;tosLinkRequired=false&amp;userCountryId=78&amp;listName=casino-detail&amp;pageType=16&amp;listPosition=1</t>
        </is>
      </c>
      <c r="U4011" t="inlineStr">
        <is>
          <t>https://casino.guru/topspin-casino-review</t>
        </is>
      </c>
    </row>
    <row r="4012">
      <c r="A4012" s="9" t="inlineStr">
        <is>
          <t>Neolux Casino</t>
        </is>
      </c>
      <c r="B4012" t="inlineStr">
        <is>
          <t>Curacao</t>
        </is>
      </c>
      <c r="C4012" t="n">
        <v>2.6</v>
      </c>
      <c r="E4012" t="inlineStr">
        <is>
          <t>betpanda</t>
        </is>
      </c>
      <c r="F4012" t="n">
        <v>0.0517</v>
      </c>
      <c r="G4012" s="4" t="inlineStr">
        <is>
          <t>Yes</t>
        </is>
      </c>
      <c r="H4012" s="5" t="inlineStr">
        <is>
          <t>No</t>
        </is>
      </c>
      <c r="I4012" s="5" t="inlineStr">
        <is>
          <t>No</t>
        </is>
      </c>
      <c r="J4012" s="5" t="inlineStr">
        <is>
          <t>No</t>
        </is>
      </c>
      <c r="N4012" t="n">
        <v>1</v>
      </c>
      <c r="O4012" t="inlineStr">
        <is>
          <t>casino.guru</t>
        </is>
      </c>
      <c r="P4012" s="10" t="n">
        <v>45851</v>
      </c>
      <c r="Q4012" t="inlineStr">
        <is>
          <t>Yes</t>
        </is>
      </c>
      <c r="R4012" t="inlineStr">
        <is>
          <t>2026-04-19 06:58</t>
        </is>
      </c>
      <c r="T4012" s="3" t="inlineStr">
        <is>
          <t>https://casino.guru/exit?casinoId=9912&amp;domainLanguageId=2&amp;preferredLanguagesStr=9,2&amp;tosLinkRequired=false&amp;userCountryId=78&amp;listName=casino-detail&amp;pageType=16&amp;listPosition=1</t>
        </is>
      </c>
      <c r="U4012" t="inlineStr">
        <is>
          <t>https://casino.guru/neolux-casino-review</t>
        </is>
      </c>
    </row>
    <row r="4013">
      <c r="A4013" s="9" t="inlineStr">
        <is>
          <t>AUWin Casino</t>
        </is>
      </c>
      <c r="B4013" t="inlineStr">
        <is>
          <t>Curacao</t>
        </is>
      </c>
      <c r="C4013" t="n">
        <v>2</v>
      </c>
      <c r="E4013" t="inlineStr">
        <is>
          <t>betpanda</t>
        </is>
      </c>
      <c r="F4013" t="n">
        <v>0.0517</v>
      </c>
      <c r="G4013" s="4" t="inlineStr">
        <is>
          <t>Yes</t>
        </is>
      </c>
      <c r="H4013" s="5" t="inlineStr">
        <is>
          <t>No</t>
        </is>
      </c>
      <c r="I4013" s="5" t="inlineStr">
        <is>
          <t>No</t>
        </is>
      </c>
      <c r="J4013" s="5" t="inlineStr">
        <is>
          <t>No</t>
        </is>
      </c>
      <c r="N4013" t="n">
        <v>1</v>
      </c>
      <c r="O4013" t="inlineStr">
        <is>
          <t>casino.guru</t>
        </is>
      </c>
      <c r="P4013" s="10" t="n">
        <v>45852</v>
      </c>
      <c r="Q4013" t="inlineStr">
        <is>
          <t>Yes</t>
        </is>
      </c>
      <c r="R4013" t="inlineStr">
        <is>
          <t>2026-04-19 06:58</t>
        </is>
      </c>
      <c r="T4013" s="3" t="inlineStr">
        <is>
          <t>https://casino.guru/exit?casinoId=9893&amp;domainLanguageId=2&amp;preferredLanguagesStr=9,2&amp;tosLinkRequired=false&amp;userCountryId=78&amp;listName=casino-detail&amp;pageType=16&amp;listPosition=1</t>
        </is>
      </c>
      <c r="U4013" t="inlineStr">
        <is>
          <t>https://casino.guru/auwin-casino-review</t>
        </is>
      </c>
    </row>
    <row r="4014">
      <c r="A4014" s="9" t="inlineStr">
        <is>
          <t>WildnGo Casino</t>
        </is>
      </c>
      <c r="B4014" t="inlineStr">
        <is>
          <t>Curacao</t>
        </is>
      </c>
      <c r="C4014" t="n">
        <v>0.8</v>
      </c>
      <c r="E4014" t="inlineStr">
        <is>
          <t>betpanda</t>
        </is>
      </c>
      <c r="F4014" t="n">
        <v>0.0517</v>
      </c>
      <c r="G4014" s="4" t="inlineStr">
        <is>
          <t>Yes</t>
        </is>
      </c>
      <c r="H4014" s="5" t="inlineStr">
        <is>
          <t>No</t>
        </is>
      </c>
      <c r="I4014" s="5" t="inlineStr">
        <is>
          <t>No</t>
        </is>
      </c>
      <c r="J4014" s="5" t="inlineStr">
        <is>
          <t>No</t>
        </is>
      </c>
      <c r="N4014" t="n">
        <v>1</v>
      </c>
      <c r="O4014" t="inlineStr">
        <is>
          <t>casino.guru</t>
        </is>
      </c>
      <c r="P4014" s="10" t="n">
        <v>45851</v>
      </c>
      <c r="Q4014" t="inlineStr">
        <is>
          <t>Yes</t>
        </is>
      </c>
      <c r="R4014" t="inlineStr">
        <is>
          <t>2026-04-19 06:58</t>
        </is>
      </c>
      <c r="T4014" s="3" t="inlineStr">
        <is>
          <t>https://casino.guru/exit?casinoId=9899&amp;domainLanguageId=2&amp;preferredLanguagesStr=9,2&amp;tosLinkRequired=false&amp;userCountryId=78&amp;listName=casino-detail&amp;pageType=16&amp;listPosition=1</t>
        </is>
      </c>
      <c r="U4014" t="inlineStr">
        <is>
          <t>https://casino.guru/wildngo-casino-review</t>
        </is>
      </c>
    </row>
    <row r="4015">
      <c r="A4015" s="9" t="inlineStr">
        <is>
          <t>Coral Casino</t>
        </is>
      </c>
      <c r="B4015" t="inlineStr">
        <is>
          <t>UKGC</t>
        </is>
      </c>
      <c r="C4015" t="n">
        <v>9.800000000000001</v>
      </c>
      <c r="D4015" t="inlineStr">
        <is>
          <t>Entain Operations Limited</t>
        </is>
      </c>
      <c r="E4015" t="inlineStr">
        <is>
          <t>betpanda</t>
        </is>
      </c>
      <c r="F4015" t="n">
        <v>0.0516</v>
      </c>
      <c r="G4015" s="4" t="inlineStr">
        <is>
          <t>Yes</t>
        </is>
      </c>
      <c r="H4015" s="5" t="inlineStr">
        <is>
          <t>No</t>
        </is>
      </c>
      <c r="I4015" s="5" t="inlineStr">
        <is>
          <t>No</t>
        </is>
      </c>
      <c r="J4015" s="4" t="inlineStr">
        <is>
          <t>Yes</t>
        </is>
      </c>
      <c r="N4015" t="n">
        <v>1</v>
      </c>
      <c r="O4015" t="inlineStr">
        <is>
          <t>casino.guru</t>
        </is>
      </c>
      <c r="P4015" s="10" t="n">
        <v>46093</v>
      </c>
      <c r="Q4015" t="inlineStr">
        <is>
          <t>Yes</t>
        </is>
      </c>
      <c r="R4015" t="inlineStr">
        <is>
          <t>2026-04-19 05:57</t>
        </is>
      </c>
      <c r="S4015" s="3" t="inlineStr">
        <is>
          <t>https://www.coral.co.uk</t>
        </is>
      </c>
      <c r="T4015" s="3" t="inlineStr">
        <is>
          <t>https://casino.guru/exit?casinoId=102&amp;domainLanguageId=2&amp;preferredLanguagesStr=9,2&amp;tosLinkRequired=false&amp;userCountryId=78&amp;listName=casino-detail&amp;pageType=16&amp;listPosition=1</t>
        </is>
      </c>
      <c r="U4015" t="inlineStr">
        <is>
          <t>https://casino.guru/Coral-Casino-review</t>
        </is>
      </c>
    </row>
    <row r="4016">
      <c r="A4016" s="9" t="inlineStr">
        <is>
          <t>Biggie Spin Casino</t>
        </is>
      </c>
      <c r="B4016" t="inlineStr">
        <is>
          <t>Curacao</t>
        </is>
      </c>
      <c r="C4016" t="n">
        <v>1.8</v>
      </c>
      <c r="E4016" t="inlineStr">
        <is>
          <t>betpanda</t>
        </is>
      </c>
      <c r="F4016" t="n">
        <v>0.0516</v>
      </c>
      <c r="G4016" s="4" t="inlineStr">
        <is>
          <t>Yes</t>
        </is>
      </c>
      <c r="H4016" s="5" t="inlineStr">
        <is>
          <t>No</t>
        </is>
      </c>
      <c r="I4016" s="5" t="inlineStr">
        <is>
          <t>No</t>
        </is>
      </c>
      <c r="J4016" s="5" t="inlineStr">
        <is>
          <t>No</t>
        </is>
      </c>
      <c r="N4016" t="n">
        <v>1</v>
      </c>
      <c r="O4016" t="inlineStr">
        <is>
          <t>casino.guru</t>
        </is>
      </c>
      <c r="P4016" s="10" t="n">
        <v>45968</v>
      </c>
      <c r="Q4016" t="inlineStr">
        <is>
          <t>Yes</t>
        </is>
      </c>
      <c r="R4016" t="inlineStr">
        <is>
          <t>2026-04-19 07:07</t>
        </is>
      </c>
      <c r="T4016" s="3" t="inlineStr">
        <is>
          <t>https://casino.guru/exit?casinoId=10895&amp;domainLanguageId=2&amp;preferredLanguagesStr=9,2&amp;tosLinkRequired=false&amp;userCountryId=78&amp;listName=casino-detail&amp;pageType=16&amp;listPosition=1</t>
        </is>
      </c>
      <c r="U4016" t="inlineStr">
        <is>
          <t>https://casino.guru/biggie-spin-casino-review</t>
        </is>
      </c>
    </row>
    <row r="4017">
      <c r="A4017" s="9" t="inlineStr">
        <is>
          <t>MyBet9 Casino</t>
        </is>
      </c>
      <c r="B4017" t="inlineStr">
        <is>
          <t>Curacao</t>
        </is>
      </c>
      <c r="C4017" t="n">
        <v>6.1</v>
      </c>
      <c r="E4017" t="inlineStr">
        <is>
          <t>thrill</t>
        </is>
      </c>
      <c r="F4017" t="n">
        <v>0.0514</v>
      </c>
      <c r="G4017" s="4" t="inlineStr">
        <is>
          <t>Yes</t>
        </is>
      </c>
      <c r="H4017" s="5" t="inlineStr">
        <is>
          <t>No</t>
        </is>
      </c>
      <c r="I4017" s="5" t="inlineStr">
        <is>
          <t>No</t>
        </is>
      </c>
      <c r="J4017" s="5" t="inlineStr">
        <is>
          <t>No</t>
        </is>
      </c>
      <c r="N4017" t="n">
        <v>1</v>
      </c>
      <c r="O4017" t="inlineStr">
        <is>
          <t>casino.guru</t>
        </is>
      </c>
      <c r="P4017" s="10" t="n">
        <v>46124</v>
      </c>
      <c r="Q4017" t="inlineStr">
        <is>
          <t>Yes</t>
        </is>
      </c>
      <c r="R4017" t="inlineStr">
        <is>
          <t>2026-04-19 07:14</t>
        </is>
      </c>
      <c r="T4017" s="3" t="inlineStr">
        <is>
          <t>https://casino.guru/exit?casinoId=11743&amp;domainLanguageId=2&amp;preferredLanguagesStr=9,2&amp;tosLinkRequired=false&amp;userCountryId=78&amp;listName=casino-detail&amp;pageType=16&amp;listPosition=1</t>
        </is>
      </c>
      <c r="U4017" t="inlineStr">
        <is>
          <t>https://casino.guru/mybet9-casino-review</t>
        </is>
      </c>
    </row>
    <row r="4018">
      <c r="A4018" s="9" t="inlineStr">
        <is>
          <t>YE7 Casino</t>
        </is>
      </c>
      <c r="C4018" t="n">
        <v>4.9</v>
      </c>
      <c r="E4018" t="inlineStr">
        <is>
          <t>betpanda</t>
        </is>
      </c>
      <c r="F4018" t="n">
        <v>0.0514</v>
      </c>
      <c r="G4018" s="4" t="inlineStr">
        <is>
          <t>Yes</t>
        </is>
      </c>
      <c r="H4018" s="4" t="inlineStr">
        <is>
          <t>Yes</t>
        </is>
      </c>
      <c r="I4018" s="4" t="inlineStr">
        <is>
          <t>Yes</t>
        </is>
      </c>
      <c r="J4018" s="5" t="inlineStr">
        <is>
          <t>No</t>
        </is>
      </c>
      <c r="N4018" t="n">
        <v>1</v>
      </c>
      <c r="O4018" t="inlineStr">
        <is>
          <t>casino.guru</t>
        </is>
      </c>
      <c r="P4018" s="10" t="n">
        <v>45896</v>
      </c>
      <c r="Q4018" t="inlineStr">
        <is>
          <t>Yes</t>
        </is>
      </c>
      <c r="R4018" t="inlineStr">
        <is>
          <t>2026-04-19 06:27</t>
        </is>
      </c>
      <c r="T4018" s="3" t="inlineStr">
        <is>
          <t>https://casino.guru/exit?casinoId=5643&amp;domainLanguageId=2&amp;preferredLanguagesStr=9,2&amp;tosLinkRequired=false&amp;userCountryId=78&amp;listName=casino-detail&amp;pageType=16&amp;listPosition=1</t>
        </is>
      </c>
      <c r="U4018" t="inlineStr">
        <is>
          <t>https://casino.guru/ye7-casino-review</t>
        </is>
      </c>
    </row>
    <row r="4019">
      <c r="A4019" s="9" t="inlineStr">
        <is>
          <t>Fitzdares Casino</t>
        </is>
      </c>
      <c r="B4019" t="inlineStr">
        <is>
          <t>UKGC</t>
        </is>
      </c>
      <c r="C4019" t="n">
        <v>7.8</v>
      </c>
      <c r="D4019" t="inlineStr">
        <is>
          <t>Fitzdares Ltd</t>
        </is>
      </c>
      <c r="E4019" t="inlineStr">
        <is>
          <t>thrill</t>
        </is>
      </c>
      <c r="F4019" t="n">
        <v>0.0513</v>
      </c>
      <c r="G4019" s="4" t="inlineStr">
        <is>
          <t>Yes</t>
        </is>
      </c>
      <c r="H4019" s="5" t="inlineStr">
        <is>
          <t>No</t>
        </is>
      </c>
      <c r="I4019" s="5" t="inlineStr">
        <is>
          <t>No</t>
        </is>
      </c>
      <c r="J4019" s="5" t="inlineStr">
        <is>
          <t>No</t>
        </is>
      </c>
      <c r="N4019" t="n">
        <v>1</v>
      </c>
      <c r="O4019" t="inlineStr">
        <is>
          <t>casino.guru</t>
        </is>
      </c>
      <c r="P4019" s="10" t="n">
        <v>46114</v>
      </c>
      <c r="Q4019" t="inlineStr">
        <is>
          <t>Yes</t>
        </is>
      </c>
      <c r="R4019" t="inlineStr">
        <is>
          <t>2026-04-19 06:24</t>
        </is>
      </c>
      <c r="T4019" s="3" t="inlineStr">
        <is>
          <t>https://casino.guru/exit?casinoId=5235&amp;domainLanguageId=2&amp;preferredLanguagesStr=9,2&amp;tosLinkRequired=false&amp;userCountryId=78&amp;listName=casino-detail&amp;pageType=16&amp;listPosition=1</t>
        </is>
      </c>
      <c r="U4019" t="inlineStr">
        <is>
          <t>https://casino.guru/fitzdares-casino-review</t>
        </is>
      </c>
    </row>
    <row r="4020">
      <c r="A4020" s="9" t="inlineStr">
        <is>
          <t>Madison Casino</t>
        </is>
      </c>
      <c r="C4020" t="n">
        <v>9.1</v>
      </c>
      <c r="E4020" t="inlineStr">
        <is>
          <t>betpanda</t>
        </is>
      </c>
      <c r="F4020" t="n">
        <v>0.0512</v>
      </c>
      <c r="G4020" s="4" t="inlineStr">
        <is>
          <t>Yes</t>
        </is>
      </c>
      <c r="H4020" s="5" t="inlineStr">
        <is>
          <t>No</t>
        </is>
      </c>
      <c r="I4020" s="5" t="inlineStr">
        <is>
          <t>No</t>
        </is>
      </c>
      <c r="J4020" s="5" t="inlineStr">
        <is>
          <t>No</t>
        </is>
      </c>
      <c r="N4020" t="n">
        <v>1</v>
      </c>
      <c r="O4020" t="inlineStr">
        <is>
          <t>casino.guru</t>
        </is>
      </c>
      <c r="P4020" s="10" t="n">
        <v>46136</v>
      </c>
      <c r="Q4020" t="inlineStr">
        <is>
          <t>Yes</t>
        </is>
      </c>
      <c r="R4020" t="inlineStr">
        <is>
          <t>2026-04-19 06:20</t>
        </is>
      </c>
      <c r="T4020" s="3" t="inlineStr">
        <is>
          <t>https://casino.guru/exit?casinoId=4544&amp;domainLanguageId=2&amp;preferredLanguagesStr=9,2&amp;tosLinkRequired=false&amp;userCountryId=78&amp;listName=casino-detail&amp;pageType=16&amp;listPosition=1</t>
        </is>
      </c>
      <c r="U4020" t="inlineStr">
        <is>
          <t>https://casino.guru/madison-casino-review</t>
        </is>
      </c>
    </row>
    <row r="4021">
      <c r="A4021" s="9" t="inlineStr">
        <is>
          <t>Senator Casino</t>
        </is>
      </c>
      <c r="C4021" t="n">
        <v>9.1</v>
      </c>
      <c r="D4021" t="inlineStr">
        <is>
          <t>ADRIA CASINO Ltd.</t>
        </is>
      </c>
      <c r="E4021" t="inlineStr">
        <is>
          <t>betpanda</t>
        </is>
      </c>
      <c r="F4021" t="n">
        <v>0.0512</v>
      </c>
      <c r="G4021" s="4" t="inlineStr">
        <is>
          <t>Yes</t>
        </is>
      </c>
      <c r="H4021" s="5" t="inlineStr">
        <is>
          <t>No</t>
        </is>
      </c>
      <c r="I4021" s="5" t="inlineStr">
        <is>
          <t>No</t>
        </is>
      </c>
      <c r="J4021" s="5" t="inlineStr">
        <is>
          <t>No</t>
        </is>
      </c>
      <c r="N4021" t="n">
        <v>1</v>
      </c>
      <c r="O4021" t="inlineStr">
        <is>
          <t>casino.guru</t>
        </is>
      </c>
      <c r="P4021" s="10" t="n">
        <v>46065</v>
      </c>
      <c r="Q4021" t="inlineStr">
        <is>
          <t>Yes</t>
        </is>
      </c>
      <c r="R4021" t="inlineStr">
        <is>
          <t>2026-04-19 06:32</t>
        </is>
      </c>
      <c r="T4021" s="3" t="inlineStr">
        <is>
          <t>https://casino.guru/exit?casinoId=6510&amp;domainLanguageId=2&amp;preferredLanguagesStr=9,2&amp;tosLinkRequired=false&amp;userCountryId=78&amp;listName=casino-detail&amp;pageType=16&amp;listPosition=1</t>
        </is>
      </c>
      <c r="U4021" t="inlineStr">
        <is>
          <t>https://casino.guru/senator-casino-review</t>
        </is>
      </c>
    </row>
    <row r="4022">
      <c r="A4022" s="9" t="inlineStr">
        <is>
          <t>Royal Valley Casino</t>
        </is>
      </c>
      <c r="B4022" t="inlineStr">
        <is>
          <t>UKGC</t>
        </is>
      </c>
      <c r="C4022" t="n">
        <v>6.1</v>
      </c>
      <c r="E4022" t="inlineStr">
        <is>
          <t>thrill</t>
        </is>
      </c>
      <c r="F4022" t="n">
        <v>0.0512</v>
      </c>
      <c r="G4022" s="4" t="inlineStr">
        <is>
          <t>Yes</t>
        </is>
      </c>
      <c r="H4022" s="5" t="inlineStr">
        <is>
          <t>No</t>
        </is>
      </c>
      <c r="I4022" s="5" t="inlineStr">
        <is>
          <t>No</t>
        </is>
      </c>
      <c r="J4022" s="4" t="inlineStr">
        <is>
          <t>Yes</t>
        </is>
      </c>
      <c r="N4022" t="n">
        <v>1</v>
      </c>
      <c r="O4022" t="inlineStr">
        <is>
          <t>casino.guru</t>
        </is>
      </c>
      <c r="P4022" s="10" t="n">
        <v>46129</v>
      </c>
      <c r="Q4022" t="inlineStr">
        <is>
          <t>Yes</t>
        </is>
      </c>
      <c r="R4022" t="inlineStr">
        <is>
          <t>2026-04-19 06:18</t>
        </is>
      </c>
      <c r="T4022" s="3" t="inlineStr">
        <is>
          <t>https://casino.guru/exit?casinoId=4160&amp;domainLanguageId=2&amp;preferredLanguagesStr=9,2&amp;tosLinkRequired=false&amp;userCountryId=78&amp;listName=casino-detail&amp;pageType=16&amp;listPosition=1</t>
        </is>
      </c>
      <c r="U4022" t="inlineStr">
        <is>
          <t>https://casino.guru/royal-valley-casino-review</t>
        </is>
      </c>
    </row>
    <row r="4023">
      <c r="A4023" s="9" t="inlineStr">
        <is>
          <t>EGroup88 Casino</t>
        </is>
      </c>
      <c r="C4023" t="n">
        <v>6</v>
      </c>
      <c r="E4023" t="inlineStr">
        <is>
          <t>betpanda</t>
        </is>
      </c>
      <c r="F4023" t="n">
        <v>0.0512</v>
      </c>
      <c r="G4023" s="4" t="inlineStr">
        <is>
          <t>Yes</t>
        </is>
      </c>
      <c r="H4023" s="5" t="inlineStr">
        <is>
          <t>No</t>
        </is>
      </c>
      <c r="I4023" s="5" t="inlineStr">
        <is>
          <t>No</t>
        </is>
      </c>
      <c r="J4023" s="5" t="inlineStr">
        <is>
          <t>No</t>
        </is>
      </c>
      <c r="N4023" t="n">
        <v>1</v>
      </c>
      <c r="O4023" t="inlineStr">
        <is>
          <t>casino.guru</t>
        </is>
      </c>
      <c r="P4023" s="10" t="n">
        <v>45959</v>
      </c>
      <c r="Q4023" t="inlineStr">
        <is>
          <t>Yes</t>
        </is>
      </c>
      <c r="R4023" t="inlineStr">
        <is>
          <t>2026-04-19 07:01</t>
        </is>
      </c>
      <c r="T4023" s="3" t="inlineStr">
        <is>
          <t>https://casino.guru/exit?casinoId=10258&amp;domainLanguageId=2&amp;preferredLanguagesStr=9,2&amp;tosLinkRequired=false&amp;userCountryId=78&amp;listName=casino-detail&amp;pageType=16&amp;listPosition=1</t>
        </is>
      </c>
      <c r="U4023" t="inlineStr">
        <is>
          <t>https://casino.guru/egroup88-casino-review</t>
        </is>
      </c>
    </row>
    <row r="4024">
      <c r="A4024" s="9" t="inlineStr">
        <is>
          <t>Koala668 Casino</t>
        </is>
      </c>
      <c r="B4024" t="inlineStr">
        <is>
          <t>Curacao</t>
        </is>
      </c>
      <c r="C4024" t="n">
        <v>4</v>
      </c>
      <c r="E4024" t="inlineStr">
        <is>
          <t>betpanda</t>
        </is>
      </c>
      <c r="F4024" t="n">
        <v>0.0511</v>
      </c>
      <c r="G4024" s="4" t="inlineStr">
        <is>
          <t>Yes</t>
        </is>
      </c>
      <c r="H4024" s="5" t="inlineStr">
        <is>
          <t>No</t>
        </is>
      </c>
      <c r="I4024" s="5" t="inlineStr">
        <is>
          <t>No</t>
        </is>
      </c>
      <c r="J4024" s="5" t="inlineStr">
        <is>
          <t>No</t>
        </is>
      </c>
      <c r="N4024" t="n">
        <v>1</v>
      </c>
      <c r="O4024" t="inlineStr">
        <is>
          <t>casino.guru</t>
        </is>
      </c>
      <c r="P4024" s="10" t="n">
        <v>45841</v>
      </c>
      <c r="Q4024" t="inlineStr">
        <is>
          <t>Yes</t>
        </is>
      </c>
      <c r="R4024" t="inlineStr">
        <is>
          <t>2026-04-19 06:55</t>
        </is>
      </c>
      <c r="T4024" s="3" t="inlineStr">
        <is>
          <t>https://casino.guru/exit?casinoId=9656&amp;domainLanguageId=2&amp;preferredLanguagesStr=9,2&amp;tosLinkRequired=false&amp;userCountryId=78&amp;listName=casino-detail&amp;pageType=16&amp;listPosition=1</t>
        </is>
      </c>
      <c r="U4024" t="inlineStr">
        <is>
          <t>https://casino.guru/koala668-casino-review</t>
        </is>
      </c>
    </row>
    <row r="4025">
      <c r="A4025" s="9" t="inlineStr">
        <is>
          <t>88ProBet Casino</t>
        </is>
      </c>
      <c r="B4025" t="inlineStr">
        <is>
          <t>MGA</t>
        </is>
      </c>
      <c r="C4025" t="n">
        <v>3</v>
      </c>
      <c r="E4025" t="inlineStr">
        <is>
          <t>betpanda</t>
        </is>
      </c>
      <c r="F4025" t="n">
        <v>0.051</v>
      </c>
      <c r="G4025" s="4" t="inlineStr">
        <is>
          <t>Yes</t>
        </is>
      </c>
      <c r="H4025" s="5" t="inlineStr">
        <is>
          <t>No</t>
        </is>
      </c>
      <c r="I4025" s="5" t="inlineStr">
        <is>
          <t>No</t>
        </is>
      </c>
      <c r="J4025" s="5" t="inlineStr">
        <is>
          <t>No</t>
        </is>
      </c>
      <c r="N4025" t="n">
        <v>1</v>
      </c>
      <c r="O4025" t="inlineStr">
        <is>
          <t>casino.guru</t>
        </is>
      </c>
      <c r="P4025" s="10" t="n">
        <v>46122</v>
      </c>
      <c r="Q4025" t="inlineStr">
        <is>
          <t>Yes</t>
        </is>
      </c>
      <c r="R4025" t="inlineStr">
        <is>
          <t>2026-04-19 06:22</t>
        </is>
      </c>
      <c r="T4025" s="3" t="inlineStr">
        <is>
          <t>https://casino.guru/exit?casinoId=4919&amp;domainLanguageId=2&amp;preferredLanguagesStr=9,2&amp;tosLinkRequired=false&amp;userCountryId=78&amp;listName=casino-detail&amp;pageType=16&amp;listPosition=1</t>
        </is>
      </c>
      <c r="U4025" t="inlineStr">
        <is>
          <t>https://casino.guru/88probet-casino-review</t>
        </is>
      </c>
    </row>
    <row r="4026">
      <c r="A4026" s="9" t="inlineStr">
        <is>
          <t>TG777.com Casino</t>
        </is>
      </c>
      <c r="B4026" t="inlineStr">
        <is>
          <t>MGA</t>
        </is>
      </c>
      <c r="C4026" t="n">
        <v>3</v>
      </c>
      <c r="E4026" t="inlineStr">
        <is>
          <t>betpanda</t>
        </is>
      </c>
      <c r="F4026" t="n">
        <v>0.051</v>
      </c>
      <c r="G4026" s="4" t="inlineStr">
        <is>
          <t>Yes</t>
        </is>
      </c>
      <c r="H4026" s="5" t="inlineStr">
        <is>
          <t>No</t>
        </is>
      </c>
      <c r="I4026" s="5" t="inlineStr">
        <is>
          <t>No</t>
        </is>
      </c>
      <c r="J4026" s="4" t="inlineStr">
        <is>
          <t>Yes</t>
        </is>
      </c>
      <c r="N4026" t="n">
        <v>1</v>
      </c>
      <c r="O4026" t="inlineStr">
        <is>
          <t>casino.guru</t>
        </is>
      </c>
      <c r="P4026" s="10" t="n">
        <v>45888</v>
      </c>
      <c r="Q4026" t="inlineStr">
        <is>
          <t>Yes</t>
        </is>
      </c>
      <c r="R4026" t="inlineStr">
        <is>
          <t>2026-04-19 06:40</t>
        </is>
      </c>
      <c r="T4026" s="3" t="inlineStr">
        <is>
          <t>https://casino.guru/exit?casinoId=7676&amp;domainLanguageId=2&amp;preferredLanguagesStr=9,2&amp;tosLinkRequired=false&amp;userCountryId=78&amp;listName=casino-detail&amp;pageType=16&amp;listPosition=1</t>
        </is>
      </c>
      <c r="U4026" t="inlineStr">
        <is>
          <t>https://casino.guru/tg777-com-casino-review</t>
        </is>
      </c>
    </row>
    <row r="4027">
      <c r="A4027" s="9" t="inlineStr">
        <is>
          <t>Gioco Digitale Casino</t>
        </is>
      </c>
      <c r="C4027" t="n">
        <v>9.199999999999999</v>
      </c>
      <c r="D4027" t="inlineStr">
        <is>
          <t>Entain Operations Limited</t>
        </is>
      </c>
      <c r="E4027" t="inlineStr">
        <is>
          <t>thrill</t>
        </is>
      </c>
      <c r="F4027" t="n">
        <v>0.0509</v>
      </c>
      <c r="G4027" s="4" t="inlineStr">
        <is>
          <t>Yes</t>
        </is>
      </c>
      <c r="H4027" s="5" t="inlineStr">
        <is>
          <t>No</t>
        </is>
      </c>
      <c r="I4027" s="5" t="inlineStr">
        <is>
          <t>No</t>
        </is>
      </c>
      <c r="J4027" s="4" t="inlineStr">
        <is>
          <t>Yes</t>
        </is>
      </c>
      <c r="N4027" t="n">
        <v>1</v>
      </c>
      <c r="O4027" t="inlineStr">
        <is>
          <t>casino.guru</t>
        </is>
      </c>
      <c r="P4027" s="10" t="n">
        <v>46009</v>
      </c>
      <c r="Q4027" t="inlineStr">
        <is>
          <t>Yes</t>
        </is>
      </c>
      <c r="R4027" t="inlineStr">
        <is>
          <t>2026-04-19 06:00</t>
        </is>
      </c>
      <c r="S4027" s="3" t="inlineStr">
        <is>
          <t>https://www.giocodigitale.it</t>
        </is>
      </c>
      <c r="T4027" s="3" t="inlineStr">
        <is>
          <t>https://casino.guru/exit?casinoId=658&amp;domainLanguageId=2&amp;preferredLanguagesStr=9,2&amp;tosLinkRequired=false&amp;userCountryId=78&amp;listName=casino-detail&amp;pageType=16&amp;listPosition=1</t>
        </is>
      </c>
      <c r="U4027" t="inlineStr">
        <is>
          <t>https://casino.guru/Gioco-Digitale-Casino-review</t>
        </is>
      </c>
    </row>
    <row r="4028">
      <c r="A4028" s="9" t="inlineStr">
        <is>
          <t>333bet Casino</t>
        </is>
      </c>
      <c r="B4028" t="inlineStr">
        <is>
          <t>Curacao</t>
        </is>
      </c>
      <c r="C4028" t="n">
        <v>4.7</v>
      </c>
      <c r="D4028" t="inlineStr">
        <is>
          <t>Hub Gaming Entretenimentos Ltda</t>
        </is>
      </c>
      <c r="E4028" t="inlineStr">
        <is>
          <t>thrill</t>
        </is>
      </c>
      <c r="F4028" t="n">
        <v>0.0509</v>
      </c>
      <c r="G4028" s="4" t="inlineStr">
        <is>
          <t>Yes</t>
        </is>
      </c>
      <c r="H4028" s="4" t="inlineStr">
        <is>
          <t>Yes</t>
        </is>
      </c>
      <c r="I4028" s="4" t="inlineStr">
        <is>
          <t>Yes</t>
        </is>
      </c>
      <c r="J4028" s="5" t="inlineStr">
        <is>
          <t>No</t>
        </is>
      </c>
      <c r="N4028" t="n">
        <v>1</v>
      </c>
      <c r="O4028" t="inlineStr">
        <is>
          <t>casino.guru</t>
        </is>
      </c>
      <c r="P4028" s="10" t="n">
        <v>45887</v>
      </c>
      <c r="Q4028" t="inlineStr">
        <is>
          <t>Yes</t>
        </is>
      </c>
      <c r="R4028" t="inlineStr">
        <is>
          <t>2026-04-19 06:42</t>
        </is>
      </c>
      <c r="T4028" s="3" t="inlineStr">
        <is>
          <t>https://casino.guru/exit?casinoId=7975&amp;domainLanguageId=2&amp;preferredLanguagesStr=9,2&amp;tosLinkRequired=false&amp;userCountryId=78&amp;listName=casino-detail&amp;pageType=16&amp;listPosition=1</t>
        </is>
      </c>
      <c r="U4028" t="inlineStr">
        <is>
          <t>https://casino.guru/333bet-casino-review</t>
        </is>
      </c>
    </row>
    <row r="4029">
      <c r="A4029" s="9" t="inlineStr">
        <is>
          <t>BonkersBet Casino</t>
        </is>
      </c>
      <c r="B4029" t="inlineStr">
        <is>
          <t>Curacao</t>
        </is>
      </c>
      <c r="C4029" t="n">
        <v>3.5</v>
      </c>
      <c r="D4029" t="inlineStr">
        <is>
          <t>Velorum Corporation N.V.</t>
        </is>
      </c>
      <c r="E4029" t="inlineStr">
        <is>
          <t>thrill</t>
        </is>
      </c>
      <c r="F4029" t="n">
        <v>0.0509</v>
      </c>
      <c r="G4029" s="4" t="inlineStr">
        <is>
          <t>Yes</t>
        </is>
      </c>
      <c r="H4029" s="5" t="inlineStr">
        <is>
          <t>No</t>
        </is>
      </c>
      <c r="I4029" s="5" t="inlineStr">
        <is>
          <t>No</t>
        </is>
      </c>
      <c r="J4029" s="5" t="inlineStr">
        <is>
          <t>No</t>
        </is>
      </c>
      <c r="N4029" t="n">
        <v>1</v>
      </c>
      <c r="O4029" t="inlineStr">
        <is>
          <t>casino.guru</t>
        </is>
      </c>
      <c r="P4029" s="10" t="n">
        <v>46053</v>
      </c>
      <c r="Q4029" t="inlineStr">
        <is>
          <t>Yes</t>
        </is>
      </c>
      <c r="R4029" t="inlineStr">
        <is>
          <t>2026-04-19 06:08</t>
        </is>
      </c>
      <c r="S4029" s="3" t="inlineStr">
        <is>
          <t>https://bonkersbet.com</t>
        </is>
      </c>
      <c r="T4029" s="3" t="inlineStr">
        <is>
          <t>https://casino.guru/exit?casinoId=2319&amp;domainLanguageId=2&amp;preferredLanguagesStr=9,2&amp;tosLinkRequired=false&amp;userCountryId=78&amp;listName=casino-detail&amp;pageType=16&amp;listPosition=1</t>
        </is>
      </c>
      <c r="U4029" t="inlineStr">
        <is>
          <t>https://casino.guru/bonkersbet-casino-review</t>
        </is>
      </c>
    </row>
    <row r="4030">
      <c r="A4030" s="9" t="inlineStr">
        <is>
          <t>Hydra888 Casino</t>
        </is>
      </c>
      <c r="C4030" t="n">
        <v>6.6</v>
      </c>
      <c r="E4030" t="inlineStr">
        <is>
          <t>betpanda</t>
        </is>
      </c>
      <c r="F4030" t="n">
        <v>0.0508</v>
      </c>
      <c r="G4030" s="4" t="inlineStr">
        <is>
          <t>Yes</t>
        </is>
      </c>
      <c r="H4030" s="5" t="inlineStr">
        <is>
          <t>No</t>
        </is>
      </c>
      <c r="I4030" s="5" t="inlineStr">
        <is>
          <t>No</t>
        </is>
      </c>
      <c r="J4030" s="5" t="inlineStr">
        <is>
          <t>No</t>
        </is>
      </c>
      <c r="N4030" t="n">
        <v>1</v>
      </c>
      <c r="O4030" t="inlineStr">
        <is>
          <t>casino.guru</t>
        </is>
      </c>
      <c r="P4030" s="10" t="n">
        <v>45939</v>
      </c>
      <c r="Q4030" t="inlineStr">
        <is>
          <t>Yes</t>
        </is>
      </c>
      <c r="R4030" t="inlineStr">
        <is>
          <t>2026-04-19 06:26</t>
        </is>
      </c>
      <c r="T4030" s="3" t="inlineStr">
        <is>
          <t>https://casino.guru/exit?casinoId=5564&amp;domainLanguageId=2&amp;preferredLanguagesStr=9,2&amp;tosLinkRequired=false&amp;userCountryId=78&amp;listName=casino-detail&amp;pageType=16&amp;listPosition=1</t>
        </is>
      </c>
      <c r="U4030" t="inlineStr">
        <is>
          <t>https://casino.guru/hydra888-casino-review</t>
        </is>
      </c>
    </row>
    <row r="4031">
      <c r="A4031" s="9" t="inlineStr">
        <is>
          <t>QueenAU Casino</t>
        </is>
      </c>
      <c r="B4031" t="inlineStr">
        <is>
          <t>Curacao</t>
        </is>
      </c>
      <c r="C4031" t="n">
        <v>4.8</v>
      </c>
      <c r="E4031" t="inlineStr">
        <is>
          <t>betpanda</t>
        </is>
      </c>
      <c r="F4031" t="n">
        <v>0.0507</v>
      </c>
      <c r="G4031" s="4" t="inlineStr">
        <is>
          <t>Yes</t>
        </is>
      </c>
      <c r="H4031" s="5" t="inlineStr">
        <is>
          <t>No</t>
        </is>
      </c>
      <c r="I4031" s="5" t="inlineStr">
        <is>
          <t>No</t>
        </is>
      </c>
      <c r="J4031" s="5" t="inlineStr">
        <is>
          <t>No</t>
        </is>
      </c>
      <c r="N4031" t="n">
        <v>1</v>
      </c>
      <c r="O4031" t="inlineStr">
        <is>
          <t>casino.guru</t>
        </is>
      </c>
      <c r="P4031" s="10" t="n">
        <v>46042</v>
      </c>
      <c r="Q4031" t="inlineStr">
        <is>
          <t>Yes</t>
        </is>
      </c>
      <c r="R4031" t="inlineStr">
        <is>
          <t>2026-04-19 06:54</t>
        </is>
      </c>
      <c r="T4031" s="3" t="inlineStr">
        <is>
          <t>https://casino.guru/exit?casinoId=9548&amp;domainLanguageId=2&amp;preferredLanguagesStr=9,2&amp;tosLinkRequired=false&amp;userCountryId=78&amp;listName=casino-detail&amp;pageType=16&amp;listPosition=1</t>
        </is>
      </c>
      <c r="U4031" t="inlineStr">
        <is>
          <t>https://casino.guru/queenau-casino-review</t>
        </is>
      </c>
    </row>
    <row r="4032">
      <c r="A4032" s="9" t="inlineStr">
        <is>
          <t>Golden Vegas Casino</t>
        </is>
      </c>
      <c r="C4032" t="n">
        <v>8.4</v>
      </c>
      <c r="E4032" t="inlineStr">
        <is>
          <t>betpanda</t>
        </is>
      </c>
      <c r="F4032" t="n">
        <v>0.0506</v>
      </c>
      <c r="G4032" s="4" t="inlineStr">
        <is>
          <t>Yes</t>
        </is>
      </c>
      <c r="H4032" s="5" t="inlineStr">
        <is>
          <t>No</t>
        </is>
      </c>
      <c r="I4032" s="5" t="inlineStr">
        <is>
          <t>No</t>
        </is>
      </c>
      <c r="J4032" s="5" t="inlineStr">
        <is>
          <t>No</t>
        </is>
      </c>
      <c r="N4032" t="n">
        <v>1</v>
      </c>
      <c r="O4032" t="inlineStr">
        <is>
          <t>casino.guru</t>
        </is>
      </c>
      <c r="P4032" s="10" t="n">
        <v>46134</v>
      </c>
      <c r="Q4032" t="inlineStr">
        <is>
          <t>Yes</t>
        </is>
      </c>
      <c r="R4032" t="inlineStr">
        <is>
          <t>2026-04-19 06:14</t>
        </is>
      </c>
      <c r="S4032" s="3" t="inlineStr">
        <is>
          <t>https://www.goldenvegas.be</t>
        </is>
      </c>
      <c r="T4032" s="3" t="inlineStr">
        <is>
          <t>https://casino.guru/exit?casinoId=3513&amp;domainLanguageId=2&amp;preferredLanguagesStr=9,2&amp;tosLinkRequired=false&amp;userCountryId=78&amp;listName=casino-detail&amp;pageType=16&amp;listPosition=1</t>
        </is>
      </c>
      <c r="U4032" t="inlineStr">
        <is>
          <t>https://casino.guru/golden-vegas-casino-review</t>
        </is>
      </c>
    </row>
    <row r="4033">
      <c r="A4033" s="9" t="inlineStr">
        <is>
          <t>Zino Casino</t>
        </is>
      </c>
      <c r="B4033" t="inlineStr">
        <is>
          <t>Anjouan</t>
        </is>
      </c>
      <c r="C4033" t="n">
        <v>5.8</v>
      </c>
      <c r="D4033" t="inlineStr">
        <is>
          <t>ChapChap Technologies Ltd</t>
        </is>
      </c>
      <c r="E4033" t="inlineStr">
        <is>
          <t>betpanda</t>
        </is>
      </c>
      <c r="F4033" t="n">
        <v>0.0505</v>
      </c>
      <c r="G4033" s="4" t="inlineStr">
        <is>
          <t>Yes</t>
        </is>
      </c>
      <c r="H4033" s="4" t="inlineStr">
        <is>
          <t>Yes</t>
        </is>
      </c>
      <c r="I4033" s="4" t="inlineStr">
        <is>
          <t>Yes</t>
        </is>
      </c>
      <c r="J4033" s="5" t="inlineStr">
        <is>
          <t>No</t>
        </is>
      </c>
      <c r="N4033" t="n">
        <v>1</v>
      </c>
      <c r="O4033" t="inlineStr">
        <is>
          <t>casino.guru</t>
        </is>
      </c>
      <c r="P4033" s="10" t="n">
        <v>46053</v>
      </c>
      <c r="Q4033" t="inlineStr">
        <is>
          <t>Yes</t>
        </is>
      </c>
      <c r="R4033" t="inlineStr">
        <is>
          <t>2026-04-19 06:20</t>
        </is>
      </c>
      <c r="T4033" s="3" t="inlineStr">
        <is>
          <t>https://casino.guru/exit?casinoId=4556&amp;domainLanguageId=2&amp;preferredLanguagesStr=9,2&amp;tosLinkRequired=false&amp;userCountryId=78&amp;listName=casino-detail&amp;pageType=16&amp;listPosition=1</t>
        </is>
      </c>
      <c r="U4033" t="inlineStr">
        <is>
          <t>https://casino.guru/zino-casino-review</t>
        </is>
      </c>
    </row>
    <row r="4034">
      <c r="A4034" s="9" t="inlineStr">
        <is>
          <t>GLBET9 Casino</t>
        </is>
      </c>
      <c r="B4034" t="inlineStr">
        <is>
          <t>Curacao</t>
        </is>
      </c>
      <c r="C4034" t="n">
        <v>2.6</v>
      </c>
      <c r="E4034" t="inlineStr">
        <is>
          <t>betpanda</t>
        </is>
      </c>
      <c r="F4034" t="n">
        <v>0.0504</v>
      </c>
      <c r="G4034" s="4" t="inlineStr">
        <is>
          <t>Yes</t>
        </is>
      </c>
      <c r="H4034" s="5" t="inlineStr">
        <is>
          <t>No</t>
        </is>
      </c>
      <c r="I4034" s="5" t="inlineStr">
        <is>
          <t>No</t>
        </is>
      </c>
      <c r="J4034" s="5" t="inlineStr">
        <is>
          <t>No</t>
        </is>
      </c>
      <c r="N4034" t="n">
        <v>1</v>
      </c>
      <c r="O4034" t="inlineStr">
        <is>
          <t>casino.guru</t>
        </is>
      </c>
      <c r="P4034" s="10" t="n">
        <v>46010</v>
      </c>
      <c r="Q4034" t="inlineStr">
        <is>
          <t>Yes</t>
        </is>
      </c>
      <c r="R4034" t="inlineStr">
        <is>
          <t>2026-04-19 07:09</t>
        </is>
      </c>
      <c r="T4034" s="3" t="inlineStr">
        <is>
          <t>https://casino.guru/exit?casinoId=11163&amp;domainLanguageId=2&amp;preferredLanguagesStr=9,2&amp;tosLinkRequired=false&amp;userCountryId=78&amp;listName=casino-detail&amp;pageType=16&amp;listPosition=1</t>
        </is>
      </c>
      <c r="U4034" t="inlineStr">
        <is>
          <t>https://casino.guru/glbet9-casino-review</t>
        </is>
      </c>
    </row>
    <row r="4035">
      <c r="A4035" s="9" t="inlineStr">
        <is>
          <t>PokiesLuxe Casino</t>
        </is>
      </c>
      <c r="B4035" t="inlineStr">
        <is>
          <t>Curacao</t>
        </is>
      </c>
      <c r="C4035" t="n">
        <v>2.6</v>
      </c>
      <c r="E4035" t="inlineStr">
        <is>
          <t>betpanda</t>
        </is>
      </c>
      <c r="F4035" t="n">
        <v>0.0504</v>
      </c>
      <c r="G4035" s="4" t="inlineStr">
        <is>
          <t>Yes</t>
        </is>
      </c>
      <c r="H4035" s="5" t="inlineStr">
        <is>
          <t>No</t>
        </is>
      </c>
      <c r="I4035" s="5" t="inlineStr">
        <is>
          <t>No</t>
        </is>
      </c>
      <c r="J4035" s="5" t="inlineStr">
        <is>
          <t>No</t>
        </is>
      </c>
      <c r="N4035" t="n">
        <v>1</v>
      </c>
      <c r="O4035" t="inlineStr">
        <is>
          <t>casino.guru</t>
        </is>
      </c>
      <c r="P4035" s="10" t="n">
        <v>45975</v>
      </c>
      <c r="Q4035" t="inlineStr">
        <is>
          <t>Yes</t>
        </is>
      </c>
      <c r="R4035" t="inlineStr">
        <is>
          <t>2026-04-19 07:07</t>
        </is>
      </c>
      <c r="T4035" s="3" t="inlineStr">
        <is>
          <t>https://casino.guru/exit?casinoId=10929&amp;domainLanguageId=2&amp;preferredLanguagesStr=9,2&amp;tosLinkRequired=false&amp;userCountryId=78&amp;listName=casino-detail&amp;pageType=16&amp;listPosition=1</t>
        </is>
      </c>
      <c r="U4035" t="inlineStr">
        <is>
          <t>https://casino.guru/pokiesluxe-casino-review</t>
        </is>
      </c>
    </row>
    <row r="4036">
      <c r="A4036" s="9" t="inlineStr">
        <is>
          <t>ZARbet Casino</t>
        </is>
      </c>
      <c r="C4036" t="n">
        <v>8.300000000000001</v>
      </c>
      <c r="D4036" t="inlineStr">
        <is>
          <t>Apollo Gaming (PTY) LTD</t>
        </is>
      </c>
      <c r="E4036" t="inlineStr">
        <is>
          <t>thrill</t>
        </is>
      </c>
      <c r="F4036" t="n">
        <v>0.05</v>
      </c>
      <c r="G4036" s="4" t="inlineStr">
        <is>
          <t>Yes</t>
        </is>
      </c>
      <c r="H4036" s="5" t="inlineStr">
        <is>
          <t>No</t>
        </is>
      </c>
      <c r="I4036" s="5" t="inlineStr">
        <is>
          <t>No</t>
        </is>
      </c>
      <c r="J4036" s="5" t="inlineStr">
        <is>
          <t>No</t>
        </is>
      </c>
      <c r="K4036" s="4" t="inlineStr">
        <is>
          <t>Yes</t>
        </is>
      </c>
      <c r="N4036" t="n">
        <v>1</v>
      </c>
      <c r="O4036" t="inlineStr">
        <is>
          <t>casino.guru</t>
        </is>
      </c>
      <c r="P4036" s="10" t="n">
        <v>46104</v>
      </c>
      <c r="Q4036" t="inlineStr">
        <is>
          <t>Yes</t>
        </is>
      </c>
      <c r="R4036" t="inlineStr">
        <is>
          <t>2026-04-19 06:12</t>
        </is>
      </c>
      <c r="S4036" s="3" t="inlineStr">
        <is>
          <t>https://www.zarbet.co.za</t>
        </is>
      </c>
      <c r="T4036" s="3" t="inlineStr">
        <is>
          <t>https://casino.guru/exit?casinoId=3122&amp;domainLanguageId=2&amp;preferredLanguagesStr=9,2&amp;tosLinkRequired=false&amp;userCountryId=78&amp;listName=casino-detail&amp;pageType=16&amp;listPosition=1</t>
        </is>
      </c>
      <c r="U4036" t="inlineStr">
        <is>
          <t>https://casino.guru/zarbet-casino-review</t>
        </is>
      </c>
    </row>
    <row r="4037">
      <c r="A4037" s="9" t="inlineStr">
        <is>
          <t>Wheel of Fortune Casino</t>
        </is>
      </c>
      <c r="C4037" t="n">
        <v>7.4</v>
      </c>
      <c r="D4037" t="inlineStr">
        <is>
          <t>BetMGM. LLC</t>
        </is>
      </c>
      <c r="E4037" t="inlineStr">
        <is>
          <t>thrill</t>
        </is>
      </c>
      <c r="F4037" t="n">
        <v>0.05</v>
      </c>
      <c r="G4037" s="4" t="inlineStr">
        <is>
          <t>Yes</t>
        </is>
      </c>
      <c r="H4037" s="5" t="inlineStr">
        <is>
          <t>No</t>
        </is>
      </c>
      <c r="I4037" s="5" t="inlineStr">
        <is>
          <t>No</t>
        </is>
      </c>
      <c r="J4037" s="4" t="inlineStr">
        <is>
          <t>Yes</t>
        </is>
      </c>
      <c r="N4037" t="n">
        <v>1</v>
      </c>
      <c r="O4037" t="inlineStr">
        <is>
          <t>casino.guru</t>
        </is>
      </c>
      <c r="P4037" s="10" t="n">
        <v>46129</v>
      </c>
      <c r="Q4037" t="inlineStr">
        <is>
          <t>Yes</t>
        </is>
      </c>
      <c r="R4037" t="inlineStr">
        <is>
          <t>2026-04-19 06:31</t>
        </is>
      </c>
      <c r="T4037" s="3" t="inlineStr">
        <is>
          <t>https://casino.guru/exit?casinoId=6370&amp;domainLanguageId=2&amp;preferredLanguagesStr=9,2&amp;tosLinkRequired=false&amp;userCountryId=78&amp;listName=casino-detail&amp;pageType=16&amp;listPosition=1</t>
        </is>
      </c>
      <c r="U4037" t="inlineStr">
        <is>
          <t>https://casino.guru/wheel-of-fortune-casino-review</t>
        </is>
      </c>
    </row>
    <row r="4038">
      <c r="A4038" s="9" t="inlineStr">
        <is>
          <t>Calavera Casino</t>
        </is>
      </c>
      <c r="B4038" t="inlineStr">
        <is>
          <t>Anjouan</t>
        </is>
      </c>
      <c r="C4038" t="n">
        <v>7.3</v>
      </c>
      <c r="D4038" t="inlineStr">
        <is>
          <t>Shiva Entertainment Online SRL</t>
        </is>
      </c>
      <c r="E4038" t="inlineStr">
        <is>
          <t>thrill</t>
        </is>
      </c>
      <c r="F4038" t="n">
        <v>0.05</v>
      </c>
      <c r="G4038" s="4" t="inlineStr">
        <is>
          <t>Yes</t>
        </is>
      </c>
      <c r="H4038" s="5" t="inlineStr">
        <is>
          <t>No</t>
        </is>
      </c>
      <c r="I4038" s="5" t="inlineStr">
        <is>
          <t>No</t>
        </is>
      </c>
      <c r="J4038" s="5" t="inlineStr">
        <is>
          <t>No</t>
        </is>
      </c>
      <c r="N4038" t="n">
        <v>1</v>
      </c>
      <c r="O4038" t="inlineStr">
        <is>
          <t>casino.guru</t>
        </is>
      </c>
      <c r="P4038" s="10" t="n">
        <v>46092</v>
      </c>
      <c r="Q4038" t="inlineStr">
        <is>
          <t>Yes</t>
        </is>
      </c>
      <c r="R4038" t="inlineStr">
        <is>
          <t>2026-04-19 07:12</t>
        </is>
      </c>
      <c r="T4038" s="3" t="inlineStr">
        <is>
          <t>https://casino.guru/exit?casinoId=11448&amp;domainLanguageId=2&amp;preferredLanguagesStr=9,2&amp;tosLinkRequired=false&amp;userCountryId=78&amp;listName=casino-detail&amp;pageType=16&amp;listPosition=1</t>
        </is>
      </c>
      <c r="U4038" t="inlineStr">
        <is>
          <t>https://casino.guru/calavera-casino-review</t>
        </is>
      </c>
    </row>
    <row r="4039">
      <c r="A4039" s="9" t="inlineStr">
        <is>
          <t>Spilleautomaten Casino</t>
        </is>
      </c>
      <c r="C4039" t="n">
        <v>7.3</v>
      </c>
      <c r="D4039" t="inlineStr">
        <is>
          <t>Winteq ApS</t>
        </is>
      </c>
      <c r="E4039" t="inlineStr">
        <is>
          <t>thrill</t>
        </is>
      </c>
      <c r="F4039" t="n">
        <v>0.05</v>
      </c>
      <c r="G4039" s="4" t="inlineStr">
        <is>
          <t>Yes</t>
        </is>
      </c>
      <c r="H4039" s="5" t="inlineStr">
        <is>
          <t>No</t>
        </is>
      </c>
      <c r="I4039" s="5" t="inlineStr">
        <is>
          <t>No</t>
        </is>
      </c>
      <c r="J4039" s="5" t="inlineStr">
        <is>
          <t>No</t>
        </is>
      </c>
      <c r="N4039" t="n">
        <v>1</v>
      </c>
      <c r="O4039" t="inlineStr">
        <is>
          <t>casino.guru</t>
        </is>
      </c>
      <c r="P4039" s="10" t="n">
        <v>45984</v>
      </c>
      <c r="Q4039" t="inlineStr">
        <is>
          <t>Yes</t>
        </is>
      </c>
      <c r="R4039" t="inlineStr">
        <is>
          <t>2026-04-19 06:39</t>
        </is>
      </c>
      <c r="T4039" s="3" t="inlineStr">
        <is>
          <t>https://casino.guru/exit?casinoId=7629&amp;domainLanguageId=2&amp;preferredLanguagesStr=9,2&amp;tosLinkRequired=false&amp;userCountryId=78&amp;listName=casino-detail&amp;pageType=16&amp;listPosition=1</t>
        </is>
      </c>
      <c r="U4039" t="inlineStr">
        <is>
          <t>https://casino.guru/spilleautomaten-casino-review</t>
        </is>
      </c>
    </row>
    <row r="4040">
      <c r="A4040" s="9" t="inlineStr">
        <is>
          <t>NairaBET Casino</t>
        </is>
      </c>
      <c r="C4040" t="n">
        <v>6.9</v>
      </c>
      <c r="D4040" t="inlineStr">
        <is>
          <t>BrandStar Limited</t>
        </is>
      </c>
      <c r="E4040" t="inlineStr">
        <is>
          <t>thrill</t>
        </is>
      </c>
      <c r="F4040" t="n">
        <v>0.05</v>
      </c>
      <c r="G4040" s="4" t="inlineStr">
        <is>
          <t>Yes</t>
        </is>
      </c>
      <c r="H4040" s="5" t="inlineStr">
        <is>
          <t>No</t>
        </is>
      </c>
      <c r="I4040" s="5" t="inlineStr">
        <is>
          <t>No</t>
        </is>
      </c>
      <c r="J4040" s="5" t="inlineStr">
        <is>
          <t>No</t>
        </is>
      </c>
      <c r="N4040" t="n">
        <v>1</v>
      </c>
      <c r="O4040" t="inlineStr">
        <is>
          <t>casino.guru</t>
        </is>
      </c>
      <c r="P4040" s="10" t="n">
        <v>45903</v>
      </c>
      <c r="Q4040" t="inlineStr">
        <is>
          <t>Yes</t>
        </is>
      </c>
      <c r="R4040" t="inlineStr">
        <is>
          <t>2026-04-19 06:11</t>
        </is>
      </c>
      <c r="S4040" s="3" t="inlineStr">
        <is>
          <t>https://nairabet.com</t>
        </is>
      </c>
      <c r="T4040" s="3" t="inlineStr">
        <is>
          <t>https://casino.guru/exit?casinoId=2982&amp;domainLanguageId=2&amp;preferredLanguagesStr=9,2&amp;tosLinkRequired=false&amp;userCountryId=78&amp;listName=casino-detail&amp;pageType=16&amp;listPosition=1</t>
        </is>
      </c>
      <c r="U4040" t="inlineStr">
        <is>
          <t>https://casino.guru/nairabet-casino-review</t>
        </is>
      </c>
    </row>
    <row r="4041">
      <c r="A4041" s="9" t="inlineStr">
        <is>
          <t>LuckyKuber Casino</t>
        </is>
      </c>
      <c r="C4041" t="n">
        <v>6.8</v>
      </c>
      <c r="E4041" t="inlineStr">
        <is>
          <t>thrill</t>
        </is>
      </c>
      <c r="F4041" t="n">
        <v>0.05</v>
      </c>
      <c r="G4041" s="4" t="inlineStr">
        <is>
          <t>Yes</t>
        </is>
      </c>
      <c r="H4041" s="5" t="inlineStr">
        <is>
          <t>No</t>
        </is>
      </c>
      <c r="I4041" s="5" t="inlineStr">
        <is>
          <t>No</t>
        </is>
      </c>
      <c r="J4041" s="5" t="inlineStr">
        <is>
          <t>No</t>
        </is>
      </c>
      <c r="N4041" t="n">
        <v>1</v>
      </c>
      <c r="O4041" t="inlineStr">
        <is>
          <t>casino.guru</t>
        </is>
      </c>
      <c r="P4041" s="10" t="n">
        <v>46142</v>
      </c>
      <c r="Q4041" t="inlineStr">
        <is>
          <t>Yes</t>
        </is>
      </c>
      <c r="R4041" t="inlineStr">
        <is>
          <t>2026-05-01 18:15</t>
        </is>
      </c>
      <c r="T4041" s="3" t="inlineStr">
        <is>
          <t>https://casino.guru/exit?casinoId=11883&amp;domainLanguageId=2&amp;preferredLanguagesStr=9,2&amp;tosLinkRequired=false&amp;userCountryId=78&amp;listName=casino-detail&amp;pageType=16&amp;listPosition=1</t>
        </is>
      </c>
      <c r="U4041" t="inlineStr">
        <is>
          <t>https://casino.guru/luckykuber-casino-review</t>
        </is>
      </c>
    </row>
    <row r="4042">
      <c r="A4042" s="9" t="inlineStr">
        <is>
          <t>777Bet.io Casino</t>
        </is>
      </c>
      <c r="C4042" t="n">
        <v>6.4</v>
      </c>
      <c r="E4042" t="inlineStr">
        <is>
          <t>thrill</t>
        </is>
      </c>
      <c r="F4042" t="n">
        <v>0.05</v>
      </c>
      <c r="G4042" s="4" t="inlineStr">
        <is>
          <t>Yes</t>
        </is>
      </c>
      <c r="H4042" s="5" t="inlineStr">
        <is>
          <t>No</t>
        </is>
      </c>
      <c r="I4042" s="5" t="inlineStr">
        <is>
          <t>No</t>
        </is>
      </c>
      <c r="J4042" s="5" t="inlineStr">
        <is>
          <t>No</t>
        </is>
      </c>
      <c r="N4042" t="n">
        <v>1</v>
      </c>
      <c r="O4042" t="inlineStr">
        <is>
          <t>casino.guru</t>
        </is>
      </c>
      <c r="P4042" s="10" t="n">
        <v>45936</v>
      </c>
      <c r="Q4042" t="inlineStr">
        <is>
          <t>Yes</t>
        </is>
      </c>
      <c r="R4042" t="inlineStr">
        <is>
          <t>2026-04-19 07:04</t>
        </is>
      </c>
      <c r="T4042" s="3" t="inlineStr">
        <is>
          <t>https://casino.guru/exit?casinoId=10553&amp;domainLanguageId=2&amp;preferredLanguagesStr=9,2&amp;tosLinkRequired=false&amp;userCountryId=78&amp;listName=casino-detail&amp;pageType=16&amp;listPosition=1</t>
        </is>
      </c>
      <c r="U4042" t="inlineStr">
        <is>
          <t>https://casino.guru/777bet-io-casino-review</t>
        </is>
      </c>
    </row>
    <row r="4043">
      <c r="A4043" s="9" t="inlineStr">
        <is>
          <t>Bonza7 Casino</t>
        </is>
      </c>
      <c r="C4043" t="n">
        <v>6.1</v>
      </c>
      <c r="E4043" t="inlineStr">
        <is>
          <t>betpanda</t>
        </is>
      </c>
      <c r="F4043" t="n">
        <v>0.05</v>
      </c>
      <c r="G4043" s="4" t="inlineStr">
        <is>
          <t>Yes</t>
        </is>
      </c>
      <c r="H4043" s="5" t="inlineStr">
        <is>
          <t>No</t>
        </is>
      </c>
      <c r="I4043" s="5" t="inlineStr">
        <is>
          <t>No</t>
        </is>
      </c>
      <c r="J4043" s="5" t="inlineStr">
        <is>
          <t>No</t>
        </is>
      </c>
      <c r="N4043" t="n">
        <v>1</v>
      </c>
      <c r="O4043" t="inlineStr">
        <is>
          <t>casino.guru</t>
        </is>
      </c>
      <c r="P4043" s="10" t="n">
        <v>46037</v>
      </c>
      <c r="Q4043" t="inlineStr">
        <is>
          <t>Yes</t>
        </is>
      </c>
      <c r="R4043" t="inlineStr">
        <is>
          <t>2026-04-19 06:39</t>
        </is>
      </c>
      <c r="T4043" s="3" t="inlineStr">
        <is>
          <t>https://casino.guru/exit?casinoId=7625&amp;domainLanguageId=2&amp;preferredLanguagesStr=9,2&amp;tosLinkRequired=false&amp;userCountryId=78&amp;listName=casino-detail&amp;pageType=16&amp;listPosition=1</t>
        </is>
      </c>
      <c r="U4043" t="inlineStr">
        <is>
          <t>https://casino.guru/bonza7-casino-review</t>
        </is>
      </c>
    </row>
    <row r="4044">
      <c r="A4044" s="9" t="inlineStr">
        <is>
          <t>WINRM Casino</t>
        </is>
      </c>
      <c r="C4044" t="n">
        <v>5.9</v>
      </c>
      <c r="E4044" t="inlineStr">
        <is>
          <t>betpanda</t>
        </is>
      </c>
      <c r="F4044" t="n">
        <v>0.05</v>
      </c>
      <c r="G4044" s="4" t="inlineStr">
        <is>
          <t>Yes</t>
        </is>
      </c>
      <c r="H4044" s="4" t="inlineStr">
        <is>
          <t>Yes</t>
        </is>
      </c>
      <c r="I4044" s="4" t="inlineStr">
        <is>
          <t>Yes</t>
        </is>
      </c>
      <c r="J4044" s="5" t="inlineStr">
        <is>
          <t>No</t>
        </is>
      </c>
      <c r="N4044" t="n">
        <v>1</v>
      </c>
      <c r="O4044" t="inlineStr">
        <is>
          <t>casino.guru</t>
        </is>
      </c>
      <c r="P4044" s="10" t="n">
        <v>46084</v>
      </c>
      <c r="Q4044" t="inlineStr">
        <is>
          <t>Yes</t>
        </is>
      </c>
      <c r="R4044" t="inlineStr">
        <is>
          <t>2026-04-19 07:11</t>
        </is>
      </c>
      <c r="T4044" s="3" t="inlineStr">
        <is>
          <t>https://casino.guru/exit?casinoId=11377&amp;domainLanguageId=2&amp;preferredLanguagesStr=9,2&amp;tosLinkRequired=false&amp;userCountryId=78&amp;listName=casino-detail&amp;pageType=16&amp;listPosition=1</t>
        </is>
      </c>
      <c r="U4044" t="inlineStr">
        <is>
          <t>https://casino.guru/winrm-casino-review</t>
        </is>
      </c>
    </row>
    <row r="4045">
      <c r="A4045" s="9" t="inlineStr">
        <is>
          <t>DiceDynasty88 Casino</t>
        </is>
      </c>
      <c r="C4045" t="n">
        <v>5.4</v>
      </c>
      <c r="E4045" t="inlineStr">
        <is>
          <t>thrill</t>
        </is>
      </c>
      <c r="F4045" t="n">
        <v>0.05</v>
      </c>
      <c r="G4045" s="4" t="inlineStr">
        <is>
          <t>Yes</t>
        </is>
      </c>
      <c r="H4045" s="5" t="inlineStr">
        <is>
          <t>No</t>
        </is>
      </c>
      <c r="I4045" s="5" t="inlineStr">
        <is>
          <t>No</t>
        </is>
      </c>
      <c r="J4045" s="5" t="inlineStr">
        <is>
          <t>No</t>
        </is>
      </c>
      <c r="N4045" t="n">
        <v>1</v>
      </c>
      <c r="O4045" t="inlineStr">
        <is>
          <t>casino.guru</t>
        </is>
      </c>
      <c r="P4045" s="10" t="n">
        <v>45943</v>
      </c>
      <c r="Q4045" t="inlineStr">
        <is>
          <t>Yes</t>
        </is>
      </c>
      <c r="R4045" t="inlineStr">
        <is>
          <t>2026-04-19 06:48</t>
        </is>
      </c>
      <c r="T4045" s="3" t="inlineStr">
        <is>
          <t>https://casino.guru/exit?casinoId=8806&amp;domainLanguageId=2&amp;preferredLanguagesStr=9,2&amp;tosLinkRequired=false&amp;userCountryId=78&amp;listName=casino-detail&amp;pageType=16&amp;listPosition=1</t>
        </is>
      </c>
      <c r="U4045" t="inlineStr">
        <is>
          <t>https://casino.guru/dicedynasty88-casino-review</t>
        </is>
      </c>
    </row>
    <row r="4046">
      <c r="A4046" s="9" t="inlineStr">
        <is>
          <t>Slots Rush Casino</t>
        </is>
      </c>
      <c r="B4046" t="inlineStr">
        <is>
          <t>UKGC</t>
        </is>
      </c>
      <c r="C4046" t="n">
        <v>5.1</v>
      </c>
      <c r="E4046" t="inlineStr">
        <is>
          <t>betpanda</t>
        </is>
      </c>
      <c r="F4046" t="n">
        <v>0.05</v>
      </c>
      <c r="G4046" s="4" t="inlineStr">
        <is>
          <t>Yes</t>
        </is>
      </c>
      <c r="H4046" s="5" t="inlineStr">
        <is>
          <t>No</t>
        </is>
      </c>
      <c r="I4046" s="5" t="inlineStr">
        <is>
          <t>No</t>
        </is>
      </c>
      <c r="J4046" s="4" t="inlineStr">
        <is>
          <t>Yes</t>
        </is>
      </c>
      <c r="N4046" t="n">
        <v>1</v>
      </c>
      <c r="O4046" t="inlineStr">
        <is>
          <t>casino.guru</t>
        </is>
      </c>
      <c r="P4046" s="10" t="n">
        <v>46086</v>
      </c>
      <c r="Q4046" t="inlineStr">
        <is>
          <t>Yes</t>
        </is>
      </c>
      <c r="R4046" t="inlineStr">
        <is>
          <t>2026-04-19 06:07</t>
        </is>
      </c>
      <c r="S4046" s="3" t="inlineStr">
        <is>
          <t>https://www.slotsrush.com</t>
        </is>
      </c>
      <c r="T4046" s="3" t="inlineStr">
        <is>
          <t>https://casino.guru/exit?casinoId=2174&amp;domainLanguageId=2&amp;preferredLanguagesStr=9,2&amp;tosLinkRequired=false&amp;userCountryId=78&amp;listName=casino-detail&amp;pageType=16&amp;listPosition=1</t>
        </is>
      </c>
      <c r="U4046" t="inlineStr">
        <is>
          <t>https://casino.guru/slots-rush-casino-review</t>
        </is>
      </c>
    </row>
    <row r="4047">
      <c r="A4047" s="9" t="inlineStr">
        <is>
          <t>JackpotBet Casino</t>
        </is>
      </c>
      <c r="C4047" t="n">
        <v>5</v>
      </c>
      <c r="D4047" t="inlineStr">
        <is>
          <t>JackpotBet A/S</t>
        </is>
      </c>
      <c r="E4047" t="inlineStr">
        <is>
          <t>thrill</t>
        </is>
      </c>
      <c r="F4047" t="n">
        <v>0.05</v>
      </c>
      <c r="G4047" s="4" t="inlineStr">
        <is>
          <t>Yes</t>
        </is>
      </c>
      <c r="H4047" s="5" t="inlineStr">
        <is>
          <t>No</t>
        </is>
      </c>
      <c r="I4047" s="5" t="inlineStr">
        <is>
          <t>No</t>
        </is>
      </c>
      <c r="J4047" s="5" t="inlineStr">
        <is>
          <t>No</t>
        </is>
      </c>
      <c r="N4047" t="n">
        <v>1</v>
      </c>
      <c r="O4047" t="inlineStr">
        <is>
          <t>casino.guru</t>
        </is>
      </c>
      <c r="P4047" s="10" t="n">
        <v>45954</v>
      </c>
      <c r="Q4047" t="inlineStr">
        <is>
          <t>Yes</t>
        </is>
      </c>
      <c r="R4047" t="inlineStr">
        <is>
          <t>2026-04-19 06:48</t>
        </is>
      </c>
      <c r="T4047" s="3" t="inlineStr">
        <is>
          <t>https://casino.guru/exit?casinoId=8754&amp;domainLanguageId=2&amp;preferredLanguagesStr=9,2&amp;tosLinkRequired=false&amp;userCountryId=78&amp;listName=casino-detail&amp;pageType=16&amp;listPosition=1</t>
        </is>
      </c>
      <c r="U4047" t="inlineStr">
        <is>
          <t>https://casino.guru/jackpotbet-casino-review</t>
        </is>
      </c>
    </row>
    <row r="4048">
      <c r="A4048" s="9" t="inlineStr">
        <is>
          <t>Nitro96 Casino</t>
        </is>
      </c>
      <c r="C4048" t="n">
        <v>4.2</v>
      </c>
      <c r="E4048" t="inlineStr">
        <is>
          <t>betpanda</t>
        </is>
      </c>
      <c r="F4048" t="n">
        <v>0.05</v>
      </c>
      <c r="G4048" s="4" t="inlineStr">
        <is>
          <t>Yes</t>
        </is>
      </c>
      <c r="H4048" s="5" t="inlineStr">
        <is>
          <t>No</t>
        </is>
      </c>
      <c r="I4048" s="5" t="inlineStr">
        <is>
          <t>No</t>
        </is>
      </c>
      <c r="J4048" s="5" t="inlineStr">
        <is>
          <t>No</t>
        </is>
      </c>
      <c r="N4048" t="n">
        <v>1</v>
      </c>
      <c r="O4048" t="inlineStr">
        <is>
          <t>casino.guru</t>
        </is>
      </c>
      <c r="P4048" s="10" t="n">
        <v>45953</v>
      </c>
      <c r="Q4048" t="inlineStr">
        <is>
          <t>Yes</t>
        </is>
      </c>
      <c r="R4048" t="inlineStr">
        <is>
          <t>2026-04-19 07:05</t>
        </is>
      </c>
      <c r="T4048" s="3" t="inlineStr">
        <is>
          <t>https://casino.guru/exit?casinoId=10745&amp;domainLanguageId=2&amp;preferredLanguagesStr=9,2&amp;tosLinkRequired=false&amp;userCountryId=78&amp;listName=casino-detail&amp;pageType=16&amp;listPosition=1</t>
        </is>
      </c>
      <c r="U4048" t="inlineStr">
        <is>
          <t>https://casino.guru/nitro96-casino-review</t>
        </is>
      </c>
    </row>
    <row r="4049">
      <c r="A4049" s="9" t="inlineStr">
        <is>
          <t>OKEBET Casino</t>
        </is>
      </c>
      <c r="C4049" t="n">
        <v>3.4</v>
      </c>
      <c r="E4049" t="inlineStr">
        <is>
          <t>betpanda</t>
        </is>
      </c>
      <c r="F4049" t="n">
        <v>0.05</v>
      </c>
      <c r="G4049" s="4" t="inlineStr">
        <is>
          <t>Yes</t>
        </is>
      </c>
      <c r="H4049" s="4" t="inlineStr">
        <is>
          <t>Yes</t>
        </is>
      </c>
      <c r="I4049" s="4" t="inlineStr">
        <is>
          <t>Yes</t>
        </is>
      </c>
      <c r="J4049" s="5" t="inlineStr">
        <is>
          <t>No</t>
        </is>
      </c>
      <c r="N4049" t="n">
        <v>1</v>
      </c>
      <c r="O4049" t="inlineStr">
        <is>
          <t>casino.guru</t>
        </is>
      </c>
      <c r="P4049" s="10" t="n">
        <v>45952</v>
      </c>
      <c r="Q4049" t="inlineStr">
        <is>
          <t>Yes</t>
        </is>
      </c>
      <c r="R4049" t="inlineStr">
        <is>
          <t>2026-04-19 06:34</t>
        </is>
      </c>
      <c r="T4049" s="3" t="inlineStr">
        <is>
          <t>https://casino.guru/exit?casinoId=6837&amp;domainLanguageId=2&amp;preferredLanguagesStr=9,2&amp;tosLinkRequired=false&amp;userCountryId=78&amp;listName=casino-detail&amp;pageType=16&amp;listPosition=1</t>
        </is>
      </c>
      <c r="U4049" t="inlineStr">
        <is>
          <t>https://casino.guru/okebet-casino-review</t>
        </is>
      </c>
    </row>
    <row r="4050">
      <c r="A4050" s="9" t="inlineStr">
        <is>
          <t>SpinFred Casino</t>
        </is>
      </c>
      <c r="B4050" t="inlineStr">
        <is>
          <t>Curacao</t>
        </is>
      </c>
      <c r="C4050" t="n">
        <v>3</v>
      </c>
      <c r="E4050" t="inlineStr">
        <is>
          <t>thrill</t>
        </is>
      </c>
      <c r="F4050" t="n">
        <v>0.05</v>
      </c>
      <c r="G4050" s="4" t="inlineStr">
        <is>
          <t>Yes</t>
        </is>
      </c>
      <c r="H4050" s="5" t="inlineStr">
        <is>
          <t>No</t>
        </is>
      </c>
      <c r="I4050" s="5" t="inlineStr">
        <is>
          <t>No</t>
        </is>
      </c>
      <c r="J4050" s="5" t="inlineStr">
        <is>
          <t>No</t>
        </is>
      </c>
      <c r="N4050" t="n">
        <v>1</v>
      </c>
      <c r="O4050" t="inlineStr">
        <is>
          <t>casino.guru</t>
        </is>
      </c>
      <c r="P4050" s="10" t="n">
        <v>45865</v>
      </c>
      <c r="Q4050" t="inlineStr">
        <is>
          <t>Yes</t>
        </is>
      </c>
      <c r="R4050" t="inlineStr">
        <is>
          <t>2026-04-19 06:58</t>
        </is>
      </c>
      <c r="T4050" s="3" t="inlineStr">
        <is>
          <t>https://casino.guru/exit?casinoId=9940&amp;domainLanguageId=2&amp;preferredLanguagesStr=9,2&amp;tosLinkRequired=false&amp;userCountryId=78&amp;listName=casino-detail&amp;pageType=16&amp;listPosition=1</t>
        </is>
      </c>
      <c r="U4050" t="inlineStr">
        <is>
          <t>https://casino.guru/spin-fred-casino-review</t>
        </is>
      </c>
    </row>
    <row r="4051">
      <c r="A4051" s="9" t="inlineStr">
        <is>
          <t>LB9 Casino</t>
        </is>
      </c>
      <c r="B4051" t="inlineStr">
        <is>
          <t>Curacao</t>
        </is>
      </c>
      <c r="C4051" t="n">
        <v>2.7</v>
      </c>
      <c r="E4051" t="inlineStr">
        <is>
          <t>betpanda</t>
        </is>
      </c>
      <c r="F4051" t="n">
        <v>0.05</v>
      </c>
      <c r="G4051" s="4" t="inlineStr">
        <is>
          <t>Yes</t>
        </is>
      </c>
      <c r="H4051" s="5" t="inlineStr">
        <is>
          <t>No</t>
        </is>
      </c>
      <c r="I4051" s="5" t="inlineStr">
        <is>
          <t>No</t>
        </is>
      </c>
      <c r="J4051" s="5" t="inlineStr">
        <is>
          <t>No</t>
        </is>
      </c>
      <c r="N4051" t="n">
        <v>1</v>
      </c>
      <c r="O4051" t="inlineStr">
        <is>
          <t>casino.guru</t>
        </is>
      </c>
      <c r="P4051" s="10" t="n">
        <v>46055</v>
      </c>
      <c r="Q4051" t="inlineStr">
        <is>
          <t>Yes</t>
        </is>
      </c>
      <c r="R4051" t="inlineStr">
        <is>
          <t>2026-04-19 07:09</t>
        </is>
      </c>
      <c r="T4051" s="3" t="inlineStr">
        <is>
          <t>https://casino.guru/exit?casinoId=11127&amp;domainLanguageId=2&amp;preferredLanguagesStr=9,2&amp;tosLinkRequired=false&amp;userCountryId=78&amp;listName=casino-detail&amp;pageType=16&amp;listPosition=1</t>
        </is>
      </c>
      <c r="U4051" t="inlineStr">
        <is>
          <t>https://casino.guru/lb9-casino-review</t>
        </is>
      </c>
    </row>
    <row r="4052">
      <c r="A4052" s="9" t="inlineStr">
        <is>
          <t>FafaBet9 Casino</t>
        </is>
      </c>
      <c r="B4052" t="inlineStr">
        <is>
          <t>Curacao</t>
        </is>
      </c>
      <c r="C4052" t="n">
        <v>2.3</v>
      </c>
      <c r="E4052" t="inlineStr">
        <is>
          <t>betpanda</t>
        </is>
      </c>
      <c r="F4052" t="n">
        <v>0.05</v>
      </c>
      <c r="G4052" s="4" t="inlineStr">
        <is>
          <t>Yes</t>
        </is>
      </c>
      <c r="H4052" s="5" t="inlineStr">
        <is>
          <t>No</t>
        </is>
      </c>
      <c r="I4052" s="5" t="inlineStr">
        <is>
          <t>No</t>
        </is>
      </c>
      <c r="J4052" s="5" t="inlineStr">
        <is>
          <t>No</t>
        </is>
      </c>
      <c r="N4052" t="n">
        <v>1</v>
      </c>
      <c r="O4052" t="inlineStr">
        <is>
          <t>casino.guru</t>
        </is>
      </c>
      <c r="P4052" s="10" t="n">
        <v>45950</v>
      </c>
      <c r="Q4052" t="inlineStr">
        <is>
          <t>Yes</t>
        </is>
      </c>
      <c r="R4052" t="inlineStr">
        <is>
          <t>2026-04-19 06:50</t>
        </is>
      </c>
      <c r="T4052" s="3" t="inlineStr">
        <is>
          <t>https://casino.guru/exit?casinoId=9004&amp;domainLanguageId=2&amp;preferredLanguagesStr=9,2&amp;tosLinkRequired=false&amp;userCountryId=78&amp;listName=casino-detail&amp;pageType=16&amp;listPosition=1</t>
        </is>
      </c>
      <c r="U4052" t="inlineStr">
        <is>
          <t>https://casino.guru/fafabet9-casino-review</t>
        </is>
      </c>
    </row>
    <row r="4053">
      <c r="A4053" s="9" t="inlineStr">
        <is>
          <t>Naga Casino</t>
        </is>
      </c>
      <c r="B4053" t="inlineStr">
        <is>
          <t>MGA</t>
        </is>
      </c>
      <c r="C4053" t="n">
        <v>0.1</v>
      </c>
      <c r="E4053" t="inlineStr">
        <is>
          <t>betpanda</t>
        </is>
      </c>
      <c r="F4053" t="n">
        <v>0.05</v>
      </c>
      <c r="G4053" s="4" t="inlineStr">
        <is>
          <t>Yes</t>
        </is>
      </c>
      <c r="H4053" s="4" t="inlineStr">
        <is>
          <t>Yes</t>
        </is>
      </c>
      <c r="I4053" s="4" t="inlineStr">
        <is>
          <t>Yes</t>
        </is>
      </c>
      <c r="J4053" s="5" t="inlineStr">
        <is>
          <t>No</t>
        </is>
      </c>
      <c r="N4053" t="n">
        <v>1</v>
      </c>
      <c r="O4053" t="inlineStr">
        <is>
          <t>casino.guru</t>
        </is>
      </c>
      <c r="P4053" s="10" t="n">
        <v>45924</v>
      </c>
      <c r="Q4053" t="inlineStr">
        <is>
          <t>Yes</t>
        </is>
      </c>
      <c r="R4053" t="inlineStr">
        <is>
          <t>2026-04-19 06:35</t>
        </is>
      </c>
      <c r="T4053" s="3" t="inlineStr">
        <is>
          <t>https://casino.guru/exit?casinoId=6908&amp;domainLanguageId=2&amp;preferredLanguagesStr=9,2&amp;tosLinkRequired=false&amp;userCountryId=78&amp;listName=casino-detail&amp;pageType=16&amp;listPosition=1</t>
        </is>
      </c>
      <c r="U4053" t="inlineStr">
        <is>
          <t>https://casino.guru/naga-casino-review</t>
        </is>
      </c>
    </row>
    <row r="4054">
      <c r="A4054" s="9" t="inlineStr">
        <is>
          <t>Solarbet Casino</t>
        </is>
      </c>
      <c r="C4054" t="n">
        <v>1.7</v>
      </c>
      <c r="E4054" t="inlineStr">
        <is>
          <t>betpanda</t>
        </is>
      </c>
      <c r="F4054" t="n">
        <v>0.0499</v>
      </c>
      <c r="G4054" s="4" t="inlineStr">
        <is>
          <t>Yes</t>
        </is>
      </c>
      <c r="H4054" s="5" t="inlineStr">
        <is>
          <t>No</t>
        </is>
      </c>
      <c r="I4054" s="5" t="inlineStr">
        <is>
          <t>No</t>
        </is>
      </c>
      <c r="J4054" s="5" t="inlineStr">
        <is>
          <t>No</t>
        </is>
      </c>
      <c r="N4054" t="n">
        <v>1</v>
      </c>
      <c r="O4054" t="inlineStr">
        <is>
          <t>casino.guru</t>
        </is>
      </c>
      <c r="P4054" s="10" t="n">
        <v>45901</v>
      </c>
      <c r="Q4054" t="inlineStr">
        <is>
          <t>Yes</t>
        </is>
      </c>
      <c r="R4054" t="inlineStr">
        <is>
          <t>2026-04-19 06:22</t>
        </is>
      </c>
      <c r="T4054" s="3" t="inlineStr">
        <is>
          <t>https://casino.guru/exit?casinoId=4952&amp;domainLanguageId=2&amp;preferredLanguagesStr=9,2&amp;tosLinkRequired=false&amp;userCountryId=78&amp;listName=casino-detail&amp;pageType=16&amp;listPosition=1</t>
        </is>
      </c>
      <c r="U4054" t="inlineStr">
        <is>
          <t>https://casino.guru/solarbet-casino-review</t>
        </is>
      </c>
    </row>
    <row r="4055">
      <c r="A4055" s="9" t="inlineStr">
        <is>
          <t>OzLuxe96 Casino</t>
        </is>
      </c>
      <c r="B4055" t="inlineStr">
        <is>
          <t>Curacao</t>
        </is>
      </c>
      <c r="C4055" t="n">
        <v>2.6</v>
      </c>
      <c r="E4055" t="inlineStr">
        <is>
          <t>betpanda</t>
        </is>
      </c>
      <c r="F4055" t="n">
        <v>0.0497</v>
      </c>
      <c r="G4055" s="4" t="inlineStr">
        <is>
          <t>Yes</t>
        </is>
      </c>
      <c r="H4055" s="5" t="inlineStr">
        <is>
          <t>No</t>
        </is>
      </c>
      <c r="I4055" s="5" t="inlineStr">
        <is>
          <t>No</t>
        </is>
      </c>
      <c r="J4055" s="5" t="inlineStr">
        <is>
          <t>No</t>
        </is>
      </c>
      <c r="N4055" t="n">
        <v>1</v>
      </c>
      <c r="O4055" t="inlineStr">
        <is>
          <t>casino.guru</t>
        </is>
      </c>
      <c r="P4055" s="10" t="n">
        <v>45961</v>
      </c>
      <c r="Q4055" t="inlineStr">
        <is>
          <t>Yes</t>
        </is>
      </c>
      <c r="R4055" t="inlineStr">
        <is>
          <t>2026-04-19 07:05</t>
        </is>
      </c>
      <c r="T4055" s="3" t="inlineStr">
        <is>
          <t>https://casino.guru/exit?casinoId=10718&amp;domainLanguageId=2&amp;preferredLanguagesStr=9,2&amp;tosLinkRequired=false&amp;userCountryId=78&amp;listName=casino-detail&amp;pageType=16&amp;listPosition=1</t>
        </is>
      </c>
      <c r="U4055" t="inlineStr">
        <is>
          <t>https://casino.guru/ozluxe96-casino-review</t>
        </is>
      </c>
    </row>
    <row r="4056">
      <c r="A4056" s="9" t="inlineStr">
        <is>
          <t>SSGame666 Casino</t>
        </is>
      </c>
      <c r="C4056" t="n">
        <v>6.7</v>
      </c>
      <c r="E4056" t="inlineStr">
        <is>
          <t>betpanda</t>
        </is>
      </c>
      <c r="F4056" t="n">
        <v>0.0495</v>
      </c>
      <c r="G4056" s="4" t="inlineStr">
        <is>
          <t>Yes</t>
        </is>
      </c>
      <c r="H4056" s="5" t="inlineStr">
        <is>
          <t>No</t>
        </is>
      </c>
      <c r="I4056" s="5" t="inlineStr">
        <is>
          <t>No</t>
        </is>
      </c>
      <c r="J4056" s="5" t="inlineStr">
        <is>
          <t>No</t>
        </is>
      </c>
      <c r="N4056" t="n">
        <v>1</v>
      </c>
      <c r="O4056" t="inlineStr">
        <is>
          <t>casino.guru</t>
        </is>
      </c>
      <c r="P4056" s="10" t="n">
        <v>46064</v>
      </c>
      <c r="Q4056" t="inlineStr">
        <is>
          <t>Yes</t>
        </is>
      </c>
      <c r="R4056" t="inlineStr">
        <is>
          <t>2026-04-19 06:26</t>
        </is>
      </c>
      <c r="T4056" s="3" t="inlineStr">
        <is>
          <t>https://casino.guru/exit?casinoId=5566&amp;domainLanguageId=2&amp;preferredLanguagesStr=9,2&amp;tosLinkRequired=false&amp;userCountryId=78&amp;listName=casino-detail&amp;pageType=16&amp;listPosition=1</t>
        </is>
      </c>
      <c r="U4056" t="inlineStr">
        <is>
          <t>https://casino.guru/ssgame666-casino-review</t>
        </is>
      </c>
    </row>
    <row r="4057">
      <c r="A4057" s="9" t="inlineStr">
        <is>
          <t>MalayClub Casino</t>
        </is>
      </c>
      <c r="C4057" t="n">
        <v>4.9</v>
      </c>
      <c r="E4057" t="inlineStr">
        <is>
          <t>betpanda</t>
        </is>
      </c>
      <c r="F4057" t="n">
        <v>0.0495</v>
      </c>
      <c r="G4057" s="4" t="inlineStr">
        <is>
          <t>Yes</t>
        </is>
      </c>
      <c r="H4057" s="5" t="inlineStr">
        <is>
          <t>No</t>
        </is>
      </c>
      <c r="I4057" s="5" t="inlineStr">
        <is>
          <t>No</t>
        </is>
      </c>
      <c r="J4057" s="5" t="inlineStr">
        <is>
          <t>No</t>
        </is>
      </c>
      <c r="N4057" t="n">
        <v>1</v>
      </c>
      <c r="O4057" t="inlineStr">
        <is>
          <t>casino.guru</t>
        </is>
      </c>
      <c r="P4057" s="10" t="n">
        <v>45874</v>
      </c>
      <c r="Q4057" t="inlineStr">
        <is>
          <t>Yes</t>
        </is>
      </c>
      <c r="R4057" t="inlineStr">
        <is>
          <t>2026-04-19 05:59</t>
        </is>
      </c>
      <c r="S4057" s="3" t="inlineStr">
        <is>
          <t>https://malayclub.com</t>
        </is>
      </c>
      <c r="T4057" s="3" t="inlineStr">
        <is>
          <t>https://casino.guru/exit?casinoId=474&amp;domainLanguageId=2&amp;preferredLanguagesStr=9,2&amp;tosLinkRequired=false&amp;userCountryId=78&amp;listName=casino-detail&amp;pageType=16&amp;listPosition=1</t>
        </is>
      </c>
      <c r="U4057" t="inlineStr">
        <is>
          <t>https://casino.guru/Malayclub-Casino-review</t>
        </is>
      </c>
    </row>
    <row r="4058">
      <c r="A4058" s="9" t="inlineStr">
        <is>
          <t>S188 Casino</t>
        </is>
      </c>
      <c r="B4058" t="inlineStr">
        <is>
          <t>Curacao</t>
        </is>
      </c>
      <c r="C4058" t="n">
        <v>4.9</v>
      </c>
      <c r="E4058" t="inlineStr">
        <is>
          <t>betpanda</t>
        </is>
      </c>
      <c r="F4058" t="n">
        <v>0.0495</v>
      </c>
      <c r="G4058" s="4" t="inlineStr">
        <is>
          <t>Yes</t>
        </is>
      </c>
      <c r="H4058" s="5" t="inlineStr">
        <is>
          <t>No</t>
        </is>
      </c>
      <c r="I4058" s="5" t="inlineStr">
        <is>
          <t>No</t>
        </is>
      </c>
      <c r="J4058" s="5" t="inlineStr">
        <is>
          <t>No</t>
        </is>
      </c>
      <c r="N4058" t="n">
        <v>1</v>
      </c>
      <c r="O4058" t="inlineStr">
        <is>
          <t>casino.guru</t>
        </is>
      </c>
      <c r="P4058" s="10" t="n">
        <v>45894</v>
      </c>
      <c r="Q4058" t="inlineStr">
        <is>
          <t>Yes</t>
        </is>
      </c>
      <c r="R4058" t="inlineStr">
        <is>
          <t>2026-04-19 06:26</t>
        </is>
      </c>
      <c r="T4058" s="3" t="inlineStr">
        <is>
          <t>https://casino.guru/exit?casinoId=5519&amp;domainLanguageId=2&amp;preferredLanguagesStr=9,2&amp;tosLinkRequired=false&amp;userCountryId=78&amp;listName=casino-detail&amp;pageType=16&amp;listPosition=1</t>
        </is>
      </c>
      <c r="U4058" t="inlineStr">
        <is>
          <t>https://casino.guru/s188-casino-review</t>
        </is>
      </c>
    </row>
    <row r="4059">
      <c r="A4059" s="9" t="inlineStr">
        <is>
          <t>PotStrike Casino</t>
        </is>
      </c>
      <c r="B4059" t="inlineStr">
        <is>
          <t>Curacao</t>
        </is>
      </c>
      <c r="C4059" t="n">
        <v>3</v>
      </c>
      <c r="E4059" t="inlineStr">
        <is>
          <t>thrill</t>
        </is>
      </c>
      <c r="F4059" t="n">
        <v>0.0495</v>
      </c>
      <c r="G4059" s="4" t="inlineStr">
        <is>
          <t>Yes</t>
        </is>
      </c>
      <c r="H4059" s="4" t="inlineStr">
        <is>
          <t>Yes</t>
        </is>
      </c>
      <c r="I4059" s="4" t="inlineStr">
        <is>
          <t>Yes</t>
        </is>
      </c>
      <c r="J4059" s="5" t="inlineStr">
        <is>
          <t>No</t>
        </is>
      </c>
      <c r="N4059" t="n">
        <v>1</v>
      </c>
      <c r="O4059" t="inlineStr">
        <is>
          <t>casino.guru</t>
        </is>
      </c>
      <c r="P4059" s="10" t="n">
        <v>45891</v>
      </c>
      <c r="Q4059" t="inlineStr">
        <is>
          <t>Yes</t>
        </is>
      </c>
      <c r="R4059" t="inlineStr">
        <is>
          <t>2026-04-19 07:00</t>
        </is>
      </c>
      <c r="T4059" s="3" t="inlineStr">
        <is>
          <t>https://casino.guru/exit?casinoId=10131&amp;domainLanguageId=2&amp;preferredLanguagesStr=9,2&amp;tosLinkRequired=false&amp;userCountryId=78&amp;listName=casino-detail&amp;pageType=16&amp;listPosition=1</t>
        </is>
      </c>
      <c r="U4059" t="inlineStr">
        <is>
          <t>https://casino.guru/potstrike-casino-review</t>
        </is>
      </c>
    </row>
    <row r="4060">
      <c r="A4060" s="9" t="inlineStr">
        <is>
          <t>Mazi.game Casino</t>
        </is>
      </c>
      <c r="B4060" t="inlineStr">
        <is>
          <t>Curacao</t>
        </is>
      </c>
      <c r="C4060" t="n">
        <v>2.6</v>
      </c>
      <c r="D4060" t="inlineStr">
        <is>
          <t>Blockchain Gaming Solutions N.V.</t>
        </is>
      </c>
      <c r="E4060" t="inlineStr">
        <is>
          <t>betpanda</t>
        </is>
      </c>
      <c r="F4060" t="n">
        <v>0.0495</v>
      </c>
      <c r="G4060" s="4" t="inlineStr">
        <is>
          <t>Yes</t>
        </is>
      </c>
      <c r="H4060" s="4" t="inlineStr">
        <is>
          <t>Yes</t>
        </is>
      </c>
      <c r="I4060" s="4" t="inlineStr">
        <is>
          <t>Yes</t>
        </is>
      </c>
      <c r="J4060" s="5" t="inlineStr">
        <is>
          <t>No</t>
        </is>
      </c>
      <c r="N4060" t="n">
        <v>1</v>
      </c>
      <c r="O4060" t="inlineStr">
        <is>
          <t>casino.guru</t>
        </is>
      </c>
      <c r="P4060" s="10" t="n">
        <v>45859</v>
      </c>
      <c r="Q4060" t="inlineStr">
        <is>
          <t>Yes</t>
        </is>
      </c>
      <c r="R4060" t="inlineStr">
        <is>
          <t>2026-04-19 06:42</t>
        </is>
      </c>
      <c r="T4060" s="3" t="inlineStr">
        <is>
          <t>https://casino.guru/exit?casinoId=8042&amp;domainLanguageId=2&amp;preferredLanguagesStr=9,2&amp;tosLinkRequired=false&amp;userCountryId=78&amp;listName=casino-detail&amp;pageType=16&amp;listPosition=1</t>
        </is>
      </c>
      <c r="U4060" t="inlineStr">
        <is>
          <t>https://casino.guru/mazi-game-casino-review</t>
        </is>
      </c>
    </row>
    <row r="4061">
      <c r="A4061" s="9" t="inlineStr">
        <is>
          <t>MXWin Casino</t>
        </is>
      </c>
      <c r="C4061" t="n">
        <v>5.9</v>
      </c>
      <c r="E4061" t="inlineStr">
        <is>
          <t>betpanda</t>
        </is>
      </c>
      <c r="F4061" t="n">
        <v>0.0494</v>
      </c>
      <c r="G4061" s="4" t="inlineStr">
        <is>
          <t>Yes</t>
        </is>
      </c>
      <c r="H4061" s="5" t="inlineStr">
        <is>
          <t>No</t>
        </is>
      </c>
      <c r="I4061" s="5" t="inlineStr">
        <is>
          <t>No</t>
        </is>
      </c>
      <c r="J4061" s="5" t="inlineStr">
        <is>
          <t>No</t>
        </is>
      </c>
      <c r="N4061" t="n">
        <v>1</v>
      </c>
      <c r="O4061" t="inlineStr">
        <is>
          <t>casino.guru</t>
        </is>
      </c>
      <c r="P4061" s="10" t="n">
        <v>46105</v>
      </c>
      <c r="Q4061" t="inlineStr">
        <is>
          <t>Yes</t>
        </is>
      </c>
      <c r="R4061" t="inlineStr">
        <is>
          <t>2026-04-19 06:32</t>
        </is>
      </c>
      <c r="T4061" s="3" t="inlineStr">
        <is>
          <t>https://casino.guru/exit?casinoId=6449&amp;domainLanguageId=2&amp;preferredLanguagesStr=9,2&amp;tosLinkRequired=false&amp;userCountryId=78&amp;listName=casino-detail&amp;pageType=16&amp;listPosition=1</t>
        </is>
      </c>
      <c r="U4061" t="inlineStr">
        <is>
          <t>https://casino.guru/mxwin-casino-review</t>
        </is>
      </c>
    </row>
    <row r="4062">
      <c r="A4062" s="9" t="inlineStr">
        <is>
          <t>Dragon's Gold Casino</t>
        </is>
      </c>
      <c r="B4062" t="inlineStr">
        <is>
          <t>Curacao</t>
        </is>
      </c>
      <c r="C4062" t="n">
        <v>4.9</v>
      </c>
      <c r="D4062" t="inlineStr">
        <is>
          <t>Miracle Entertainment BV</t>
        </is>
      </c>
      <c r="E4062" t="inlineStr">
        <is>
          <t>betpanda</t>
        </is>
      </c>
      <c r="F4062" t="n">
        <v>0.0494</v>
      </c>
      <c r="G4062" s="4" t="inlineStr">
        <is>
          <t>Yes</t>
        </is>
      </c>
      <c r="H4062" s="4" t="inlineStr">
        <is>
          <t>Yes</t>
        </is>
      </c>
      <c r="I4062" s="4" t="inlineStr">
        <is>
          <t>Yes</t>
        </is>
      </c>
      <c r="J4062" s="5" t="inlineStr">
        <is>
          <t>No</t>
        </is>
      </c>
      <c r="N4062" t="n">
        <v>1</v>
      </c>
      <c r="O4062" t="inlineStr">
        <is>
          <t>casino.guru</t>
        </is>
      </c>
      <c r="P4062" s="10" t="n">
        <v>45931</v>
      </c>
      <c r="Q4062" t="inlineStr">
        <is>
          <t>Yes</t>
        </is>
      </c>
      <c r="R4062" t="inlineStr">
        <is>
          <t>2026-04-19 06:25</t>
        </is>
      </c>
      <c r="T4062" s="3" t="inlineStr">
        <is>
          <t>https://casino.guru/exit?casinoId=5383&amp;domainLanguageId=2&amp;preferredLanguagesStr=9,2&amp;tosLinkRequired=false&amp;userCountryId=78&amp;listName=casino-detail&amp;pageType=16&amp;listPosition=1</t>
        </is>
      </c>
      <c r="U4062" t="inlineStr">
        <is>
          <t>https://casino.guru/dragon-s-gold-casino-review</t>
        </is>
      </c>
    </row>
    <row r="4063">
      <c r="A4063" s="9" t="inlineStr">
        <is>
          <t>RichPokies Casino</t>
        </is>
      </c>
      <c r="B4063" t="inlineStr">
        <is>
          <t>Curacao</t>
        </is>
      </c>
      <c r="C4063" t="n">
        <v>4.4</v>
      </c>
      <c r="E4063" t="inlineStr">
        <is>
          <t>betpanda</t>
        </is>
      </c>
      <c r="F4063" t="n">
        <v>0.0493</v>
      </c>
      <c r="G4063" s="4" t="inlineStr">
        <is>
          <t>Yes</t>
        </is>
      </c>
      <c r="H4063" s="5" t="inlineStr">
        <is>
          <t>No</t>
        </is>
      </c>
      <c r="I4063" s="5" t="inlineStr">
        <is>
          <t>No</t>
        </is>
      </c>
      <c r="J4063" s="5" t="inlineStr">
        <is>
          <t>No</t>
        </is>
      </c>
      <c r="N4063" t="n">
        <v>1</v>
      </c>
      <c r="O4063" t="inlineStr">
        <is>
          <t>casino.guru</t>
        </is>
      </c>
      <c r="P4063" s="10" t="n">
        <v>46071</v>
      </c>
      <c r="Q4063" t="inlineStr">
        <is>
          <t>Yes</t>
        </is>
      </c>
      <c r="R4063" t="inlineStr">
        <is>
          <t>2026-04-19 06:55</t>
        </is>
      </c>
      <c r="T4063" s="3" t="inlineStr">
        <is>
          <t>https://casino.guru/exit?casinoId=9571&amp;domainLanguageId=2&amp;preferredLanguagesStr=9,2&amp;tosLinkRequired=false&amp;userCountryId=78&amp;listName=casino-detail&amp;pageType=16&amp;listPosition=1</t>
        </is>
      </c>
      <c r="U4063" t="inlineStr">
        <is>
          <t>https://casino.guru/richpokies-casino-review</t>
        </is>
      </c>
    </row>
    <row r="4064">
      <c r="A4064" s="9" t="inlineStr">
        <is>
          <t>Kango668 Casino</t>
        </is>
      </c>
      <c r="B4064" t="inlineStr">
        <is>
          <t>Curacao</t>
        </is>
      </c>
      <c r="C4064" t="n">
        <v>4</v>
      </c>
      <c r="E4064" t="inlineStr">
        <is>
          <t>betpanda</t>
        </is>
      </c>
      <c r="F4064" t="n">
        <v>0.0493</v>
      </c>
      <c r="G4064" s="4" t="inlineStr">
        <is>
          <t>Yes</t>
        </is>
      </c>
      <c r="H4064" s="5" t="inlineStr">
        <is>
          <t>No</t>
        </is>
      </c>
      <c r="I4064" s="5" t="inlineStr">
        <is>
          <t>No</t>
        </is>
      </c>
      <c r="J4064" s="5" t="inlineStr">
        <is>
          <t>No</t>
        </is>
      </c>
      <c r="N4064" t="n">
        <v>1</v>
      </c>
      <c r="O4064" t="inlineStr">
        <is>
          <t>casino.guru</t>
        </is>
      </c>
      <c r="P4064" s="10" t="n">
        <v>45838</v>
      </c>
      <c r="Q4064" t="inlineStr">
        <is>
          <t>Yes</t>
        </is>
      </c>
      <c r="R4064" t="inlineStr">
        <is>
          <t>2026-04-19 06:56</t>
        </is>
      </c>
      <c r="T4064" s="3" t="inlineStr">
        <is>
          <t>https://casino.guru/exit?casinoId=9660&amp;domainLanguageId=2&amp;preferredLanguagesStr=9,2&amp;tosLinkRequired=false&amp;userCountryId=78&amp;listName=casino-detail&amp;pageType=16&amp;listPosition=1</t>
        </is>
      </c>
      <c r="U4064" t="inlineStr">
        <is>
          <t>https://casino.guru/kango668-casino-review</t>
        </is>
      </c>
    </row>
    <row r="4065">
      <c r="A4065" s="9" t="inlineStr">
        <is>
          <t>Opal96 Casino</t>
        </is>
      </c>
      <c r="C4065" t="n">
        <v>3.8</v>
      </c>
      <c r="E4065" t="inlineStr">
        <is>
          <t>betpanda</t>
        </is>
      </c>
      <c r="F4065" t="n">
        <v>0.0493</v>
      </c>
      <c r="G4065" s="4" t="inlineStr">
        <is>
          <t>Yes</t>
        </is>
      </c>
      <c r="H4065" s="5" t="inlineStr">
        <is>
          <t>No</t>
        </is>
      </c>
      <c r="I4065" s="5" t="inlineStr">
        <is>
          <t>No</t>
        </is>
      </c>
      <c r="J4065" s="5" t="inlineStr">
        <is>
          <t>No</t>
        </is>
      </c>
      <c r="N4065" t="n">
        <v>1</v>
      </c>
      <c r="O4065" t="inlineStr">
        <is>
          <t>casino.guru</t>
        </is>
      </c>
      <c r="P4065" s="10" t="n">
        <v>45949</v>
      </c>
      <c r="Q4065" t="inlineStr">
        <is>
          <t>Yes</t>
        </is>
      </c>
      <c r="R4065" t="inlineStr">
        <is>
          <t>2026-04-19 07:05</t>
        </is>
      </c>
      <c r="T4065" s="3" t="inlineStr">
        <is>
          <t>https://casino.guru/exit?casinoId=10662&amp;domainLanguageId=2&amp;preferredLanguagesStr=9,2&amp;tosLinkRequired=false&amp;userCountryId=78&amp;listName=casino-detail&amp;pageType=16&amp;listPosition=1</t>
        </is>
      </c>
      <c r="U4065" t="inlineStr">
        <is>
          <t>https://casino.guru/opal96-casino-review</t>
        </is>
      </c>
    </row>
    <row r="4066">
      <c r="A4066" s="9" t="inlineStr">
        <is>
          <t>Oz2win Casino</t>
        </is>
      </c>
      <c r="B4066" t="inlineStr">
        <is>
          <t>Curacao</t>
        </is>
      </c>
      <c r="C4066" t="n">
        <v>3</v>
      </c>
      <c r="E4066" t="inlineStr">
        <is>
          <t>betpanda</t>
        </is>
      </c>
      <c r="F4066" t="n">
        <v>0.0492</v>
      </c>
      <c r="G4066" s="4" t="inlineStr">
        <is>
          <t>Yes</t>
        </is>
      </c>
      <c r="H4066" s="5" t="inlineStr">
        <is>
          <t>No</t>
        </is>
      </c>
      <c r="I4066" s="5" t="inlineStr">
        <is>
          <t>No</t>
        </is>
      </c>
      <c r="J4066" s="5" t="inlineStr">
        <is>
          <t>No</t>
        </is>
      </c>
      <c r="N4066" t="n">
        <v>1</v>
      </c>
      <c r="O4066" t="inlineStr">
        <is>
          <t>casino.guru</t>
        </is>
      </c>
      <c r="P4066" s="10" t="n">
        <v>45981</v>
      </c>
      <c r="Q4066" t="inlineStr">
        <is>
          <t>Yes</t>
        </is>
      </c>
      <c r="R4066" t="inlineStr">
        <is>
          <t>2026-04-19 07:08</t>
        </is>
      </c>
      <c r="T4066" s="3" t="inlineStr">
        <is>
          <t>https://casino.guru/exit?casinoId=10985&amp;domainLanguageId=2&amp;preferredLanguagesStr=9,2&amp;tosLinkRequired=false&amp;userCountryId=78&amp;listName=casino-detail&amp;pageType=16&amp;listPosition=1</t>
        </is>
      </c>
      <c r="U4066" t="inlineStr">
        <is>
          <t>https://casino.guru/oz2win-casino-review</t>
        </is>
      </c>
    </row>
    <row r="4067">
      <c r="A4067" s="9" t="inlineStr">
        <is>
          <t>DAZN Bet Casino</t>
        </is>
      </c>
      <c r="B4067" t="inlineStr">
        <is>
          <t>UKGC</t>
        </is>
      </c>
      <c r="C4067" t="n">
        <v>7.1</v>
      </c>
      <c r="D4067" t="inlineStr">
        <is>
          <t>DAZN Brand Licensing Limited</t>
        </is>
      </c>
      <c r="E4067" t="inlineStr">
        <is>
          <t>thrill</t>
        </is>
      </c>
      <c r="F4067" t="n">
        <v>0.0491</v>
      </c>
      <c r="G4067" s="4" t="inlineStr">
        <is>
          <t>Yes</t>
        </is>
      </c>
      <c r="H4067" s="5" t="inlineStr">
        <is>
          <t>No</t>
        </is>
      </c>
      <c r="I4067" s="5" t="inlineStr">
        <is>
          <t>No</t>
        </is>
      </c>
      <c r="J4067" s="5" t="inlineStr">
        <is>
          <t>No</t>
        </is>
      </c>
      <c r="N4067" t="n">
        <v>1</v>
      </c>
      <c r="O4067" t="inlineStr">
        <is>
          <t>casino.guru</t>
        </is>
      </c>
      <c r="P4067" s="10" t="n">
        <v>46111</v>
      </c>
      <c r="Q4067" t="inlineStr">
        <is>
          <t>Yes</t>
        </is>
      </c>
      <c r="R4067" t="inlineStr">
        <is>
          <t>2026-04-19 06:27</t>
        </is>
      </c>
      <c r="T4067" s="3" t="inlineStr">
        <is>
          <t>https://casino.guru/exit?casinoId=5645&amp;domainLanguageId=2&amp;preferredLanguagesStr=9,2&amp;tosLinkRequired=false&amp;userCountryId=78&amp;listName=casino-detail&amp;pageType=16&amp;listPosition=1</t>
        </is>
      </c>
      <c r="U4067" t="inlineStr">
        <is>
          <t>https://casino.guru/dazn-bet-casino-review</t>
        </is>
      </c>
    </row>
    <row r="4068">
      <c r="A4068" s="9" t="inlineStr">
        <is>
          <t>Speed365 Casino</t>
        </is>
      </c>
      <c r="C4068" t="n">
        <v>5.4</v>
      </c>
      <c r="E4068" t="inlineStr">
        <is>
          <t>betpanda</t>
        </is>
      </c>
      <c r="F4068" t="n">
        <v>0.049</v>
      </c>
      <c r="G4068" s="4" t="inlineStr">
        <is>
          <t>Yes</t>
        </is>
      </c>
      <c r="H4068" s="5" t="inlineStr">
        <is>
          <t>No</t>
        </is>
      </c>
      <c r="I4068" s="5" t="inlineStr">
        <is>
          <t>No</t>
        </is>
      </c>
      <c r="J4068" s="5" t="inlineStr">
        <is>
          <t>No</t>
        </is>
      </c>
      <c r="N4068" t="n">
        <v>1</v>
      </c>
      <c r="O4068" t="inlineStr">
        <is>
          <t>casino.guru</t>
        </is>
      </c>
      <c r="P4068" s="10" t="n">
        <v>45893</v>
      </c>
      <c r="Q4068" t="inlineStr">
        <is>
          <t>Yes</t>
        </is>
      </c>
      <c r="R4068" t="inlineStr">
        <is>
          <t>2026-04-19 06:57</t>
        </is>
      </c>
      <c r="T4068" s="3" t="inlineStr">
        <is>
          <t>https://casino.guru/exit?casinoId=9812&amp;domainLanguageId=2&amp;preferredLanguagesStr=9,2&amp;tosLinkRequired=false&amp;userCountryId=78&amp;listName=casino-detail&amp;pageType=16&amp;listPosition=1</t>
        </is>
      </c>
      <c r="U4068" t="inlineStr">
        <is>
          <t>https://casino.guru/speed365-casino-review</t>
        </is>
      </c>
    </row>
    <row r="4069">
      <c r="A4069" s="9" t="inlineStr">
        <is>
          <t>RollAU Casino</t>
        </is>
      </c>
      <c r="B4069" t="inlineStr">
        <is>
          <t>Curacao</t>
        </is>
      </c>
      <c r="C4069" t="n">
        <v>2.6</v>
      </c>
      <c r="E4069" t="inlineStr">
        <is>
          <t>betpanda</t>
        </is>
      </c>
      <c r="F4069" t="n">
        <v>0.049</v>
      </c>
      <c r="G4069" s="4" t="inlineStr">
        <is>
          <t>Yes</t>
        </is>
      </c>
      <c r="H4069" s="5" t="inlineStr">
        <is>
          <t>No</t>
        </is>
      </c>
      <c r="I4069" s="5" t="inlineStr">
        <is>
          <t>No</t>
        </is>
      </c>
      <c r="J4069" s="5" t="inlineStr">
        <is>
          <t>No</t>
        </is>
      </c>
      <c r="N4069" t="n">
        <v>1</v>
      </c>
      <c r="O4069" t="inlineStr">
        <is>
          <t>casino.guru</t>
        </is>
      </c>
      <c r="P4069" s="10" t="n">
        <v>45888</v>
      </c>
      <c r="Q4069" t="inlineStr">
        <is>
          <t>Yes</t>
        </is>
      </c>
      <c r="R4069" t="inlineStr">
        <is>
          <t>2026-04-19 06:57</t>
        </is>
      </c>
      <c r="T4069" s="3" t="inlineStr">
        <is>
          <t>https://casino.guru/exit?casinoId=9811&amp;domainLanguageId=2&amp;preferredLanguagesStr=9,2&amp;tosLinkRequired=false&amp;userCountryId=78&amp;listName=casino-detail&amp;pageType=16&amp;listPosition=1</t>
        </is>
      </c>
      <c r="U4069" t="inlineStr">
        <is>
          <t>https://casino.guru/rollau-casino-review</t>
        </is>
      </c>
    </row>
    <row r="4070">
      <c r="A4070" s="9" t="inlineStr">
        <is>
          <t>Win2U Casino</t>
        </is>
      </c>
      <c r="B4070" t="inlineStr">
        <is>
          <t>Curacao</t>
        </is>
      </c>
      <c r="C4070" t="n">
        <v>2.4</v>
      </c>
      <c r="E4070" t="inlineStr">
        <is>
          <t>betpanda</t>
        </is>
      </c>
      <c r="F4070" t="n">
        <v>0.049</v>
      </c>
      <c r="G4070" s="4" t="inlineStr">
        <is>
          <t>Yes</t>
        </is>
      </c>
      <c r="H4070" s="4" t="inlineStr">
        <is>
          <t>Yes</t>
        </is>
      </c>
      <c r="I4070" s="4" t="inlineStr">
        <is>
          <t>Yes</t>
        </is>
      </c>
      <c r="J4070" s="5" t="inlineStr">
        <is>
          <t>No</t>
        </is>
      </c>
      <c r="N4070" t="n">
        <v>1</v>
      </c>
      <c r="O4070" t="inlineStr">
        <is>
          <t>casino.guru</t>
        </is>
      </c>
      <c r="P4070" s="10" t="n">
        <v>45912</v>
      </c>
      <c r="Q4070" t="inlineStr">
        <is>
          <t>Yes</t>
        </is>
      </c>
      <c r="R4070" t="inlineStr">
        <is>
          <t>2026-04-19 06:20</t>
        </is>
      </c>
      <c r="T4070" s="3" t="inlineStr">
        <is>
          <t>https://casino.guru/exit?casinoId=4511&amp;domainLanguageId=2&amp;preferredLanguagesStr=9,2&amp;tosLinkRequired=false&amp;userCountryId=78&amp;listName=casino-detail&amp;pageType=16&amp;listPosition=1</t>
        </is>
      </c>
      <c r="U4070" t="inlineStr">
        <is>
          <t>https://casino.guru/win2u-casino-review</t>
        </is>
      </c>
    </row>
    <row r="4071">
      <c r="A4071" s="9" t="inlineStr">
        <is>
          <t>KENO99 Casino</t>
        </is>
      </c>
      <c r="B4071" t="inlineStr">
        <is>
          <t>MGA</t>
        </is>
      </c>
      <c r="C4071" t="n">
        <v>0</v>
      </c>
      <c r="E4071" t="inlineStr">
        <is>
          <t>betpanda</t>
        </is>
      </c>
      <c r="F4071" t="n">
        <v>0.049</v>
      </c>
      <c r="G4071" s="4" t="inlineStr">
        <is>
          <t>Yes</t>
        </is>
      </c>
      <c r="H4071" s="5" t="inlineStr">
        <is>
          <t>No</t>
        </is>
      </c>
      <c r="I4071" s="5" t="inlineStr">
        <is>
          <t>No</t>
        </is>
      </c>
      <c r="J4071" s="5" t="inlineStr">
        <is>
          <t>No</t>
        </is>
      </c>
      <c r="N4071" t="n">
        <v>1</v>
      </c>
      <c r="O4071" t="inlineStr">
        <is>
          <t>casino.guru</t>
        </is>
      </c>
      <c r="P4071" s="10" t="n">
        <v>45983</v>
      </c>
      <c r="Q4071" t="inlineStr">
        <is>
          <t>Yes</t>
        </is>
      </c>
      <c r="R4071" t="inlineStr">
        <is>
          <t>2026-04-19 07:07</t>
        </is>
      </c>
      <c r="T4071" s="3" t="inlineStr">
        <is>
          <t>https://casino.guru/exit?casinoId=10940&amp;domainLanguageId=2&amp;preferredLanguagesStr=9,2&amp;tosLinkRequired=false&amp;userCountryId=78&amp;listName=casino-detail&amp;pageType=16&amp;listPosition=1</t>
        </is>
      </c>
      <c r="U4071" t="inlineStr">
        <is>
          <t>https://casino.guru/keno99-casino-review</t>
        </is>
      </c>
    </row>
    <row r="4072">
      <c r="A4072" s="9" t="inlineStr">
        <is>
          <t>betOcean Online Casino</t>
        </is>
      </c>
      <c r="C4072" t="n">
        <v>8.4</v>
      </c>
      <c r="D4072" t="inlineStr">
        <is>
          <t>AC Ocean Walk LLC</t>
        </is>
      </c>
      <c r="E4072" t="inlineStr">
        <is>
          <t>betpanda</t>
        </is>
      </c>
      <c r="F4072" t="n">
        <v>0.0489</v>
      </c>
      <c r="G4072" s="4" t="inlineStr">
        <is>
          <t>Yes</t>
        </is>
      </c>
      <c r="H4072" s="5" t="inlineStr">
        <is>
          <t>No</t>
        </is>
      </c>
      <c r="I4072" s="5" t="inlineStr">
        <is>
          <t>No</t>
        </is>
      </c>
      <c r="J4072" s="5" t="inlineStr">
        <is>
          <t>No</t>
        </is>
      </c>
      <c r="N4072" t="n">
        <v>1</v>
      </c>
      <c r="O4072" t="inlineStr">
        <is>
          <t>casino.guru</t>
        </is>
      </c>
      <c r="P4072" s="10" t="n">
        <v>46139</v>
      </c>
      <c r="Q4072" t="inlineStr">
        <is>
          <t>Yes</t>
        </is>
      </c>
      <c r="R4072" t="inlineStr">
        <is>
          <t>2026-04-19 06:14</t>
        </is>
      </c>
      <c r="S4072" s="3" t="inlineStr">
        <is>
          <t>https://www.betocean.com</t>
        </is>
      </c>
      <c r="T4072" s="3" t="inlineStr">
        <is>
          <t>https://casino.guru/exit?casinoId=3582&amp;domainLanguageId=2&amp;preferredLanguagesStr=9,2&amp;tosLinkRequired=false&amp;userCountryId=78&amp;listName=casino-detail&amp;pageType=16&amp;listPosition=1</t>
        </is>
      </c>
      <c r="U4072" t="inlineStr">
        <is>
          <t>https://casino.guru/betocean-online-casino-review</t>
        </is>
      </c>
    </row>
    <row r="4073">
      <c r="A4073" s="9" t="inlineStr">
        <is>
          <t>Prematch Casino</t>
        </is>
      </c>
      <c r="C4073" t="n">
        <v>7.5</v>
      </c>
      <c r="D4073" t="inlineStr">
        <is>
          <t>LLC "PRE MATCH"</t>
        </is>
      </c>
      <c r="E4073" t="inlineStr">
        <is>
          <t>betpanda</t>
        </is>
      </c>
      <c r="F4073" t="n">
        <v>0.0489</v>
      </c>
      <c r="G4073" s="4" t="inlineStr">
        <is>
          <t>Yes</t>
        </is>
      </c>
      <c r="H4073" s="5" t="inlineStr">
        <is>
          <t>No</t>
        </is>
      </c>
      <c r="I4073" s="5" t="inlineStr">
        <is>
          <t>No</t>
        </is>
      </c>
      <c r="J4073" s="5" t="inlineStr">
        <is>
          <t>No</t>
        </is>
      </c>
      <c r="N4073" t="n">
        <v>1</v>
      </c>
      <c r="O4073" t="inlineStr">
        <is>
          <t>casino.guru</t>
        </is>
      </c>
      <c r="P4073" s="10" t="n">
        <v>45930</v>
      </c>
      <c r="Q4073" t="inlineStr">
        <is>
          <t>Yes</t>
        </is>
      </c>
      <c r="R4073" t="inlineStr">
        <is>
          <t>2026-04-19 07:01</t>
        </is>
      </c>
      <c r="T4073" s="3" t="inlineStr">
        <is>
          <t>https://casino.guru/exit?casinoId=10209&amp;domainLanguageId=2&amp;preferredLanguagesStr=9,2&amp;tosLinkRequired=false&amp;userCountryId=78&amp;listName=casino-detail&amp;pageType=16&amp;listPosition=1</t>
        </is>
      </c>
      <c r="U4073" t="inlineStr">
        <is>
          <t>https://casino.guru/prematch-casino-review</t>
        </is>
      </c>
    </row>
    <row r="4074">
      <c r="A4074" s="9" t="inlineStr">
        <is>
          <t>SlotMate88 Casino</t>
        </is>
      </c>
      <c r="B4074" t="inlineStr">
        <is>
          <t>Curacao</t>
        </is>
      </c>
      <c r="C4074" t="n">
        <v>4.2</v>
      </c>
      <c r="E4074" t="inlineStr">
        <is>
          <t>thrill</t>
        </is>
      </c>
      <c r="F4074" t="n">
        <v>0.0489</v>
      </c>
      <c r="G4074" s="4" t="inlineStr">
        <is>
          <t>Yes</t>
        </is>
      </c>
      <c r="H4074" s="5" t="inlineStr">
        <is>
          <t>No</t>
        </is>
      </c>
      <c r="I4074" s="5" t="inlineStr">
        <is>
          <t>No</t>
        </is>
      </c>
      <c r="J4074" s="5" t="inlineStr">
        <is>
          <t>No</t>
        </is>
      </c>
      <c r="N4074" t="n">
        <v>1</v>
      </c>
      <c r="O4074" t="inlineStr">
        <is>
          <t>casino.guru</t>
        </is>
      </c>
      <c r="P4074" s="10" t="n">
        <v>45893</v>
      </c>
      <c r="Q4074" t="inlineStr">
        <is>
          <t>Yes</t>
        </is>
      </c>
      <c r="R4074" t="inlineStr">
        <is>
          <t>2026-04-19 07:00</t>
        </is>
      </c>
      <c r="T4074" s="3" t="inlineStr">
        <is>
          <t>https://casino.guru/exit?casinoId=10142&amp;domainLanguageId=2&amp;preferredLanguagesStr=9,2&amp;tosLinkRequired=false&amp;userCountryId=78&amp;listName=casino-detail&amp;pageType=16&amp;listPosition=1</t>
        </is>
      </c>
      <c r="U4074" t="inlineStr">
        <is>
          <t>https://casino.guru/slotmate88-casino-review</t>
        </is>
      </c>
    </row>
    <row r="4075">
      <c r="A4075" s="9" t="inlineStr">
        <is>
          <t>Gangabet Casino</t>
        </is>
      </c>
      <c r="B4075" t="inlineStr">
        <is>
          <t>Curacao</t>
        </is>
      </c>
      <c r="C4075" t="n">
        <v>3.9</v>
      </c>
      <c r="D4075" t="inlineStr">
        <is>
          <t>Wymsistem B.V.</t>
        </is>
      </c>
      <c r="E4075" t="inlineStr">
        <is>
          <t>betpanda</t>
        </is>
      </c>
      <c r="F4075" t="n">
        <v>0.0489</v>
      </c>
      <c r="G4075" s="4" t="inlineStr">
        <is>
          <t>Yes</t>
        </is>
      </c>
      <c r="H4075" s="5" t="inlineStr">
        <is>
          <t>No</t>
        </is>
      </c>
      <c r="I4075" s="5" t="inlineStr">
        <is>
          <t>No</t>
        </is>
      </c>
      <c r="J4075" s="5" t="inlineStr">
        <is>
          <t>No</t>
        </is>
      </c>
      <c r="N4075" t="n">
        <v>1</v>
      </c>
      <c r="O4075" t="inlineStr">
        <is>
          <t>casino.guru</t>
        </is>
      </c>
      <c r="P4075" s="10" t="n">
        <v>46059</v>
      </c>
      <c r="Q4075" t="inlineStr">
        <is>
          <t>Yes</t>
        </is>
      </c>
      <c r="R4075" t="inlineStr">
        <is>
          <t>2026-04-19 06:39</t>
        </is>
      </c>
      <c r="T4075" s="3" t="inlineStr">
        <is>
          <t>https://casino.guru/exit?casinoId=7596&amp;domainLanguageId=2&amp;preferredLanguagesStr=9,2&amp;tosLinkRequired=false&amp;userCountryId=78&amp;listName=casino-detail&amp;pageType=16&amp;listPosition=1</t>
        </is>
      </c>
      <c r="U4075" t="inlineStr">
        <is>
          <t>https://casino.guru/gangabet-casino-review</t>
        </is>
      </c>
    </row>
    <row r="4076">
      <c r="A4076" s="9" t="inlineStr">
        <is>
          <t>TZBET Casino</t>
        </is>
      </c>
      <c r="B4076" t="inlineStr">
        <is>
          <t>Curacao</t>
        </is>
      </c>
      <c r="C4076" t="n">
        <v>4.4</v>
      </c>
      <c r="E4076" t="inlineStr">
        <is>
          <t>betpanda</t>
        </is>
      </c>
      <c r="F4076" t="n">
        <v>0.0488</v>
      </c>
      <c r="G4076" s="4" t="inlineStr">
        <is>
          <t>Yes</t>
        </is>
      </c>
      <c r="H4076" s="5" t="inlineStr">
        <is>
          <t>No</t>
        </is>
      </c>
      <c r="I4076" s="5" t="inlineStr">
        <is>
          <t>No</t>
        </is>
      </c>
      <c r="J4076" s="5" t="inlineStr">
        <is>
          <t>No</t>
        </is>
      </c>
      <c r="N4076" t="n">
        <v>1</v>
      </c>
      <c r="O4076" t="inlineStr">
        <is>
          <t>casino.guru</t>
        </is>
      </c>
      <c r="P4076" s="10" t="n">
        <v>45944</v>
      </c>
      <c r="Q4076" t="inlineStr">
        <is>
          <t>Yes</t>
        </is>
      </c>
      <c r="R4076" t="inlineStr">
        <is>
          <t>2026-04-19 06:37</t>
        </is>
      </c>
      <c r="T4076" s="3" t="inlineStr">
        <is>
          <t>https://casino.guru/exit?casinoId=7341&amp;domainLanguageId=2&amp;preferredLanguagesStr=9,2&amp;tosLinkRequired=false&amp;userCountryId=78&amp;listName=casino-detail&amp;pageType=16&amp;listPosition=1</t>
        </is>
      </c>
      <c r="U4076" t="inlineStr">
        <is>
          <t>https://casino.guru/tzbet-casino-review</t>
        </is>
      </c>
    </row>
    <row r="4077">
      <c r="A4077" s="9" t="inlineStr">
        <is>
          <t>ROOPOKIES Casino</t>
        </is>
      </c>
      <c r="B4077" t="inlineStr">
        <is>
          <t>Curacao</t>
        </is>
      </c>
      <c r="C4077" t="n">
        <v>2.9</v>
      </c>
      <c r="E4077" t="inlineStr">
        <is>
          <t>betpanda</t>
        </is>
      </c>
      <c r="F4077" t="n">
        <v>0.0488</v>
      </c>
      <c r="G4077" s="4" t="inlineStr">
        <is>
          <t>Yes</t>
        </is>
      </c>
      <c r="H4077" s="5" t="inlineStr">
        <is>
          <t>No</t>
        </is>
      </c>
      <c r="I4077" s="5" t="inlineStr">
        <is>
          <t>No</t>
        </is>
      </c>
      <c r="J4077" s="5" t="inlineStr">
        <is>
          <t>No</t>
        </is>
      </c>
      <c r="N4077" t="n">
        <v>1</v>
      </c>
      <c r="O4077" t="inlineStr">
        <is>
          <t>casino.guru</t>
        </is>
      </c>
      <c r="P4077" s="10" t="n">
        <v>45913</v>
      </c>
      <c r="Q4077" t="inlineStr">
        <is>
          <t>Yes</t>
        </is>
      </c>
      <c r="R4077" t="inlineStr">
        <is>
          <t>2026-04-19 07:01</t>
        </is>
      </c>
      <c r="T4077" s="3" t="inlineStr">
        <is>
          <t>https://casino.guru/exit?casinoId=10264&amp;domainLanguageId=2&amp;preferredLanguagesStr=9,2&amp;tosLinkRequired=false&amp;userCountryId=78&amp;listName=casino-detail&amp;pageType=16&amp;listPosition=1</t>
        </is>
      </c>
      <c r="U4077" t="inlineStr">
        <is>
          <t>https://casino.guru/roopokies-casino-review</t>
        </is>
      </c>
    </row>
    <row r="4078">
      <c r="A4078" s="9" t="inlineStr">
        <is>
          <t>Punto.Bet Casino</t>
        </is>
      </c>
      <c r="B4078" t="inlineStr">
        <is>
          <t>MGA</t>
        </is>
      </c>
      <c r="C4078" t="n">
        <v>8.199999999999999</v>
      </c>
      <c r="D4078" t="inlineStr">
        <is>
          <t>Hotel Casino Tandil S.A.</t>
        </is>
      </c>
      <c r="E4078" t="inlineStr">
        <is>
          <t>betpanda</t>
        </is>
      </c>
      <c r="F4078" t="n">
        <v>0.0487</v>
      </c>
      <c r="G4078" s="4" t="inlineStr">
        <is>
          <t>Yes</t>
        </is>
      </c>
      <c r="H4078" s="5" t="inlineStr">
        <is>
          <t>No</t>
        </is>
      </c>
      <c r="I4078" s="5" t="inlineStr">
        <is>
          <t>No</t>
        </is>
      </c>
      <c r="J4078" s="5" t="inlineStr">
        <is>
          <t>No</t>
        </is>
      </c>
      <c r="N4078" t="n">
        <v>1</v>
      </c>
      <c r="O4078" t="inlineStr">
        <is>
          <t>casino.guru</t>
        </is>
      </c>
      <c r="P4078" s="10" t="n">
        <v>45887</v>
      </c>
      <c r="Q4078" t="inlineStr">
        <is>
          <t>Yes</t>
        </is>
      </c>
      <c r="R4078" t="inlineStr">
        <is>
          <t>2026-04-19 06:42</t>
        </is>
      </c>
      <c r="T4078" s="3" t="inlineStr">
        <is>
          <t>https://casino.guru/exit?casinoId=8021&amp;domainLanguageId=2&amp;preferredLanguagesStr=9,2&amp;tosLinkRequired=false&amp;userCountryId=78&amp;listName=casino-detail&amp;pageType=16&amp;listPosition=1</t>
        </is>
      </c>
      <c r="U4078" t="inlineStr">
        <is>
          <t>https://casino.guru/punto-bet-casino-review</t>
        </is>
      </c>
    </row>
    <row r="4079">
      <c r="A4079" s="9" t="inlineStr">
        <is>
          <t>SA Game 66 Casino</t>
        </is>
      </c>
      <c r="C4079" t="n">
        <v>6.6</v>
      </c>
      <c r="E4079" t="inlineStr">
        <is>
          <t>betpanda</t>
        </is>
      </c>
      <c r="F4079" t="n">
        <v>0.0487</v>
      </c>
      <c r="G4079" s="4" t="inlineStr">
        <is>
          <t>Yes</t>
        </is>
      </c>
      <c r="H4079" s="5" t="inlineStr">
        <is>
          <t>No</t>
        </is>
      </c>
      <c r="I4079" s="5" t="inlineStr">
        <is>
          <t>No</t>
        </is>
      </c>
      <c r="J4079" s="5" t="inlineStr">
        <is>
          <t>No</t>
        </is>
      </c>
      <c r="N4079" t="n">
        <v>1</v>
      </c>
      <c r="O4079" t="inlineStr">
        <is>
          <t>casino.guru</t>
        </is>
      </c>
      <c r="P4079" s="10" t="n">
        <v>45977</v>
      </c>
      <c r="Q4079" t="inlineStr">
        <is>
          <t>Yes</t>
        </is>
      </c>
      <c r="R4079" t="inlineStr">
        <is>
          <t>2026-04-19 06:26</t>
        </is>
      </c>
      <c r="T4079" s="3" t="inlineStr">
        <is>
          <t>https://casino.guru/exit?casinoId=5569&amp;domainLanguageId=2&amp;preferredLanguagesStr=9,2&amp;tosLinkRequired=false&amp;userCountryId=78&amp;listName=casino-detail&amp;pageType=16&amp;listPosition=1</t>
        </is>
      </c>
      <c r="U4079" t="inlineStr">
        <is>
          <t>https://casino.guru/sa-game-66-casino-review</t>
        </is>
      </c>
    </row>
    <row r="4080">
      <c r="A4080" s="9" t="inlineStr">
        <is>
          <t>SSV96 Casino</t>
        </is>
      </c>
      <c r="B4080" t="inlineStr">
        <is>
          <t>Curacao</t>
        </is>
      </c>
      <c r="C4080" t="n">
        <v>3</v>
      </c>
      <c r="E4080" t="inlineStr">
        <is>
          <t>thrill</t>
        </is>
      </c>
      <c r="F4080" t="n">
        <v>0.0487</v>
      </c>
      <c r="G4080" s="4" t="inlineStr">
        <is>
          <t>Yes</t>
        </is>
      </c>
      <c r="H4080" s="5" t="inlineStr">
        <is>
          <t>No</t>
        </is>
      </c>
      <c r="I4080" s="5" t="inlineStr">
        <is>
          <t>No</t>
        </is>
      </c>
      <c r="J4080" s="5" t="inlineStr">
        <is>
          <t>No</t>
        </is>
      </c>
      <c r="N4080" t="n">
        <v>1</v>
      </c>
      <c r="O4080" t="inlineStr">
        <is>
          <t>casino.guru</t>
        </is>
      </c>
      <c r="P4080" s="10" t="n">
        <v>45968</v>
      </c>
      <c r="Q4080" t="inlineStr">
        <is>
          <t>Yes</t>
        </is>
      </c>
      <c r="R4080" t="inlineStr">
        <is>
          <t>2026-04-19 07:06</t>
        </is>
      </c>
      <c r="T4080" s="3" t="inlineStr">
        <is>
          <t>https://casino.guru/exit?casinoId=10841&amp;domainLanguageId=2&amp;preferredLanguagesStr=9,2&amp;tosLinkRequired=false&amp;userCountryId=78&amp;listName=casino-detail&amp;pageType=16&amp;listPosition=1</t>
        </is>
      </c>
      <c r="U4080" t="inlineStr">
        <is>
          <t>https://casino.guru/ssv96-casino-review</t>
        </is>
      </c>
    </row>
    <row r="4081">
      <c r="A4081" s="9" t="inlineStr">
        <is>
          <t>Raptor77 Casino</t>
        </is>
      </c>
      <c r="C4081" t="n">
        <v>6.1</v>
      </c>
      <c r="E4081" t="inlineStr">
        <is>
          <t>betpanda</t>
        </is>
      </c>
      <c r="F4081" t="n">
        <v>0.0486</v>
      </c>
      <c r="G4081" s="4" t="inlineStr">
        <is>
          <t>Yes</t>
        </is>
      </c>
      <c r="H4081" s="5" t="inlineStr">
        <is>
          <t>No</t>
        </is>
      </c>
      <c r="I4081" s="5" t="inlineStr">
        <is>
          <t>No</t>
        </is>
      </c>
      <c r="J4081" s="5" t="inlineStr">
        <is>
          <t>No</t>
        </is>
      </c>
      <c r="N4081" t="n">
        <v>1</v>
      </c>
      <c r="O4081" t="inlineStr">
        <is>
          <t>casino.guru</t>
        </is>
      </c>
      <c r="P4081" s="10" t="n">
        <v>45984</v>
      </c>
      <c r="Q4081" t="inlineStr">
        <is>
          <t>Yes</t>
        </is>
      </c>
      <c r="R4081" t="inlineStr">
        <is>
          <t>2026-04-19 07:07</t>
        </is>
      </c>
      <c r="T4081" s="3" t="inlineStr">
        <is>
          <t>https://casino.guru/exit?casinoId=10958&amp;domainLanguageId=2&amp;preferredLanguagesStr=9,2&amp;tosLinkRequired=false&amp;userCountryId=78&amp;listName=casino-detail&amp;pageType=16&amp;listPosition=1</t>
        </is>
      </c>
      <c r="U4081" t="inlineStr">
        <is>
          <t>https://casino.guru/raptor77-casino-review</t>
        </is>
      </c>
    </row>
    <row r="4082">
      <c r="A4082" s="9" t="inlineStr">
        <is>
          <t>Wild88 Casino</t>
        </is>
      </c>
      <c r="B4082" t="inlineStr">
        <is>
          <t>Curacao</t>
        </is>
      </c>
      <c r="C4082" t="n">
        <v>4.4</v>
      </c>
      <c r="E4082" t="inlineStr">
        <is>
          <t>betpanda</t>
        </is>
      </c>
      <c r="F4082" t="n">
        <v>0.0486</v>
      </c>
      <c r="G4082" s="4" t="inlineStr">
        <is>
          <t>Yes</t>
        </is>
      </c>
      <c r="H4082" s="5" t="inlineStr">
        <is>
          <t>No</t>
        </is>
      </c>
      <c r="I4082" s="5" t="inlineStr">
        <is>
          <t>No</t>
        </is>
      </c>
      <c r="J4082" s="5" t="inlineStr">
        <is>
          <t>No</t>
        </is>
      </c>
      <c r="N4082" t="n">
        <v>1</v>
      </c>
      <c r="O4082" t="inlineStr">
        <is>
          <t>casino.guru</t>
        </is>
      </c>
      <c r="P4082" s="10" t="n">
        <v>46100</v>
      </c>
      <c r="Q4082" t="inlineStr">
        <is>
          <t>Yes</t>
        </is>
      </c>
      <c r="R4082" t="inlineStr">
        <is>
          <t>2026-04-19 07:12</t>
        </is>
      </c>
      <c r="T4082" s="3" t="inlineStr">
        <is>
          <t>https://casino.guru/exit?casinoId=11491&amp;domainLanguageId=2&amp;preferredLanguagesStr=9,2&amp;tosLinkRequired=false&amp;userCountryId=78&amp;listName=casino-detail&amp;pageType=16&amp;listPosition=1</t>
        </is>
      </c>
      <c r="U4082" t="inlineStr">
        <is>
          <t>https://casino.guru/wild88-casino-review</t>
        </is>
      </c>
    </row>
    <row r="4083">
      <c r="A4083" s="9" t="inlineStr">
        <is>
          <t>100Pokies Casino</t>
        </is>
      </c>
      <c r="B4083" t="inlineStr">
        <is>
          <t>Curacao</t>
        </is>
      </c>
      <c r="C4083" t="n">
        <v>4</v>
      </c>
      <c r="E4083" t="inlineStr">
        <is>
          <t>betpanda</t>
        </is>
      </c>
      <c r="F4083" t="n">
        <v>0.0486</v>
      </c>
      <c r="G4083" s="4" t="inlineStr">
        <is>
          <t>Yes</t>
        </is>
      </c>
      <c r="H4083" s="5" t="inlineStr">
        <is>
          <t>No</t>
        </is>
      </c>
      <c r="I4083" s="5" t="inlineStr">
        <is>
          <t>No</t>
        </is>
      </c>
      <c r="J4083" s="5" t="inlineStr">
        <is>
          <t>No</t>
        </is>
      </c>
      <c r="N4083" t="n">
        <v>1</v>
      </c>
      <c r="O4083" t="inlineStr">
        <is>
          <t>casino.guru</t>
        </is>
      </c>
      <c r="P4083" s="10" t="n">
        <v>45830</v>
      </c>
      <c r="Q4083" t="inlineStr">
        <is>
          <t>Yes</t>
        </is>
      </c>
      <c r="R4083" t="inlineStr">
        <is>
          <t>2026-04-19 06:55</t>
        </is>
      </c>
      <c r="T4083" s="3" t="inlineStr">
        <is>
          <t>https://casino.guru/exit?casinoId=9654&amp;domainLanguageId=2&amp;preferredLanguagesStr=9,2&amp;tosLinkRequired=false&amp;userCountryId=78&amp;listName=casino-detail&amp;pageType=16&amp;listPosition=1</t>
        </is>
      </c>
      <c r="U4083" t="inlineStr">
        <is>
          <t>https://casino.guru/100pokies-casino-review</t>
        </is>
      </c>
    </row>
    <row r="4084">
      <c r="A4084" s="9" t="inlineStr">
        <is>
          <t>Rose21 Casino</t>
        </is>
      </c>
      <c r="B4084" t="inlineStr">
        <is>
          <t>Curacao</t>
        </is>
      </c>
      <c r="C4084" t="n">
        <v>4</v>
      </c>
      <c r="E4084" t="inlineStr">
        <is>
          <t>betpanda</t>
        </is>
      </c>
      <c r="F4084" t="n">
        <v>0.0486</v>
      </c>
      <c r="G4084" s="4" t="inlineStr">
        <is>
          <t>Yes</t>
        </is>
      </c>
      <c r="H4084" s="5" t="inlineStr">
        <is>
          <t>No</t>
        </is>
      </c>
      <c r="I4084" s="5" t="inlineStr">
        <is>
          <t>No</t>
        </is>
      </c>
      <c r="J4084" s="5" t="inlineStr">
        <is>
          <t>No</t>
        </is>
      </c>
      <c r="N4084" t="n">
        <v>1</v>
      </c>
      <c r="O4084" t="inlineStr">
        <is>
          <t>casino.guru</t>
        </is>
      </c>
      <c r="P4084" s="10" t="n">
        <v>45871</v>
      </c>
      <c r="Q4084" t="inlineStr">
        <is>
          <t>Yes</t>
        </is>
      </c>
      <c r="R4084" t="inlineStr">
        <is>
          <t>2026-04-19 06:55</t>
        </is>
      </c>
      <c r="T4084" s="3" t="inlineStr">
        <is>
          <t>https://casino.guru/exit?casinoId=9648&amp;domainLanguageId=2&amp;preferredLanguagesStr=9,2&amp;tosLinkRequired=false&amp;userCountryId=78&amp;listName=casino-detail&amp;pageType=16&amp;listPosition=1</t>
        </is>
      </c>
      <c r="U4084" t="inlineStr">
        <is>
          <t>https://casino.guru/rose21-casino-review</t>
        </is>
      </c>
    </row>
    <row r="4085">
      <c r="A4085" s="9" t="inlineStr">
        <is>
          <t>IceFrog777 Casino</t>
        </is>
      </c>
      <c r="B4085" t="inlineStr">
        <is>
          <t>Curacao</t>
        </is>
      </c>
      <c r="C4085" t="n">
        <v>3</v>
      </c>
      <c r="E4085" t="inlineStr">
        <is>
          <t>betpanda</t>
        </is>
      </c>
      <c r="F4085" t="n">
        <v>0.0486</v>
      </c>
      <c r="G4085" s="4" t="inlineStr">
        <is>
          <t>Yes</t>
        </is>
      </c>
      <c r="H4085" s="5" t="inlineStr">
        <is>
          <t>No</t>
        </is>
      </c>
      <c r="I4085" s="5" t="inlineStr">
        <is>
          <t>No</t>
        </is>
      </c>
      <c r="J4085" s="5" t="inlineStr">
        <is>
          <t>No</t>
        </is>
      </c>
      <c r="N4085" t="n">
        <v>1</v>
      </c>
      <c r="O4085" t="inlineStr">
        <is>
          <t>casino.guru</t>
        </is>
      </c>
      <c r="P4085" s="10" t="n">
        <v>45967</v>
      </c>
      <c r="Q4085" t="inlineStr">
        <is>
          <t>Yes</t>
        </is>
      </c>
      <c r="R4085" t="inlineStr">
        <is>
          <t>2026-04-19 07:07</t>
        </is>
      </c>
      <c r="T4085" s="3" t="inlineStr">
        <is>
          <t>https://casino.guru/exit?casinoId=10890&amp;domainLanguageId=2&amp;preferredLanguagesStr=9,2&amp;tosLinkRequired=false&amp;userCountryId=78&amp;listName=casino-detail&amp;pageType=16&amp;listPosition=1</t>
        </is>
      </c>
      <c r="U4085" t="inlineStr">
        <is>
          <t>https://casino.guru/icefrog777-casino-review</t>
        </is>
      </c>
    </row>
    <row r="4086">
      <c r="A4086" s="9" t="inlineStr">
        <is>
          <t>GlobalBet Casino</t>
        </is>
      </c>
      <c r="B4086" t="inlineStr">
        <is>
          <t>Curacao</t>
        </is>
      </c>
      <c r="C4086" t="n">
        <v>4.9</v>
      </c>
      <c r="E4086" t="inlineStr">
        <is>
          <t>betpanda</t>
        </is>
      </c>
      <c r="F4086" t="n">
        <v>0.0484</v>
      </c>
      <c r="G4086" s="4" t="inlineStr">
        <is>
          <t>Yes</t>
        </is>
      </c>
      <c r="H4086" s="5" t="inlineStr">
        <is>
          <t>No</t>
        </is>
      </c>
      <c r="I4086" s="5" t="inlineStr">
        <is>
          <t>No</t>
        </is>
      </c>
      <c r="J4086" s="5" t="inlineStr">
        <is>
          <t>No</t>
        </is>
      </c>
      <c r="N4086" t="n">
        <v>1</v>
      </c>
      <c r="O4086" t="inlineStr">
        <is>
          <t>casino.guru</t>
        </is>
      </c>
      <c r="P4086" s="10" t="n">
        <v>45889</v>
      </c>
      <c r="Q4086" t="inlineStr">
        <is>
          <t>Yes</t>
        </is>
      </c>
      <c r="R4086" t="inlineStr">
        <is>
          <t>2026-04-19 06:39</t>
        </is>
      </c>
      <c r="T4086" s="3" t="inlineStr">
        <is>
          <t>https://casino.guru/exit?casinoId=7584&amp;domainLanguageId=2&amp;preferredLanguagesStr=9,2&amp;tosLinkRequired=false&amp;userCountryId=78&amp;listName=casino-detail&amp;pageType=16&amp;listPosition=1</t>
        </is>
      </c>
      <c r="U4086" t="inlineStr">
        <is>
          <t>https://casino.guru/globalbet-casino-review</t>
        </is>
      </c>
    </row>
    <row r="4087">
      <c r="A4087" s="9" t="inlineStr">
        <is>
          <t>West28 Casino</t>
        </is>
      </c>
      <c r="B4087" t="inlineStr">
        <is>
          <t>Curacao</t>
        </is>
      </c>
      <c r="C4087" t="n">
        <v>4.8</v>
      </c>
      <c r="E4087" t="inlineStr">
        <is>
          <t>thrill</t>
        </is>
      </c>
      <c r="F4087" t="n">
        <v>0.0484</v>
      </c>
      <c r="G4087" s="4" t="inlineStr">
        <is>
          <t>Yes</t>
        </is>
      </c>
      <c r="H4087" s="5" t="inlineStr">
        <is>
          <t>No</t>
        </is>
      </c>
      <c r="I4087" s="5" t="inlineStr">
        <is>
          <t>No</t>
        </is>
      </c>
      <c r="J4087" s="5" t="inlineStr">
        <is>
          <t>No</t>
        </is>
      </c>
      <c r="N4087" t="n">
        <v>1</v>
      </c>
      <c r="O4087" t="inlineStr">
        <is>
          <t>casino.guru</t>
        </is>
      </c>
      <c r="P4087" s="10" t="n">
        <v>45946</v>
      </c>
      <c r="Q4087" t="inlineStr">
        <is>
          <t>Yes</t>
        </is>
      </c>
      <c r="R4087" t="inlineStr">
        <is>
          <t>2026-04-19 07:01</t>
        </is>
      </c>
      <c r="T4087" s="3" t="inlineStr">
        <is>
          <t>https://casino.guru/exit?casinoId=10292&amp;domainLanguageId=2&amp;preferredLanguagesStr=9,2&amp;tosLinkRequired=false&amp;userCountryId=78&amp;listName=casino-detail&amp;pageType=16&amp;listPosition=1</t>
        </is>
      </c>
      <c r="U4087" t="inlineStr">
        <is>
          <t>https://casino.guru/west28-casino-review</t>
        </is>
      </c>
    </row>
    <row r="4088">
      <c r="A4088" s="9" t="inlineStr">
        <is>
          <t>SpingoAU Casino</t>
        </is>
      </c>
      <c r="B4088" t="inlineStr">
        <is>
          <t>Curacao</t>
        </is>
      </c>
      <c r="C4088" t="n">
        <v>4.2</v>
      </c>
      <c r="E4088" t="inlineStr">
        <is>
          <t>betpanda</t>
        </is>
      </c>
      <c r="F4088" t="n">
        <v>0.0484</v>
      </c>
      <c r="G4088" s="4" t="inlineStr">
        <is>
          <t>Yes</t>
        </is>
      </c>
      <c r="H4088" s="5" t="inlineStr">
        <is>
          <t>No</t>
        </is>
      </c>
      <c r="I4088" s="5" t="inlineStr">
        <is>
          <t>No</t>
        </is>
      </c>
      <c r="J4088" s="5" t="inlineStr">
        <is>
          <t>No</t>
        </is>
      </c>
      <c r="N4088" t="n">
        <v>1</v>
      </c>
      <c r="O4088" t="inlineStr">
        <is>
          <t>casino.guru</t>
        </is>
      </c>
      <c r="P4088" s="10" t="n">
        <v>46008</v>
      </c>
      <c r="Q4088" t="inlineStr">
        <is>
          <t>Yes</t>
        </is>
      </c>
      <c r="R4088" t="inlineStr">
        <is>
          <t>2026-04-19 07:10</t>
        </is>
      </c>
      <c r="T4088" s="3" t="inlineStr">
        <is>
          <t>https://casino.guru/exit?casinoId=11169&amp;domainLanguageId=2&amp;preferredLanguagesStr=9,2&amp;tosLinkRequired=false&amp;userCountryId=78&amp;listName=casino-detail&amp;pageType=16&amp;listPosition=1</t>
        </is>
      </c>
      <c r="U4088" t="inlineStr">
        <is>
          <t>https://casino.guru/spingoau-casino-review</t>
        </is>
      </c>
    </row>
    <row r="4089">
      <c r="A4089" s="9" t="inlineStr">
        <is>
          <t>Amber Spins Casino</t>
        </is>
      </c>
      <c r="B4089" t="inlineStr">
        <is>
          <t>UKGC</t>
        </is>
      </c>
      <c r="C4089" t="n">
        <v>8</v>
      </c>
      <c r="D4089" t="inlineStr">
        <is>
          <t>Broadway Gaming Ireland DF Limited</t>
        </is>
      </c>
      <c r="E4089" t="inlineStr">
        <is>
          <t>betpanda</t>
        </is>
      </c>
      <c r="F4089" t="n">
        <v>0.0481</v>
      </c>
      <c r="G4089" s="4" t="inlineStr">
        <is>
          <t>Yes</t>
        </is>
      </c>
      <c r="H4089" s="5" t="inlineStr">
        <is>
          <t>No</t>
        </is>
      </c>
      <c r="I4089" s="5" t="inlineStr">
        <is>
          <t>No</t>
        </is>
      </c>
      <c r="J4089" s="4" t="inlineStr">
        <is>
          <t>Yes</t>
        </is>
      </c>
      <c r="N4089" t="n">
        <v>1</v>
      </c>
      <c r="O4089" t="inlineStr">
        <is>
          <t>casino.guru</t>
        </is>
      </c>
      <c r="P4089" s="10" t="n">
        <v>45884</v>
      </c>
      <c r="Q4089" t="inlineStr">
        <is>
          <t>Yes</t>
        </is>
      </c>
      <c r="R4089" t="inlineStr">
        <is>
          <t>2026-04-19 06:07</t>
        </is>
      </c>
      <c r="S4089" s="3" t="inlineStr">
        <is>
          <t>https://www.amberspins.com</t>
        </is>
      </c>
      <c r="T4089" s="3" t="inlineStr">
        <is>
          <t>https://casino.guru/exit?casinoId=2156&amp;domainLanguageId=2&amp;preferredLanguagesStr=9,2&amp;tosLinkRequired=false&amp;userCountryId=78&amp;listName=casino-detail&amp;pageType=16&amp;listPosition=1</t>
        </is>
      </c>
      <c r="U4089" t="inlineStr">
        <is>
          <t>https://casino.guru/amber-spins-casino-review</t>
        </is>
      </c>
    </row>
    <row r="4090">
      <c r="A4090" s="9" t="inlineStr">
        <is>
          <t>Ten11Bet casino</t>
        </is>
      </c>
      <c r="C4090" t="n">
        <v>5.7</v>
      </c>
      <c r="D4090" t="inlineStr">
        <is>
          <t>Ira World Solution N.V</t>
        </is>
      </c>
      <c r="E4090" t="inlineStr">
        <is>
          <t>betpanda</t>
        </is>
      </c>
      <c r="F4090" t="n">
        <v>0.0481</v>
      </c>
      <c r="G4090" s="4" t="inlineStr">
        <is>
          <t>Yes</t>
        </is>
      </c>
      <c r="H4090" s="4" t="inlineStr">
        <is>
          <t>Yes</t>
        </is>
      </c>
      <c r="I4090" s="4" t="inlineStr">
        <is>
          <t>Yes</t>
        </is>
      </c>
      <c r="J4090" s="5" t="inlineStr">
        <is>
          <t>No</t>
        </is>
      </c>
      <c r="N4090" t="n">
        <v>1</v>
      </c>
      <c r="O4090" t="inlineStr">
        <is>
          <t>casino.guru</t>
        </is>
      </c>
      <c r="P4090" s="10" t="n">
        <v>45866</v>
      </c>
      <c r="Q4090" t="inlineStr">
        <is>
          <t>Yes</t>
        </is>
      </c>
      <c r="R4090" t="inlineStr">
        <is>
          <t>2026-04-19 06:55</t>
        </is>
      </c>
      <c r="T4090" s="3" t="inlineStr">
        <is>
          <t>https://casino.guru/exit?casinoId=9560&amp;domainLanguageId=2&amp;preferredLanguagesStr=9,2&amp;tosLinkRequired=false&amp;userCountryId=78&amp;listName=casino-detail&amp;pageType=16&amp;listPosition=1</t>
        </is>
      </c>
      <c r="U4090" t="inlineStr">
        <is>
          <t>https://casino.guru/ten11bet-casino-review</t>
        </is>
      </c>
    </row>
    <row r="4091">
      <c r="A4091" s="9" t="inlineStr">
        <is>
          <t>BeCric Casino</t>
        </is>
      </c>
      <c r="C4091" t="n">
        <v>4.9</v>
      </c>
      <c r="E4091" t="inlineStr">
        <is>
          <t>betpanda</t>
        </is>
      </c>
      <c r="F4091" t="n">
        <v>0.0481</v>
      </c>
      <c r="G4091" s="4" t="inlineStr">
        <is>
          <t>Yes</t>
        </is>
      </c>
      <c r="H4091" s="4" t="inlineStr">
        <is>
          <t>Yes</t>
        </is>
      </c>
      <c r="I4091" s="4" t="inlineStr">
        <is>
          <t>Yes</t>
        </is>
      </c>
      <c r="J4091" s="5" t="inlineStr">
        <is>
          <t>No</t>
        </is>
      </c>
      <c r="N4091" t="n">
        <v>1</v>
      </c>
      <c r="O4091" t="inlineStr">
        <is>
          <t>casino.guru</t>
        </is>
      </c>
      <c r="P4091" s="10" t="n">
        <v>46050</v>
      </c>
      <c r="Q4091" t="inlineStr">
        <is>
          <t>Yes</t>
        </is>
      </c>
      <c r="R4091" t="inlineStr">
        <is>
          <t>2026-04-19 06:27</t>
        </is>
      </c>
      <c r="T4091" s="3" t="inlineStr">
        <is>
          <t>https://casino.guru/exit?casinoId=5721&amp;domainLanguageId=2&amp;preferredLanguagesStr=9,2&amp;tosLinkRequired=false&amp;userCountryId=78&amp;listName=casino-detail&amp;pageType=16&amp;listPosition=1</t>
        </is>
      </c>
      <c r="U4091" t="inlineStr">
        <is>
          <t>https://casino.guru/becric-casino-review</t>
        </is>
      </c>
    </row>
    <row r="4092">
      <c r="A4092" s="9" t="inlineStr">
        <is>
          <t>Ravobet Casino</t>
        </is>
      </c>
      <c r="B4092" t="inlineStr">
        <is>
          <t>Curacao</t>
        </is>
      </c>
      <c r="C4092" t="n">
        <v>3.5</v>
      </c>
      <c r="D4092" t="inlineStr">
        <is>
          <t>Bravo Technology B.V.</t>
        </is>
      </c>
      <c r="E4092" t="inlineStr">
        <is>
          <t>betpanda</t>
        </is>
      </c>
      <c r="F4092" t="n">
        <v>0.0481</v>
      </c>
      <c r="G4092" s="4" t="inlineStr">
        <is>
          <t>Yes</t>
        </is>
      </c>
      <c r="H4092" s="5" t="inlineStr">
        <is>
          <t>No</t>
        </is>
      </c>
      <c r="I4092" s="5" t="inlineStr">
        <is>
          <t>No</t>
        </is>
      </c>
      <c r="J4092" s="5" t="inlineStr">
        <is>
          <t>No</t>
        </is>
      </c>
      <c r="N4092" t="n">
        <v>1</v>
      </c>
      <c r="O4092" t="inlineStr">
        <is>
          <t>casino.guru</t>
        </is>
      </c>
      <c r="P4092" s="10" t="n">
        <v>45870</v>
      </c>
      <c r="Q4092" t="inlineStr">
        <is>
          <t>Yes</t>
        </is>
      </c>
      <c r="R4092" t="inlineStr">
        <is>
          <t>2026-04-19 06:55</t>
        </is>
      </c>
      <c r="T4092" s="3" t="inlineStr">
        <is>
          <t>https://casino.guru/exit?casinoId=9651&amp;domainLanguageId=2&amp;preferredLanguagesStr=9,2&amp;tosLinkRequired=false&amp;userCountryId=78&amp;listName=casino-detail&amp;pageType=16&amp;listPosition=1</t>
        </is>
      </c>
      <c r="U4092" t="inlineStr">
        <is>
          <t>https://casino.guru/ravobet-casino-review</t>
        </is>
      </c>
    </row>
    <row r="4093">
      <c r="A4093" s="9" t="inlineStr">
        <is>
          <t>9F.BET.BR Casino</t>
        </is>
      </c>
      <c r="B4093" t="inlineStr">
        <is>
          <t>Anjouan</t>
        </is>
      </c>
      <c r="C4093" t="n">
        <v>8.5</v>
      </c>
      <c r="D4093" t="inlineStr">
        <is>
          <t>GAMEWIZ BRASIL LTDA</t>
        </is>
      </c>
      <c r="E4093" t="inlineStr">
        <is>
          <t>thrill</t>
        </is>
      </c>
      <c r="F4093" t="n">
        <v>0.0478</v>
      </c>
      <c r="G4093" s="4" t="inlineStr">
        <is>
          <t>Yes</t>
        </is>
      </c>
      <c r="H4093" s="5" t="inlineStr">
        <is>
          <t>No</t>
        </is>
      </c>
      <c r="I4093" s="5" t="inlineStr">
        <is>
          <t>No</t>
        </is>
      </c>
      <c r="J4093" s="5" t="inlineStr">
        <is>
          <t>No</t>
        </is>
      </c>
      <c r="N4093" t="n">
        <v>1</v>
      </c>
      <c r="O4093" t="inlineStr">
        <is>
          <t>casino.guru</t>
        </is>
      </c>
      <c r="P4093" s="10" t="n">
        <v>46125</v>
      </c>
      <c r="Q4093" t="inlineStr">
        <is>
          <t>Yes</t>
        </is>
      </c>
      <c r="R4093" t="inlineStr">
        <is>
          <t>2026-04-19 06:38</t>
        </is>
      </c>
      <c r="T4093" s="3" t="inlineStr">
        <is>
          <t>https://casino.guru/exit?casinoId=7447&amp;domainLanguageId=2&amp;preferredLanguagesStr=9,2&amp;tosLinkRequired=false&amp;userCountryId=78&amp;listName=casino-detail&amp;pageType=16&amp;listPosition=1</t>
        </is>
      </c>
      <c r="U4093" t="inlineStr">
        <is>
          <t>https://casino.guru/9f-com-casino-review</t>
        </is>
      </c>
    </row>
    <row r="4094">
      <c r="A4094" s="9" t="inlineStr">
        <is>
          <t>Playbet Casino</t>
        </is>
      </c>
      <c r="C4094" t="n">
        <v>5.9</v>
      </c>
      <c r="D4094" t="inlineStr">
        <is>
          <t>Playbet Mpumalanga (Pty) Ltd</t>
        </is>
      </c>
      <c r="E4094" t="inlineStr">
        <is>
          <t>thrill</t>
        </is>
      </c>
      <c r="F4094" t="n">
        <v>0.0478</v>
      </c>
      <c r="G4094" s="4" t="inlineStr">
        <is>
          <t>Yes</t>
        </is>
      </c>
      <c r="H4094" s="5" t="inlineStr">
        <is>
          <t>No</t>
        </is>
      </c>
      <c r="I4094" s="5" t="inlineStr">
        <is>
          <t>No</t>
        </is>
      </c>
      <c r="J4094" s="5" t="inlineStr">
        <is>
          <t>No</t>
        </is>
      </c>
      <c r="N4094" t="n">
        <v>1</v>
      </c>
      <c r="O4094" t="inlineStr">
        <is>
          <t>casino.guru</t>
        </is>
      </c>
      <c r="P4094" s="10" t="n">
        <v>45889</v>
      </c>
      <c r="Q4094" t="inlineStr">
        <is>
          <t>Yes</t>
        </is>
      </c>
      <c r="R4094" t="inlineStr">
        <is>
          <t>2026-04-19 06:39</t>
        </is>
      </c>
      <c r="T4094" s="3" t="inlineStr">
        <is>
          <t>https://casino.guru/exit?casinoId=7605&amp;domainLanguageId=2&amp;preferredLanguagesStr=9,2&amp;tosLinkRequired=false&amp;userCountryId=78&amp;listName=casino-detail&amp;pageType=16&amp;listPosition=1</t>
        </is>
      </c>
      <c r="U4094" t="inlineStr">
        <is>
          <t>https://casino.guru/playbet-casino-review</t>
        </is>
      </c>
    </row>
    <row r="4095">
      <c r="A4095" s="9" t="inlineStr">
        <is>
          <t>AUSpade Casino</t>
        </is>
      </c>
      <c r="B4095" t="inlineStr">
        <is>
          <t>Curacao</t>
        </is>
      </c>
      <c r="C4095" t="n">
        <v>3.5</v>
      </c>
      <c r="E4095" t="inlineStr">
        <is>
          <t>thrill</t>
        </is>
      </c>
      <c r="F4095" t="n">
        <v>0.0478</v>
      </c>
      <c r="G4095" s="4" t="inlineStr">
        <is>
          <t>Yes</t>
        </is>
      </c>
      <c r="H4095" s="5" t="inlineStr">
        <is>
          <t>No</t>
        </is>
      </c>
      <c r="I4095" s="5" t="inlineStr">
        <is>
          <t>No</t>
        </is>
      </c>
      <c r="J4095" s="5" t="inlineStr">
        <is>
          <t>No</t>
        </is>
      </c>
      <c r="N4095" t="n">
        <v>1</v>
      </c>
      <c r="O4095" t="inlineStr">
        <is>
          <t>casino.guru</t>
        </is>
      </c>
      <c r="P4095" s="10" t="n">
        <v>46134</v>
      </c>
      <c r="Q4095" t="inlineStr">
        <is>
          <t>Yes</t>
        </is>
      </c>
      <c r="R4095" t="inlineStr">
        <is>
          <t>2026-05-01 18:14</t>
        </is>
      </c>
      <c r="T4095" s="3" t="inlineStr">
        <is>
          <t>https://casino.guru/exit?casinoId=11694&amp;domainLanguageId=2&amp;preferredLanguagesStr=9,2&amp;tosLinkRequired=false&amp;userCountryId=78&amp;listName=casino-detail&amp;pageType=16&amp;listPosition=1</t>
        </is>
      </c>
      <c r="U4095" t="inlineStr">
        <is>
          <t>https://casino.guru/auspade-casino-review</t>
        </is>
      </c>
    </row>
    <row r="4096">
      <c r="A4096" s="9" t="inlineStr">
        <is>
          <t>Lotoland Casino</t>
        </is>
      </c>
      <c r="C4096" t="n">
        <v>3.5</v>
      </c>
      <c r="D4096" t="inlineStr">
        <is>
          <t>EU Lotto Limited</t>
        </is>
      </c>
      <c r="E4096" t="inlineStr">
        <is>
          <t>thrill</t>
        </is>
      </c>
      <c r="F4096" t="n">
        <v>0.0478</v>
      </c>
      <c r="G4096" s="4" t="inlineStr">
        <is>
          <t>Yes</t>
        </is>
      </c>
      <c r="H4096" s="5" t="inlineStr">
        <is>
          <t>No</t>
        </is>
      </c>
      <c r="I4096" s="5" t="inlineStr">
        <is>
          <t>No</t>
        </is>
      </c>
      <c r="J4096" s="5" t="inlineStr">
        <is>
          <t>No</t>
        </is>
      </c>
      <c r="K4096" s="4" t="inlineStr">
        <is>
          <t>Yes</t>
        </is>
      </c>
      <c r="N4096" t="n">
        <v>1</v>
      </c>
      <c r="O4096" t="inlineStr">
        <is>
          <t>casino.guru</t>
        </is>
      </c>
      <c r="P4096" s="10" t="n">
        <v>46107</v>
      </c>
      <c r="Q4096" t="inlineStr">
        <is>
          <t>Yes</t>
        </is>
      </c>
      <c r="R4096" t="inlineStr">
        <is>
          <t>2026-04-19 06:10</t>
        </is>
      </c>
      <c r="S4096" s="3" t="inlineStr">
        <is>
          <t>https://www.lottoland.com.br</t>
        </is>
      </c>
      <c r="T4096" s="3" t="inlineStr">
        <is>
          <t>https://casino.guru/exit?casinoId=2803&amp;domainLanguageId=2&amp;preferredLanguagesStr=9,2&amp;tosLinkRequired=false&amp;userCountryId=78&amp;listName=casino-detail&amp;pageType=16&amp;listPosition=1</t>
        </is>
      </c>
      <c r="U4096" t="inlineStr">
        <is>
          <t>https://casino.guru/lotoland-casino-review</t>
        </is>
      </c>
    </row>
    <row r="4097">
      <c r="A4097" s="9" t="inlineStr">
        <is>
          <t>ECLBETAU Casino</t>
        </is>
      </c>
      <c r="B4097" t="inlineStr">
        <is>
          <t>Curacao</t>
        </is>
      </c>
      <c r="C4097" t="n">
        <v>3.2</v>
      </c>
      <c r="E4097" t="inlineStr">
        <is>
          <t>betpanda</t>
        </is>
      </c>
      <c r="F4097" t="n">
        <v>0.0478</v>
      </c>
      <c r="G4097" s="4" t="inlineStr">
        <is>
          <t>Yes</t>
        </is>
      </c>
      <c r="H4097" s="5" t="inlineStr">
        <is>
          <t>No</t>
        </is>
      </c>
      <c r="I4097" s="5" t="inlineStr">
        <is>
          <t>No</t>
        </is>
      </c>
      <c r="J4097" s="5" t="inlineStr">
        <is>
          <t>No</t>
        </is>
      </c>
      <c r="N4097" t="n">
        <v>1</v>
      </c>
      <c r="O4097" t="inlineStr">
        <is>
          <t>casino.guru</t>
        </is>
      </c>
      <c r="P4097" s="10" t="n">
        <v>45839</v>
      </c>
      <c r="Q4097" t="inlineStr">
        <is>
          <t>Yes</t>
        </is>
      </c>
      <c r="R4097" t="inlineStr">
        <is>
          <t>2026-04-19 06:42</t>
        </is>
      </c>
      <c r="T4097" s="3" t="inlineStr">
        <is>
          <t>https://casino.guru/exit?casinoId=8071&amp;domainLanguageId=2&amp;preferredLanguagesStr=9,2&amp;tosLinkRequired=false&amp;userCountryId=78&amp;listName=casino-detail&amp;pageType=16&amp;listPosition=1</t>
        </is>
      </c>
      <c r="U4097" t="inlineStr">
        <is>
          <t>https://casino.guru/eclbetau-casino-review</t>
        </is>
      </c>
    </row>
    <row r="4098">
      <c r="A4098" s="9" t="inlineStr">
        <is>
          <t>RizSpin Casino</t>
        </is>
      </c>
      <c r="B4098" t="inlineStr">
        <is>
          <t>Curacao</t>
        </is>
      </c>
      <c r="C4098" t="n">
        <v>2.6</v>
      </c>
      <c r="E4098" t="inlineStr">
        <is>
          <t>thrill</t>
        </is>
      </c>
      <c r="F4098" t="n">
        <v>0.0478</v>
      </c>
      <c r="G4098" s="4" t="inlineStr">
        <is>
          <t>Yes</t>
        </is>
      </c>
      <c r="H4098" s="5" t="inlineStr">
        <is>
          <t>No</t>
        </is>
      </c>
      <c r="I4098" s="5" t="inlineStr">
        <is>
          <t>No</t>
        </is>
      </c>
      <c r="J4098" s="5" t="inlineStr">
        <is>
          <t>No</t>
        </is>
      </c>
      <c r="N4098" t="n">
        <v>1</v>
      </c>
      <c r="O4098" t="inlineStr">
        <is>
          <t>casino.guru</t>
        </is>
      </c>
      <c r="P4098" s="10" t="n">
        <v>45909</v>
      </c>
      <c r="Q4098" t="inlineStr">
        <is>
          <t>Yes</t>
        </is>
      </c>
      <c r="R4098" t="inlineStr">
        <is>
          <t>2026-04-19 07:01</t>
        </is>
      </c>
      <c r="T4098" s="3" t="inlineStr">
        <is>
          <t>https://casino.guru/exit?casinoId=10273&amp;domainLanguageId=2&amp;preferredLanguagesStr=9,2&amp;tosLinkRequired=false&amp;userCountryId=78&amp;listName=casino-detail&amp;pageType=16&amp;listPosition=1</t>
        </is>
      </c>
      <c r="U4098" t="inlineStr">
        <is>
          <t>https://casino.guru/rizspin-casino-review</t>
        </is>
      </c>
    </row>
    <row r="4099">
      <c r="A4099" s="9" t="inlineStr">
        <is>
          <t>Raabet9 Casino</t>
        </is>
      </c>
      <c r="B4099" t="inlineStr">
        <is>
          <t>Curacao</t>
        </is>
      </c>
      <c r="C4099" t="n">
        <v>2.2</v>
      </c>
      <c r="E4099" t="inlineStr">
        <is>
          <t>thrill</t>
        </is>
      </c>
      <c r="F4099" t="n">
        <v>0.0478</v>
      </c>
      <c r="G4099" s="4" t="inlineStr">
        <is>
          <t>Yes</t>
        </is>
      </c>
      <c r="H4099" s="5" t="inlineStr">
        <is>
          <t>No</t>
        </is>
      </c>
      <c r="I4099" s="5" t="inlineStr">
        <is>
          <t>No</t>
        </is>
      </c>
      <c r="J4099" s="5" t="inlineStr">
        <is>
          <t>No</t>
        </is>
      </c>
      <c r="N4099" t="n">
        <v>1</v>
      </c>
      <c r="O4099" t="inlineStr">
        <is>
          <t>casino.guru</t>
        </is>
      </c>
      <c r="P4099" s="10" t="n">
        <v>45913</v>
      </c>
      <c r="Q4099" t="inlineStr">
        <is>
          <t>Yes</t>
        </is>
      </c>
      <c r="R4099" t="inlineStr">
        <is>
          <t>2026-04-19 07:01</t>
        </is>
      </c>
      <c r="T4099" s="3" t="inlineStr">
        <is>
          <t>https://casino.guru/exit?casinoId=10249&amp;domainLanguageId=2&amp;preferredLanguagesStr=9,2&amp;tosLinkRequired=false&amp;userCountryId=78&amp;listName=casino-detail&amp;pageType=16&amp;listPosition=1</t>
        </is>
      </c>
      <c r="U4099" t="inlineStr">
        <is>
          <t>https://casino.guru/raabet9-casino-review</t>
        </is>
      </c>
    </row>
    <row r="4100">
      <c r="A4100" s="9" t="inlineStr">
        <is>
          <t>CryptoSpinHub Casino</t>
        </is>
      </c>
      <c r="B4100" t="inlineStr">
        <is>
          <t>Anjouan</t>
        </is>
      </c>
      <c r="C4100" t="n">
        <v>4.9</v>
      </c>
      <c r="E4100" t="inlineStr">
        <is>
          <t>betpanda</t>
        </is>
      </c>
      <c r="F4100" t="n">
        <v>0.0475</v>
      </c>
      <c r="G4100" s="4" t="inlineStr">
        <is>
          <t>Yes</t>
        </is>
      </c>
      <c r="H4100" s="4" t="inlineStr">
        <is>
          <t>Yes</t>
        </is>
      </c>
      <c r="I4100" s="4" t="inlineStr">
        <is>
          <t>Yes</t>
        </is>
      </c>
      <c r="J4100" s="5" t="inlineStr">
        <is>
          <t>No</t>
        </is>
      </c>
      <c r="N4100" t="n">
        <v>1</v>
      </c>
      <c r="O4100" t="inlineStr">
        <is>
          <t>casino.guru</t>
        </is>
      </c>
      <c r="P4100" s="10" t="n">
        <v>46022</v>
      </c>
      <c r="Q4100" t="inlineStr">
        <is>
          <t>Yes</t>
        </is>
      </c>
      <c r="R4100" t="inlineStr">
        <is>
          <t>2026-04-19 06:53</t>
        </is>
      </c>
      <c r="T4100" s="3" t="inlineStr">
        <is>
          <t>https://casino.guru/exit?casinoId=9432&amp;domainLanguageId=2&amp;preferredLanguagesStr=9,2&amp;tosLinkRequired=false&amp;userCountryId=78&amp;listName=casino-detail&amp;pageType=16&amp;listPosition=1</t>
        </is>
      </c>
      <c r="U4100" t="inlineStr">
        <is>
          <t>https://casino.guru/cryptospinhub-casino-review</t>
        </is>
      </c>
    </row>
    <row r="4101">
      <c r="A4101" s="9" t="inlineStr">
        <is>
          <t>RobloxAU Casino</t>
        </is>
      </c>
      <c r="B4101" t="inlineStr">
        <is>
          <t>Curacao</t>
        </is>
      </c>
      <c r="C4101" t="n">
        <v>4.2</v>
      </c>
      <c r="E4101" t="inlineStr">
        <is>
          <t>betpanda</t>
        </is>
      </c>
      <c r="F4101" t="n">
        <v>0.0475</v>
      </c>
      <c r="G4101" s="4" t="inlineStr">
        <is>
          <t>Yes</t>
        </is>
      </c>
      <c r="H4101" s="5" t="inlineStr">
        <is>
          <t>No</t>
        </is>
      </c>
      <c r="I4101" s="5" t="inlineStr">
        <is>
          <t>No</t>
        </is>
      </c>
      <c r="J4101" s="5" t="inlineStr">
        <is>
          <t>No</t>
        </is>
      </c>
      <c r="N4101" t="n">
        <v>1</v>
      </c>
      <c r="O4101" t="inlineStr">
        <is>
          <t>casino.guru</t>
        </is>
      </c>
      <c r="P4101" s="10" t="n">
        <v>46100</v>
      </c>
      <c r="Q4101" t="inlineStr">
        <is>
          <t>Yes</t>
        </is>
      </c>
      <c r="R4101" t="inlineStr">
        <is>
          <t>2026-04-19 07:12</t>
        </is>
      </c>
      <c r="T4101" s="3" t="inlineStr">
        <is>
          <t>https://casino.guru/exit?casinoId=11501&amp;domainLanguageId=2&amp;preferredLanguagesStr=9,2&amp;tosLinkRequired=false&amp;userCountryId=78&amp;listName=casino-detail&amp;pageType=16&amp;listPosition=1</t>
        </is>
      </c>
      <c r="U4101" t="inlineStr">
        <is>
          <t>https://casino.guru/robloxau-casino-review</t>
        </is>
      </c>
    </row>
    <row r="4102">
      <c r="A4102" s="9" t="inlineStr">
        <is>
          <t>Betzter Casino</t>
        </is>
      </c>
      <c r="B4102" t="inlineStr">
        <is>
          <t>Anjouan</t>
        </is>
      </c>
      <c r="C4102" t="n">
        <v>3.5</v>
      </c>
      <c r="D4102" t="inlineStr">
        <is>
          <t>Softon Ltd</t>
        </is>
      </c>
      <c r="E4102" t="inlineStr">
        <is>
          <t>betpanda</t>
        </is>
      </c>
      <c r="F4102" t="n">
        <v>0.0475</v>
      </c>
      <c r="G4102" s="4" t="inlineStr">
        <is>
          <t>Yes</t>
        </is>
      </c>
      <c r="H4102" s="5" t="inlineStr">
        <is>
          <t>No</t>
        </is>
      </c>
      <c r="I4102" s="5" t="inlineStr">
        <is>
          <t>No</t>
        </is>
      </c>
      <c r="J4102" s="5" t="inlineStr">
        <is>
          <t>No</t>
        </is>
      </c>
      <c r="N4102" t="n">
        <v>1</v>
      </c>
      <c r="O4102" t="inlineStr">
        <is>
          <t>casino.guru</t>
        </is>
      </c>
      <c r="P4102" s="10" t="n">
        <v>45872</v>
      </c>
      <c r="Q4102" t="inlineStr">
        <is>
          <t>Yes</t>
        </is>
      </c>
      <c r="R4102" t="inlineStr">
        <is>
          <t>2026-04-19 06:56</t>
        </is>
      </c>
      <c r="T4102" s="3" t="inlineStr">
        <is>
          <t>https://casino.guru/exit?casinoId=9726&amp;domainLanguageId=2&amp;preferredLanguagesStr=9,2&amp;tosLinkRequired=false&amp;userCountryId=78&amp;listName=casino-detail&amp;pageType=16&amp;listPosition=1</t>
        </is>
      </c>
      <c r="U4102" t="inlineStr">
        <is>
          <t>https://casino.guru/betzter-casino-review</t>
        </is>
      </c>
    </row>
    <row r="4103">
      <c r="A4103" s="9" t="inlineStr">
        <is>
          <t>Betclic Casino</t>
        </is>
      </c>
      <c r="B4103" t="inlineStr">
        <is>
          <t>MGA</t>
        </is>
      </c>
      <c r="C4103" t="n">
        <v>9.800000000000001</v>
      </c>
      <c r="D4103" t="inlineStr">
        <is>
          <t>Mangas Gaming Malta Limited</t>
        </is>
      </c>
      <c r="E4103" t="inlineStr">
        <is>
          <t>thrill</t>
        </is>
      </c>
      <c r="F4103" t="n">
        <v>0.0474</v>
      </c>
      <c r="G4103" s="4" t="inlineStr">
        <is>
          <t>Yes</t>
        </is>
      </c>
      <c r="H4103" s="5" t="inlineStr">
        <is>
          <t>No</t>
        </is>
      </c>
      <c r="I4103" s="5" t="inlineStr">
        <is>
          <t>No</t>
        </is>
      </c>
      <c r="J4103" s="5" t="inlineStr">
        <is>
          <t>No</t>
        </is>
      </c>
      <c r="N4103" t="n">
        <v>1</v>
      </c>
      <c r="O4103" t="inlineStr">
        <is>
          <t>casino.guru</t>
        </is>
      </c>
      <c r="P4103" s="10" t="n">
        <v>46029</v>
      </c>
      <c r="Q4103" t="inlineStr">
        <is>
          <t>Yes</t>
        </is>
      </c>
      <c r="R4103" t="inlineStr">
        <is>
          <t>2026-04-19 06:04</t>
        </is>
      </c>
      <c r="S4103" s="3" t="inlineStr">
        <is>
          <t>https://www.betclic.fr</t>
        </is>
      </c>
      <c r="T4103" s="3" t="inlineStr">
        <is>
          <t>https://casino.guru/exit?casinoId=1410&amp;domainLanguageId=2&amp;preferredLanguagesStr=9,2&amp;tosLinkRequired=false&amp;userCountryId=78&amp;listName=casino-detail&amp;pageType=16&amp;listPosition=1</t>
        </is>
      </c>
      <c r="U4103" t="inlineStr">
        <is>
          <t>https://casino.guru/Betclic-Casino-review</t>
        </is>
      </c>
    </row>
    <row r="4104">
      <c r="A4104" s="9" t="inlineStr">
        <is>
          <t>KingPokies8 Casino</t>
        </is>
      </c>
      <c r="B4104" t="inlineStr">
        <is>
          <t>Curacao</t>
        </is>
      </c>
      <c r="C4104" t="n">
        <v>4.1</v>
      </c>
      <c r="E4104" t="inlineStr">
        <is>
          <t>betpanda</t>
        </is>
      </c>
      <c r="F4104" t="n">
        <v>0.0474</v>
      </c>
      <c r="G4104" s="4" t="inlineStr">
        <is>
          <t>Yes</t>
        </is>
      </c>
      <c r="H4104" s="5" t="inlineStr">
        <is>
          <t>No</t>
        </is>
      </c>
      <c r="I4104" s="5" t="inlineStr">
        <is>
          <t>No</t>
        </is>
      </c>
      <c r="J4104" s="5" t="inlineStr">
        <is>
          <t>No</t>
        </is>
      </c>
      <c r="N4104" t="n">
        <v>1</v>
      </c>
      <c r="O4104" t="inlineStr">
        <is>
          <t>casino.guru</t>
        </is>
      </c>
      <c r="P4104" s="10" t="n">
        <v>45977</v>
      </c>
      <c r="Q4104" t="inlineStr">
        <is>
          <t>Yes</t>
        </is>
      </c>
      <c r="R4104" t="inlineStr">
        <is>
          <t>2026-04-19 07:07</t>
        </is>
      </c>
      <c r="T4104" s="3" t="inlineStr">
        <is>
          <t>https://casino.guru/exit?casinoId=10926&amp;domainLanguageId=2&amp;preferredLanguagesStr=9,2&amp;tosLinkRequired=false&amp;userCountryId=78&amp;listName=casino-detail&amp;pageType=16&amp;listPosition=1</t>
        </is>
      </c>
      <c r="U4104" t="inlineStr">
        <is>
          <t>https://casino.guru/kingpokies8-casino-review</t>
        </is>
      </c>
    </row>
    <row r="4105">
      <c r="A4105" s="9" t="inlineStr">
        <is>
          <t>Sing Bingo Casino</t>
        </is>
      </c>
      <c r="B4105" t="inlineStr">
        <is>
          <t>UKGC</t>
        </is>
      </c>
      <c r="C4105" t="n">
        <v>7.4</v>
      </c>
      <c r="D4105" t="inlineStr">
        <is>
          <t>Broadway Gaming Group</t>
        </is>
      </c>
      <c r="E4105" t="inlineStr">
        <is>
          <t>thrill</t>
        </is>
      </c>
      <c r="F4105" t="n">
        <v>0.0473</v>
      </c>
      <c r="G4105" s="4" t="inlineStr">
        <is>
          <t>Yes</t>
        </is>
      </c>
      <c r="H4105" s="5" t="inlineStr">
        <is>
          <t>No</t>
        </is>
      </c>
      <c r="I4105" s="5" t="inlineStr">
        <is>
          <t>No</t>
        </is>
      </c>
      <c r="J4105" s="4" t="inlineStr">
        <is>
          <t>Yes</t>
        </is>
      </c>
      <c r="N4105" t="n">
        <v>1</v>
      </c>
      <c r="O4105" t="inlineStr">
        <is>
          <t>casino.guru</t>
        </is>
      </c>
      <c r="P4105" s="10" t="n">
        <v>46053</v>
      </c>
      <c r="Q4105" t="inlineStr">
        <is>
          <t>Yes</t>
        </is>
      </c>
      <c r="R4105" t="inlineStr">
        <is>
          <t>2026-04-19 06:03</t>
        </is>
      </c>
      <c r="S4105" s="3" t="inlineStr">
        <is>
          <t>https://www.singbingo.com</t>
        </is>
      </c>
      <c r="T4105" s="3" t="inlineStr">
        <is>
          <t>https://casino.guru/exit?casinoId=1101&amp;domainLanguageId=2&amp;preferredLanguagesStr=9,2&amp;tosLinkRequired=false&amp;userCountryId=78&amp;listName=casino-detail&amp;pageType=16&amp;listPosition=1</t>
        </is>
      </c>
      <c r="U4105" t="inlineStr">
        <is>
          <t>https://casino.guru/Sing-Bingo-Casino-review</t>
        </is>
      </c>
    </row>
    <row r="4106">
      <c r="A4106" s="9" t="inlineStr">
        <is>
          <t>Class777 Casino</t>
        </is>
      </c>
      <c r="B4106" t="inlineStr">
        <is>
          <t>Curacao</t>
        </is>
      </c>
      <c r="C4106" t="n">
        <v>3.3</v>
      </c>
      <c r="E4106" t="inlineStr">
        <is>
          <t>betpanda</t>
        </is>
      </c>
      <c r="F4106" t="n">
        <v>0.0473</v>
      </c>
      <c r="G4106" s="4" t="inlineStr">
        <is>
          <t>Yes</t>
        </is>
      </c>
      <c r="H4106" s="5" t="inlineStr">
        <is>
          <t>No</t>
        </is>
      </c>
      <c r="I4106" s="5" t="inlineStr">
        <is>
          <t>No</t>
        </is>
      </c>
      <c r="J4106" s="5" t="inlineStr">
        <is>
          <t>No</t>
        </is>
      </c>
      <c r="N4106" t="n">
        <v>1</v>
      </c>
      <c r="O4106" t="inlineStr">
        <is>
          <t>casino.guru</t>
        </is>
      </c>
      <c r="P4106" s="10" t="n">
        <v>45821</v>
      </c>
      <c r="Q4106" t="inlineStr">
        <is>
          <t>Yes</t>
        </is>
      </c>
      <c r="R4106" t="inlineStr">
        <is>
          <t>2026-04-19 06:51</t>
        </is>
      </c>
      <c r="T4106" s="3" t="inlineStr">
        <is>
          <t>https://casino.guru/exit?casinoId=9088&amp;domainLanguageId=2&amp;preferredLanguagesStr=9,2&amp;tosLinkRequired=false&amp;userCountryId=78&amp;listName=casino-detail&amp;pageType=16&amp;listPosition=1</t>
        </is>
      </c>
      <c r="U4106" t="inlineStr">
        <is>
          <t>https://casino.guru/class777-casino-review</t>
        </is>
      </c>
    </row>
    <row r="4107">
      <c r="A4107" s="9" t="inlineStr">
        <is>
          <t>N1Spin Casino</t>
        </is>
      </c>
      <c r="B4107" t="inlineStr">
        <is>
          <t>Curacao</t>
        </is>
      </c>
      <c r="C4107" t="n">
        <v>2.7</v>
      </c>
      <c r="E4107" t="inlineStr">
        <is>
          <t>betpanda</t>
        </is>
      </c>
      <c r="F4107" t="n">
        <v>0.0473</v>
      </c>
      <c r="G4107" s="4" t="inlineStr">
        <is>
          <t>Yes</t>
        </is>
      </c>
      <c r="H4107" s="5" t="inlineStr">
        <is>
          <t>No</t>
        </is>
      </c>
      <c r="I4107" s="5" t="inlineStr">
        <is>
          <t>No</t>
        </is>
      </c>
      <c r="J4107" s="5" t="inlineStr">
        <is>
          <t>No</t>
        </is>
      </c>
      <c r="N4107" t="n">
        <v>1</v>
      </c>
      <c r="O4107" t="inlineStr">
        <is>
          <t>casino.guru</t>
        </is>
      </c>
      <c r="P4107" s="10" t="n">
        <v>45972</v>
      </c>
      <c r="Q4107" t="inlineStr">
        <is>
          <t>Yes</t>
        </is>
      </c>
      <c r="R4107" t="inlineStr">
        <is>
          <t>2026-04-19 07:03</t>
        </is>
      </c>
      <c r="T4107" s="3" t="inlineStr">
        <is>
          <t>https://casino.guru/exit?casinoId=10523&amp;domainLanguageId=2&amp;preferredLanguagesStr=9,2&amp;tosLinkRequired=false&amp;userCountryId=78&amp;listName=casino-detail&amp;pageType=16&amp;listPosition=1</t>
        </is>
      </c>
      <c r="U4107" t="inlineStr">
        <is>
          <t>https://casino.guru/n1spin-casino-review</t>
        </is>
      </c>
    </row>
    <row r="4108">
      <c r="A4108" s="9" t="inlineStr">
        <is>
          <t>NelSpin Casino</t>
        </is>
      </c>
      <c r="B4108" t="inlineStr">
        <is>
          <t>Curacao</t>
        </is>
      </c>
      <c r="C4108" t="n">
        <v>2.2</v>
      </c>
      <c r="E4108" t="inlineStr">
        <is>
          <t>betpanda</t>
        </is>
      </c>
      <c r="F4108" t="n">
        <v>0.0473</v>
      </c>
      <c r="G4108" s="4" t="inlineStr">
        <is>
          <t>Yes</t>
        </is>
      </c>
      <c r="H4108" s="5" t="inlineStr">
        <is>
          <t>No</t>
        </is>
      </c>
      <c r="I4108" s="5" t="inlineStr">
        <is>
          <t>No</t>
        </is>
      </c>
      <c r="J4108" s="5" t="inlineStr">
        <is>
          <t>No</t>
        </is>
      </c>
      <c r="N4108" t="n">
        <v>1</v>
      </c>
      <c r="O4108" t="inlineStr">
        <is>
          <t>casino.guru</t>
        </is>
      </c>
      <c r="P4108" s="10" t="n">
        <v>45943</v>
      </c>
      <c r="Q4108" t="inlineStr">
        <is>
          <t>Yes</t>
        </is>
      </c>
      <c r="R4108" t="inlineStr">
        <is>
          <t>2026-04-19 06:59</t>
        </is>
      </c>
      <c r="T4108" s="3" t="inlineStr">
        <is>
          <t>https://casino.guru/exit?casinoId=10095&amp;domainLanguageId=2&amp;preferredLanguagesStr=9,2&amp;tosLinkRequired=false&amp;userCountryId=78&amp;listName=casino-detail&amp;pageType=16&amp;listPosition=1</t>
        </is>
      </c>
      <c r="U4108" t="inlineStr">
        <is>
          <t>https://casino.guru/nelspin-casino-review</t>
        </is>
      </c>
    </row>
    <row r="4109">
      <c r="A4109" s="9" t="inlineStr">
        <is>
          <t>AussieBT Casino</t>
        </is>
      </c>
      <c r="B4109" t="inlineStr">
        <is>
          <t>Curacao</t>
        </is>
      </c>
      <c r="C4109" t="n">
        <v>0.2</v>
      </c>
      <c r="E4109" t="inlineStr">
        <is>
          <t>thrill</t>
        </is>
      </c>
      <c r="F4109" t="n">
        <v>0.0473</v>
      </c>
      <c r="G4109" s="4" t="inlineStr">
        <is>
          <t>Yes</t>
        </is>
      </c>
      <c r="H4109" s="5" t="inlineStr">
        <is>
          <t>No</t>
        </is>
      </c>
      <c r="I4109" s="5" t="inlineStr">
        <is>
          <t>No</t>
        </is>
      </c>
      <c r="J4109" s="5" t="inlineStr">
        <is>
          <t>No</t>
        </is>
      </c>
      <c r="N4109" t="n">
        <v>1</v>
      </c>
      <c r="O4109" t="inlineStr">
        <is>
          <t>casino.guru</t>
        </is>
      </c>
      <c r="P4109" s="10" t="n">
        <v>45943</v>
      </c>
      <c r="Q4109" t="inlineStr">
        <is>
          <t>Yes</t>
        </is>
      </c>
      <c r="R4109" t="inlineStr">
        <is>
          <t>2026-04-19 06:37</t>
        </is>
      </c>
      <c r="T4109" s="3" t="inlineStr">
        <is>
          <t>https://casino.guru/exit?casinoId=7384&amp;domainLanguageId=2&amp;preferredLanguagesStr=9,2&amp;tosLinkRequired=false&amp;userCountryId=78&amp;listName=casino-detail&amp;pageType=16&amp;listPosition=1</t>
        </is>
      </c>
      <c r="U4109" t="inlineStr">
        <is>
          <t>https://casino.guru/aussiebt-casino-review</t>
        </is>
      </c>
    </row>
    <row r="4110">
      <c r="A4110" s="9" t="inlineStr">
        <is>
          <t>3WIN2U Casino</t>
        </is>
      </c>
      <c r="C4110" t="n">
        <v>4.2</v>
      </c>
      <c r="E4110" t="inlineStr">
        <is>
          <t>betpanda</t>
        </is>
      </c>
      <c r="F4110" t="n">
        <v>0.0471</v>
      </c>
      <c r="G4110" s="4" t="inlineStr">
        <is>
          <t>Yes</t>
        </is>
      </c>
      <c r="H4110" s="5" t="inlineStr">
        <is>
          <t>No</t>
        </is>
      </c>
      <c r="I4110" s="5" t="inlineStr">
        <is>
          <t>No</t>
        </is>
      </c>
      <c r="J4110" s="5" t="inlineStr">
        <is>
          <t>No</t>
        </is>
      </c>
      <c r="N4110" t="n">
        <v>1</v>
      </c>
      <c r="O4110" t="inlineStr">
        <is>
          <t>casino.guru</t>
        </is>
      </c>
      <c r="P4110" s="10" t="n">
        <v>45884</v>
      </c>
      <c r="Q4110" t="inlineStr">
        <is>
          <t>Yes</t>
        </is>
      </c>
      <c r="R4110" t="inlineStr">
        <is>
          <t>2026-04-19 06:14</t>
        </is>
      </c>
      <c r="S4110" s="3" t="inlineStr">
        <is>
          <t>https://www.my3win2u.net</t>
        </is>
      </c>
      <c r="T4110" s="3" t="inlineStr">
        <is>
          <t>https://casino.guru/exit?casinoId=3491&amp;domainLanguageId=2&amp;preferredLanguagesStr=9,2&amp;tosLinkRequired=false&amp;userCountryId=78&amp;listName=casino-detail&amp;pageType=16&amp;listPosition=1</t>
        </is>
      </c>
      <c r="U4110" t="inlineStr">
        <is>
          <t>https://casino.guru/3win2u-casino-review</t>
        </is>
      </c>
    </row>
    <row r="4111">
      <c r="A4111" s="9" t="inlineStr">
        <is>
          <t>Rise Casino</t>
        </is>
      </c>
      <c r="B4111" t="inlineStr">
        <is>
          <t>UKGC</t>
        </is>
      </c>
      <c r="C4111" t="n">
        <v>8.199999999999999</v>
      </c>
      <c r="D4111" t="inlineStr">
        <is>
          <t>Broadway Gaming Ireland DF Limited</t>
        </is>
      </c>
      <c r="E4111" t="inlineStr">
        <is>
          <t>betpanda</t>
        </is>
      </c>
      <c r="F4111" t="n">
        <v>0.047</v>
      </c>
      <c r="G4111" s="4" t="inlineStr">
        <is>
          <t>Yes</t>
        </is>
      </c>
      <c r="H4111" s="5" t="inlineStr">
        <is>
          <t>No</t>
        </is>
      </c>
      <c r="I4111" s="5" t="inlineStr">
        <is>
          <t>No</t>
        </is>
      </c>
      <c r="J4111" s="4" t="inlineStr">
        <is>
          <t>Yes</t>
        </is>
      </c>
      <c r="N4111" t="n">
        <v>1</v>
      </c>
      <c r="O4111" t="inlineStr">
        <is>
          <t>casino.guru</t>
        </is>
      </c>
      <c r="P4111" s="10" t="n">
        <v>46142</v>
      </c>
      <c r="Q4111" t="inlineStr">
        <is>
          <t>Yes</t>
        </is>
      </c>
      <c r="R4111" t="inlineStr">
        <is>
          <t>2026-04-19 06:06</t>
        </is>
      </c>
      <c r="S4111" s="3" t="inlineStr">
        <is>
          <t>https://www.risecasino.com</t>
        </is>
      </c>
      <c r="T4111" s="3" t="inlineStr">
        <is>
          <t>https://casino.guru/exit?casinoId=1795&amp;domainLanguageId=2&amp;preferredLanguagesStr=9,2&amp;tosLinkRequired=false&amp;userCountryId=78&amp;listName=casino-detail&amp;pageType=16&amp;listPosition=1</t>
        </is>
      </c>
      <c r="U4111" t="inlineStr">
        <is>
          <t>https://casino.guru/Rise-Casino-review</t>
        </is>
      </c>
    </row>
    <row r="4112">
      <c r="A4112" s="9" t="inlineStr">
        <is>
          <t>MahaGame88 Casino</t>
        </is>
      </c>
      <c r="C4112" t="n">
        <v>6.1</v>
      </c>
      <c r="E4112" t="inlineStr">
        <is>
          <t>betpanda</t>
        </is>
      </c>
      <c r="F4112" t="n">
        <v>0.047</v>
      </c>
      <c r="G4112" s="4" t="inlineStr">
        <is>
          <t>Yes</t>
        </is>
      </c>
      <c r="H4112" s="5" t="inlineStr">
        <is>
          <t>No</t>
        </is>
      </c>
      <c r="I4112" s="5" t="inlineStr">
        <is>
          <t>No</t>
        </is>
      </c>
      <c r="J4112" s="5" t="inlineStr">
        <is>
          <t>No</t>
        </is>
      </c>
      <c r="N4112" t="n">
        <v>1</v>
      </c>
      <c r="O4112" t="inlineStr">
        <is>
          <t>casino.guru</t>
        </is>
      </c>
      <c r="P4112" s="10" t="n">
        <v>46057</v>
      </c>
      <c r="Q4112" t="inlineStr">
        <is>
          <t>Yes</t>
        </is>
      </c>
      <c r="R4112" t="inlineStr">
        <is>
          <t>2026-04-19 06:26</t>
        </is>
      </c>
      <c r="T4112" s="3" t="inlineStr">
        <is>
          <t>https://casino.guru/exit?casinoId=5549&amp;domainLanguageId=2&amp;preferredLanguagesStr=9,2&amp;tosLinkRequired=false&amp;userCountryId=78&amp;listName=casino-detail&amp;pageType=16&amp;listPosition=1</t>
        </is>
      </c>
      <c r="U4112" t="inlineStr">
        <is>
          <t>https://casino.guru/mahagame88-casino-review</t>
        </is>
      </c>
    </row>
    <row r="4113">
      <c r="A4113" s="9" t="inlineStr">
        <is>
          <t>SIKWIN Casino</t>
        </is>
      </c>
      <c r="B4113" t="inlineStr">
        <is>
          <t>Anjouan</t>
        </is>
      </c>
      <c r="C4113" t="n">
        <v>5.8</v>
      </c>
      <c r="D4113" t="inlineStr">
        <is>
          <t>12 Stars International Technology Solutions Limited</t>
        </is>
      </c>
      <c r="E4113" t="inlineStr">
        <is>
          <t>betpanda</t>
        </is>
      </c>
      <c r="F4113" t="n">
        <v>0.047</v>
      </c>
      <c r="G4113" s="4" t="inlineStr">
        <is>
          <t>Yes</t>
        </is>
      </c>
      <c r="H4113" s="5" t="inlineStr">
        <is>
          <t>No</t>
        </is>
      </c>
      <c r="I4113" s="5" t="inlineStr">
        <is>
          <t>No</t>
        </is>
      </c>
      <c r="J4113" s="5" t="inlineStr">
        <is>
          <t>No</t>
        </is>
      </c>
      <c r="N4113" t="n">
        <v>1</v>
      </c>
      <c r="O4113" t="inlineStr">
        <is>
          <t>casino.guru</t>
        </is>
      </c>
      <c r="P4113" s="10" t="n">
        <v>45967</v>
      </c>
      <c r="Q4113" t="inlineStr">
        <is>
          <t>Yes</t>
        </is>
      </c>
      <c r="R4113" t="inlineStr">
        <is>
          <t>2026-04-19 06:17</t>
        </is>
      </c>
      <c r="S4113" s="3" t="inlineStr">
        <is>
          <t>https://sikwin20.com</t>
        </is>
      </c>
      <c r="T4113" s="3" t="inlineStr">
        <is>
          <t>https://casino.guru/exit?casinoId=4015&amp;domainLanguageId=2&amp;preferredLanguagesStr=9,2&amp;tosLinkRequired=false&amp;userCountryId=78&amp;listName=casino-detail&amp;pageType=16&amp;listPosition=1</t>
        </is>
      </c>
      <c r="U4113" t="inlineStr">
        <is>
          <t>https://casino.guru/sikwin-casino-review</t>
        </is>
      </c>
    </row>
    <row r="4114">
      <c r="A4114" s="9" t="inlineStr">
        <is>
          <t>Kaboom77 Casino</t>
        </is>
      </c>
      <c r="B4114" t="inlineStr">
        <is>
          <t>Curacao</t>
        </is>
      </c>
      <c r="C4114" t="n">
        <v>4.7</v>
      </c>
      <c r="E4114" t="inlineStr">
        <is>
          <t>thrill</t>
        </is>
      </c>
      <c r="F4114" t="n">
        <v>0.047</v>
      </c>
      <c r="G4114" s="4" t="inlineStr">
        <is>
          <t>Yes</t>
        </is>
      </c>
      <c r="H4114" s="5" t="inlineStr">
        <is>
          <t>No</t>
        </is>
      </c>
      <c r="I4114" s="5" t="inlineStr">
        <is>
          <t>No</t>
        </is>
      </c>
      <c r="J4114" s="5" t="inlineStr">
        <is>
          <t>No</t>
        </is>
      </c>
      <c r="N4114" t="n">
        <v>1</v>
      </c>
      <c r="O4114" t="inlineStr">
        <is>
          <t>casino.guru</t>
        </is>
      </c>
      <c r="P4114" s="10" t="n">
        <v>45865</v>
      </c>
      <c r="Q4114" t="inlineStr">
        <is>
          <t>Yes</t>
        </is>
      </c>
      <c r="R4114" t="inlineStr">
        <is>
          <t>2026-04-19 06:58</t>
        </is>
      </c>
      <c r="T4114" s="3" t="inlineStr">
        <is>
          <t>https://casino.guru/exit?casinoId=9941&amp;domainLanguageId=2&amp;preferredLanguagesStr=9,2&amp;tosLinkRequired=false&amp;userCountryId=78&amp;listName=casino-detail&amp;pageType=16&amp;listPosition=1</t>
        </is>
      </c>
      <c r="U4114" t="inlineStr">
        <is>
          <t>https://casino.guru/kaboom77-casino-review</t>
        </is>
      </c>
    </row>
    <row r="4115">
      <c r="A4115" s="9" t="inlineStr">
        <is>
          <t>9Club Casino</t>
        </is>
      </c>
      <c r="B4115" t="inlineStr">
        <is>
          <t>Anjouan</t>
        </is>
      </c>
      <c r="C4115" t="n">
        <v>8</v>
      </c>
      <c r="D4115" t="inlineStr">
        <is>
          <t>The Big Shot Ltd.</t>
        </is>
      </c>
      <c r="E4115" t="inlineStr">
        <is>
          <t>betpanda</t>
        </is>
      </c>
      <c r="F4115" t="n">
        <v>0.0469</v>
      </c>
      <c r="G4115" s="4" t="inlineStr">
        <is>
          <t>Yes</t>
        </is>
      </c>
      <c r="H4115" s="5" t="inlineStr">
        <is>
          <t>No</t>
        </is>
      </c>
      <c r="I4115" s="5" t="inlineStr">
        <is>
          <t>No</t>
        </is>
      </c>
      <c r="J4115" s="5" t="inlineStr">
        <is>
          <t>No</t>
        </is>
      </c>
      <c r="N4115" t="n">
        <v>1</v>
      </c>
      <c r="O4115" t="inlineStr">
        <is>
          <t>casino.guru</t>
        </is>
      </c>
      <c r="P4115" s="10" t="n">
        <v>45995</v>
      </c>
      <c r="Q4115" t="inlineStr">
        <is>
          <t>Yes</t>
        </is>
      </c>
      <c r="R4115" t="inlineStr">
        <is>
          <t>2026-04-19 06:14</t>
        </is>
      </c>
      <c r="S4115" s="3" t="inlineStr">
        <is>
          <t>https://www.9-club.com</t>
        </is>
      </c>
      <c r="T4115" s="3" t="inlineStr">
        <is>
          <t>https://casino.guru/exit?casinoId=3560&amp;domainLanguageId=2&amp;preferredLanguagesStr=9,2&amp;tosLinkRequired=false&amp;userCountryId=78&amp;listName=casino-detail&amp;pageType=16&amp;listPosition=1</t>
        </is>
      </c>
      <c r="U4115" t="inlineStr">
        <is>
          <t>https://casino.guru/9club-casino-review</t>
        </is>
      </c>
    </row>
    <row r="4116">
      <c r="A4116" s="9" t="inlineStr">
        <is>
          <t>Ivy Casino</t>
        </is>
      </c>
      <c r="B4116" t="inlineStr">
        <is>
          <t>UKGC</t>
        </is>
      </c>
      <c r="C4116" t="n">
        <v>9.300000000000001</v>
      </c>
      <c r="D4116" t="inlineStr">
        <is>
          <t>Betable Ltd.</t>
        </is>
      </c>
      <c r="E4116" t="inlineStr">
        <is>
          <t>thrill</t>
        </is>
      </c>
      <c r="F4116" t="n">
        <v>0.0468</v>
      </c>
      <c r="G4116" s="4" t="inlineStr">
        <is>
          <t>Yes</t>
        </is>
      </c>
      <c r="H4116" s="5" t="inlineStr">
        <is>
          <t>No</t>
        </is>
      </c>
      <c r="I4116" s="5" t="inlineStr">
        <is>
          <t>No</t>
        </is>
      </c>
      <c r="J4116" s="4" t="inlineStr">
        <is>
          <t>Yes</t>
        </is>
      </c>
      <c r="N4116" t="n">
        <v>1</v>
      </c>
      <c r="O4116" t="inlineStr">
        <is>
          <t>casino.guru</t>
        </is>
      </c>
      <c r="P4116" s="10" t="n">
        <v>46127</v>
      </c>
      <c r="Q4116" t="inlineStr">
        <is>
          <t>Yes</t>
        </is>
      </c>
      <c r="R4116" t="inlineStr">
        <is>
          <t>2026-04-19 06:40</t>
        </is>
      </c>
      <c r="T4116" s="3" t="inlineStr">
        <is>
          <t>https://casino.guru/exit?casinoId=7745&amp;domainLanguageId=2&amp;preferredLanguagesStr=9,2&amp;tosLinkRequired=false&amp;userCountryId=78&amp;listName=casino-detail&amp;pageType=16&amp;listPosition=1</t>
        </is>
      </c>
      <c r="U4116" t="inlineStr">
        <is>
          <t>https://casino.guru/ivy-casino-review</t>
        </is>
      </c>
    </row>
    <row r="4117">
      <c r="A4117" s="9" t="inlineStr">
        <is>
          <t>Family Game Online Casino</t>
        </is>
      </c>
      <c r="C4117" t="n">
        <v>7.6</v>
      </c>
      <c r="D4117" t="inlineStr">
        <is>
          <t>FAMILY CENTER TIROU NV</t>
        </is>
      </c>
      <c r="E4117" t="inlineStr">
        <is>
          <t>betpanda</t>
        </is>
      </c>
      <c r="F4117" t="n">
        <v>0.0468</v>
      </c>
      <c r="G4117" s="4" t="inlineStr">
        <is>
          <t>Yes</t>
        </is>
      </c>
      <c r="H4117" s="5" t="inlineStr">
        <is>
          <t>No</t>
        </is>
      </c>
      <c r="I4117" s="5" t="inlineStr">
        <is>
          <t>No</t>
        </is>
      </c>
      <c r="J4117" s="5" t="inlineStr">
        <is>
          <t>No</t>
        </is>
      </c>
      <c r="N4117" t="n">
        <v>1</v>
      </c>
      <c r="O4117" t="inlineStr">
        <is>
          <t>casino.guru</t>
        </is>
      </c>
      <c r="P4117" s="10" t="n">
        <v>45966</v>
      </c>
      <c r="Q4117" t="inlineStr">
        <is>
          <t>Yes</t>
        </is>
      </c>
      <c r="R4117" t="inlineStr">
        <is>
          <t>2026-04-19 06:10</t>
        </is>
      </c>
      <c r="S4117" s="3" t="inlineStr">
        <is>
          <t>https://www.familygameonline.be</t>
        </is>
      </c>
      <c r="T4117" s="3" t="inlineStr">
        <is>
          <t>https://casino.guru/exit?casinoId=2611&amp;domainLanguageId=2&amp;preferredLanguagesStr=9,2&amp;tosLinkRequired=false&amp;userCountryId=78&amp;listName=casino-detail&amp;pageType=16&amp;listPosition=1</t>
        </is>
      </c>
      <c r="U4117" t="inlineStr">
        <is>
          <t>https://casino.guru/family-game-online-casino-review</t>
        </is>
      </c>
    </row>
    <row r="4118">
      <c r="A4118" s="9" t="inlineStr">
        <is>
          <t>Ken Howells Casino</t>
        </is>
      </c>
      <c r="B4118" t="inlineStr">
        <is>
          <t>UKGC</t>
        </is>
      </c>
      <c r="C4118" t="n">
        <v>5</v>
      </c>
      <c r="E4118" t="inlineStr">
        <is>
          <t>thrill</t>
        </is>
      </c>
      <c r="F4118" t="n">
        <v>0.0468</v>
      </c>
      <c r="G4118" s="4" t="inlineStr">
        <is>
          <t>Yes</t>
        </is>
      </c>
      <c r="H4118" s="5" t="inlineStr">
        <is>
          <t>No</t>
        </is>
      </c>
      <c r="I4118" s="5" t="inlineStr">
        <is>
          <t>No</t>
        </is>
      </c>
      <c r="J4118" s="5" t="inlineStr">
        <is>
          <t>No</t>
        </is>
      </c>
      <c r="N4118" t="n">
        <v>1</v>
      </c>
      <c r="O4118" t="inlineStr">
        <is>
          <t>casino.guru</t>
        </is>
      </c>
      <c r="P4118" s="10" t="n">
        <v>45962</v>
      </c>
      <c r="Q4118" t="inlineStr">
        <is>
          <t>Yes</t>
        </is>
      </c>
      <c r="R4118" t="inlineStr">
        <is>
          <t>2026-04-19 07:03</t>
        </is>
      </c>
      <c r="T4118" s="3" t="inlineStr">
        <is>
          <t>https://casino.guru/exit?casinoId=10448&amp;domainLanguageId=2&amp;preferredLanguagesStr=9,2&amp;tosLinkRequired=false&amp;userCountryId=78&amp;listName=casino-detail&amp;pageType=16&amp;listPosition=1</t>
        </is>
      </c>
      <c r="U4118" t="inlineStr">
        <is>
          <t>https://casino.guru/ken-howells-casino-review</t>
        </is>
      </c>
    </row>
    <row r="4119">
      <c r="A4119" s="9" t="inlineStr">
        <is>
          <t>SpinDeluxe777 Casino</t>
        </is>
      </c>
      <c r="B4119" t="inlineStr">
        <is>
          <t>Curacao</t>
        </is>
      </c>
      <c r="C4119" t="n">
        <v>4.7</v>
      </c>
      <c r="E4119" t="inlineStr">
        <is>
          <t>betpanda</t>
        </is>
      </c>
      <c r="F4119" t="n">
        <v>0.0468</v>
      </c>
      <c r="G4119" s="4" t="inlineStr">
        <is>
          <t>Yes</t>
        </is>
      </c>
      <c r="H4119" s="5" t="inlineStr">
        <is>
          <t>No</t>
        </is>
      </c>
      <c r="I4119" s="5" t="inlineStr">
        <is>
          <t>No</t>
        </is>
      </c>
      <c r="J4119" s="5" t="inlineStr">
        <is>
          <t>No</t>
        </is>
      </c>
      <c r="N4119" t="n">
        <v>1</v>
      </c>
      <c r="O4119" t="inlineStr">
        <is>
          <t>casino.guru</t>
        </is>
      </c>
      <c r="P4119" s="10" t="n">
        <v>46108</v>
      </c>
      <c r="Q4119" t="inlineStr">
        <is>
          <t>Yes</t>
        </is>
      </c>
      <c r="R4119" t="inlineStr">
        <is>
          <t>2026-04-19 06:55</t>
        </is>
      </c>
      <c r="T4119" s="3" t="inlineStr">
        <is>
          <t>https://casino.guru/exit?casinoId=9620&amp;domainLanguageId=2&amp;preferredLanguagesStr=9,2&amp;tosLinkRequired=false&amp;userCountryId=78&amp;listName=casino-detail&amp;pageType=16&amp;listPosition=1</t>
        </is>
      </c>
      <c r="U4119" t="inlineStr">
        <is>
          <t>https://casino.guru/spindeluxe777-casino-review</t>
        </is>
      </c>
    </row>
    <row r="4120">
      <c r="A4120" s="9" t="inlineStr">
        <is>
          <t>9Y Casino</t>
        </is>
      </c>
      <c r="B4120" t="inlineStr">
        <is>
          <t>Curacao</t>
        </is>
      </c>
      <c r="C4120" t="n">
        <v>2.5</v>
      </c>
      <c r="D4120" t="inlineStr">
        <is>
          <t>HERITAGE Entertainment</t>
        </is>
      </c>
      <c r="E4120" t="inlineStr">
        <is>
          <t>thrill</t>
        </is>
      </c>
      <c r="F4120" t="n">
        <v>0.0468</v>
      </c>
      <c r="G4120" s="4" t="inlineStr">
        <is>
          <t>Yes</t>
        </is>
      </c>
      <c r="H4120" s="4" t="inlineStr">
        <is>
          <t>Yes</t>
        </is>
      </c>
      <c r="I4120" s="4" t="inlineStr">
        <is>
          <t>Yes</t>
        </is>
      </c>
      <c r="J4120" s="5" t="inlineStr">
        <is>
          <t>No</t>
        </is>
      </c>
      <c r="N4120" t="n">
        <v>1</v>
      </c>
      <c r="O4120" t="inlineStr">
        <is>
          <t>casino.guru</t>
        </is>
      </c>
      <c r="P4120" s="10" t="n">
        <v>45889</v>
      </c>
      <c r="Q4120" t="inlineStr">
        <is>
          <t>Yes</t>
        </is>
      </c>
      <c r="R4120" t="inlineStr">
        <is>
          <t>2026-04-19 06:39</t>
        </is>
      </c>
      <c r="T4120" s="3" t="inlineStr">
        <is>
          <t>https://casino.guru/exit?casinoId=7583&amp;domainLanguageId=2&amp;preferredLanguagesStr=9,2&amp;tosLinkRequired=false&amp;userCountryId=78&amp;listName=casino-detail&amp;pageType=16&amp;listPosition=1</t>
        </is>
      </c>
      <c r="U4120" t="inlineStr">
        <is>
          <t>https://casino.guru/9y-casino-review</t>
        </is>
      </c>
    </row>
    <row r="4121">
      <c r="A4121" s="9" t="inlineStr">
        <is>
          <t>Cashaud Casino</t>
        </is>
      </c>
      <c r="B4121" t="inlineStr">
        <is>
          <t>Curacao</t>
        </is>
      </c>
      <c r="C4121" t="n">
        <v>4.2</v>
      </c>
      <c r="E4121" t="inlineStr">
        <is>
          <t>thrill</t>
        </is>
      </c>
      <c r="F4121" t="n">
        <v>0.0466</v>
      </c>
      <c r="G4121" s="4" t="inlineStr">
        <is>
          <t>Yes</t>
        </is>
      </c>
      <c r="H4121" s="5" t="inlineStr">
        <is>
          <t>No</t>
        </is>
      </c>
      <c r="I4121" s="5" t="inlineStr">
        <is>
          <t>No</t>
        </is>
      </c>
      <c r="J4121" s="5" t="inlineStr">
        <is>
          <t>No</t>
        </is>
      </c>
      <c r="N4121" t="n">
        <v>1</v>
      </c>
      <c r="O4121" t="inlineStr">
        <is>
          <t>casino.guru</t>
        </is>
      </c>
      <c r="P4121" s="10" t="n">
        <v>45892</v>
      </c>
      <c r="Q4121" t="inlineStr">
        <is>
          <t>Yes</t>
        </is>
      </c>
      <c r="R4121" t="inlineStr">
        <is>
          <t>2026-04-19 07:00</t>
        </is>
      </c>
      <c r="T4121" s="3" t="inlineStr">
        <is>
          <t>https://casino.guru/exit?casinoId=10130&amp;domainLanguageId=2&amp;preferredLanguagesStr=9,2&amp;tosLinkRequired=false&amp;userCountryId=78&amp;listName=casino-detail&amp;pageType=16&amp;listPosition=1</t>
        </is>
      </c>
      <c r="U4121" t="inlineStr">
        <is>
          <t>https://casino.guru/cashaud-casino-review</t>
        </is>
      </c>
    </row>
    <row r="4122">
      <c r="A4122" s="9" t="inlineStr">
        <is>
          <t>StackAu Casino</t>
        </is>
      </c>
      <c r="B4122" t="inlineStr">
        <is>
          <t>Curacao</t>
        </is>
      </c>
      <c r="C4122" t="n">
        <v>4.2</v>
      </c>
      <c r="E4122" t="inlineStr">
        <is>
          <t>thrill</t>
        </is>
      </c>
      <c r="F4122" t="n">
        <v>0.0466</v>
      </c>
      <c r="G4122" s="4" t="inlineStr">
        <is>
          <t>Yes</t>
        </is>
      </c>
      <c r="H4122" s="5" t="inlineStr">
        <is>
          <t>No</t>
        </is>
      </c>
      <c r="I4122" s="5" t="inlineStr">
        <is>
          <t>No</t>
        </is>
      </c>
      <c r="J4122" s="5" t="inlineStr">
        <is>
          <t>No</t>
        </is>
      </c>
      <c r="N4122" t="n">
        <v>1</v>
      </c>
      <c r="O4122" t="inlineStr">
        <is>
          <t>casino.guru</t>
        </is>
      </c>
      <c r="P4122" s="10" t="n">
        <v>45893</v>
      </c>
      <c r="Q4122" t="inlineStr">
        <is>
          <t>Yes</t>
        </is>
      </c>
      <c r="R4122" t="inlineStr">
        <is>
          <t>2026-04-19 07:00</t>
        </is>
      </c>
      <c r="T4122" s="3" t="inlineStr">
        <is>
          <t>https://casino.guru/exit?casinoId=10129&amp;domainLanguageId=2&amp;preferredLanguagesStr=9,2&amp;tosLinkRequired=false&amp;userCountryId=78&amp;listName=casino-detail&amp;pageType=16&amp;listPosition=1</t>
        </is>
      </c>
      <c r="U4122" t="inlineStr">
        <is>
          <t>https://casino.guru/stackau-casino-review</t>
        </is>
      </c>
    </row>
    <row r="4123">
      <c r="A4123" s="9" t="inlineStr">
        <is>
          <t>Tiger88 Casino</t>
        </is>
      </c>
      <c r="B4123" t="inlineStr">
        <is>
          <t>Curacao</t>
        </is>
      </c>
      <c r="C4123" t="n">
        <v>3.2</v>
      </c>
      <c r="E4123" t="inlineStr">
        <is>
          <t>betpanda</t>
        </is>
      </c>
      <c r="F4123" t="n">
        <v>0.0465</v>
      </c>
      <c r="G4123" s="4" t="inlineStr">
        <is>
          <t>Yes</t>
        </is>
      </c>
      <c r="H4123" s="5" t="inlineStr">
        <is>
          <t>No</t>
        </is>
      </c>
      <c r="I4123" s="5" t="inlineStr">
        <is>
          <t>No</t>
        </is>
      </c>
      <c r="J4123" s="5" t="inlineStr">
        <is>
          <t>No</t>
        </is>
      </c>
      <c r="N4123" t="n">
        <v>1</v>
      </c>
      <c r="O4123" t="inlineStr">
        <is>
          <t>casino.guru</t>
        </is>
      </c>
      <c r="P4123" s="10" t="n">
        <v>45870</v>
      </c>
      <c r="Q4123" t="inlineStr">
        <is>
          <t>Yes</t>
        </is>
      </c>
      <c r="R4123" t="inlineStr">
        <is>
          <t>2026-04-19 06:56</t>
        </is>
      </c>
      <c r="T4123" s="3" t="inlineStr">
        <is>
          <t>https://casino.guru/exit?casinoId=9706&amp;domainLanguageId=2&amp;preferredLanguagesStr=9,2&amp;tosLinkRequired=false&amp;userCountryId=78&amp;listName=casino-detail&amp;pageType=16&amp;listPosition=1</t>
        </is>
      </c>
      <c r="U4123" t="inlineStr">
        <is>
          <t>https://casino.guru/tiger88-casino-review</t>
        </is>
      </c>
    </row>
    <row r="4124">
      <c r="A4124" s="9" t="inlineStr">
        <is>
          <t>Play365 Casino</t>
        </is>
      </c>
      <c r="B4124" t="inlineStr">
        <is>
          <t>Curacao</t>
        </is>
      </c>
      <c r="C4124" t="n">
        <v>2.6</v>
      </c>
      <c r="E4124" t="inlineStr">
        <is>
          <t>betpanda</t>
        </is>
      </c>
      <c r="F4124" t="n">
        <v>0.0465</v>
      </c>
      <c r="G4124" s="4" t="inlineStr">
        <is>
          <t>Yes</t>
        </is>
      </c>
      <c r="H4124" s="5" t="inlineStr">
        <is>
          <t>No</t>
        </is>
      </c>
      <c r="I4124" s="5" t="inlineStr">
        <is>
          <t>No</t>
        </is>
      </c>
      <c r="J4124" s="5" t="inlineStr">
        <is>
          <t>No</t>
        </is>
      </c>
      <c r="N4124" t="n">
        <v>1</v>
      </c>
      <c r="O4124" t="inlineStr">
        <is>
          <t>casino.guru</t>
        </is>
      </c>
      <c r="P4124" s="10" t="n">
        <v>45862</v>
      </c>
      <c r="Q4124" t="inlineStr">
        <is>
          <t>Yes</t>
        </is>
      </c>
      <c r="R4124" t="inlineStr">
        <is>
          <t>2026-04-19 06:55</t>
        </is>
      </c>
      <c r="T4124" s="3" t="inlineStr">
        <is>
          <t>https://casino.guru/exit?casinoId=9564&amp;domainLanguageId=2&amp;preferredLanguagesStr=9,2&amp;tosLinkRequired=false&amp;userCountryId=78&amp;listName=casino-detail&amp;pageType=16&amp;listPosition=1</t>
        </is>
      </c>
      <c r="U4124" t="inlineStr">
        <is>
          <t>https://casino.guru/play365-casino-review</t>
        </is>
      </c>
    </row>
    <row r="4125">
      <c r="A4125" s="9" t="inlineStr">
        <is>
          <t>NextPokies Casino</t>
        </is>
      </c>
      <c r="B4125" t="inlineStr">
        <is>
          <t>Curacao</t>
        </is>
      </c>
      <c r="C4125" t="n">
        <v>2.2</v>
      </c>
      <c r="E4125" t="inlineStr">
        <is>
          <t>betpanda</t>
        </is>
      </c>
      <c r="F4125" t="n">
        <v>0.0465</v>
      </c>
      <c r="G4125" s="4" t="inlineStr">
        <is>
          <t>Yes</t>
        </is>
      </c>
      <c r="H4125" s="5" t="inlineStr">
        <is>
          <t>No</t>
        </is>
      </c>
      <c r="I4125" s="5" t="inlineStr">
        <is>
          <t>No</t>
        </is>
      </c>
      <c r="J4125" s="5" t="inlineStr">
        <is>
          <t>No</t>
        </is>
      </c>
      <c r="N4125" t="n">
        <v>1</v>
      </c>
      <c r="O4125" t="inlineStr">
        <is>
          <t>casino.guru</t>
        </is>
      </c>
      <c r="P4125" s="10" t="n">
        <v>45939</v>
      </c>
      <c r="Q4125" t="inlineStr">
        <is>
          <t>Yes</t>
        </is>
      </c>
      <c r="R4125" t="inlineStr">
        <is>
          <t>2026-04-19 07:02</t>
        </is>
      </c>
      <c r="T4125" s="3" t="inlineStr">
        <is>
          <t>https://casino.guru/exit?casinoId=10396&amp;domainLanguageId=2&amp;preferredLanguagesStr=9,2&amp;tosLinkRequired=false&amp;userCountryId=78&amp;listName=casino-detail&amp;pageType=16&amp;listPosition=1</t>
        </is>
      </c>
      <c r="U4125" t="inlineStr">
        <is>
          <t>https://casino.guru/nextpokies-casino-review</t>
        </is>
      </c>
    </row>
    <row r="4126">
      <c r="A4126" s="9" t="inlineStr">
        <is>
          <t>Giochi24 Casino</t>
        </is>
      </c>
      <c r="C4126" t="n">
        <v>8.4</v>
      </c>
      <c r="D4126" t="inlineStr">
        <is>
          <t>Giochi24 S.r.l.</t>
        </is>
      </c>
      <c r="E4126" t="inlineStr">
        <is>
          <t>betpanda</t>
        </is>
      </c>
      <c r="F4126" t="n">
        <v>0.0464</v>
      </c>
      <c r="G4126" s="4" t="inlineStr">
        <is>
          <t>Yes</t>
        </is>
      </c>
      <c r="H4126" s="4" t="inlineStr">
        <is>
          <t>Yes</t>
        </is>
      </c>
      <c r="I4126" s="4" t="inlineStr">
        <is>
          <t>Yes</t>
        </is>
      </c>
      <c r="J4126" s="4" t="inlineStr">
        <is>
          <t>Yes</t>
        </is>
      </c>
      <c r="N4126" t="n">
        <v>1</v>
      </c>
      <c r="O4126" t="inlineStr">
        <is>
          <t>casino.guru</t>
        </is>
      </c>
      <c r="P4126" s="10" t="n">
        <v>46121</v>
      </c>
      <c r="Q4126" t="inlineStr">
        <is>
          <t>Yes</t>
        </is>
      </c>
      <c r="R4126" t="inlineStr">
        <is>
          <t>2026-04-19 06:03</t>
        </is>
      </c>
      <c r="S4126" s="3" t="inlineStr">
        <is>
          <t>https://www.giochi24.it</t>
        </is>
      </c>
      <c r="T4126" s="3" t="inlineStr">
        <is>
          <t>https://casino.guru/exit?casinoId=1125&amp;domainLanguageId=2&amp;preferredLanguagesStr=9,2&amp;tosLinkRequired=false&amp;userCountryId=78&amp;listName=casino-detail&amp;pageType=16&amp;listPosition=1</t>
        </is>
      </c>
      <c r="U4126" t="inlineStr">
        <is>
          <t>https://casino.guru/Giochi24-Casino-review</t>
        </is>
      </c>
    </row>
    <row r="4127">
      <c r="A4127" s="9" t="inlineStr">
        <is>
          <t>PlayInExchange Casino</t>
        </is>
      </c>
      <c r="C4127" t="n">
        <v>5.5</v>
      </c>
      <c r="D4127" t="inlineStr">
        <is>
          <t>Flutter Networks International</t>
        </is>
      </c>
      <c r="E4127" t="inlineStr">
        <is>
          <t>betpanda</t>
        </is>
      </c>
      <c r="F4127" t="n">
        <v>0.0464</v>
      </c>
      <c r="G4127" s="4" t="inlineStr">
        <is>
          <t>Yes</t>
        </is>
      </c>
      <c r="H4127" s="5" t="inlineStr">
        <is>
          <t>No</t>
        </is>
      </c>
      <c r="I4127" s="5" t="inlineStr">
        <is>
          <t>No</t>
        </is>
      </c>
      <c r="J4127" s="5" t="inlineStr">
        <is>
          <t>No</t>
        </is>
      </c>
      <c r="N4127" t="n">
        <v>1</v>
      </c>
      <c r="O4127" t="inlineStr">
        <is>
          <t>casino.guru</t>
        </is>
      </c>
      <c r="P4127" s="10" t="n">
        <v>45884</v>
      </c>
      <c r="Q4127" t="inlineStr">
        <is>
          <t>Yes</t>
        </is>
      </c>
      <c r="R4127" t="inlineStr">
        <is>
          <t>2026-04-19 06:23</t>
        </is>
      </c>
      <c r="T4127" s="3" t="inlineStr">
        <is>
          <t>https://casino.guru/exit?casinoId=5120&amp;domainLanguageId=2&amp;preferredLanguagesStr=9,2&amp;tosLinkRequired=false&amp;userCountryId=78&amp;listName=casino-detail&amp;pageType=16&amp;listPosition=1</t>
        </is>
      </c>
      <c r="U4127" t="inlineStr">
        <is>
          <t>https://casino.guru/playinexchange-casino-review</t>
        </is>
      </c>
    </row>
    <row r="4128">
      <c r="A4128" s="9" t="inlineStr">
        <is>
          <t>Jiliko Casino</t>
        </is>
      </c>
      <c r="B4128" t="inlineStr">
        <is>
          <t>Curacao</t>
        </is>
      </c>
      <c r="C4128" t="n">
        <v>4.9</v>
      </c>
      <c r="E4128" t="inlineStr">
        <is>
          <t>betpanda</t>
        </is>
      </c>
      <c r="F4128" t="n">
        <v>0.0463</v>
      </c>
      <c r="G4128" s="4" t="inlineStr">
        <is>
          <t>Yes</t>
        </is>
      </c>
      <c r="H4128" s="4" t="inlineStr">
        <is>
          <t>Yes</t>
        </is>
      </c>
      <c r="I4128" s="4" t="inlineStr">
        <is>
          <t>Yes</t>
        </is>
      </c>
      <c r="J4128" s="5" t="inlineStr">
        <is>
          <t>No</t>
        </is>
      </c>
      <c r="N4128" t="n">
        <v>1</v>
      </c>
      <c r="O4128" t="inlineStr">
        <is>
          <t>casino.guru</t>
        </is>
      </c>
      <c r="P4128" s="10" t="n">
        <v>45890</v>
      </c>
      <c r="Q4128" t="inlineStr">
        <is>
          <t>Yes</t>
        </is>
      </c>
      <c r="R4128" t="inlineStr">
        <is>
          <t>2026-04-19 06:25</t>
        </is>
      </c>
      <c r="T4128" s="3" t="inlineStr">
        <is>
          <t>https://casino.guru/exit?casinoId=5439&amp;domainLanguageId=2&amp;preferredLanguagesStr=9,2&amp;tosLinkRequired=false&amp;userCountryId=78&amp;listName=casino-detail&amp;pageType=16&amp;listPosition=1</t>
        </is>
      </c>
      <c r="U4128" t="inlineStr">
        <is>
          <t>https://casino.guru/jiliko-casino-review</t>
        </is>
      </c>
    </row>
    <row r="4129">
      <c r="A4129" s="9" t="inlineStr">
        <is>
          <t>Koala88 Casino</t>
        </is>
      </c>
      <c r="B4129" t="inlineStr">
        <is>
          <t>Curacao</t>
        </is>
      </c>
      <c r="C4129" t="n">
        <v>3.6</v>
      </c>
      <c r="E4129" t="inlineStr">
        <is>
          <t>thrill</t>
        </is>
      </c>
      <c r="F4129" t="n">
        <v>0.0463</v>
      </c>
      <c r="G4129" s="4" t="inlineStr">
        <is>
          <t>Yes</t>
        </is>
      </c>
      <c r="H4129" s="5" t="inlineStr">
        <is>
          <t>No</t>
        </is>
      </c>
      <c r="I4129" s="5" t="inlineStr">
        <is>
          <t>No</t>
        </is>
      </c>
      <c r="J4129" s="5" t="inlineStr">
        <is>
          <t>No</t>
        </is>
      </c>
      <c r="N4129" t="n">
        <v>1</v>
      </c>
      <c r="O4129" t="inlineStr">
        <is>
          <t>casino.guru</t>
        </is>
      </c>
      <c r="P4129" s="10" t="n">
        <v>45832</v>
      </c>
      <c r="Q4129" t="inlineStr">
        <is>
          <t>Yes</t>
        </is>
      </c>
      <c r="R4129" t="inlineStr">
        <is>
          <t>2026-04-19 06:56</t>
        </is>
      </c>
      <c r="T4129" s="3" t="inlineStr">
        <is>
          <t>https://casino.guru/exit?casinoId=9702&amp;domainLanguageId=2&amp;preferredLanguagesStr=9,2&amp;tosLinkRequired=false&amp;userCountryId=78&amp;listName=casino-detail&amp;pageType=16&amp;listPosition=1</t>
        </is>
      </c>
      <c r="U4129" t="inlineStr">
        <is>
          <t>https://casino.guru/koala88-casino-review</t>
        </is>
      </c>
    </row>
    <row r="4130">
      <c r="A4130" s="9" t="inlineStr">
        <is>
          <t>AU Boss Casino</t>
        </is>
      </c>
      <c r="B4130" t="inlineStr">
        <is>
          <t>Curacao</t>
        </is>
      </c>
      <c r="C4130" t="n">
        <v>2.5</v>
      </c>
      <c r="E4130" t="inlineStr">
        <is>
          <t>thrill</t>
        </is>
      </c>
      <c r="F4130" t="n">
        <v>0.0463</v>
      </c>
      <c r="G4130" s="4" t="inlineStr">
        <is>
          <t>Yes</t>
        </is>
      </c>
      <c r="H4130" s="5" t="inlineStr">
        <is>
          <t>No</t>
        </is>
      </c>
      <c r="I4130" s="5" t="inlineStr">
        <is>
          <t>No</t>
        </is>
      </c>
      <c r="J4130" s="5" t="inlineStr">
        <is>
          <t>No</t>
        </is>
      </c>
      <c r="N4130" t="n">
        <v>1</v>
      </c>
      <c r="O4130" t="inlineStr">
        <is>
          <t>casino.guru</t>
        </is>
      </c>
      <c r="P4130" s="10" t="n">
        <v>45878</v>
      </c>
      <c r="Q4130" t="inlineStr">
        <is>
          <t>Yes</t>
        </is>
      </c>
      <c r="R4130" t="inlineStr">
        <is>
          <t>2026-04-19 06:55</t>
        </is>
      </c>
      <c r="T4130" s="3" t="inlineStr">
        <is>
          <t>https://casino.guru/exit?casinoId=9558&amp;domainLanguageId=2&amp;preferredLanguagesStr=9,2&amp;tosLinkRequired=false&amp;userCountryId=78&amp;listName=casino-detail&amp;pageType=16&amp;listPosition=1</t>
        </is>
      </c>
      <c r="U4130" t="inlineStr">
        <is>
          <t>https://casino.guru/au-boss-casino-review</t>
        </is>
      </c>
    </row>
    <row r="4131">
      <c r="A4131" s="9" t="inlineStr">
        <is>
          <t>Sugartown7 Casino</t>
        </is>
      </c>
      <c r="B4131" t="inlineStr">
        <is>
          <t>Curacao</t>
        </is>
      </c>
      <c r="C4131" t="n">
        <v>4.5</v>
      </c>
      <c r="E4131" t="inlineStr">
        <is>
          <t>betpanda</t>
        </is>
      </c>
      <c r="F4131" t="n">
        <v>0.0462</v>
      </c>
      <c r="G4131" s="4" t="inlineStr">
        <is>
          <t>Yes</t>
        </is>
      </c>
      <c r="H4131" s="5" t="inlineStr">
        <is>
          <t>No</t>
        </is>
      </c>
      <c r="I4131" s="5" t="inlineStr">
        <is>
          <t>No</t>
        </is>
      </c>
      <c r="J4131" s="5" t="inlineStr">
        <is>
          <t>No</t>
        </is>
      </c>
      <c r="N4131" t="n">
        <v>1</v>
      </c>
      <c r="O4131" t="inlineStr">
        <is>
          <t>casino.guru</t>
        </is>
      </c>
      <c r="P4131" s="10" t="n">
        <v>46100</v>
      </c>
      <c r="Q4131" t="inlineStr">
        <is>
          <t>Yes</t>
        </is>
      </c>
      <c r="R4131" t="inlineStr">
        <is>
          <t>2026-04-19 06:54</t>
        </is>
      </c>
      <c r="T4131" s="3" t="inlineStr">
        <is>
          <t>https://casino.guru/exit?casinoId=9532&amp;domainLanguageId=2&amp;preferredLanguagesStr=9,2&amp;tosLinkRequired=false&amp;userCountryId=78&amp;listName=casino-detail&amp;pageType=16&amp;listPosition=1</t>
        </is>
      </c>
      <c r="U4131" t="inlineStr">
        <is>
          <t>https://casino.guru/sugartown7-casino-review</t>
        </is>
      </c>
    </row>
    <row r="4132">
      <c r="A4132" s="9" t="inlineStr">
        <is>
          <t>BingBong Casino</t>
        </is>
      </c>
      <c r="B4132" t="inlineStr">
        <is>
          <t>Germany</t>
        </is>
      </c>
      <c r="C4132" t="n">
        <v>9.6</v>
      </c>
      <c r="D4132" t="inlineStr">
        <is>
          <t>DGGS Deutsche Gesellschaft für Glücksspiel mbH</t>
        </is>
      </c>
      <c r="E4132" t="inlineStr">
        <is>
          <t>thrill</t>
        </is>
      </c>
      <c r="F4132" t="n">
        <v>0.0458</v>
      </c>
      <c r="G4132" s="4" t="inlineStr">
        <is>
          <t>Yes</t>
        </is>
      </c>
      <c r="H4132" s="5" t="inlineStr">
        <is>
          <t>No</t>
        </is>
      </c>
      <c r="I4132" s="5" t="inlineStr">
        <is>
          <t>No</t>
        </is>
      </c>
      <c r="J4132" s="4" t="inlineStr">
        <is>
          <t>Yes</t>
        </is>
      </c>
      <c r="N4132" t="n">
        <v>1</v>
      </c>
      <c r="O4132" t="inlineStr">
        <is>
          <t>casino.guru</t>
        </is>
      </c>
      <c r="P4132" s="10" t="n">
        <v>45985</v>
      </c>
      <c r="Q4132" t="inlineStr">
        <is>
          <t>Yes</t>
        </is>
      </c>
      <c r="R4132" t="inlineStr">
        <is>
          <t>2026-04-19 06:22</t>
        </is>
      </c>
      <c r="T4132" s="3" t="inlineStr">
        <is>
          <t>https://casino.guru/exit?casinoId=4953&amp;domainLanguageId=2&amp;preferredLanguagesStr=9,2&amp;tosLinkRequired=false&amp;userCountryId=78&amp;listName=casino-detail&amp;pageType=16&amp;listPosition=1</t>
        </is>
      </c>
      <c r="U4132" t="inlineStr">
        <is>
          <t>https://casino.guru/bingbong-casino-review</t>
        </is>
      </c>
    </row>
    <row r="4133">
      <c r="A4133" s="9" t="inlineStr">
        <is>
          <t>The Hippodrome Online Casino</t>
        </is>
      </c>
      <c r="B4133" t="inlineStr">
        <is>
          <t>MGA</t>
        </is>
      </c>
      <c r="C4133" t="n">
        <v>8.5</v>
      </c>
      <c r="D4133" t="inlineStr">
        <is>
          <t>Betway Limited</t>
        </is>
      </c>
      <c r="E4133" t="inlineStr">
        <is>
          <t>thrill</t>
        </is>
      </c>
      <c r="F4133" t="n">
        <v>0.0458</v>
      </c>
      <c r="G4133" s="4" t="inlineStr">
        <is>
          <t>Yes</t>
        </is>
      </c>
      <c r="H4133" s="5" t="inlineStr">
        <is>
          <t>No</t>
        </is>
      </c>
      <c r="I4133" s="5" t="inlineStr">
        <is>
          <t>No</t>
        </is>
      </c>
      <c r="J4133" s="4" t="inlineStr">
        <is>
          <t>Yes</t>
        </is>
      </c>
      <c r="N4133" t="n">
        <v>1</v>
      </c>
      <c r="O4133" t="inlineStr">
        <is>
          <t>casino.guru</t>
        </is>
      </c>
      <c r="P4133" s="10" t="n">
        <v>46139</v>
      </c>
      <c r="Q4133" t="inlineStr">
        <is>
          <t>Yes</t>
        </is>
      </c>
      <c r="R4133" t="inlineStr">
        <is>
          <t>2026-04-19 06:00</t>
        </is>
      </c>
      <c r="S4133" s="3" t="inlineStr">
        <is>
          <t>https://www.betway.fr</t>
        </is>
      </c>
      <c r="T4133" s="3" t="inlineStr">
        <is>
          <t>https://casino.guru/exit?casinoId=578&amp;domainLanguageId=2&amp;preferredLanguagesStr=9,2&amp;tosLinkRequired=false&amp;userCountryId=78&amp;listName=casino-detail&amp;pageType=16&amp;listPosition=1</t>
        </is>
      </c>
      <c r="U4133" t="inlineStr">
        <is>
          <t>https://casino.guru/the-hippodrome-online-casino-review</t>
        </is>
      </c>
    </row>
    <row r="4134">
      <c r="A4134" s="9" t="inlineStr">
        <is>
          <t>Mozzart Casino</t>
        </is>
      </c>
      <c r="B4134" t="inlineStr">
        <is>
          <t>MGA</t>
        </is>
      </c>
      <c r="C4134" t="n">
        <v>8.4</v>
      </c>
      <c r="D4134" t="inlineStr">
        <is>
          <t>Mozzartbet Malta Limited</t>
        </is>
      </c>
      <c r="E4134" t="inlineStr">
        <is>
          <t>thrill</t>
        </is>
      </c>
      <c r="F4134" t="n">
        <v>0.0458</v>
      </c>
      <c r="G4134" s="4" t="inlineStr">
        <is>
          <t>Yes</t>
        </is>
      </c>
      <c r="H4134" s="5" t="inlineStr">
        <is>
          <t>No</t>
        </is>
      </c>
      <c r="I4134" s="5" t="inlineStr">
        <is>
          <t>No</t>
        </is>
      </c>
      <c r="J4134" s="5" t="inlineStr">
        <is>
          <t>No</t>
        </is>
      </c>
      <c r="K4134" s="4" t="inlineStr">
        <is>
          <t>Yes</t>
        </is>
      </c>
      <c r="N4134" t="n">
        <v>1</v>
      </c>
      <c r="O4134" t="inlineStr">
        <is>
          <t>casino.guru</t>
        </is>
      </c>
      <c r="P4134" s="10" t="n">
        <v>46085</v>
      </c>
      <c r="Q4134" t="inlineStr">
        <is>
          <t>Yes</t>
        </is>
      </c>
      <c r="R4134" t="inlineStr">
        <is>
          <t>2026-04-19 06:15</t>
        </is>
      </c>
      <c r="S4134" s="3" t="inlineStr">
        <is>
          <t>https://www.mozzart.com</t>
        </is>
      </c>
      <c r="T4134" s="3" t="inlineStr">
        <is>
          <t>https://casino.guru/exit?casinoId=3674&amp;domainLanguageId=2&amp;preferredLanguagesStr=9,2&amp;tosLinkRequired=false&amp;userCountryId=78&amp;listName=casino-detail&amp;pageType=16&amp;listPosition=1</t>
        </is>
      </c>
      <c r="U4134" t="inlineStr">
        <is>
          <t>https://casino.guru/mozzart-casino-review</t>
        </is>
      </c>
    </row>
    <row r="4135">
      <c r="A4135" s="9" t="inlineStr">
        <is>
          <t>Winner Bet Casino</t>
        </is>
      </c>
      <c r="C4135" t="n">
        <v>7.4</v>
      </c>
      <c r="D4135" t="inlineStr">
        <is>
          <t>ELEKS-M doo</t>
        </is>
      </c>
      <c r="E4135" t="inlineStr">
        <is>
          <t>thrill</t>
        </is>
      </c>
      <c r="F4135" t="n">
        <v>0.0458</v>
      </c>
      <c r="G4135" s="4" t="inlineStr">
        <is>
          <t>Yes</t>
        </is>
      </c>
      <c r="H4135" s="5" t="inlineStr">
        <is>
          <t>No</t>
        </is>
      </c>
      <c r="I4135" s="5" t="inlineStr">
        <is>
          <t>No</t>
        </is>
      </c>
      <c r="J4135" s="5" t="inlineStr">
        <is>
          <t>No</t>
        </is>
      </c>
      <c r="N4135" t="n">
        <v>1</v>
      </c>
      <c r="O4135" t="inlineStr">
        <is>
          <t>casino.guru</t>
        </is>
      </c>
      <c r="P4135" s="10" t="n">
        <v>46135</v>
      </c>
      <c r="Q4135" t="inlineStr">
        <is>
          <t>Yes</t>
        </is>
      </c>
      <c r="R4135" t="inlineStr">
        <is>
          <t>2026-04-19 06:39</t>
        </is>
      </c>
      <c r="T4135" s="3" t="inlineStr">
        <is>
          <t>https://casino.guru/exit?casinoId=7630&amp;domainLanguageId=2&amp;preferredLanguagesStr=9,2&amp;tosLinkRequired=false&amp;userCountryId=78&amp;listName=casino-detail&amp;pageType=16&amp;listPosition=1</t>
        </is>
      </c>
      <c r="U4135" t="inlineStr">
        <is>
          <t>https://casino.guru/winnerbet-casino-review</t>
        </is>
      </c>
    </row>
    <row r="4136">
      <c r="A4136" s="9" t="inlineStr">
        <is>
          <t>Elite Slots Casino</t>
        </is>
      </c>
      <c r="C4136" t="n">
        <v>6.3</v>
      </c>
      <c r="D4136" t="inlineStr">
        <is>
          <t>New Gambling Solutions S.R.L</t>
        </is>
      </c>
      <c r="E4136" t="inlineStr">
        <is>
          <t>thrill</t>
        </is>
      </c>
      <c r="F4136" t="n">
        <v>0.0458</v>
      </c>
      <c r="G4136" s="4" t="inlineStr">
        <is>
          <t>Yes</t>
        </is>
      </c>
      <c r="H4136" s="5" t="inlineStr">
        <is>
          <t>No</t>
        </is>
      </c>
      <c r="I4136" s="5" t="inlineStr">
        <is>
          <t>No</t>
        </is>
      </c>
      <c r="J4136" s="5" t="inlineStr">
        <is>
          <t>No</t>
        </is>
      </c>
      <c r="N4136" t="n">
        <v>1</v>
      </c>
      <c r="O4136" t="inlineStr">
        <is>
          <t>casino.guru</t>
        </is>
      </c>
      <c r="P4136" s="10" t="n">
        <v>45999</v>
      </c>
      <c r="Q4136" t="inlineStr">
        <is>
          <t>Yes</t>
        </is>
      </c>
      <c r="R4136" t="inlineStr">
        <is>
          <t>2026-04-19 06:12</t>
        </is>
      </c>
      <c r="S4136" s="3" t="inlineStr">
        <is>
          <t>https://www.eliteslots.ro</t>
        </is>
      </c>
      <c r="T4136" s="3" t="inlineStr">
        <is>
          <t>https://casino.guru/exit?casinoId=3075&amp;domainLanguageId=2&amp;preferredLanguagesStr=9,2&amp;tosLinkRequired=false&amp;userCountryId=78&amp;listName=casino-detail&amp;pageType=16&amp;listPosition=1</t>
        </is>
      </c>
      <c r="U4136" t="inlineStr">
        <is>
          <t>https://casino.guru/elite-slots-casino-review</t>
        </is>
      </c>
    </row>
    <row r="4137">
      <c r="A4137" s="9" t="inlineStr">
        <is>
          <t>Bora Jogar Casino</t>
        </is>
      </c>
      <c r="B4137" t="inlineStr">
        <is>
          <t>Curacao</t>
        </is>
      </c>
      <c r="C4137" t="n">
        <v>4.9</v>
      </c>
      <c r="D4137" t="inlineStr">
        <is>
          <t>BJ88 Holdings Limited</t>
        </is>
      </c>
      <c r="E4137" t="inlineStr">
        <is>
          <t>betpanda</t>
        </is>
      </c>
      <c r="F4137" t="n">
        <v>0.0458</v>
      </c>
      <c r="G4137" s="4" t="inlineStr">
        <is>
          <t>Yes</t>
        </is>
      </c>
      <c r="H4137" s="4" t="inlineStr">
        <is>
          <t>Yes</t>
        </is>
      </c>
      <c r="I4137" s="4" t="inlineStr">
        <is>
          <t>Yes</t>
        </is>
      </c>
      <c r="J4137" s="5" t="inlineStr">
        <is>
          <t>No</t>
        </is>
      </c>
      <c r="N4137" t="n">
        <v>1</v>
      </c>
      <c r="O4137" t="inlineStr">
        <is>
          <t>casino.guru</t>
        </is>
      </c>
      <c r="P4137" s="10" t="n">
        <v>46030</v>
      </c>
      <c r="Q4137" t="inlineStr">
        <is>
          <t>Yes</t>
        </is>
      </c>
      <c r="R4137" t="inlineStr">
        <is>
          <t>2026-04-19 06:31</t>
        </is>
      </c>
      <c r="T4137" s="3" t="inlineStr">
        <is>
          <t>https://casino.guru/exit?casinoId=6302&amp;domainLanguageId=2&amp;preferredLanguagesStr=9,2&amp;tosLinkRequired=false&amp;userCountryId=78&amp;listName=casino-detail&amp;pageType=16&amp;listPosition=1</t>
        </is>
      </c>
      <c r="U4137" t="inlineStr">
        <is>
          <t>https://casino.guru/bora-jogar-casino-review</t>
        </is>
      </c>
    </row>
    <row r="4138">
      <c r="A4138" s="9" t="inlineStr">
        <is>
          <t>Nova668 Casino</t>
        </is>
      </c>
      <c r="B4138" t="inlineStr">
        <is>
          <t>Curacao</t>
        </is>
      </c>
      <c r="C4138" t="n">
        <v>4</v>
      </c>
      <c r="E4138" t="inlineStr">
        <is>
          <t>betpanda</t>
        </is>
      </c>
      <c r="F4138" t="n">
        <v>0.0458</v>
      </c>
      <c r="G4138" s="4" t="inlineStr">
        <is>
          <t>Yes</t>
        </is>
      </c>
      <c r="H4138" s="5" t="inlineStr">
        <is>
          <t>No</t>
        </is>
      </c>
      <c r="I4138" s="5" t="inlineStr">
        <is>
          <t>No</t>
        </is>
      </c>
      <c r="J4138" s="5" t="inlineStr">
        <is>
          <t>No</t>
        </is>
      </c>
      <c r="N4138" t="n">
        <v>1</v>
      </c>
      <c r="O4138" t="inlineStr">
        <is>
          <t>casino.guru</t>
        </is>
      </c>
      <c r="P4138" s="10" t="n">
        <v>46063</v>
      </c>
      <c r="Q4138" t="inlineStr">
        <is>
          <t>Yes</t>
        </is>
      </c>
      <c r="R4138" t="inlineStr">
        <is>
          <t>2026-04-19 06:55</t>
        </is>
      </c>
      <c r="T4138" s="3" t="inlineStr">
        <is>
          <t>https://casino.guru/exit?casinoId=9578&amp;domainLanguageId=2&amp;preferredLanguagesStr=9,2&amp;tosLinkRequired=false&amp;userCountryId=78&amp;listName=casino-detail&amp;pageType=16&amp;listPosition=1</t>
        </is>
      </c>
      <c r="U4138" t="inlineStr">
        <is>
          <t>https://casino.guru/nova668-casino-review</t>
        </is>
      </c>
    </row>
    <row r="4139">
      <c r="A4139" s="9" t="inlineStr">
        <is>
          <t>Dopamine Delivery Casino</t>
        </is>
      </c>
      <c r="B4139" t="inlineStr">
        <is>
          <t>Anjouan</t>
        </is>
      </c>
      <c r="C4139" t="n">
        <v>3.5</v>
      </c>
      <c r="D4139" t="inlineStr">
        <is>
          <t>Reel Motion Games Limitada</t>
        </is>
      </c>
      <c r="E4139" t="inlineStr">
        <is>
          <t>thrill</t>
        </is>
      </c>
      <c r="F4139" t="n">
        <v>0.0458</v>
      </c>
      <c r="G4139" s="4" t="inlineStr">
        <is>
          <t>Yes</t>
        </is>
      </c>
      <c r="H4139" s="4" t="inlineStr">
        <is>
          <t>Yes</t>
        </is>
      </c>
      <c r="I4139" s="4" t="inlineStr">
        <is>
          <t>Yes</t>
        </is>
      </c>
      <c r="J4139" s="5" t="inlineStr">
        <is>
          <t>No</t>
        </is>
      </c>
      <c r="N4139" t="n">
        <v>1</v>
      </c>
      <c r="O4139" t="inlineStr">
        <is>
          <t>casino.guru</t>
        </is>
      </c>
      <c r="P4139" s="10" t="n">
        <v>46024</v>
      </c>
      <c r="Q4139" t="inlineStr">
        <is>
          <t>Yes</t>
        </is>
      </c>
      <c r="R4139" t="inlineStr">
        <is>
          <t>2026-04-19 06:55</t>
        </is>
      </c>
      <c r="T4139" s="3" t="inlineStr">
        <is>
          <t>https://casino.guru/exit?casinoId=9634&amp;domainLanguageId=2&amp;preferredLanguagesStr=9,2&amp;tosLinkRequired=false&amp;userCountryId=78&amp;listName=casino-detail&amp;pageType=16&amp;listPosition=1</t>
        </is>
      </c>
      <c r="U4139" t="inlineStr">
        <is>
          <t>https://casino.guru/dopamine-delivery-casino-review</t>
        </is>
      </c>
    </row>
    <row r="4140">
      <c r="A4140" s="9" t="inlineStr">
        <is>
          <t>FastSpin99 Casino</t>
        </is>
      </c>
      <c r="B4140" t="inlineStr">
        <is>
          <t>Curacao</t>
        </is>
      </c>
      <c r="C4140" t="n">
        <v>2.9</v>
      </c>
      <c r="E4140" t="inlineStr">
        <is>
          <t>thrill</t>
        </is>
      </c>
      <c r="F4140" t="n">
        <v>0.0458</v>
      </c>
      <c r="G4140" s="4" t="inlineStr">
        <is>
          <t>Yes</t>
        </is>
      </c>
      <c r="H4140" s="5" t="inlineStr">
        <is>
          <t>No</t>
        </is>
      </c>
      <c r="I4140" s="5" t="inlineStr">
        <is>
          <t>No</t>
        </is>
      </c>
      <c r="J4140" s="5" t="inlineStr">
        <is>
          <t>No</t>
        </is>
      </c>
      <c r="N4140" t="n">
        <v>1</v>
      </c>
      <c r="O4140" t="inlineStr">
        <is>
          <t>casino.guru</t>
        </is>
      </c>
      <c r="P4140" s="10" t="n">
        <v>45952</v>
      </c>
      <c r="Q4140" t="inlineStr">
        <is>
          <t>Yes</t>
        </is>
      </c>
      <c r="R4140" t="inlineStr">
        <is>
          <t>2026-04-19 07:02</t>
        </is>
      </c>
      <c r="T4140" s="3" t="inlineStr">
        <is>
          <t>https://casino.guru/exit?casinoId=10383&amp;domainLanguageId=2&amp;preferredLanguagesStr=9,2&amp;tosLinkRequired=false&amp;userCountryId=78&amp;listName=casino-detail&amp;pageType=16&amp;listPosition=1</t>
        </is>
      </c>
      <c r="U4140" t="inlineStr">
        <is>
          <t>https://casino.guru/fastspin99-casino-review</t>
        </is>
      </c>
    </row>
    <row r="4141">
      <c r="A4141" s="9" t="inlineStr">
        <is>
          <t>MinorSpin Casino</t>
        </is>
      </c>
      <c r="B4141" t="inlineStr">
        <is>
          <t>Curacao</t>
        </is>
      </c>
      <c r="C4141" t="n">
        <v>2.6</v>
      </c>
      <c r="E4141" t="inlineStr">
        <is>
          <t>thrill</t>
        </is>
      </c>
      <c r="F4141" t="n">
        <v>0.0458</v>
      </c>
      <c r="G4141" s="4" t="inlineStr">
        <is>
          <t>Yes</t>
        </is>
      </c>
      <c r="H4141" s="5" t="inlineStr">
        <is>
          <t>No</t>
        </is>
      </c>
      <c r="I4141" s="5" t="inlineStr">
        <is>
          <t>No</t>
        </is>
      </c>
      <c r="J4141" s="5" t="inlineStr">
        <is>
          <t>No</t>
        </is>
      </c>
      <c r="N4141" t="n">
        <v>1</v>
      </c>
      <c r="O4141" t="inlineStr">
        <is>
          <t>casino.guru</t>
        </is>
      </c>
      <c r="P4141" s="10" t="n">
        <v>45852</v>
      </c>
      <c r="Q4141" t="inlineStr">
        <is>
          <t>Yes</t>
        </is>
      </c>
      <c r="R4141" t="inlineStr">
        <is>
          <t>2026-04-19 06:57</t>
        </is>
      </c>
      <c r="T4141" s="3" t="inlineStr">
        <is>
          <t>https://casino.guru/exit?casinoId=9866&amp;domainLanguageId=2&amp;preferredLanguagesStr=9,2&amp;tosLinkRequired=false&amp;userCountryId=78&amp;listName=casino-detail&amp;pageType=16&amp;listPosition=1</t>
        </is>
      </c>
      <c r="U4141" t="inlineStr">
        <is>
          <t>https://casino.guru/minorspin-casino-review</t>
        </is>
      </c>
    </row>
    <row r="4142">
      <c r="A4142" s="9" t="inlineStr">
        <is>
          <t>StokedAu Casino</t>
        </is>
      </c>
      <c r="B4142" t="inlineStr">
        <is>
          <t>Curacao</t>
        </is>
      </c>
      <c r="C4142" t="n">
        <v>2.5</v>
      </c>
      <c r="E4142" t="inlineStr">
        <is>
          <t>betpanda</t>
        </is>
      </c>
      <c r="F4142" t="n">
        <v>0.0458</v>
      </c>
      <c r="G4142" s="4" t="inlineStr">
        <is>
          <t>Yes</t>
        </is>
      </c>
      <c r="H4142" s="5" t="inlineStr">
        <is>
          <t>No</t>
        </is>
      </c>
      <c r="I4142" s="5" t="inlineStr">
        <is>
          <t>No</t>
        </is>
      </c>
      <c r="J4142" s="5" t="inlineStr">
        <is>
          <t>No</t>
        </is>
      </c>
      <c r="N4142" t="n">
        <v>1</v>
      </c>
      <c r="O4142" t="inlineStr">
        <is>
          <t>casino.guru</t>
        </is>
      </c>
      <c r="P4142" s="10" t="n">
        <v>45909</v>
      </c>
      <c r="Q4142" t="inlineStr">
        <is>
          <t>Yes</t>
        </is>
      </c>
      <c r="R4142" t="inlineStr">
        <is>
          <t>2026-04-19 07:02</t>
        </is>
      </c>
      <c r="T4142" s="3" t="inlineStr">
        <is>
          <t>https://casino.guru/exit?casinoId=10326&amp;domainLanguageId=2&amp;preferredLanguagesStr=9,2&amp;tosLinkRequired=false&amp;userCountryId=78&amp;listName=casino-detail&amp;pageType=16&amp;listPosition=1</t>
        </is>
      </c>
      <c r="U4142" t="inlineStr">
        <is>
          <t>https://casino.guru/stokedau-casino-review</t>
        </is>
      </c>
    </row>
    <row r="4143">
      <c r="A4143" s="9" t="inlineStr">
        <is>
          <t>CROWNAUD Casino</t>
        </is>
      </c>
      <c r="B4143" t="inlineStr">
        <is>
          <t>Curacao</t>
        </is>
      </c>
      <c r="C4143" t="n">
        <v>2.2</v>
      </c>
      <c r="E4143" t="inlineStr">
        <is>
          <t>thrill</t>
        </is>
      </c>
      <c r="F4143" t="n">
        <v>0.0458</v>
      </c>
      <c r="G4143" s="4" t="inlineStr">
        <is>
          <t>Yes</t>
        </is>
      </c>
      <c r="H4143" s="5" t="inlineStr">
        <is>
          <t>No</t>
        </is>
      </c>
      <c r="I4143" s="5" t="inlineStr">
        <is>
          <t>No</t>
        </is>
      </c>
      <c r="J4143" s="5" t="inlineStr">
        <is>
          <t>No</t>
        </is>
      </c>
      <c r="N4143" t="n">
        <v>1</v>
      </c>
      <c r="O4143" t="inlineStr">
        <is>
          <t>casino.guru</t>
        </is>
      </c>
      <c r="P4143" s="10" t="n">
        <v>45893</v>
      </c>
      <c r="Q4143" t="inlineStr">
        <is>
          <t>Yes</t>
        </is>
      </c>
      <c r="R4143" t="inlineStr">
        <is>
          <t>2026-04-19 07:00</t>
        </is>
      </c>
      <c r="T4143" s="3" t="inlineStr">
        <is>
          <t>https://casino.guru/exit?casinoId=10156&amp;domainLanguageId=2&amp;preferredLanguagesStr=9,2&amp;tosLinkRequired=false&amp;userCountryId=78&amp;listName=casino-detail&amp;pageType=16&amp;listPosition=1</t>
        </is>
      </c>
      <c r="U4143" t="inlineStr">
        <is>
          <t>https://casino.guru/crownaud-casino-review</t>
        </is>
      </c>
    </row>
    <row r="4144">
      <c r="A4144" s="9" t="inlineStr">
        <is>
          <t>Spinzone11 Casino</t>
        </is>
      </c>
      <c r="C4144" t="n">
        <v>5.4</v>
      </c>
      <c r="E4144" t="inlineStr">
        <is>
          <t>betpanda</t>
        </is>
      </c>
      <c r="F4144" t="n">
        <v>0.0455</v>
      </c>
      <c r="G4144" s="4" t="inlineStr">
        <is>
          <t>Yes</t>
        </is>
      </c>
      <c r="H4144" s="5" t="inlineStr">
        <is>
          <t>No</t>
        </is>
      </c>
      <c r="I4144" s="5" t="inlineStr">
        <is>
          <t>No</t>
        </is>
      </c>
      <c r="J4144" s="5" t="inlineStr">
        <is>
          <t>No</t>
        </is>
      </c>
      <c r="N4144" t="n">
        <v>1</v>
      </c>
      <c r="O4144" t="inlineStr">
        <is>
          <t>casino.guru</t>
        </is>
      </c>
      <c r="P4144" s="10" t="n">
        <v>45960</v>
      </c>
      <c r="Q4144" t="inlineStr">
        <is>
          <t>Yes</t>
        </is>
      </c>
      <c r="R4144" t="inlineStr">
        <is>
          <t>2026-04-19 07:03</t>
        </is>
      </c>
      <c r="T4144" s="3" t="inlineStr">
        <is>
          <t>https://casino.guru/exit?casinoId=10430&amp;domainLanguageId=2&amp;preferredLanguagesStr=9,2&amp;tosLinkRequired=false&amp;userCountryId=78&amp;listName=casino-detail&amp;pageType=16&amp;listPosition=1</t>
        </is>
      </c>
      <c r="U4144" t="inlineStr">
        <is>
          <t>https://casino.guru/spinzone11-casino-review</t>
        </is>
      </c>
    </row>
    <row r="4145">
      <c r="A4145" s="9" t="inlineStr">
        <is>
          <t>VV88 AUD Casino</t>
        </is>
      </c>
      <c r="B4145" t="inlineStr">
        <is>
          <t>Curacao</t>
        </is>
      </c>
      <c r="C4145" t="n">
        <v>4.4</v>
      </c>
      <c r="E4145" t="inlineStr">
        <is>
          <t>thrill</t>
        </is>
      </c>
      <c r="F4145" t="n">
        <v>0.0455</v>
      </c>
      <c r="G4145" s="4" t="inlineStr">
        <is>
          <t>Yes</t>
        </is>
      </c>
      <c r="H4145" s="5" t="inlineStr">
        <is>
          <t>No</t>
        </is>
      </c>
      <c r="I4145" s="5" t="inlineStr">
        <is>
          <t>No</t>
        </is>
      </c>
      <c r="J4145" s="5" t="inlineStr">
        <is>
          <t>No</t>
        </is>
      </c>
      <c r="N4145" t="n">
        <v>1</v>
      </c>
      <c r="O4145" t="inlineStr">
        <is>
          <t>casino.guru</t>
        </is>
      </c>
      <c r="P4145" s="10" t="n">
        <v>45985</v>
      </c>
      <c r="Q4145" t="inlineStr">
        <is>
          <t>Yes</t>
        </is>
      </c>
      <c r="R4145" t="inlineStr">
        <is>
          <t>2026-04-19 07:08</t>
        </is>
      </c>
      <c r="T4145" s="3" t="inlineStr">
        <is>
          <t>https://casino.guru/exit?casinoId=11016&amp;domainLanguageId=2&amp;preferredLanguagesStr=9,2&amp;tosLinkRequired=false&amp;userCountryId=78&amp;listName=casino-detail&amp;pageType=16&amp;listPosition=1</t>
        </is>
      </c>
      <c r="U4145" t="inlineStr">
        <is>
          <t>https://casino.guru/vv88-aud-casino-review</t>
        </is>
      </c>
    </row>
    <row r="4146">
      <c r="A4146" s="9" t="inlineStr">
        <is>
          <t>FreeAUD Casino</t>
        </is>
      </c>
      <c r="B4146" t="inlineStr">
        <is>
          <t>Curacao</t>
        </is>
      </c>
      <c r="C4146" t="n">
        <v>4</v>
      </c>
      <c r="E4146" t="inlineStr">
        <is>
          <t>betpanda</t>
        </is>
      </c>
      <c r="F4146" t="n">
        <v>0.0455</v>
      </c>
      <c r="G4146" s="4" t="inlineStr">
        <is>
          <t>Yes</t>
        </is>
      </c>
      <c r="H4146" s="5" t="inlineStr">
        <is>
          <t>No</t>
        </is>
      </c>
      <c r="I4146" s="5" t="inlineStr">
        <is>
          <t>No</t>
        </is>
      </c>
      <c r="J4146" s="5" t="inlineStr">
        <is>
          <t>No</t>
        </is>
      </c>
      <c r="N4146" t="n">
        <v>1</v>
      </c>
      <c r="O4146" t="inlineStr">
        <is>
          <t>casino.guru</t>
        </is>
      </c>
      <c r="P4146" s="10" t="n">
        <v>45831</v>
      </c>
      <c r="Q4146" t="inlineStr">
        <is>
          <t>Yes</t>
        </is>
      </c>
      <c r="R4146" t="inlineStr">
        <is>
          <t>2026-04-19 06:55</t>
        </is>
      </c>
      <c r="T4146" s="3" t="inlineStr">
        <is>
          <t>https://casino.guru/exit?casinoId=9589&amp;domainLanguageId=2&amp;preferredLanguagesStr=9,2&amp;tosLinkRequired=false&amp;userCountryId=78&amp;listName=casino-detail&amp;pageType=16&amp;listPosition=1</t>
        </is>
      </c>
      <c r="U4146" t="inlineStr">
        <is>
          <t>https://casino.guru/freeaud-casino-review</t>
        </is>
      </c>
    </row>
    <row r="4147">
      <c r="A4147" s="9" t="inlineStr">
        <is>
          <t>Botemania Casino</t>
        </is>
      </c>
      <c r="B4147" t="inlineStr">
        <is>
          <t>MGA</t>
        </is>
      </c>
      <c r="C4147" t="n">
        <v>9.800000000000001</v>
      </c>
      <c r="E4147" t="inlineStr">
        <is>
          <t>betpanda</t>
        </is>
      </c>
      <c r="F4147" t="n">
        <v>0.0454</v>
      </c>
      <c r="G4147" s="4" t="inlineStr">
        <is>
          <t>Yes</t>
        </is>
      </c>
      <c r="H4147" s="5" t="inlineStr">
        <is>
          <t>No</t>
        </is>
      </c>
      <c r="I4147" s="5" t="inlineStr">
        <is>
          <t>No</t>
        </is>
      </c>
      <c r="J4147" s="4" t="inlineStr">
        <is>
          <t>Yes</t>
        </is>
      </c>
      <c r="N4147" t="n">
        <v>1</v>
      </c>
      <c r="O4147" t="inlineStr">
        <is>
          <t>casino.guru</t>
        </is>
      </c>
      <c r="P4147" s="10" t="n">
        <v>46059</v>
      </c>
      <c r="Q4147" t="inlineStr">
        <is>
          <t>Yes</t>
        </is>
      </c>
      <c r="R4147" t="inlineStr">
        <is>
          <t>2026-04-19 05:58</t>
        </is>
      </c>
      <c r="S4147" s="3" t="inlineStr">
        <is>
          <t>https://www.botemania.es</t>
        </is>
      </c>
      <c r="T4147" s="3" t="inlineStr">
        <is>
          <t>https://casino.guru/exit?casinoId=263&amp;domainLanguageId=2&amp;preferredLanguagesStr=9,2&amp;tosLinkRequired=false&amp;userCountryId=78&amp;listName=casino-detail&amp;pageType=16&amp;listPosition=1</t>
        </is>
      </c>
      <c r="U4147" t="inlineStr">
        <is>
          <t>https://casino.guru/Botemania-Casino-review</t>
        </is>
      </c>
    </row>
    <row r="4148">
      <c r="A4148" s="9" t="inlineStr">
        <is>
          <t>United Pokies Casino</t>
        </is>
      </c>
      <c r="B4148" t="inlineStr">
        <is>
          <t>Curacao</t>
        </is>
      </c>
      <c r="C4148" t="n">
        <v>4.6</v>
      </c>
      <c r="E4148" t="inlineStr">
        <is>
          <t>thrill</t>
        </is>
      </c>
      <c r="F4148" t="n">
        <v>0.0454</v>
      </c>
      <c r="G4148" s="4" t="inlineStr">
        <is>
          <t>Yes</t>
        </is>
      </c>
      <c r="H4148" s="5" t="inlineStr">
        <is>
          <t>No</t>
        </is>
      </c>
      <c r="I4148" s="5" t="inlineStr">
        <is>
          <t>No</t>
        </is>
      </c>
      <c r="J4148" s="5" t="inlineStr">
        <is>
          <t>No</t>
        </is>
      </c>
      <c r="N4148" t="n">
        <v>1</v>
      </c>
      <c r="O4148" t="inlineStr">
        <is>
          <t>casino.guru</t>
        </is>
      </c>
      <c r="P4148" s="10" t="n">
        <v>46099</v>
      </c>
      <c r="Q4148" t="inlineStr">
        <is>
          <t>Yes</t>
        </is>
      </c>
      <c r="R4148" t="inlineStr">
        <is>
          <t>2026-04-19 06:55</t>
        </is>
      </c>
      <c r="T4148" s="3" t="inlineStr">
        <is>
          <t>https://casino.guru/exit?casinoId=9577&amp;domainLanguageId=2&amp;preferredLanguagesStr=9,2&amp;tosLinkRequired=false&amp;userCountryId=78&amp;listName=casino-detail&amp;pageType=16&amp;listPosition=1</t>
        </is>
      </c>
      <c r="U4148" t="inlineStr">
        <is>
          <t>https://casino.guru/united-pokies-casino-review</t>
        </is>
      </c>
    </row>
    <row r="4149">
      <c r="A4149" s="9" t="inlineStr">
        <is>
          <t>DinkyDiDolla Casino</t>
        </is>
      </c>
      <c r="B4149" t="inlineStr">
        <is>
          <t>Curacao</t>
        </is>
      </c>
      <c r="C4149" t="n">
        <v>0</v>
      </c>
      <c r="E4149" t="inlineStr">
        <is>
          <t>thrill</t>
        </is>
      </c>
      <c r="F4149" t="n">
        <v>0.0454</v>
      </c>
      <c r="G4149" s="4" t="inlineStr">
        <is>
          <t>Yes</t>
        </is>
      </c>
      <c r="H4149" s="5" t="inlineStr">
        <is>
          <t>No</t>
        </is>
      </c>
      <c r="I4149" s="5" t="inlineStr">
        <is>
          <t>No</t>
        </is>
      </c>
      <c r="J4149" s="5" t="inlineStr">
        <is>
          <t>No</t>
        </is>
      </c>
      <c r="L4149" s="11" t="inlineStr">
        <is>
          <t>Asia</t>
        </is>
      </c>
      <c r="M4149" s="11" t="inlineStr">
        <is>
          <t>Philippines</t>
        </is>
      </c>
      <c r="N4149" t="n">
        <v>1</v>
      </c>
      <c r="O4149" t="inlineStr">
        <is>
          <t>casino.guru</t>
        </is>
      </c>
      <c r="P4149" s="10" t="n">
        <v>46135</v>
      </c>
      <c r="Q4149" t="inlineStr">
        <is>
          <t>Yes</t>
        </is>
      </c>
      <c r="R4149" t="inlineStr">
        <is>
          <t>2026-05-01 18:14</t>
        </is>
      </c>
      <c r="T4149" s="3" t="inlineStr">
        <is>
          <t>https://casino.guru/exit?casinoId=11763&amp;domainLanguageId=2&amp;preferredLanguagesStr=9,2&amp;tosLinkRequired=false&amp;userCountryId=78&amp;listName=casino-detail&amp;pageType=16&amp;listPosition=1</t>
        </is>
      </c>
      <c r="U4149" t="inlineStr">
        <is>
          <t>https://casino.guru/dinkydidolla-casino-review</t>
        </is>
      </c>
    </row>
    <row r="4150">
      <c r="A4150" s="9" t="inlineStr">
        <is>
          <t>PricedUp Casino</t>
        </is>
      </c>
      <c r="B4150" t="inlineStr">
        <is>
          <t>UKGC</t>
        </is>
      </c>
      <c r="C4150" t="n">
        <v>7.2</v>
      </c>
      <c r="D4150" t="inlineStr">
        <is>
          <t>Off Course Bookmakers Limited</t>
        </is>
      </c>
      <c r="E4150" t="inlineStr">
        <is>
          <t>betpanda</t>
        </is>
      </c>
      <c r="F4150" t="n">
        <v>0.0453</v>
      </c>
      <c r="G4150" s="4" t="inlineStr">
        <is>
          <t>Yes</t>
        </is>
      </c>
      <c r="H4150" s="4" t="inlineStr">
        <is>
          <t>Yes</t>
        </is>
      </c>
      <c r="I4150" s="4" t="inlineStr">
        <is>
          <t>Yes</t>
        </is>
      </c>
      <c r="J4150" s="5" t="inlineStr">
        <is>
          <t>No</t>
        </is>
      </c>
      <c r="N4150" t="n">
        <v>1</v>
      </c>
      <c r="O4150" t="inlineStr">
        <is>
          <t>casino.guru</t>
        </is>
      </c>
      <c r="P4150" s="10" t="n">
        <v>45880</v>
      </c>
      <c r="Q4150" t="inlineStr">
        <is>
          <t>Yes</t>
        </is>
      </c>
      <c r="R4150" t="inlineStr">
        <is>
          <t>2026-04-19 06:42</t>
        </is>
      </c>
      <c r="T4150" s="3" t="inlineStr">
        <is>
          <t>https://casino.guru/exit?casinoId=8040&amp;domainLanguageId=2&amp;preferredLanguagesStr=9,2&amp;tosLinkRequired=false&amp;userCountryId=78&amp;listName=casino-detail&amp;pageType=16&amp;listPosition=1</t>
        </is>
      </c>
      <c r="U4150" t="inlineStr">
        <is>
          <t>https://casino.guru/pricedup-casino-review</t>
        </is>
      </c>
    </row>
    <row r="4151">
      <c r="A4151" s="9" t="inlineStr">
        <is>
          <t>EKBET Casino</t>
        </is>
      </c>
      <c r="C4151" t="n">
        <v>7.1</v>
      </c>
      <c r="D4151" t="inlineStr">
        <is>
          <t>EKBET</t>
        </is>
      </c>
      <c r="E4151" t="inlineStr">
        <is>
          <t>betpanda</t>
        </is>
      </c>
      <c r="F4151" t="n">
        <v>0.0453</v>
      </c>
      <c r="G4151" s="4" t="inlineStr">
        <is>
          <t>Yes</t>
        </is>
      </c>
      <c r="H4151" s="5" t="inlineStr">
        <is>
          <t>No</t>
        </is>
      </c>
      <c r="I4151" s="5" t="inlineStr">
        <is>
          <t>No</t>
        </is>
      </c>
      <c r="J4151" s="5" t="inlineStr">
        <is>
          <t>No</t>
        </is>
      </c>
      <c r="N4151" t="n">
        <v>1</v>
      </c>
      <c r="O4151" t="inlineStr">
        <is>
          <t>casino.guru</t>
        </is>
      </c>
      <c r="P4151" s="10" t="n">
        <v>46058</v>
      </c>
      <c r="Q4151" t="inlineStr">
        <is>
          <t>Yes</t>
        </is>
      </c>
      <c r="R4151" t="inlineStr">
        <is>
          <t>2026-04-19 06:12</t>
        </is>
      </c>
      <c r="S4151" s="3" t="inlineStr">
        <is>
          <t>https://www.ekbet.com</t>
        </is>
      </c>
      <c r="T4151" s="3" t="inlineStr">
        <is>
          <t>https://casino.guru/exit?casinoId=3034&amp;domainLanguageId=2&amp;preferredLanguagesStr=9,2&amp;tosLinkRequired=false&amp;userCountryId=78&amp;listName=casino-detail&amp;pageType=16&amp;listPosition=1</t>
        </is>
      </c>
      <c r="U4151" t="inlineStr">
        <is>
          <t>https://casino.guru/ekbet-casino-review</t>
        </is>
      </c>
    </row>
    <row r="4152">
      <c r="A4152" s="9" t="inlineStr">
        <is>
          <t>VV Casino</t>
        </is>
      </c>
      <c r="C4152" t="n">
        <v>6.4</v>
      </c>
      <c r="E4152" t="inlineStr">
        <is>
          <t>betpanda</t>
        </is>
      </c>
      <c r="F4152" t="n">
        <v>0.0453</v>
      </c>
      <c r="G4152" s="4" t="inlineStr">
        <is>
          <t>Yes</t>
        </is>
      </c>
      <c r="H4152" s="5" t="inlineStr">
        <is>
          <t>No</t>
        </is>
      </c>
      <c r="I4152" s="5" t="inlineStr">
        <is>
          <t>No</t>
        </is>
      </c>
      <c r="J4152" s="5" t="inlineStr">
        <is>
          <t>No</t>
        </is>
      </c>
      <c r="N4152" t="n">
        <v>1</v>
      </c>
      <c r="O4152" t="inlineStr">
        <is>
          <t>casino.guru</t>
        </is>
      </c>
      <c r="P4152" s="10" t="n">
        <v>45926</v>
      </c>
      <c r="Q4152" t="inlineStr">
        <is>
          <t>Yes</t>
        </is>
      </c>
      <c r="R4152" t="inlineStr">
        <is>
          <t>2026-04-19 06:19</t>
        </is>
      </c>
      <c r="T4152" s="3" t="inlineStr">
        <is>
          <t>https://casino.guru/exit?casinoId=4413&amp;domainLanguageId=2&amp;preferredLanguagesStr=9,2&amp;tosLinkRequired=false&amp;userCountryId=78&amp;listName=casino-detail&amp;pageType=16&amp;listPosition=1</t>
        </is>
      </c>
      <c r="U4152" t="inlineStr">
        <is>
          <t>https://casino.guru/vv-casino-review</t>
        </is>
      </c>
    </row>
    <row r="4153">
      <c r="A4153" s="9" t="inlineStr">
        <is>
          <t>JackpotAU Casino</t>
        </is>
      </c>
      <c r="B4153" t="inlineStr">
        <is>
          <t>Curacao</t>
        </is>
      </c>
      <c r="C4153" t="n">
        <v>2</v>
      </c>
      <c r="E4153" t="inlineStr">
        <is>
          <t>betpanda</t>
        </is>
      </c>
      <c r="F4153" t="n">
        <v>0.0453</v>
      </c>
      <c r="G4153" s="4" t="inlineStr">
        <is>
          <t>Yes</t>
        </is>
      </c>
      <c r="H4153" s="5" t="inlineStr">
        <is>
          <t>No</t>
        </is>
      </c>
      <c r="I4153" s="5" t="inlineStr">
        <is>
          <t>No</t>
        </is>
      </c>
      <c r="J4153" s="5" t="inlineStr">
        <is>
          <t>No</t>
        </is>
      </c>
      <c r="N4153" t="n">
        <v>1</v>
      </c>
      <c r="O4153" t="inlineStr">
        <is>
          <t>casino.guru</t>
        </is>
      </c>
      <c r="P4153" s="10" t="n">
        <v>46098</v>
      </c>
      <c r="Q4153" t="inlineStr">
        <is>
          <t>Yes</t>
        </is>
      </c>
      <c r="R4153" t="inlineStr">
        <is>
          <t>2026-04-19 07:12</t>
        </is>
      </c>
      <c r="T4153" s="3" t="inlineStr">
        <is>
          <t>https://casino.guru/exit?casinoId=11499&amp;domainLanguageId=2&amp;preferredLanguagesStr=9,2&amp;tosLinkRequired=false&amp;userCountryId=78&amp;listName=casino-detail&amp;pageType=16&amp;listPosition=1</t>
        </is>
      </c>
      <c r="U4153" t="inlineStr">
        <is>
          <t>https://casino.guru/jackpotau-casino-review</t>
        </is>
      </c>
    </row>
    <row r="4154">
      <c r="A4154" s="9" t="inlineStr">
        <is>
          <t>WinrooAU Casino</t>
        </is>
      </c>
      <c r="B4154" t="inlineStr">
        <is>
          <t>Curacao</t>
        </is>
      </c>
      <c r="C4154" t="n">
        <v>1.3</v>
      </c>
      <c r="E4154" t="inlineStr">
        <is>
          <t>betpanda</t>
        </is>
      </c>
      <c r="F4154" t="n">
        <v>0.0453</v>
      </c>
      <c r="G4154" s="4" t="inlineStr">
        <is>
          <t>Yes</t>
        </is>
      </c>
      <c r="H4154" s="5" t="inlineStr">
        <is>
          <t>No</t>
        </is>
      </c>
      <c r="I4154" s="5" t="inlineStr">
        <is>
          <t>No</t>
        </is>
      </c>
      <c r="J4154" s="5" t="inlineStr">
        <is>
          <t>No</t>
        </is>
      </c>
      <c r="N4154" t="n">
        <v>1</v>
      </c>
      <c r="O4154" t="inlineStr">
        <is>
          <t>casino.guru</t>
        </is>
      </c>
      <c r="P4154" s="10" t="n">
        <v>46103</v>
      </c>
      <c r="Q4154" t="inlineStr">
        <is>
          <t>Yes</t>
        </is>
      </c>
      <c r="R4154" t="inlineStr">
        <is>
          <t>2026-04-19 07:12</t>
        </is>
      </c>
      <c r="T4154" s="3" t="inlineStr">
        <is>
          <t>https://casino.guru/exit?casinoId=11498&amp;domainLanguageId=2&amp;preferredLanguagesStr=9,2&amp;tosLinkRequired=false&amp;userCountryId=78&amp;listName=casino-detail&amp;pageType=16&amp;listPosition=1</t>
        </is>
      </c>
      <c r="U4154" t="inlineStr">
        <is>
          <t>https://casino.guru/winrooau-casino-review</t>
        </is>
      </c>
    </row>
    <row r="4155">
      <c r="A4155" s="9" t="inlineStr">
        <is>
          <t>SolidLuck Casino</t>
        </is>
      </c>
      <c r="B4155" t="inlineStr">
        <is>
          <t>Curacao</t>
        </is>
      </c>
      <c r="C4155" t="n">
        <v>4.5</v>
      </c>
      <c r="E4155" t="inlineStr">
        <is>
          <t>betpanda</t>
        </is>
      </c>
      <c r="F4155" t="n">
        <v>0.0452</v>
      </c>
      <c r="G4155" s="4" t="inlineStr">
        <is>
          <t>Yes</t>
        </is>
      </c>
      <c r="H4155" s="5" t="inlineStr">
        <is>
          <t>No</t>
        </is>
      </c>
      <c r="I4155" s="5" t="inlineStr">
        <is>
          <t>No</t>
        </is>
      </c>
      <c r="J4155" s="5" t="inlineStr">
        <is>
          <t>No</t>
        </is>
      </c>
      <c r="N4155" t="n">
        <v>1</v>
      </c>
      <c r="O4155" t="inlineStr">
        <is>
          <t>casino.guru</t>
        </is>
      </c>
      <c r="P4155" s="10" t="n">
        <v>45970</v>
      </c>
      <c r="Q4155" t="inlineStr">
        <is>
          <t>Yes</t>
        </is>
      </c>
      <c r="R4155" t="inlineStr">
        <is>
          <t>2026-04-19 07:07</t>
        </is>
      </c>
      <c r="T4155" s="3" t="inlineStr">
        <is>
          <t>https://casino.guru/exit?casinoId=10898&amp;domainLanguageId=2&amp;preferredLanguagesStr=9,2&amp;tosLinkRequired=false&amp;userCountryId=78&amp;listName=casino-detail&amp;pageType=16&amp;listPosition=1</t>
        </is>
      </c>
      <c r="U4155" t="inlineStr">
        <is>
          <t>https://casino.guru/solidluck-casino-review</t>
        </is>
      </c>
    </row>
    <row r="4156">
      <c r="A4156" s="9" t="inlineStr">
        <is>
          <t>Crystalbet777 Casino</t>
        </is>
      </c>
      <c r="B4156" t="inlineStr">
        <is>
          <t>Curacao</t>
        </is>
      </c>
      <c r="C4156" t="n">
        <v>4.2</v>
      </c>
      <c r="E4156" t="inlineStr">
        <is>
          <t>betpanda</t>
        </is>
      </c>
      <c r="F4156" t="n">
        <v>0.0452</v>
      </c>
      <c r="G4156" s="4" t="inlineStr">
        <is>
          <t>Yes</t>
        </is>
      </c>
      <c r="H4156" s="5" t="inlineStr">
        <is>
          <t>No</t>
        </is>
      </c>
      <c r="I4156" s="5" t="inlineStr">
        <is>
          <t>No</t>
        </is>
      </c>
      <c r="J4156" s="5" t="inlineStr">
        <is>
          <t>No</t>
        </is>
      </c>
      <c r="N4156" t="n">
        <v>1</v>
      </c>
      <c r="O4156" t="inlineStr">
        <is>
          <t>casino.guru</t>
        </is>
      </c>
      <c r="P4156" s="10" t="n">
        <v>45972</v>
      </c>
      <c r="Q4156" t="inlineStr">
        <is>
          <t>Yes</t>
        </is>
      </c>
      <c r="R4156" t="inlineStr">
        <is>
          <t>2026-04-19 07:07</t>
        </is>
      </c>
      <c r="T4156" s="3" t="inlineStr">
        <is>
          <t>https://casino.guru/exit?casinoId=10900&amp;domainLanguageId=2&amp;preferredLanguagesStr=9,2&amp;tosLinkRequired=false&amp;userCountryId=78&amp;listName=casino-detail&amp;pageType=16&amp;listPosition=1</t>
        </is>
      </c>
      <c r="U4156" t="inlineStr">
        <is>
          <t>https://casino.guru/crystalbet777-casino-review</t>
        </is>
      </c>
    </row>
    <row r="4157">
      <c r="A4157" s="9" t="inlineStr">
        <is>
          <t>GemVault Casino</t>
        </is>
      </c>
      <c r="B4157" t="inlineStr">
        <is>
          <t>Curacao</t>
        </is>
      </c>
      <c r="C4157" t="n">
        <v>4.2</v>
      </c>
      <c r="E4157" t="inlineStr">
        <is>
          <t>betpanda</t>
        </is>
      </c>
      <c r="F4157" t="n">
        <v>0.0452</v>
      </c>
      <c r="G4157" s="4" t="inlineStr">
        <is>
          <t>Yes</t>
        </is>
      </c>
      <c r="H4157" s="5" t="inlineStr">
        <is>
          <t>No</t>
        </is>
      </c>
      <c r="I4157" s="5" t="inlineStr">
        <is>
          <t>No</t>
        </is>
      </c>
      <c r="J4157" s="5" t="inlineStr">
        <is>
          <t>No</t>
        </is>
      </c>
      <c r="N4157" t="n">
        <v>1</v>
      </c>
      <c r="O4157" t="inlineStr">
        <is>
          <t>casino.guru</t>
        </is>
      </c>
      <c r="P4157" s="10" t="n">
        <v>45968</v>
      </c>
      <c r="Q4157" t="inlineStr">
        <is>
          <t>Yes</t>
        </is>
      </c>
      <c r="R4157" t="inlineStr">
        <is>
          <t>2026-04-19 07:07</t>
        </is>
      </c>
      <c r="T4157" s="3" t="inlineStr">
        <is>
          <t>https://casino.guru/exit?casinoId=10899&amp;domainLanguageId=2&amp;preferredLanguagesStr=9,2&amp;tosLinkRequired=false&amp;userCountryId=78&amp;listName=casino-detail&amp;pageType=16&amp;listPosition=1</t>
        </is>
      </c>
      <c r="U4157" t="inlineStr">
        <is>
          <t>https://casino.guru/gemvault-casino-review</t>
        </is>
      </c>
    </row>
    <row r="4158">
      <c r="A4158" s="9" t="inlineStr">
        <is>
          <t>Emu668 Casino</t>
        </is>
      </c>
      <c r="B4158" t="inlineStr">
        <is>
          <t>Curacao</t>
        </is>
      </c>
      <c r="C4158" t="n">
        <v>4</v>
      </c>
      <c r="E4158" t="inlineStr">
        <is>
          <t>betpanda</t>
        </is>
      </c>
      <c r="F4158" t="n">
        <v>0.0452</v>
      </c>
      <c r="G4158" s="4" t="inlineStr">
        <is>
          <t>Yes</t>
        </is>
      </c>
      <c r="H4158" s="5" t="inlineStr">
        <is>
          <t>No</t>
        </is>
      </c>
      <c r="I4158" s="5" t="inlineStr">
        <is>
          <t>No</t>
        </is>
      </c>
      <c r="J4158" s="5" t="inlineStr">
        <is>
          <t>No</t>
        </is>
      </c>
      <c r="N4158" t="n">
        <v>1</v>
      </c>
      <c r="O4158" t="inlineStr">
        <is>
          <t>casino.guru</t>
        </is>
      </c>
      <c r="P4158" s="10" t="n">
        <v>45880</v>
      </c>
      <c r="Q4158" t="inlineStr">
        <is>
          <t>Yes</t>
        </is>
      </c>
      <c r="R4158" t="inlineStr">
        <is>
          <t>2026-04-19 06:55</t>
        </is>
      </c>
      <c r="T4158" s="3" t="inlineStr">
        <is>
          <t>https://casino.guru/exit?casinoId=9581&amp;domainLanguageId=2&amp;preferredLanguagesStr=9,2&amp;tosLinkRequired=false&amp;userCountryId=78&amp;listName=casino-detail&amp;pageType=16&amp;listPosition=1</t>
        </is>
      </c>
      <c r="U4158" t="inlineStr">
        <is>
          <t>https://casino.guru/emu668-casino-review</t>
        </is>
      </c>
    </row>
    <row r="4159">
      <c r="A4159" s="9" t="inlineStr">
        <is>
          <t>Mummys Gold Casino</t>
        </is>
      </c>
      <c r="B4159" t="inlineStr">
        <is>
          <t>Kahnawake</t>
        </is>
      </c>
      <c r="C4159" t="n">
        <v>7.7</v>
      </c>
      <c r="D4159" t="inlineStr">
        <is>
          <t>Baytree Interactive Ltd</t>
        </is>
      </c>
      <c r="E4159" t="inlineStr">
        <is>
          <t>betpanda</t>
        </is>
      </c>
      <c r="F4159" t="n">
        <v>0.0451</v>
      </c>
      <c r="G4159" s="4" t="inlineStr">
        <is>
          <t>Yes</t>
        </is>
      </c>
      <c r="H4159" s="5" t="inlineStr">
        <is>
          <t>No</t>
        </is>
      </c>
      <c r="I4159" s="5" t="inlineStr">
        <is>
          <t>No</t>
        </is>
      </c>
      <c r="J4159" s="5" t="inlineStr">
        <is>
          <t>No</t>
        </is>
      </c>
      <c r="N4159" t="n">
        <v>1</v>
      </c>
      <c r="O4159" t="inlineStr">
        <is>
          <t>casino.guru</t>
        </is>
      </c>
      <c r="P4159" s="10" t="n">
        <v>46094</v>
      </c>
      <c r="Q4159" t="inlineStr">
        <is>
          <t>Yes</t>
        </is>
      </c>
      <c r="R4159" t="inlineStr">
        <is>
          <t>2026-04-19 05:57</t>
        </is>
      </c>
      <c r="S4159" s="3" t="inlineStr">
        <is>
          <t>https://www.mummysgold.com</t>
        </is>
      </c>
      <c r="T4159" s="3" t="inlineStr">
        <is>
          <t>https://casino.guru/exit?casinoId=159&amp;domainLanguageId=2&amp;preferredLanguagesStr=9,2&amp;tosLinkRequired=false&amp;userCountryId=78&amp;listName=casino-detail&amp;pageType=16&amp;listPosition=1</t>
        </is>
      </c>
      <c r="U4159" t="inlineStr">
        <is>
          <t>https://casino.guru/Mummys-gold-Casino-review</t>
        </is>
      </c>
    </row>
    <row r="4160">
      <c r="A4160" s="9" t="inlineStr">
        <is>
          <t>Arsenal668 Casino</t>
        </is>
      </c>
      <c r="B4160" t="inlineStr">
        <is>
          <t>Curacao</t>
        </is>
      </c>
      <c r="C4160" t="n">
        <v>4</v>
      </c>
      <c r="E4160" t="inlineStr">
        <is>
          <t>betpanda</t>
        </is>
      </c>
      <c r="F4160" t="n">
        <v>0.0451</v>
      </c>
      <c r="G4160" s="4" t="inlineStr">
        <is>
          <t>Yes</t>
        </is>
      </c>
      <c r="H4160" s="5" t="inlineStr">
        <is>
          <t>No</t>
        </is>
      </c>
      <c r="I4160" s="5" t="inlineStr">
        <is>
          <t>No</t>
        </is>
      </c>
      <c r="J4160" s="5" t="inlineStr">
        <is>
          <t>No</t>
        </is>
      </c>
      <c r="N4160" t="n">
        <v>1</v>
      </c>
      <c r="O4160" t="inlineStr">
        <is>
          <t>casino.guru</t>
        </is>
      </c>
      <c r="P4160" s="10" t="n">
        <v>45837</v>
      </c>
      <c r="Q4160" t="inlineStr">
        <is>
          <t>Yes</t>
        </is>
      </c>
      <c r="R4160" t="inlineStr">
        <is>
          <t>2026-04-19 06:55</t>
        </is>
      </c>
      <c r="T4160" s="3" t="inlineStr">
        <is>
          <t>https://casino.guru/exit?casinoId=9655&amp;domainLanguageId=2&amp;preferredLanguagesStr=9,2&amp;tosLinkRequired=false&amp;userCountryId=78&amp;listName=casino-detail&amp;pageType=16&amp;listPosition=1</t>
        </is>
      </c>
      <c r="U4160" t="inlineStr">
        <is>
          <t>https://casino.guru/arsenal668-casino-review</t>
        </is>
      </c>
    </row>
    <row r="4161">
      <c r="A4161" s="9" t="inlineStr">
        <is>
          <t>Easybet.co.za Casino</t>
        </is>
      </c>
      <c r="C4161" t="n">
        <v>8.699999999999999</v>
      </c>
      <c r="D4161" t="inlineStr">
        <is>
          <t>Easybet Group (Pty) Ltd</t>
        </is>
      </c>
      <c r="E4161" t="inlineStr">
        <is>
          <t>thrill</t>
        </is>
      </c>
      <c r="F4161" t="n">
        <v>0.0449</v>
      </c>
      <c r="G4161" s="4" t="inlineStr">
        <is>
          <t>Yes</t>
        </is>
      </c>
      <c r="H4161" s="5" t="inlineStr">
        <is>
          <t>No</t>
        </is>
      </c>
      <c r="I4161" s="5" t="inlineStr">
        <is>
          <t>No</t>
        </is>
      </c>
      <c r="J4161" s="5" t="inlineStr">
        <is>
          <t>No</t>
        </is>
      </c>
      <c r="N4161" t="n">
        <v>1</v>
      </c>
      <c r="O4161" t="inlineStr">
        <is>
          <t>casino.guru</t>
        </is>
      </c>
      <c r="P4161" s="10" t="n">
        <v>46087</v>
      </c>
      <c r="Q4161" t="inlineStr">
        <is>
          <t>Yes</t>
        </is>
      </c>
      <c r="R4161" t="inlineStr">
        <is>
          <t>2026-04-19 06:32</t>
        </is>
      </c>
      <c r="T4161" s="3" t="inlineStr">
        <is>
          <t>https://casino.guru/exit?casinoId=6573&amp;domainLanguageId=2&amp;preferredLanguagesStr=9,2&amp;tosLinkRequired=false&amp;userCountryId=78&amp;listName=casino-detail&amp;pageType=16&amp;listPosition=1</t>
        </is>
      </c>
      <c r="U4161" t="inlineStr">
        <is>
          <t>https://casino.guru/easybet-co-za-casino-review</t>
        </is>
      </c>
    </row>
    <row r="4162">
      <c r="A4162" s="9" t="inlineStr">
        <is>
          <t>SydSpin Casino</t>
        </is>
      </c>
      <c r="B4162" t="inlineStr">
        <is>
          <t>Curacao</t>
        </is>
      </c>
      <c r="C4162" t="n">
        <v>2.9</v>
      </c>
      <c r="E4162" t="inlineStr">
        <is>
          <t>thrill</t>
        </is>
      </c>
      <c r="F4162" t="n">
        <v>0.0449</v>
      </c>
      <c r="G4162" s="4" t="inlineStr">
        <is>
          <t>Yes</t>
        </is>
      </c>
      <c r="H4162" s="5" t="inlineStr">
        <is>
          <t>No</t>
        </is>
      </c>
      <c r="I4162" s="5" t="inlineStr">
        <is>
          <t>No</t>
        </is>
      </c>
      <c r="J4162" s="5" t="inlineStr">
        <is>
          <t>No</t>
        </is>
      </c>
      <c r="N4162" t="n">
        <v>1</v>
      </c>
      <c r="O4162" t="inlineStr">
        <is>
          <t>casino.guru</t>
        </is>
      </c>
      <c r="P4162" s="10" t="n">
        <v>45949</v>
      </c>
      <c r="Q4162" t="inlineStr">
        <is>
          <t>Yes</t>
        </is>
      </c>
      <c r="R4162" t="inlineStr">
        <is>
          <t>2026-04-19 07:01</t>
        </is>
      </c>
      <c r="T4162" s="3" t="inlineStr">
        <is>
          <t>https://casino.guru/exit?casinoId=10272&amp;domainLanguageId=2&amp;preferredLanguagesStr=9,2&amp;tosLinkRequired=false&amp;userCountryId=78&amp;listName=casino-detail&amp;pageType=16&amp;listPosition=1</t>
        </is>
      </c>
      <c r="U4162" t="inlineStr">
        <is>
          <t>https://casino.guru/sydspin-casino-review</t>
        </is>
      </c>
    </row>
    <row r="4163">
      <c r="A4163" s="9" t="inlineStr">
        <is>
          <t>JelloSpin Casino</t>
        </is>
      </c>
      <c r="B4163" t="inlineStr">
        <is>
          <t>Curacao</t>
        </is>
      </c>
      <c r="C4163" t="n">
        <v>2.4</v>
      </c>
      <c r="E4163" t="inlineStr">
        <is>
          <t>thrill</t>
        </is>
      </c>
      <c r="F4163" t="n">
        <v>0.0449</v>
      </c>
      <c r="G4163" s="4" t="inlineStr">
        <is>
          <t>Yes</t>
        </is>
      </c>
      <c r="H4163" s="5" t="inlineStr">
        <is>
          <t>No</t>
        </is>
      </c>
      <c r="I4163" s="5" t="inlineStr">
        <is>
          <t>No</t>
        </is>
      </c>
      <c r="J4163" s="5" t="inlineStr">
        <is>
          <t>No</t>
        </is>
      </c>
      <c r="N4163" t="n">
        <v>1</v>
      </c>
      <c r="O4163" t="inlineStr">
        <is>
          <t>casino.guru</t>
        </is>
      </c>
      <c r="P4163" s="10" t="n">
        <v>45901</v>
      </c>
      <c r="Q4163" t="inlineStr">
        <is>
          <t>Yes</t>
        </is>
      </c>
      <c r="R4163" t="inlineStr">
        <is>
          <t>2026-04-19 07:01</t>
        </is>
      </c>
      <c r="T4163" s="3" t="inlineStr">
        <is>
          <t>https://casino.guru/exit?casinoId=10245&amp;domainLanguageId=2&amp;preferredLanguagesStr=9,2&amp;tosLinkRequired=false&amp;userCountryId=78&amp;listName=casino-detail&amp;pageType=16&amp;listPosition=1</t>
        </is>
      </c>
      <c r="U4163" t="inlineStr">
        <is>
          <t>https://casino.guru/jellospin-casino-review</t>
        </is>
      </c>
    </row>
    <row r="4164">
      <c r="A4164" s="9" t="inlineStr">
        <is>
          <t>K1.game Casino</t>
        </is>
      </c>
      <c r="B4164" t="inlineStr">
        <is>
          <t>MGA</t>
        </is>
      </c>
      <c r="C4164" t="n">
        <v>4.1</v>
      </c>
      <c r="D4164" t="inlineStr">
        <is>
          <t>3-102-938908 SRL</t>
        </is>
      </c>
      <c r="E4164" t="inlineStr">
        <is>
          <t>betpanda</t>
        </is>
      </c>
      <c r="F4164" t="n">
        <v>0.0448</v>
      </c>
      <c r="G4164" s="4" t="inlineStr">
        <is>
          <t>Yes</t>
        </is>
      </c>
      <c r="H4164" s="4" t="inlineStr">
        <is>
          <t>Yes</t>
        </is>
      </c>
      <c r="I4164" s="4" t="inlineStr">
        <is>
          <t>Yes</t>
        </is>
      </c>
      <c r="J4164" s="5" t="inlineStr">
        <is>
          <t>No</t>
        </is>
      </c>
      <c r="N4164" t="n">
        <v>1</v>
      </c>
      <c r="O4164" t="inlineStr">
        <is>
          <t>casino.guru</t>
        </is>
      </c>
      <c r="P4164" s="10" t="n">
        <v>46066</v>
      </c>
      <c r="Q4164" t="inlineStr">
        <is>
          <t>Yes</t>
        </is>
      </c>
      <c r="R4164" t="inlineStr">
        <is>
          <t>2026-04-19 07:11</t>
        </is>
      </c>
      <c r="T4164" s="3" t="inlineStr">
        <is>
          <t>https://casino.guru/exit?casinoId=11329&amp;domainLanguageId=2&amp;preferredLanguagesStr=9,2&amp;tosLinkRequired=false&amp;userCountryId=78&amp;listName=casino-detail&amp;pageType=16&amp;listPosition=1</t>
        </is>
      </c>
      <c r="U4164" t="inlineStr">
        <is>
          <t>https://casino.guru/k1-game-casino-review</t>
        </is>
      </c>
    </row>
    <row r="4165">
      <c r="A4165" s="9" t="inlineStr">
        <is>
          <t>WinStreak9 Casino</t>
        </is>
      </c>
      <c r="B4165" t="inlineStr">
        <is>
          <t>Curacao</t>
        </is>
      </c>
      <c r="C4165" t="n">
        <v>2.2</v>
      </c>
      <c r="E4165" t="inlineStr">
        <is>
          <t>thrill</t>
        </is>
      </c>
      <c r="F4165" t="n">
        <v>0.0448</v>
      </c>
      <c r="G4165" s="4" t="inlineStr">
        <is>
          <t>Yes</t>
        </is>
      </c>
      <c r="H4165" s="5" t="inlineStr">
        <is>
          <t>No</t>
        </is>
      </c>
      <c r="I4165" s="5" t="inlineStr">
        <is>
          <t>No</t>
        </is>
      </c>
      <c r="J4165" s="5" t="inlineStr">
        <is>
          <t>No</t>
        </is>
      </c>
      <c r="N4165" t="n">
        <v>1</v>
      </c>
      <c r="O4165" t="inlineStr">
        <is>
          <t>casino.guru</t>
        </is>
      </c>
      <c r="P4165" s="10" t="n">
        <v>45930</v>
      </c>
      <c r="Q4165" t="inlineStr">
        <is>
          <t>Yes</t>
        </is>
      </c>
      <c r="R4165" t="inlineStr">
        <is>
          <t>2026-04-19 06:59</t>
        </is>
      </c>
      <c r="T4165" s="3" t="inlineStr">
        <is>
          <t>https://casino.guru/exit?casinoId=10061&amp;domainLanguageId=2&amp;preferredLanguagesStr=9,2&amp;tosLinkRequired=false&amp;userCountryId=78&amp;listName=casino-detail&amp;pageType=16&amp;listPosition=1</t>
        </is>
      </c>
      <c r="U4165" t="inlineStr">
        <is>
          <t>https://casino.guru/winstreak9-casino-review</t>
        </is>
      </c>
    </row>
    <row r="4166">
      <c r="A4166" s="9" t="inlineStr">
        <is>
          <t>Sun Bingo Casino</t>
        </is>
      </c>
      <c r="B4166" t="inlineStr">
        <is>
          <t>UKGC</t>
        </is>
      </c>
      <c r="C4166" t="n">
        <v>9.800000000000001</v>
      </c>
      <c r="E4166" t="inlineStr">
        <is>
          <t>betpanda</t>
        </is>
      </c>
      <c r="F4166" t="n">
        <v>0.0446</v>
      </c>
      <c r="G4166" s="4" t="inlineStr">
        <is>
          <t>Yes</t>
        </is>
      </c>
      <c r="H4166" s="5" t="inlineStr">
        <is>
          <t>No</t>
        </is>
      </c>
      <c r="I4166" s="5" t="inlineStr">
        <is>
          <t>No</t>
        </is>
      </c>
      <c r="J4166" s="4" t="inlineStr">
        <is>
          <t>Yes</t>
        </is>
      </c>
      <c r="N4166" t="n">
        <v>1</v>
      </c>
      <c r="O4166" t="inlineStr">
        <is>
          <t>casino.guru</t>
        </is>
      </c>
      <c r="P4166" s="10" t="n">
        <v>45943</v>
      </c>
      <c r="Q4166" t="inlineStr">
        <is>
          <t>Yes</t>
        </is>
      </c>
      <c r="R4166" t="inlineStr">
        <is>
          <t>2026-04-19 06:11</t>
        </is>
      </c>
      <c r="S4166" s="3" t="inlineStr">
        <is>
          <t>https://www.sunbingo.co.uk</t>
        </is>
      </c>
      <c r="T4166" s="3" t="inlineStr">
        <is>
          <t>https://casino.guru/exit?casinoId=2886&amp;domainLanguageId=2&amp;preferredLanguagesStr=9,2&amp;tosLinkRequired=false&amp;userCountryId=78&amp;listName=casino-detail&amp;pageType=16&amp;listPosition=1</t>
        </is>
      </c>
      <c r="U4166" t="inlineStr">
        <is>
          <t>https://casino.guru/sun-bingo-casino-review</t>
        </is>
      </c>
    </row>
    <row r="4167">
      <c r="A4167" s="9" t="inlineStr">
        <is>
          <t>JackpotMate88 Casino</t>
        </is>
      </c>
      <c r="B4167" t="inlineStr">
        <is>
          <t>Curacao</t>
        </is>
      </c>
      <c r="C4167" t="n">
        <v>2.6</v>
      </c>
      <c r="E4167" t="inlineStr">
        <is>
          <t>thrill</t>
        </is>
      </c>
      <c r="F4167" t="n">
        <v>0.0446</v>
      </c>
      <c r="G4167" s="4" t="inlineStr">
        <is>
          <t>Yes</t>
        </is>
      </c>
      <c r="H4167" s="5" t="inlineStr">
        <is>
          <t>No</t>
        </is>
      </c>
      <c r="I4167" s="5" t="inlineStr">
        <is>
          <t>No</t>
        </is>
      </c>
      <c r="J4167" s="5" t="inlineStr">
        <is>
          <t>No</t>
        </is>
      </c>
      <c r="N4167" t="n">
        <v>1</v>
      </c>
      <c r="O4167" t="inlineStr">
        <is>
          <t>casino.guru</t>
        </is>
      </c>
      <c r="P4167" s="10" t="n">
        <v>45873</v>
      </c>
      <c r="Q4167" t="inlineStr">
        <is>
          <t>Yes</t>
        </is>
      </c>
      <c r="R4167" t="inlineStr">
        <is>
          <t>2026-04-19 06:57</t>
        </is>
      </c>
      <c r="T4167" s="3" t="inlineStr">
        <is>
          <t>https://casino.guru/exit?casinoId=9826&amp;domainLanguageId=2&amp;preferredLanguagesStr=9,2&amp;tosLinkRequired=false&amp;userCountryId=78&amp;listName=casino-detail&amp;pageType=16&amp;listPosition=1</t>
        </is>
      </c>
      <c r="U4167" t="inlineStr">
        <is>
          <t>https://casino.guru/jackpotmate88-casino-review</t>
        </is>
      </c>
    </row>
    <row r="4168">
      <c r="A4168" s="9" t="inlineStr">
        <is>
          <t>Jackpocket Casino</t>
        </is>
      </c>
      <c r="C4168" t="n">
        <v>7.9</v>
      </c>
      <c r="D4168" t="inlineStr">
        <is>
          <t>Jackpocket Interactive Gaming LLC</t>
        </is>
      </c>
      <c r="E4168" t="inlineStr">
        <is>
          <t>thrill</t>
        </is>
      </c>
      <c r="F4168" t="n">
        <v>0.0444</v>
      </c>
      <c r="G4168" s="4" t="inlineStr">
        <is>
          <t>Yes</t>
        </is>
      </c>
      <c r="H4168" s="5" t="inlineStr">
        <is>
          <t>No</t>
        </is>
      </c>
      <c r="I4168" s="5" t="inlineStr">
        <is>
          <t>No</t>
        </is>
      </c>
      <c r="J4168" s="5" t="inlineStr">
        <is>
          <t>No</t>
        </is>
      </c>
      <c r="N4168" t="n">
        <v>1</v>
      </c>
      <c r="O4168" t="inlineStr">
        <is>
          <t>casino.guru</t>
        </is>
      </c>
      <c r="P4168" s="10" t="n">
        <v>46129</v>
      </c>
      <c r="Q4168" t="inlineStr">
        <is>
          <t>Yes</t>
        </is>
      </c>
      <c r="R4168" t="inlineStr">
        <is>
          <t>2026-04-19 06:42</t>
        </is>
      </c>
      <c r="T4168" s="3" t="inlineStr">
        <is>
          <t>https://casino.guru/exit?casinoId=7985&amp;domainLanguageId=2&amp;preferredLanguagesStr=9,2&amp;tosLinkRequired=false&amp;userCountryId=78&amp;listName=casino-detail&amp;pageType=16&amp;listPosition=1</t>
        </is>
      </c>
      <c r="U4168" t="inlineStr">
        <is>
          <t>https://casino.guru/jackpocket-casino-review</t>
        </is>
      </c>
    </row>
    <row r="4169">
      <c r="A4169" s="9" t="inlineStr">
        <is>
          <t>Opal AUD Casino</t>
        </is>
      </c>
      <c r="B4169" t="inlineStr">
        <is>
          <t>Curacao</t>
        </is>
      </c>
      <c r="C4169" t="n">
        <v>2.6</v>
      </c>
      <c r="E4169" t="inlineStr">
        <is>
          <t>betpanda</t>
        </is>
      </c>
      <c r="F4169" t="n">
        <v>0.0444</v>
      </c>
      <c r="G4169" s="4" t="inlineStr">
        <is>
          <t>Yes</t>
        </is>
      </c>
      <c r="H4169" s="5" t="inlineStr">
        <is>
          <t>No</t>
        </is>
      </c>
      <c r="I4169" s="5" t="inlineStr">
        <is>
          <t>No</t>
        </is>
      </c>
      <c r="J4169" s="5" t="inlineStr">
        <is>
          <t>No</t>
        </is>
      </c>
      <c r="N4169" t="n">
        <v>1</v>
      </c>
      <c r="O4169" t="inlineStr">
        <is>
          <t>casino.guru</t>
        </is>
      </c>
      <c r="P4169" s="10" t="n">
        <v>45981</v>
      </c>
      <c r="Q4169" t="inlineStr">
        <is>
          <t>Yes</t>
        </is>
      </c>
      <c r="R4169" t="inlineStr">
        <is>
          <t>2026-04-19 07:07</t>
        </is>
      </c>
      <c r="T4169" s="3" t="inlineStr">
        <is>
          <t>https://casino.guru/exit?casinoId=10935&amp;domainLanguageId=2&amp;preferredLanguagesStr=9,2&amp;tosLinkRequired=false&amp;userCountryId=78&amp;listName=casino-detail&amp;pageType=16&amp;listPosition=1</t>
        </is>
      </c>
      <c r="U4169" t="inlineStr">
        <is>
          <t>https://casino.guru/opal-aud-casino-review</t>
        </is>
      </c>
    </row>
    <row r="4170">
      <c r="A4170" s="9" t="inlineStr">
        <is>
          <t>Belgravia Casino</t>
        </is>
      </c>
      <c r="B4170" t="inlineStr">
        <is>
          <t>UKGC</t>
        </is>
      </c>
      <c r="C4170" t="n">
        <v>5.9</v>
      </c>
      <c r="D4170" t="inlineStr">
        <is>
          <t>Grace Media (Gibraltar) Ltd</t>
        </is>
      </c>
      <c r="E4170" t="inlineStr">
        <is>
          <t>betpanda</t>
        </is>
      </c>
      <c r="F4170" t="n">
        <v>0.0443</v>
      </c>
      <c r="G4170" s="4" t="inlineStr">
        <is>
          <t>Yes</t>
        </is>
      </c>
      <c r="H4170" s="5" t="inlineStr">
        <is>
          <t>No</t>
        </is>
      </c>
      <c r="I4170" s="5" t="inlineStr">
        <is>
          <t>No</t>
        </is>
      </c>
      <c r="J4170" s="4" t="inlineStr">
        <is>
          <t>Yes</t>
        </is>
      </c>
      <c r="N4170" t="n">
        <v>1</v>
      </c>
      <c r="O4170" t="inlineStr">
        <is>
          <t>casino.guru</t>
        </is>
      </c>
      <c r="P4170" s="10" t="n">
        <v>45993</v>
      </c>
      <c r="Q4170" t="inlineStr">
        <is>
          <t>Yes</t>
        </is>
      </c>
      <c r="R4170" t="inlineStr">
        <is>
          <t>2026-04-19 06:19</t>
        </is>
      </c>
      <c r="T4170" s="3" t="inlineStr">
        <is>
          <t>https://casino.guru/exit?casinoId=4424&amp;domainLanguageId=2&amp;preferredLanguagesStr=9,2&amp;tosLinkRequired=false&amp;userCountryId=78&amp;listName=casino-detail&amp;pageType=16&amp;listPosition=1</t>
        </is>
      </c>
      <c r="U4170" t="inlineStr">
        <is>
          <t>https://casino.guru/belgravia-casino-review</t>
        </is>
      </c>
    </row>
    <row r="4171">
      <c r="A4171" s="9" t="inlineStr">
        <is>
          <t>Rock Gold Casino</t>
        </is>
      </c>
      <c r="B4171" t="inlineStr">
        <is>
          <t>Curacao</t>
        </is>
      </c>
      <c r="C4171" t="n">
        <v>4.2</v>
      </c>
      <c r="E4171" t="inlineStr">
        <is>
          <t>betpanda</t>
        </is>
      </c>
      <c r="F4171" t="n">
        <v>0.0443</v>
      </c>
      <c r="G4171" s="4" t="inlineStr">
        <is>
          <t>Yes</t>
        </is>
      </c>
      <c r="H4171" s="5" t="inlineStr">
        <is>
          <t>No</t>
        </is>
      </c>
      <c r="I4171" s="5" t="inlineStr">
        <is>
          <t>No</t>
        </is>
      </c>
      <c r="J4171" s="5" t="inlineStr">
        <is>
          <t>No</t>
        </is>
      </c>
      <c r="N4171" t="n">
        <v>1</v>
      </c>
      <c r="O4171" t="inlineStr">
        <is>
          <t>casino.guru</t>
        </is>
      </c>
      <c r="P4171" s="10" t="n">
        <v>46129</v>
      </c>
      <c r="Q4171" t="inlineStr">
        <is>
          <t>Yes</t>
        </is>
      </c>
      <c r="R4171" t="inlineStr">
        <is>
          <t>2026-04-19 07:14</t>
        </is>
      </c>
      <c r="T4171" s="3" t="inlineStr">
        <is>
          <t>https://casino.guru/exit?casinoId=11689&amp;domainLanguageId=2&amp;preferredLanguagesStr=9,2&amp;tosLinkRequired=false&amp;userCountryId=78&amp;listName=casino-detail&amp;pageType=16&amp;listPosition=1</t>
        </is>
      </c>
      <c r="U4171" t="inlineStr">
        <is>
          <t>https://casino.guru/rock-gold-casino-review</t>
        </is>
      </c>
    </row>
    <row r="4172">
      <c r="A4172" s="9" t="inlineStr">
        <is>
          <t>Double9 Casino</t>
        </is>
      </c>
      <c r="B4172" t="inlineStr">
        <is>
          <t>Curacao</t>
        </is>
      </c>
      <c r="C4172" t="n">
        <v>2.2</v>
      </c>
      <c r="E4172" t="inlineStr">
        <is>
          <t>thrill</t>
        </is>
      </c>
      <c r="F4172" t="n">
        <v>0.0443</v>
      </c>
      <c r="G4172" s="4" t="inlineStr">
        <is>
          <t>Yes</t>
        </is>
      </c>
      <c r="H4172" s="5" t="inlineStr">
        <is>
          <t>No</t>
        </is>
      </c>
      <c r="I4172" s="5" t="inlineStr">
        <is>
          <t>No</t>
        </is>
      </c>
      <c r="J4172" s="5" t="inlineStr">
        <is>
          <t>No</t>
        </is>
      </c>
      <c r="N4172" t="n">
        <v>1</v>
      </c>
      <c r="O4172" t="inlineStr">
        <is>
          <t>casino.guru</t>
        </is>
      </c>
      <c r="P4172" s="10" t="n">
        <v>45860</v>
      </c>
      <c r="Q4172" t="inlineStr">
        <is>
          <t>Yes</t>
        </is>
      </c>
      <c r="R4172" t="inlineStr">
        <is>
          <t>2026-04-19 06:58</t>
        </is>
      </c>
      <c r="T4172" s="3" t="inlineStr">
        <is>
          <t>https://casino.guru/exit?casinoId=9963&amp;domainLanguageId=2&amp;preferredLanguagesStr=9,2&amp;tosLinkRequired=false&amp;userCountryId=78&amp;listName=casino-detail&amp;pageType=16&amp;listPosition=1</t>
        </is>
      </c>
      <c r="U4172" t="inlineStr">
        <is>
          <t>https://casino.guru/double9-casino-review</t>
        </is>
      </c>
    </row>
    <row r="4173">
      <c r="A4173" s="9" t="inlineStr">
        <is>
          <t>Gey99AU Casino</t>
        </is>
      </c>
      <c r="C4173" t="n">
        <v>5.2</v>
      </c>
      <c r="E4173" t="inlineStr">
        <is>
          <t>thrill</t>
        </is>
      </c>
      <c r="F4173" t="n">
        <v>0.0442</v>
      </c>
      <c r="G4173" s="4" t="inlineStr">
        <is>
          <t>Yes</t>
        </is>
      </c>
      <c r="H4173" s="4" t="inlineStr">
        <is>
          <t>Yes</t>
        </is>
      </c>
      <c r="I4173" s="4" t="inlineStr">
        <is>
          <t>Yes</t>
        </is>
      </c>
      <c r="J4173" s="5" t="inlineStr">
        <is>
          <t>No</t>
        </is>
      </c>
      <c r="N4173" t="n">
        <v>1</v>
      </c>
      <c r="O4173" t="inlineStr">
        <is>
          <t>casino.guru</t>
        </is>
      </c>
      <c r="P4173" s="10" t="n">
        <v>46127</v>
      </c>
      <c r="Q4173" t="inlineStr">
        <is>
          <t>Yes</t>
        </is>
      </c>
      <c r="R4173" t="inlineStr">
        <is>
          <t>2026-04-19 07:12</t>
        </is>
      </c>
      <c r="T4173" s="3" t="inlineStr">
        <is>
          <t>https://casino.guru/exit?casinoId=11493&amp;domainLanguageId=2&amp;preferredLanguagesStr=9,2&amp;tosLinkRequired=false&amp;userCountryId=78&amp;listName=casino-detail&amp;pageType=16&amp;listPosition=1</t>
        </is>
      </c>
      <c r="U4173" t="inlineStr">
        <is>
          <t>https://casino.guru/gey99au-casino-review</t>
        </is>
      </c>
    </row>
    <row r="4174">
      <c r="A4174" s="9" t="inlineStr">
        <is>
          <t>Spillehallen Casino</t>
        </is>
      </c>
      <c r="C4174" t="n">
        <v>9.800000000000001</v>
      </c>
      <c r="D4174" t="inlineStr">
        <is>
          <t>Spillehallen.dk ApS</t>
        </is>
      </c>
      <c r="E4174" t="inlineStr">
        <is>
          <t>thrill</t>
        </is>
      </c>
      <c r="F4174" t="n">
        <v>0.044</v>
      </c>
      <c r="G4174" s="4" t="inlineStr">
        <is>
          <t>Yes</t>
        </is>
      </c>
      <c r="H4174" s="5" t="inlineStr">
        <is>
          <t>No</t>
        </is>
      </c>
      <c r="I4174" s="5" t="inlineStr">
        <is>
          <t>No</t>
        </is>
      </c>
      <c r="J4174" s="5" t="inlineStr">
        <is>
          <t>No</t>
        </is>
      </c>
      <c r="N4174" t="n">
        <v>1</v>
      </c>
      <c r="O4174" t="inlineStr">
        <is>
          <t>casino.guru</t>
        </is>
      </c>
      <c r="P4174" s="10" t="n">
        <v>46059</v>
      </c>
      <c r="Q4174" t="inlineStr">
        <is>
          <t>Yes</t>
        </is>
      </c>
      <c r="R4174" t="inlineStr">
        <is>
          <t>2026-04-19 06:02</t>
        </is>
      </c>
      <c r="S4174" s="3" t="inlineStr">
        <is>
          <t>https://www.spillehallen.dk</t>
        </is>
      </c>
      <c r="T4174" s="3" t="inlineStr">
        <is>
          <t>https://casino.guru/exit?casinoId=1039&amp;domainLanguageId=2&amp;preferredLanguagesStr=9,2&amp;tosLinkRequired=false&amp;userCountryId=78&amp;listName=casino-detail&amp;pageType=16&amp;listPosition=1</t>
        </is>
      </c>
      <c r="U4174" t="inlineStr">
        <is>
          <t>https://casino.guru/Spillehallen-Casino-review</t>
        </is>
      </c>
    </row>
    <row r="4175">
      <c r="A4175" s="9" t="inlineStr">
        <is>
          <t>Maxa Casino</t>
        </is>
      </c>
      <c r="C4175" t="n">
        <v>8.1</v>
      </c>
      <c r="D4175" t="inlineStr">
        <is>
          <t>Loterie Maxa s.r.o.</t>
        </is>
      </c>
      <c r="E4175" t="inlineStr">
        <is>
          <t>thrill</t>
        </is>
      </c>
      <c r="F4175" t="n">
        <v>0.044</v>
      </c>
      <c r="G4175" s="4" t="inlineStr">
        <is>
          <t>Yes</t>
        </is>
      </c>
      <c r="H4175" s="5" t="inlineStr">
        <is>
          <t>No</t>
        </is>
      </c>
      <c r="I4175" s="5" t="inlineStr">
        <is>
          <t>No</t>
        </is>
      </c>
      <c r="J4175" s="4" t="inlineStr">
        <is>
          <t>Yes</t>
        </is>
      </c>
      <c r="N4175" t="n">
        <v>1</v>
      </c>
      <c r="O4175" t="inlineStr">
        <is>
          <t>casino.guru</t>
        </is>
      </c>
      <c r="P4175" s="10" t="n">
        <v>46059</v>
      </c>
      <c r="Q4175" t="inlineStr">
        <is>
          <t>Yes</t>
        </is>
      </c>
      <c r="R4175" t="inlineStr">
        <is>
          <t>2026-04-19 06:36</t>
        </is>
      </c>
      <c r="T4175" s="3" t="inlineStr">
        <is>
          <t>https://casino.guru/exit?casinoId=7094&amp;domainLanguageId=2&amp;preferredLanguagesStr=9,2&amp;tosLinkRequired=false&amp;userCountryId=78&amp;listName=casino-detail&amp;pageType=16&amp;listPosition=1</t>
        </is>
      </c>
      <c r="U4175" t="inlineStr">
        <is>
          <t>https://casino.guru/maxa-casino-review</t>
        </is>
      </c>
    </row>
    <row r="4176">
      <c r="A4176" s="9" t="inlineStr">
        <is>
          <t>Wink Slots Casino</t>
        </is>
      </c>
      <c r="B4176" t="inlineStr">
        <is>
          <t>UKGC</t>
        </is>
      </c>
      <c r="C4176" t="n">
        <v>8</v>
      </c>
      <c r="E4176" t="inlineStr">
        <is>
          <t>thrill</t>
        </is>
      </c>
      <c r="F4176" t="n">
        <v>0.044</v>
      </c>
      <c r="G4176" s="4" t="inlineStr">
        <is>
          <t>Yes</t>
        </is>
      </c>
      <c r="H4176" s="5" t="inlineStr">
        <is>
          <t>No</t>
        </is>
      </c>
      <c r="I4176" s="5" t="inlineStr">
        <is>
          <t>No</t>
        </is>
      </c>
      <c r="J4176" s="4" t="inlineStr">
        <is>
          <t>Yes</t>
        </is>
      </c>
      <c r="N4176" t="n">
        <v>1</v>
      </c>
      <c r="O4176" t="inlineStr">
        <is>
          <t>casino.guru</t>
        </is>
      </c>
      <c r="P4176" s="10" t="n">
        <v>45981</v>
      </c>
      <c r="Q4176" t="inlineStr">
        <is>
          <t>Yes</t>
        </is>
      </c>
      <c r="R4176" t="inlineStr">
        <is>
          <t>2026-04-19 05:59</t>
        </is>
      </c>
      <c r="S4176" s="3" t="inlineStr">
        <is>
          <t>https://www.winkslots.com</t>
        </is>
      </c>
      <c r="T4176" s="3" t="inlineStr">
        <is>
          <t>https://casino.guru/exit?casinoId=441&amp;domainLanguageId=2&amp;preferredLanguagesStr=9,2&amp;tosLinkRequired=false&amp;userCountryId=78&amp;listName=casino-detail&amp;pageType=16&amp;listPosition=1</t>
        </is>
      </c>
      <c r="U4176" t="inlineStr">
        <is>
          <t>https://casino.guru/Wink-Slots-Casino-review</t>
        </is>
      </c>
    </row>
    <row r="4177">
      <c r="A4177" s="9" t="inlineStr">
        <is>
          <t>PRIME96 Casino</t>
        </is>
      </c>
      <c r="B4177" t="inlineStr">
        <is>
          <t>Curacao</t>
        </is>
      </c>
      <c r="C4177" t="n">
        <v>6.1</v>
      </c>
      <c r="E4177" t="inlineStr">
        <is>
          <t>betpanda</t>
        </is>
      </c>
      <c r="F4177" t="n">
        <v>0.044</v>
      </c>
      <c r="G4177" s="4" t="inlineStr">
        <is>
          <t>Yes</t>
        </is>
      </c>
      <c r="H4177" s="4" t="inlineStr">
        <is>
          <t>Yes</t>
        </is>
      </c>
      <c r="I4177" s="4" t="inlineStr">
        <is>
          <t>Yes</t>
        </is>
      </c>
      <c r="J4177" s="5" t="inlineStr">
        <is>
          <t>No</t>
        </is>
      </c>
      <c r="N4177" t="n">
        <v>1</v>
      </c>
      <c r="O4177" t="inlineStr">
        <is>
          <t>casino.guru</t>
        </is>
      </c>
      <c r="P4177" s="10" t="n">
        <v>45984</v>
      </c>
      <c r="Q4177" t="inlineStr">
        <is>
          <t>Yes</t>
        </is>
      </c>
      <c r="R4177" t="inlineStr">
        <is>
          <t>2026-04-19 07:07</t>
        </is>
      </c>
      <c r="T4177" s="3" t="inlineStr">
        <is>
          <t>https://casino.guru/exit?casinoId=10941&amp;domainLanguageId=2&amp;preferredLanguagesStr=9,2&amp;tosLinkRequired=false&amp;userCountryId=78&amp;listName=casino-detail&amp;pageType=16&amp;listPosition=1</t>
        </is>
      </c>
      <c r="U4177" t="inlineStr">
        <is>
          <t>https://casino.guru/prime96-casino-review</t>
        </is>
      </c>
    </row>
    <row r="4178">
      <c r="A4178" s="9" t="inlineStr">
        <is>
          <t>Golden Empire Casino</t>
        </is>
      </c>
      <c r="C4178" t="n">
        <v>5.4</v>
      </c>
      <c r="E4178" t="inlineStr">
        <is>
          <t>betpanda</t>
        </is>
      </c>
      <c r="F4178" t="n">
        <v>0.044</v>
      </c>
      <c r="G4178" s="4" t="inlineStr">
        <is>
          <t>Yes</t>
        </is>
      </c>
      <c r="H4178" s="5" t="inlineStr">
        <is>
          <t>No</t>
        </is>
      </c>
      <c r="I4178" s="5" t="inlineStr">
        <is>
          <t>No</t>
        </is>
      </c>
      <c r="J4178" s="5" t="inlineStr">
        <is>
          <t>No</t>
        </is>
      </c>
      <c r="N4178" t="n">
        <v>1</v>
      </c>
      <c r="O4178" t="inlineStr">
        <is>
          <t>casino.guru</t>
        </is>
      </c>
      <c r="P4178" s="10" t="n">
        <v>45831</v>
      </c>
      <c r="Q4178" t="inlineStr">
        <is>
          <t>Yes</t>
        </is>
      </c>
      <c r="R4178" t="inlineStr">
        <is>
          <t>2026-04-19 06:56</t>
        </is>
      </c>
      <c r="T4178" s="3" t="inlineStr">
        <is>
          <t>https://casino.guru/exit?casinoId=9701&amp;domainLanguageId=2&amp;preferredLanguagesStr=9,2&amp;tosLinkRequired=false&amp;userCountryId=78&amp;listName=casino-detail&amp;pageType=16&amp;listPosition=1</t>
        </is>
      </c>
      <c r="U4178" t="inlineStr">
        <is>
          <t>https://casino.guru/golden-empire-casino-review</t>
        </is>
      </c>
    </row>
    <row r="4179">
      <c r="A4179" s="9" t="inlineStr">
        <is>
          <t>Bagan7 Casino</t>
        </is>
      </c>
      <c r="B4179" t="inlineStr">
        <is>
          <t>Curacao</t>
        </is>
      </c>
      <c r="C4179" t="n">
        <v>4.9</v>
      </c>
      <c r="E4179" t="inlineStr">
        <is>
          <t>thrill</t>
        </is>
      </c>
      <c r="F4179" t="n">
        <v>0.044</v>
      </c>
      <c r="G4179" s="4" t="inlineStr">
        <is>
          <t>Yes</t>
        </is>
      </c>
      <c r="H4179" s="5" t="inlineStr">
        <is>
          <t>No</t>
        </is>
      </c>
      <c r="I4179" s="5" t="inlineStr">
        <is>
          <t>No</t>
        </is>
      </c>
      <c r="J4179" s="5" t="inlineStr">
        <is>
          <t>No</t>
        </is>
      </c>
      <c r="N4179" t="n">
        <v>1</v>
      </c>
      <c r="O4179" t="inlineStr">
        <is>
          <t>casino.guru</t>
        </is>
      </c>
      <c r="P4179" s="10" t="n">
        <v>45972</v>
      </c>
      <c r="Q4179" t="inlineStr">
        <is>
          <t>Yes</t>
        </is>
      </c>
      <c r="R4179" t="inlineStr">
        <is>
          <t>2026-04-19 06:51</t>
        </is>
      </c>
      <c r="T4179" s="3" t="inlineStr">
        <is>
          <t>https://casino.guru/exit?casinoId=9150&amp;domainLanguageId=2&amp;preferredLanguagesStr=9,2&amp;tosLinkRequired=false&amp;userCountryId=78&amp;listName=casino-detail&amp;pageType=16&amp;listPosition=1</t>
        </is>
      </c>
      <c r="U4179" t="inlineStr">
        <is>
          <t>https://casino.guru/bagan7-casino-review</t>
        </is>
      </c>
    </row>
    <row r="4180">
      <c r="A4180" s="9" t="inlineStr">
        <is>
          <t>711AU Casino</t>
        </is>
      </c>
      <c r="B4180" t="inlineStr">
        <is>
          <t>Curacao</t>
        </is>
      </c>
      <c r="C4180" t="n">
        <v>4.2</v>
      </c>
      <c r="E4180" t="inlineStr">
        <is>
          <t>thrill</t>
        </is>
      </c>
      <c r="F4180" t="n">
        <v>0.044</v>
      </c>
      <c r="G4180" s="4" t="inlineStr">
        <is>
          <t>Yes</t>
        </is>
      </c>
      <c r="H4180" s="5" t="inlineStr">
        <is>
          <t>No</t>
        </is>
      </c>
      <c r="I4180" s="5" t="inlineStr">
        <is>
          <t>No</t>
        </is>
      </c>
      <c r="J4180" s="5" t="inlineStr">
        <is>
          <t>No</t>
        </is>
      </c>
      <c r="N4180" t="n">
        <v>1</v>
      </c>
      <c r="O4180" t="inlineStr">
        <is>
          <t>casino.guru</t>
        </is>
      </c>
      <c r="P4180" s="10" t="n">
        <v>45983</v>
      </c>
      <c r="Q4180" t="inlineStr">
        <is>
          <t>Yes</t>
        </is>
      </c>
      <c r="R4180" t="inlineStr">
        <is>
          <t>2026-04-19 07:07</t>
        </is>
      </c>
      <c r="T4180" s="3" t="inlineStr">
        <is>
          <t>https://casino.guru/exit?casinoId=10942&amp;domainLanguageId=2&amp;preferredLanguagesStr=9,2&amp;tosLinkRequired=false&amp;userCountryId=78&amp;listName=casino-detail&amp;pageType=16&amp;listPosition=1</t>
        </is>
      </c>
      <c r="U4180" t="inlineStr">
        <is>
          <t>https://casino.guru/711au-casino-review</t>
        </is>
      </c>
    </row>
    <row r="4181">
      <c r="A4181" s="9" t="inlineStr">
        <is>
          <t>Hard Rock Bet Casino</t>
        </is>
      </c>
      <c r="B4181" t="inlineStr">
        <is>
          <t>Curacao</t>
        </is>
      </c>
      <c r="C4181" t="n">
        <v>4.2</v>
      </c>
      <c r="E4181" t="inlineStr">
        <is>
          <t>betpanda</t>
        </is>
      </c>
      <c r="F4181" t="n">
        <v>0.044</v>
      </c>
      <c r="G4181" s="4" t="inlineStr">
        <is>
          <t>Yes</t>
        </is>
      </c>
      <c r="H4181" s="5" t="inlineStr">
        <is>
          <t>No</t>
        </is>
      </c>
      <c r="I4181" s="5" t="inlineStr">
        <is>
          <t>No</t>
        </is>
      </c>
      <c r="J4181" s="5" t="inlineStr">
        <is>
          <t>No</t>
        </is>
      </c>
      <c r="N4181" t="n">
        <v>1</v>
      </c>
      <c r="O4181" t="inlineStr">
        <is>
          <t>casino.guru</t>
        </is>
      </c>
      <c r="P4181" s="10" t="n">
        <v>46041</v>
      </c>
      <c r="Q4181" t="inlineStr">
        <is>
          <t>Yes</t>
        </is>
      </c>
      <c r="R4181" t="inlineStr">
        <is>
          <t>2026-04-19 06:54</t>
        </is>
      </c>
      <c r="T4181" s="3" t="inlineStr">
        <is>
          <t>https://casino.guru/exit?casinoId=9517&amp;domainLanguageId=2&amp;preferredLanguagesStr=9,2&amp;tosLinkRequired=false&amp;userCountryId=78&amp;listName=casino-detail&amp;pageType=16&amp;listPosition=1</t>
        </is>
      </c>
      <c r="U4181" t="inlineStr">
        <is>
          <t>https://casino.guru/hard-rock-bet-casino-review</t>
        </is>
      </c>
    </row>
    <row r="4182">
      <c r="A4182" s="9" t="inlineStr">
        <is>
          <t>W78.com Casino</t>
        </is>
      </c>
      <c r="B4182" t="inlineStr">
        <is>
          <t>Curacao</t>
        </is>
      </c>
      <c r="C4182" t="n">
        <v>4.2</v>
      </c>
      <c r="E4182" t="inlineStr">
        <is>
          <t>thrill</t>
        </is>
      </c>
      <c r="F4182" t="n">
        <v>0.044</v>
      </c>
      <c r="G4182" s="4" t="inlineStr">
        <is>
          <t>Yes</t>
        </is>
      </c>
      <c r="H4182" s="5" t="inlineStr">
        <is>
          <t>No</t>
        </is>
      </c>
      <c r="I4182" s="5" t="inlineStr">
        <is>
          <t>No</t>
        </is>
      </c>
      <c r="J4182" s="5" t="inlineStr">
        <is>
          <t>No</t>
        </is>
      </c>
      <c r="N4182" t="n">
        <v>1</v>
      </c>
      <c r="O4182" t="inlineStr">
        <is>
          <t>casino.guru</t>
        </is>
      </c>
      <c r="P4182" s="10" t="n">
        <v>46127</v>
      </c>
      <c r="Q4182" t="inlineStr">
        <is>
          <t>Yes</t>
        </is>
      </c>
      <c r="R4182" t="inlineStr">
        <is>
          <t>2026-04-19 07:14</t>
        </is>
      </c>
      <c r="T4182" s="3" t="inlineStr">
        <is>
          <t>https://casino.guru/exit?casinoId=11695&amp;domainLanguageId=2&amp;preferredLanguagesStr=9,2&amp;tosLinkRequired=false&amp;userCountryId=78&amp;listName=casino-detail&amp;pageType=16&amp;listPosition=1</t>
        </is>
      </c>
      <c r="U4182" t="inlineStr">
        <is>
          <t>https://casino.guru/w78-com-casino-review</t>
        </is>
      </c>
    </row>
    <row r="4183">
      <c r="A4183" s="9" t="inlineStr">
        <is>
          <t>Fabulous Bingo Casino</t>
        </is>
      </c>
      <c r="B4183" t="inlineStr">
        <is>
          <t>UKGC</t>
        </is>
      </c>
      <c r="C4183" t="n">
        <v>9.6</v>
      </c>
      <c r="D4183" t="inlineStr">
        <is>
          <t>VF2011 Limited</t>
        </is>
      </c>
      <c r="E4183" t="inlineStr">
        <is>
          <t>betpanda</t>
        </is>
      </c>
      <c r="F4183" t="n">
        <v>0.0438</v>
      </c>
      <c r="G4183" s="4" t="inlineStr">
        <is>
          <t>Yes</t>
        </is>
      </c>
      <c r="H4183" s="5" t="inlineStr">
        <is>
          <t>No</t>
        </is>
      </c>
      <c r="I4183" s="5" t="inlineStr">
        <is>
          <t>No</t>
        </is>
      </c>
      <c r="J4183" s="4" t="inlineStr">
        <is>
          <t>Yes</t>
        </is>
      </c>
      <c r="N4183" t="n">
        <v>1</v>
      </c>
      <c r="O4183" t="inlineStr">
        <is>
          <t>casino.guru</t>
        </is>
      </c>
      <c r="P4183" s="10" t="n">
        <v>46050</v>
      </c>
      <c r="Q4183" t="inlineStr">
        <is>
          <t>Yes</t>
        </is>
      </c>
      <c r="R4183" t="inlineStr">
        <is>
          <t>2026-04-19 06:02</t>
        </is>
      </c>
      <c r="S4183" s="3" t="inlineStr">
        <is>
          <t>https://www.fabulousbingo.co.uk</t>
        </is>
      </c>
      <c r="T4183" s="3" t="inlineStr">
        <is>
          <t>https://casino.guru/exit?casinoId=936&amp;domainLanguageId=2&amp;preferredLanguagesStr=9,2&amp;tosLinkRequired=false&amp;userCountryId=78&amp;listName=casino-detail&amp;pageType=16&amp;listPosition=1</t>
        </is>
      </c>
      <c r="U4183" t="inlineStr">
        <is>
          <t>https://casino.guru/Fabulous-Bingo-Casino-review</t>
        </is>
      </c>
    </row>
    <row r="4184">
      <c r="A4184" s="9" t="inlineStr">
        <is>
          <t>BetPawa Casino</t>
        </is>
      </c>
      <c r="C4184" t="n">
        <v>8.9</v>
      </c>
      <c r="D4184" t="inlineStr">
        <is>
          <t>Chop Gaming Limited</t>
        </is>
      </c>
      <c r="E4184" t="inlineStr">
        <is>
          <t>betpanda</t>
        </is>
      </c>
      <c r="F4184" t="n">
        <v>0.0438</v>
      </c>
      <c r="G4184" s="4" t="inlineStr">
        <is>
          <t>Yes</t>
        </is>
      </c>
      <c r="H4184" s="5" t="inlineStr">
        <is>
          <t>No</t>
        </is>
      </c>
      <c r="I4184" s="5" t="inlineStr">
        <is>
          <t>No</t>
        </is>
      </c>
      <c r="J4184" s="5" t="inlineStr">
        <is>
          <t>No</t>
        </is>
      </c>
      <c r="N4184" t="n">
        <v>1</v>
      </c>
      <c r="O4184" t="inlineStr">
        <is>
          <t>casino.guru</t>
        </is>
      </c>
      <c r="P4184" s="10" t="n">
        <v>45902</v>
      </c>
      <c r="Q4184" t="inlineStr">
        <is>
          <t>Yes</t>
        </is>
      </c>
      <c r="R4184" t="inlineStr">
        <is>
          <t>2026-04-19 06:21</t>
        </is>
      </c>
      <c r="T4184" s="3" t="inlineStr">
        <is>
          <t>https://casino.guru/exit?casinoId=4735&amp;domainLanguageId=2&amp;preferredLanguagesStr=9,2&amp;tosLinkRequired=false&amp;userCountryId=78&amp;listName=casino-detail&amp;pageType=16&amp;listPosition=1</t>
        </is>
      </c>
      <c r="U4184" t="inlineStr">
        <is>
          <t>https://casino.guru/betpawa-casino-review</t>
        </is>
      </c>
    </row>
    <row r="4185">
      <c r="A4185" s="9" t="inlineStr">
        <is>
          <t>Winshift77 Casino</t>
        </is>
      </c>
      <c r="B4185" t="inlineStr">
        <is>
          <t>Curacao</t>
        </is>
      </c>
      <c r="C4185" t="n">
        <v>4.8</v>
      </c>
      <c r="E4185" t="inlineStr">
        <is>
          <t>betpanda</t>
        </is>
      </c>
      <c r="F4185" t="n">
        <v>0.0438</v>
      </c>
      <c r="G4185" s="4" t="inlineStr">
        <is>
          <t>Yes</t>
        </is>
      </c>
      <c r="H4185" s="5" t="inlineStr">
        <is>
          <t>No</t>
        </is>
      </c>
      <c r="I4185" s="5" t="inlineStr">
        <is>
          <t>No</t>
        </is>
      </c>
      <c r="J4185" s="5" t="inlineStr">
        <is>
          <t>No</t>
        </is>
      </c>
      <c r="N4185" t="n">
        <v>1</v>
      </c>
      <c r="O4185" t="inlineStr">
        <is>
          <t>casino.guru</t>
        </is>
      </c>
      <c r="P4185" s="10" t="n">
        <v>46069</v>
      </c>
      <c r="Q4185" t="inlineStr">
        <is>
          <t>Yes</t>
        </is>
      </c>
      <c r="R4185" t="inlineStr">
        <is>
          <t>2026-04-19 06:55</t>
        </is>
      </c>
      <c r="T4185" s="3" t="inlineStr">
        <is>
          <t>https://casino.guru/exit?casinoId=9628&amp;domainLanguageId=2&amp;preferredLanguagesStr=9,2&amp;tosLinkRequired=false&amp;userCountryId=78&amp;listName=casino-detail&amp;pageType=16&amp;listPosition=1</t>
        </is>
      </c>
      <c r="U4185" t="inlineStr">
        <is>
          <t>https://casino.guru/winshift77-casino-review</t>
        </is>
      </c>
    </row>
    <row r="4186">
      <c r="A4186" s="9" t="inlineStr">
        <is>
          <t>KaboomWin Casino</t>
        </is>
      </c>
      <c r="B4186" t="inlineStr">
        <is>
          <t>Curacao</t>
        </is>
      </c>
      <c r="C4186" t="n">
        <v>3.2</v>
      </c>
      <c r="E4186" t="inlineStr">
        <is>
          <t>thrill</t>
        </is>
      </c>
      <c r="F4186" t="n">
        <v>0.0438</v>
      </c>
      <c r="G4186" s="4" t="inlineStr">
        <is>
          <t>Yes</t>
        </is>
      </c>
      <c r="H4186" s="5" t="inlineStr">
        <is>
          <t>No</t>
        </is>
      </c>
      <c r="I4186" s="5" t="inlineStr">
        <is>
          <t>No</t>
        </is>
      </c>
      <c r="J4186" s="5" t="inlineStr">
        <is>
          <t>No</t>
        </is>
      </c>
      <c r="N4186" t="n">
        <v>1</v>
      </c>
      <c r="O4186" t="inlineStr">
        <is>
          <t>casino.guru</t>
        </is>
      </c>
      <c r="P4186" s="10" t="n">
        <v>45908</v>
      </c>
      <c r="Q4186" t="inlineStr">
        <is>
          <t>Yes</t>
        </is>
      </c>
      <c r="R4186" t="inlineStr">
        <is>
          <t>2026-04-19 06:59</t>
        </is>
      </c>
      <c r="T4186" s="3" t="inlineStr">
        <is>
          <t>https://casino.guru/exit?casinoId=10069&amp;domainLanguageId=2&amp;preferredLanguagesStr=9,2&amp;tosLinkRequired=false&amp;userCountryId=78&amp;listName=casino-detail&amp;pageType=16&amp;listPosition=1</t>
        </is>
      </c>
      <c r="U4186" t="inlineStr">
        <is>
          <t>https://casino.guru/kaboomwin-casino-review</t>
        </is>
      </c>
    </row>
    <row r="4187">
      <c r="A4187" s="9" t="inlineStr">
        <is>
          <t>KangaAU Casino</t>
        </is>
      </c>
      <c r="C4187" t="n">
        <v>5.4</v>
      </c>
      <c r="E4187" t="inlineStr">
        <is>
          <t>thrill</t>
        </is>
      </c>
      <c r="F4187" t="n">
        <v>0.0437</v>
      </c>
      <c r="G4187" s="4" t="inlineStr">
        <is>
          <t>Yes</t>
        </is>
      </c>
      <c r="H4187" s="5" t="inlineStr">
        <is>
          <t>No</t>
        </is>
      </c>
      <c r="I4187" s="5" t="inlineStr">
        <is>
          <t>No</t>
        </is>
      </c>
      <c r="J4187" s="5" t="inlineStr">
        <is>
          <t>No</t>
        </is>
      </c>
      <c r="N4187" t="n">
        <v>1</v>
      </c>
      <c r="O4187" t="inlineStr">
        <is>
          <t>casino.guru</t>
        </is>
      </c>
      <c r="P4187" s="10" t="n">
        <v>45971</v>
      </c>
      <c r="Q4187" t="inlineStr">
        <is>
          <t>Yes</t>
        </is>
      </c>
      <c r="R4187" t="inlineStr">
        <is>
          <t>2026-04-19 07:07</t>
        </is>
      </c>
      <c r="T4187" s="3" t="inlineStr">
        <is>
          <t>https://casino.guru/exit?casinoId=10908&amp;domainLanguageId=2&amp;preferredLanguagesStr=9,2&amp;tosLinkRequired=false&amp;userCountryId=78&amp;listName=casino-detail&amp;pageType=16&amp;listPosition=1</t>
        </is>
      </c>
      <c r="U4187" t="inlineStr">
        <is>
          <t>https://casino.guru/kangaau-casino-review</t>
        </is>
      </c>
    </row>
    <row r="4188">
      <c r="A4188" s="9" t="inlineStr">
        <is>
          <t>Deep668 Casino</t>
        </is>
      </c>
      <c r="B4188" t="inlineStr">
        <is>
          <t>Curacao</t>
        </is>
      </c>
      <c r="C4188" t="n">
        <v>4</v>
      </c>
      <c r="E4188" t="inlineStr">
        <is>
          <t>betpanda</t>
        </is>
      </c>
      <c r="F4188" t="n">
        <v>0.0437</v>
      </c>
      <c r="G4188" s="4" t="inlineStr">
        <is>
          <t>Yes</t>
        </is>
      </c>
      <c r="H4188" s="5" t="inlineStr">
        <is>
          <t>No</t>
        </is>
      </c>
      <c r="I4188" s="5" t="inlineStr">
        <is>
          <t>No</t>
        </is>
      </c>
      <c r="J4188" s="5" t="inlineStr">
        <is>
          <t>No</t>
        </is>
      </c>
      <c r="N4188" t="n">
        <v>1</v>
      </c>
      <c r="O4188" t="inlineStr">
        <is>
          <t>casino.guru</t>
        </is>
      </c>
      <c r="P4188" s="10" t="n">
        <v>45838</v>
      </c>
      <c r="Q4188" t="inlineStr">
        <is>
          <t>Yes</t>
        </is>
      </c>
      <c r="R4188" t="inlineStr">
        <is>
          <t>2026-04-19 06:56</t>
        </is>
      </c>
      <c r="T4188" s="3" t="inlineStr">
        <is>
          <t>https://casino.guru/exit?casinoId=9657&amp;domainLanguageId=2&amp;preferredLanguagesStr=9,2&amp;tosLinkRequired=false&amp;userCountryId=78&amp;listName=casino-detail&amp;pageType=16&amp;listPosition=1</t>
        </is>
      </c>
      <c r="U4188" t="inlineStr">
        <is>
          <t>https://casino.guru/deep668-casino-review</t>
        </is>
      </c>
    </row>
    <row r="4189">
      <c r="A4189" s="9" t="inlineStr">
        <is>
          <t>DelRio Online Casino</t>
        </is>
      </c>
      <c r="C4189" t="n">
        <v>8.699999999999999</v>
      </c>
      <c r="D4189" t="inlineStr">
        <is>
          <t>Emprendimientos Crown S.A.</t>
        </is>
      </c>
      <c r="E4189" t="inlineStr">
        <is>
          <t>betpanda</t>
        </is>
      </c>
      <c r="F4189" t="n">
        <v>0.0434</v>
      </c>
      <c r="G4189" s="4" t="inlineStr">
        <is>
          <t>Yes</t>
        </is>
      </c>
      <c r="H4189" s="5" t="inlineStr">
        <is>
          <t>No</t>
        </is>
      </c>
      <c r="I4189" s="5" t="inlineStr">
        <is>
          <t>No</t>
        </is>
      </c>
      <c r="J4189" s="5" t="inlineStr">
        <is>
          <t>No</t>
        </is>
      </c>
      <c r="N4189" t="n">
        <v>1</v>
      </c>
      <c r="O4189" t="inlineStr">
        <is>
          <t>casino.guru</t>
        </is>
      </c>
      <c r="P4189" s="10" t="n">
        <v>45863</v>
      </c>
      <c r="Q4189" t="inlineStr">
        <is>
          <t>Yes</t>
        </is>
      </c>
      <c r="R4189" t="inlineStr">
        <is>
          <t>2026-04-19 06:33</t>
        </is>
      </c>
      <c r="T4189" s="3" t="inlineStr">
        <is>
          <t>https://casino.guru/exit?casinoId=6634&amp;domainLanguageId=2&amp;preferredLanguagesStr=9,2&amp;tosLinkRequired=false&amp;userCountryId=78&amp;listName=casino-detail&amp;pageType=16&amp;listPosition=1</t>
        </is>
      </c>
      <c r="U4189" t="inlineStr">
        <is>
          <t>https://casino.guru/delrio-online-casino-review</t>
        </is>
      </c>
    </row>
    <row r="4190">
      <c r="A4190" s="9" t="inlineStr">
        <is>
          <t>OnyxAUD Casino</t>
        </is>
      </c>
      <c r="B4190" t="inlineStr">
        <is>
          <t>Curacao</t>
        </is>
      </c>
      <c r="C4190" t="n">
        <v>2.6</v>
      </c>
      <c r="E4190" t="inlineStr">
        <is>
          <t>thrill</t>
        </is>
      </c>
      <c r="F4190" t="n">
        <v>0.0434</v>
      </c>
      <c r="G4190" s="4" t="inlineStr">
        <is>
          <t>Yes</t>
        </is>
      </c>
      <c r="H4190" s="5" t="inlineStr">
        <is>
          <t>No</t>
        </is>
      </c>
      <c r="I4190" s="5" t="inlineStr">
        <is>
          <t>No</t>
        </is>
      </c>
      <c r="J4190" s="5" t="inlineStr">
        <is>
          <t>No</t>
        </is>
      </c>
      <c r="N4190" t="n">
        <v>1</v>
      </c>
      <c r="O4190" t="inlineStr">
        <is>
          <t>casino.guru</t>
        </is>
      </c>
      <c r="P4190" s="10" t="n">
        <v>45963</v>
      </c>
      <c r="Q4190" t="inlineStr">
        <is>
          <t>Yes</t>
        </is>
      </c>
      <c r="R4190" t="inlineStr">
        <is>
          <t>2026-04-19 07:03</t>
        </is>
      </c>
      <c r="T4190" s="3" t="inlineStr">
        <is>
          <t>https://casino.guru/exit?casinoId=10436&amp;domainLanguageId=2&amp;preferredLanguagesStr=9,2&amp;tosLinkRequired=false&amp;userCountryId=78&amp;listName=casino-detail&amp;pageType=16&amp;listPosition=1</t>
        </is>
      </c>
      <c r="U4190" t="inlineStr">
        <is>
          <t>https://casino.guru/onyxaud-casino-review</t>
        </is>
      </c>
    </row>
    <row r="4191">
      <c r="A4191" s="9" t="inlineStr">
        <is>
          <t>Spin420 Casino</t>
        </is>
      </c>
      <c r="B4191" t="inlineStr">
        <is>
          <t>Curacao</t>
        </is>
      </c>
      <c r="C4191" t="n">
        <v>3</v>
      </c>
      <c r="E4191" t="inlineStr">
        <is>
          <t>thrill</t>
        </is>
      </c>
      <c r="F4191" t="n">
        <v>0.0433</v>
      </c>
      <c r="G4191" s="4" t="inlineStr">
        <is>
          <t>Yes</t>
        </is>
      </c>
      <c r="H4191" s="5" t="inlineStr">
        <is>
          <t>No</t>
        </is>
      </c>
      <c r="I4191" s="5" t="inlineStr">
        <is>
          <t>No</t>
        </is>
      </c>
      <c r="J4191" s="5" t="inlineStr">
        <is>
          <t>No</t>
        </is>
      </c>
      <c r="N4191" t="n">
        <v>1</v>
      </c>
      <c r="O4191" t="inlineStr">
        <is>
          <t>casino.guru</t>
        </is>
      </c>
      <c r="P4191" s="10" t="n">
        <v>45862</v>
      </c>
      <c r="Q4191" t="inlineStr">
        <is>
          <t>Yes</t>
        </is>
      </c>
      <c r="R4191" t="inlineStr">
        <is>
          <t>2026-04-19 06:58</t>
        </is>
      </c>
      <c r="T4191" s="3" t="inlineStr">
        <is>
          <t>https://casino.guru/exit?casinoId=9947&amp;domainLanguageId=2&amp;preferredLanguagesStr=9,2&amp;tosLinkRequired=false&amp;userCountryId=78&amp;listName=casino-detail&amp;pageType=16&amp;listPosition=1</t>
        </is>
      </c>
      <c r="U4191" t="inlineStr">
        <is>
          <t>https://casino.guru/spin420-casino-review</t>
        </is>
      </c>
    </row>
    <row r="4192">
      <c r="A4192" s="9" t="inlineStr">
        <is>
          <t>SimsSpin Casino</t>
        </is>
      </c>
      <c r="B4192" t="inlineStr">
        <is>
          <t>Curacao</t>
        </is>
      </c>
      <c r="C4192" t="n">
        <v>2.6</v>
      </c>
      <c r="E4192" t="inlineStr">
        <is>
          <t>thrill</t>
        </is>
      </c>
      <c r="F4192" t="n">
        <v>0.0433</v>
      </c>
      <c r="G4192" s="4" t="inlineStr">
        <is>
          <t>Yes</t>
        </is>
      </c>
      <c r="H4192" s="5" t="inlineStr">
        <is>
          <t>No</t>
        </is>
      </c>
      <c r="I4192" s="5" t="inlineStr">
        <is>
          <t>No</t>
        </is>
      </c>
      <c r="J4192" s="5" t="inlineStr">
        <is>
          <t>No</t>
        </is>
      </c>
      <c r="N4192" t="n">
        <v>1</v>
      </c>
      <c r="O4192" t="inlineStr">
        <is>
          <t>casino.guru</t>
        </is>
      </c>
      <c r="P4192" s="10" t="n">
        <v>45866</v>
      </c>
      <c r="Q4192" t="inlineStr">
        <is>
          <t>Yes</t>
        </is>
      </c>
      <c r="R4192" t="inlineStr">
        <is>
          <t>2026-04-19 06:58</t>
        </is>
      </c>
      <c r="T4192" s="3" t="inlineStr">
        <is>
          <t>https://casino.guru/exit?casinoId=9974&amp;domainLanguageId=2&amp;preferredLanguagesStr=9,2&amp;tosLinkRequired=false&amp;userCountryId=78&amp;listName=casino-detail&amp;pageType=16&amp;listPosition=1</t>
        </is>
      </c>
      <c r="U4192" t="inlineStr">
        <is>
          <t>https://casino.guru/simsspin-casino-review</t>
        </is>
      </c>
    </row>
    <row r="4193">
      <c r="A4193" s="9" t="inlineStr">
        <is>
          <t>Kangaroo88 Casino</t>
        </is>
      </c>
      <c r="B4193" t="inlineStr">
        <is>
          <t>Curacao</t>
        </is>
      </c>
      <c r="C4193" t="n">
        <v>3.7</v>
      </c>
      <c r="E4193" t="inlineStr">
        <is>
          <t>betpanda</t>
        </is>
      </c>
      <c r="F4193" t="n">
        <v>0.0432</v>
      </c>
      <c r="G4193" s="4" t="inlineStr">
        <is>
          <t>Yes</t>
        </is>
      </c>
      <c r="H4193" s="5" t="inlineStr">
        <is>
          <t>No</t>
        </is>
      </c>
      <c r="I4193" s="5" t="inlineStr">
        <is>
          <t>No</t>
        </is>
      </c>
      <c r="J4193" s="5" t="inlineStr">
        <is>
          <t>No</t>
        </is>
      </c>
      <c r="N4193" t="n">
        <v>1</v>
      </c>
      <c r="O4193" t="inlineStr">
        <is>
          <t>casino.guru</t>
        </is>
      </c>
      <c r="P4193" s="10" t="n">
        <v>45936</v>
      </c>
      <c r="Q4193" t="inlineStr">
        <is>
          <t>Yes</t>
        </is>
      </c>
      <c r="R4193" t="inlineStr">
        <is>
          <t>2026-04-19 06:57</t>
        </is>
      </c>
      <c r="T4193" s="3" t="inlineStr">
        <is>
          <t>https://casino.guru/exit?casinoId=9838&amp;domainLanguageId=2&amp;preferredLanguagesStr=9,2&amp;tosLinkRequired=false&amp;userCountryId=78&amp;listName=casino-detail&amp;pageType=16&amp;listPosition=1</t>
        </is>
      </c>
      <c r="U4193" t="inlineStr">
        <is>
          <t>https://casino.guru/kangaroo88-casino-review</t>
        </is>
      </c>
    </row>
    <row r="4194">
      <c r="A4194" s="9" t="inlineStr">
        <is>
          <t>Wombat88 Casino</t>
        </is>
      </c>
      <c r="B4194" t="inlineStr">
        <is>
          <t>Curacao</t>
        </is>
      </c>
      <c r="C4194" t="n">
        <v>3.4</v>
      </c>
      <c r="E4194" t="inlineStr">
        <is>
          <t>betpanda</t>
        </is>
      </c>
      <c r="F4194" t="n">
        <v>0.0432</v>
      </c>
      <c r="G4194" s="4" t="inlineStr">
        <is>
          <t>Yes</t>
        </is>
      </c>
      <c r="H4194" s="5" t="inlineStr">
        <is>
          <t>No</t>
        </is>
      </c>
      <c r="I4194" s="5" t="inlineStr">
        <is>
          <t>No</t>
        </is>
      </c>
      <c r="J4194" s="5" t="inlineStr">
        <is>
          <t>No</t>
        </is>
      </c>
      <c r="N4194" t="n">
        <v>1</v>
      </c>
      <c r="O4194" t="inlineStr">
        <is>
          <t>casino.guru</t>
        </is>
      </c>
      <c r="P4194" s="10" t="n">
        <v>45887</v>
      </c>
      <c r="Q4194" t="inlineStr">
        <is>
          <t>Yes</t>
        </is>
      </c>
      <c r="R4194" t="inlineStr">
        <is>
          <t>2026-04-19 06:57</t>
        </is>
      </c>
      <c r="T4194" s="3" t="inlineStr">
        <is>
          <t>https://casino.guru/exit?casinoId=9839&amp;domainLanguageId=2&amp;preferredLanguagesStr=9,2&amp;tosLinkRequired=false&amp;userCountryId=78&amp;listName=casino-detail&amp;pageType=16&amp;listPosition=1</t>
        </is>
      </c>
      <c r="U4194" t="inlineStr">
        <is>
          <t>https://casino.guru/wombat88-casino-review</t>
        </is>
      </c>
    </row>
    <row r="4195">
      <c r="A4195" s="9" t="inlineStr">
        <is>
          <t>Penguin88 Casino</t>
        </is>
      </c>
      <c r="B4195" t="inlineStr">
        <is>
          <t>Curacao</t>
        </is>
      </c>
      <c r="C4195" t="n">
        <v>3.2</v>
      </c>
      <c r="E4195" t="inlineStr">
        <is>
          <t>betpanda</t>
        </is>
      </c>
      <c r="F4195" t="n">
        <v>0.0432</v>
      </c>
      <c r="G4195" s="4" t="inlineStr">
        <is>
          <t>Yes</t>
        </is>
      </c>
      <c r="H4195" s="5" t="inlineStr">
        <is>
          <t>No</t>
        </is>
      </c>
      <c r="I4195" s="5" t="inlineStr">
        <is>
          <t>No</t>
        </is>
      </c>
      <c r="J4195" s="5" t="inlineStr">
        <is>
          <t>No</t>
        </is>
      </c>
      <c r="N4195" t="n">
        <v>1</v>
      </c>
      <c r="O4195" t="inlineStr">
        <is>
          <t>casino.guru</t>
        </is>
      </c>
      <c r="P4195" s="10" t="n">
        <v>45831</v>
      </c>
      <c r="Q4195" t="inlineStr">
        <is>
          <t>Yes</t>
        </is>
      </c>
      <c r="R4195" t="inlineStr">
        <is>
          <t>2026-04-19 06:56</t>
        </is>
      </c>
      <c r="T4195" s="3" t="inlineStr">
        <is>
          <t>https://casino.guru/exit?casinoId=9716&amp;domainLanguageId=2&amp;preferredLanguagesStr=9,2&amp;tosLinkRequired=false&amp;userCountryId=78&amp;listName=casino-detail&amp;pageType=16&amp;listPosition=1</t>
        </is>
      </c>
      <c r="U4195" t="inlineStr">
        <is>
          <t>https://casino.guru/penguin88-casino-review</t>
        </is>
      </c>
    </row>
    <row r="4196">
      <c r="A4196" s="9" t="inlineStr">
        <is>
          <t>Lion88 Casino</t>
        </is>
      </c>
      <c r="B4196" t="inlineStr">
        <is>
          <t>Curacao</t>
        </is>
      </c>
      <c r="C4196" t="n">
        <v>3</v>
      </c>
      <c r="E4196" t="inlineStr">
        <is>
          <t>betpanda</t>
        </is>
      </c>
      <c r="F4196" t="n">
        <v>0.0432</v>
      </c>
      <c r="G4196" s="4" t="inlineStr">
        <is>
          <t>Yes</t>
        </is>
      </c>
      <c r="H4196" s="5" t="inlineStr">
        <is>
          <t>No</t>
        </is>
      </c>
      <c r="I4196" s="5" t="inlineStr">
        <is>
          <t>No</t>
        </is>
      </c>
      <c r="J4196" s="5" t="inlineStr">
        <is>
          <t>No</t>
        </is>
      </c>
      <c r="N4196" t="n">
        <v>1</v>
      </c>
      <c r="O4196" t="inlineStr">
        <is>
          <t>casino.guru</t>
        </is>
      </c>
      <c r="P4196" s="10" t="n">
        <v>45853</v>
      </c>
      <c r="Q4196" t="inlineStr">
        <is>
          <t>Yes</t>
        </is>
      </c>
      <c r="R4196" t="inlineStr">
        <is>
          <t>2026-04-19 06:57</t>
        </is>
      </c>
      <c r="T4196" s="3" t="inlineStr">
        <is>
          <t>https://casino.guru/exit?casinoId=9842&amp;domainLanguageId=2&amp;preferredLanguagesStr=9,2&amp;tosLinkRequired=false&amp;userCountryId=78&amp;listName=casino-detail&amp;pageType=16&amp;listPosition=1</t>
        </is>
      </c>
      <c r="U4196" t="inlineStr">
        <is>
          <t>https://casino.guru/lion88-casino-review</t>
        </is>
      </c>
    </row>
    <row r="4197">
      <c r="A4197" s="9" t="inlineStr">
        <is>
          <t>eBet Casino</t>
        </is>
      </c>
      <c r="C4197" t="n">
        <v>3.5</v>
      </c>
      <c r="D4197" t="inlineStr">
        <is>
          <t>EBET PTY LTD</t>
        </is>
      </c>
      <c r="E4197" t="inlineStr">
        <is>
          <t>thrill</t>
        </is>
      </c>
      <c r="F4197" t="n">
        <v>0.043</v>
      </c>
      <c r="G4197" s="4" t="inlineStr">
        <is>
          <t>Yes</t>
        </is>
      </c>
      <c r="H4197" s="5" t="inlineStr">
        <is>
          <t>No</t>
        </is>
      </c>
      <c r="I4197" s="5" t="inlineStr">
        <is>
          <t>No</t>
        </is>
      </c>
      <c r="J4197" s="5" t="inlineStr">
        <is>
          <t>No</t>
        </is>
      </c>
      <c r="N4197" t="n">
        <v>1</v>
      </c>
      <c r="O4197" t="inlineStr">
        <is>
          <t>casino.guru</t>
        </is>
      </c>
      <c r="P4197" s="10" t="n">
        <v>45977</v>
      </c>
      <c r="Q4197" t="inlineStr">
        <is>
          <t>Yes</t>
        </is>
      </c>
      <c r="R4197" t="inlineStr">
        <is>
          <t>2026-04-19 06:59</t>
        </is>
      </c>
      <c r="T4197" s="3" t="inlineStr">
        <is>
          <t>https://casino.guru/exit?casinoId=10064&amp;domainLanguageId=2&amp;preferredLanguagesStr=9,2&amp;tosLinkRequired=false&amp;userCountryId=78&amp;listName=casino-detail&amp;pageType=16&amp;listPosition=1</t>
        </is>
      </c>
      <c r="U4197" t="inlineStr">
        <is>
          <t>https://casino.guru/ebet-casino-review</t>
        </is>
      </c>
    </row>
    <row r="4198">
      <c r="A4198" s="9" t="inlineStr">
        <is>
          <t>Rich Papa Casino</t>
        </is>
      </c>
      <c r="B4198" t="inlineStr">
        <is>
          <t>Curacao</t>
        </is>
      </c>
      <c r="C4198" t="n">
        <v>3.2</v>
      </c>
      <c r="E4198" t="inlineStr">
        <is>
          <t>betpanda</t>
        </is>
      </c>
      <c r="F4198" t="n">
        <v>0.043</v>
      </c>
      <c r="G4198" s="4" t="inlineStr">
        <is>
          <t>Yes</t>
        </is>
      </c>
      <c r="H4198" s="4" t="inlineStr">
        <is>
          <t>Yes</t>
        </is>
      </c>
      <c r="I4198" s="4" t="inlineStr">
        <is>
          <t>Yes</t>
        </is>
      </c>
      <c r="J4198" s="5" t="inlineStr">
        <is>
          <t>No</t>
        </is>
      </c>
      <c r="N4198" t="n">
        <v>1</v>
      </c>
      <c r="O4198" t="inlineStr">
        <is>
          <t>casino.guru</t>
        </is>
      </c>
      <c r="P4198" s="10" t="n">
        <v>45934</v>
      </c>
      <c r="Q4198" t="inlineStr">
        <is>
          <t>Yes</t>
        </is>
      </c>
      <c r="R4198" t="inlineStr">
        <is>
          <t>2026-04-19 07:00</t>
        </is>
      </c>
      <c r="T4198" s="3" t="inlineStr">
        <is>
          <t>https://casino.guru/exit?casinoId=10111&amp;domainLanguageId=2&amp;preferredLanguagesStr=9,2&amp;tosLinkRequired=false&amp;userCountryId=78&amp;listName=casino-detail&amp;pageType=16&amp;listPosition=1</t>
        </is>
      </c>
      <c r="U4198" t="inlineStr">
        <is>
          <t>https://casino.guru/rich-papa-casino-review</t>
        </is>
      </c>
    </row>
    <row r="4199">
      <c r="A4199" s="9" t="inlineStr">
        <is>
          <t>LottoStar Casino</t>
        </is>
      </c>
      <c r="C4199" t="n">
        <v>6.5</v>
      </c>
      <c r="D4199" t="inlineStr">
        <is>
          <t>LottoStar (Pty) Ltd</t>
        </is>
      </c>
      <c r="E4199" t="inlineStr">
        <is>
          <t>betpanda</t>
        </is>
      </c>
      <c r="F4199" t="n">
        <v>0.0429</v>
      </c>
      <c r="G4199" s="4" t="inlineStr">
        <is>
          <t>Yes</t>
        </is>
      </c>
      <c r="H4199" s="5" t="inlineStr">
        <is>
          <t>No</t>
        </is>
      </c>
      <c r="I4199" s="5" t="inlineStr">
        <is>
          <t>No</t>
        </is>
      </c>
      <c r="J4199" s="5" t="inlineStr">
        <is>
          <t>No</t>
        </is>
      </c>
      <c r="N4199" t="n">
        <v>1</v>
      </c>
      <c r="O4199" t="inlineStr">
        <is>
          <t>casino.guru</t>
        </is>
      </c>
      <c r="P4199" s="10" t="n">
        <v>46128</v>
      </c>
      <c r="Q4199" t="inlineStr">
        <is>
          <t>Yes</t>
        </is>
      </c>
      <c r="R4199" t="inlineStr">
        <is>
          <t>2026-04-19 06:31</t>
        </is>
      </c>
      <c r="T4199" s="3" t="inlineStr">
        <is>
          <t>https://casino.guru/exit?casinoId=6353&amp;domainLanguageId=2&amp;preferredLanguagesStr=9,2&amp;tosLinkRequired=false&amp;userCountryId=78&amp;listName=casino-detail&amp;pageType=16&amp;listPosition=1</t>
        </is>
      </c>
      <c r="U4199" t="inlineStr">
        <is>
          <t>https://casino.guru/lottostar-casino-review</t>
        </is>
      </c>
    </row>
    <row r="4200">
      <c r="A4200" s="9" t="inlineStr">
        <is>
          <t>Peaky Blinder Casino</t>
        </is>
      </c>
      <c r="B4200" t="inlineStr">
        <is>
          <t>Curacao</t>
        </is>
      </c>
      <c r="C4200" t="n">
        <v>4.5</v>
      </c>
      <c r="E4200" t="inlineStr">
        <is>
          <t>betpanda</t>
        </is>
      </c>
      <c r="F4200" t="n">
        <v>0.0429</v>
      </c>
      <c r="G4200" s="4" t="inlineStr">
        <is>
          <t>Yes</t>
        </is>
      </c>
      <c r="H4200" s="5" t="inlineStr">
        <is>
          <t>No</t>
        </is>
      </c>
      <c r="I4200" s="5" t="inlineStr">
        <is>
          <t>No</t>
        </is>
      </c>
      <c r="J4200" s="5" t="inlineStr">
        <is>
          <t>No</t>
        </is>
      </c>
      <c r="N4200" t="n">
        <v>1</v>
      </c>
      <c r="O4200" t="inlineStr">
        <is>
          <t>casino.guru</t>
        </is>
      </c>
      <c r="P4200" s="10" t="n">
        <v>45981</v>
      </c>
      <c r="Q4200" t="inlineStr">
        <is>
          <t>Yes</t>
        </is>
      </c>
      <c r="R4200" t="inlineStr">
        <is>
          <t>2026-04-19 07:07</t>
        </is>
      </c>
      <c r="T4200" s="3" t="inlineStr">
        <is>
          <t>https://casino.guru/exit?casinoId=10953&amp;domainLanguageId=2&amp;preferredLanguagesStr=9,2&amp;tosLinkRequired=false&amp;userCountryId=78&amp;listName=casino-detail&amp;pageType=16&amp;listPosition=1</t>
        </is>
      </c>
      <c r="U4200" t="inlineStr">
        <is>
          <t>https://casino.guru/peaky-blinder-casino-review</t>
        </is>
      </c>
    </row>
    <row r="4201">
      <c r="A4201" s="9" t="inlineStr">
        <is>
          <t>TLCWIN Casino</t>
        </is>
      </c>
      <c r="B4201" t="inlineStr">
        <is>
          <t>Curacao</t>
        </is>
      </c>
      <c r="C4201" t="n">
        <v>2.2</v>
      </c>
      <c r="E4201" t="inlineStr">
        <is>
          <t>thrill</t>
        </is>
      </c>
      <c r="F4201" t="n">
        <v>0.0428</v>
      </c>
      <c r="G4201" s="4" t="inlineStr">
        <is>
          <t>Yes</t>
        </is>
      </c>
      <c r="H4201" s="5" t="inlineStr">
        <is>
          <t>No</t>
        </is>
      </c>
      <c r="I4201" s="5" t="inlineStr">
        <is>
          <t>No</t>
        </is>
      </c>
      <c r="J4201" s="5" t="inlineStr">
        <is>
          <t>No</t>
        </is>
      </c>
      <c r="N4201" t="n">
        <v>1</v>
      </c>
      <c r="O4201" t="inlineStr">
        <is>
          <t>casino.guru</t>
        </is>
      </c>
      <c r="P4201" s="10" t="n">
        <v>45862</v>
      </c>
      <c r="Q4201" t="inlineStr">
        <is>
          <t>Yes</t>
        </is>
      </c>
      <c r="R4201" t="inlineStr">
        <is>
          <t>2026-04-19 06:58</t>
        </is>
      </c>
      <c r="T4201" s="3" t="inlineStr">
        <is>
          <t>https://casino.guru/exit?casinoId=9966&amp;domainLanguageId=2&amp;preferredLanguagesStr=9,2&amp;tosLinkRequired=false&amp;userCountryId=78&amp;listName=casino-detail&amp;pageType=16&amp;listPosition=1</t>
        </is>
      </c>
      <c r="U4201" t="inlineStr">
        <is>
          <t>https://casino.guru/tlcwin-casino-review</t>
        </is>
      </c>
    </row>
    <row r="4202">
      <c r="A4202" s="9" t="inlineStr">
        <is>
          <t>AUSClub Casino</t>
        </is>
      </c>
      <c r="B4202" t="inlineStr">
        <is>
          <t>Curacao</t>
        </is>
      </c>
      <c r="C4202" t="n">
        <v>2</v>
      </c>
      <c r="E4202" t="inlineStr">
        <is>
          <t>thrill</t>
        </is>
      </c>
      <c r="F4202" t="n">
        <v>0.0428</v>
      </c>
      <c r="G4202" s="4" t="inlineStr">
        <is>
          <t>Yes</t>
        </is>
      </c>
      <c r="H4202" s="5" t="inlineStr">
        <is>
          <t>No</t>
        </is>
      </c>
      <c r="I4202" s="5" t="inlineStr">
        <is>
          <t>No</t>
        </is>
      </c>
      <c r="J4202" s="5" t="inlineStr">
        <is>
          <t>No</t>
        </is>
      </c>
      <c r="N4202" t="n">
        <v>1</v>
      </c>
      <c r="O4202" t="inlineStr">
        <is>
          <t>casino.guru</t>
        </is>
      </c>
      <c r="P4202" s="10" t="n">
        <v>45903</v>
      </c>
      <c r="Q4202" t="inlineStr">
        <is>
          <t>Yes</t>
        </is>
      </c>
      <c r="R4202" t="inlineStr">
        <is>
          <t>2026-04-19 06:45</t>
        </is>
      </c>
      <c r="T4202" s="3" t="inlineStr">
        <is>
          <t>https://casino.guru/exit?casinoId=8327&amp;domainLanguageId=2&amp;preferredLanguagesStr=9,2&amp;tosLinkRequired=false&amp;userCountryId=78&amp;listName=casino-detail&amp;pageType=16&amp;listPosition=1</t>
        </is>
      </c>
      <c r="U4202" t="inlineStr">
        <is>
          <t>https://casino.guru/ausclub-casino-review</t>
        </is>
      </c>
    </row>
    <row r="4203">
      <c r="A4203" s="9" t="inlineStr">
        <is>
          <t>Kitty Bingo Casino</t>
        </is>
      </c>
      <c r="B4203" t="inlineStr">
        <is>
          <t>UKGC</t>
        </is>
      </c>
      <c r="C4203" t="n">
        <v>9.300000000000001</v>
      </c>
      <c r="D4203" t="inlineStr">
        <is>
          <t>Rank Interactive Gibraltar Limited</t>
        </is>
      </c>
      <c r="E4203" t="inlineStr">
        <is>
          <t>betpanda</t>
        </is>
      </c>
      <c r="F4203" t="n">
        <v>0.0427</v>
      </c>
      <c r="G4203" s="4" t="inlineStr">
        <is>
          <t>Yes</t>
        </is>
      </c>
      <c r="H4203" s="5" t="inlineStr">
        <is>
          <t>No</t>
        </is>
      </c>
      <c r="I4203" s="5" t="inlineStr">
        <is>
          <t>No</t>
        </is>
      </c>
      <c r="J4203" s="4" t="inlineStr">
        <is>
          <t>Yes</t>
        </is>
      </c>
      <c r="N4203" t="n">
        <v>1</v>
      </c>
      <c r="O4203" t="inlineStr">
        <is>
          <t>casino.guru</t>
        </is>
      </c>
      <c r="P4203" s="10" t="n">
        <v>45975</v>
      </c>
      <c r="Q4203" t="inlineStr">
        <is>
          <t>Yes</t>
        </is>
      </c>
      <c r="R4203" t="inlineStr">
        <is>
          <t>2026-04-19 06:01</t>
        </is>
      </c>
      <c r="S4203" s="3" t="inlineStr">
        <is>
          <t>https://www.kittybingo.com</t>
        </is>
      </c>
      <c r="T4203" s="3" t="inlineStr">
        <is>
          <t>https://casino.guru/exit?casinoId=787&amp;domainLanguageId=2&amp;preferredLanguagesStr=9,2&amp;tosLinkRequired=false&amp;userCountryId=78&amp;listName=casino-detail&amp;pageType=16&amp;listPosition=1</t>
        </is>
      </c>
      <c r="U4203" t="inlineStr">
        <is>
          <t>https://casino.guru/Kitty-Bingo-Casino-review</t>
        </is>
      </c>
    </row>
    <row r="4204">
      <c r="A4204" s="9" t="inlineStr">
        <is>
          <t>Giant Spins Casino</t>
        </is>
      </c>
      <c r="B4204" t="inlineStr">
        <is>
          <t>UKGC</t>
        </is>
      </c>
      <c r="C4204" t="n">
        <v>7.8</v>
      </c>
      <c r="D4204" t="inlineStr">
        <is>
          <t>Broadway Gaming Ireland DF Limited</t>
        </is>
      </c>
      <c r="E4204" t="inlineStr">
        <is>
          <t>betpanda</t>
        </is>
      </c>
      <c r="F4204" t="n">
        <v>0.0427</v>
      </c>
      <c r="G4204" s="4" t="inlineStr">
        <is>
          <t>Yes</t>
        </is>
      </c>
      <c r="H4204" s="4" t="inlineStr">
        <is>
          <t>Yes</t>
        </is>
      </c>
      <c r="I4204" s="4" t="inlineStr">
        <is>
          <t>Yes</t>
        </is>
      </c>
      <c r="J4204" s="4" t="inlineStr">
        <is>
          <t>Yes</t>
        </is>
      </c>
      <c r="N4204" t="n">
        <v>1</v>
      </c>
      <c r="O4204" t="inlineStr">
        <is>
          <t>casino.guru</t>
        </is>
      </c>
      <c r="P4204" s="10" t="n">
        <v>46050</v>
      </c>
      <c r="Q4204" t="inlineStr">
        <is>
          <t>Yes</t>
        </is>
      </c>
      <c r="R4204" t="inlineStr">
        <is>
          <t>2026-04-19 06:04</t>
        </is>
      </c>
      <c r="S4204" s="3" t="inlineStr">
        <is>
          <t>https://www.giantspins.com</t>
        </is>
      </c>
      <c r="T4204" s="3" t="inlineStr">
        <is>
          <t>https://casino.guru/exit?casinoId=1437&amp;domainLanguageId=2&amp;preferredLanguagesStr=9,2&amp;tosLinkRequired=false&amp;userCountryId=78&amp;listName=casino-detail&amp;pageType=16&amp;listPosition=1</t>
        </is>
      </c>
      <c r="U4204" t="inlineStr">
        <is>
          <t>https://casino.guru/Giant-Spins-Casino-review</t>
        </is>
      </c>
    </row>
    <row r="4205">
      <c r="A4205" s="9" t="inlineStr">
        <is>
          <t>Hippo Bingo Casino</t>
        </is>
      </c>
      <c r="B4205" t="inlineStr">
        <is>
          <t>UKGC</t>
        </is>
      </c>
      <c r="C4205" t="n">
        <v>7.6</v>
      </c>
      <c r="D4205" t="inlineStr">
        <is>
          <t>Broadway Gaming Ireland DF Limited</t>
        </is>
      </c>
      <c r="E4205" t="inlineStr">
        <is>
          <t>betpanda</t>
        </is>
      </c>
      <c r="F4205" t="n">
        <v>0.0427</v>
      </c>
      <c r="G4205" s="4" t="inlineStr">
        <is>
          <t>Yes</t>
        </is>
      </c>
      <c r="H4205" s="4" t="inlineStr">
        <is>
          <t>Yes</t>
        </is>
      </c>
      <c r="I4205" s="4" t="inlineStr">
        <is>
          <t>Yes</t>
        </is>
      </c>
      <c r="J4205" s="4" t="inlineStr">
        <is>
          <t>Yes</t>
        </is>
      </c>
      <c r="N4205" t="n">
        <v>1</v>
      </c>
      <c r="O4205" t="inlineStr">
        <is>
          <t>casino.guru</t>
        </is>
      </c>
      <c r="P4205" s="10" t="n">
        <v>46050</v>
      </c>
      <c r="Q4205" t="inlineStr">
        <is>
          <t>Yes</t>
        </is>
      </c>
      <c r="R4205" t="inlineStr">
        <is>
          <t>2026-04-19 06:09</t>
        </is>
      </c>
      <c r="S4205" s="3" t="inlineStr">
        <is>
          <t>https://www.hippobingo.com</t>
        </is>
      </c>
      <c r="T4205" s="3" t="inlineStr">
        <is>
          <t>https://casino.guru/exit?casinoId=2559&amp;domainLanguageId=2&amp;preferredLanguagesStr=9,2&amp;tosLinkRequired=false&amp;userCountryId=78&amp;listName=casino-detail&amp;pageType=16&amp;listPosition=1</t>
        </is>
      </c>
      <c r="U4205" t="inlineStr">
        <is>
          <t>https://casino.guru/hippo-bingo-casino-review</t>
        </is>
      </c>
    </row>
    <row r="4206">
      <c r="A4206" s="9" t="inlineStr">
        <is>
          <t>Sailor Bingo Casino</t>
        </is>
      </c>
      <c r="B4206" t="inlineStr">
        <is>
          <t>UKGC</t>
        </is>
      </c>
      <c r="C4206" t="n">
        <v>7.6</v>
      </c>
      <c r="D4206" t="inlineStr">
        <is>
          <t>Broadway Gaming Ireland DF Limited</t>
        </is>
      </c>
      <c r="E4206" t="inlineStr">
        <is>
          <t>betpanda</t>
        </is>
      </c>
      <c r="F4206" t="n">
        <v>0.0427</v>
      </c>
      <c r="G4206" s="4" t="inlineStr">
        <is>
          <t>Yes</t>
        </is>
      </c>
      <c r="H4206" s="4" t="inlineStr">
        <is>
          <t>Yes</t>
        </is>
      </c>
      <c r="I4206" s="4" t="inlineStr">
        <is>
          <t>Yes</t>
        </is>
      </c>
      <c r="J4206" s="4" t="inlineStr">
        <is>
          <t>Yes</t>
        </is>
      </c>
      <c r="N4206" t="n">
        <v>1</v>
      </c>
      <c r="O4206" t="inlineStr">
        <is>
          <t>casino.guru</t>
        </is>
      </c>
      <c r="P4206" s="10" t="n">
        <v>46050</v>
      </c>
      <c r="Q4206" t="inlineStr">
        <is>
          <t>Yes</t>
        </is>
      </c>
      <c r="R4206" t="inlineStr">
        <is>
          <t>2026-04-19 06:07</t>
        </is>
      </c>
      <c r="S4206" s="3" t="inlineStr">
        <is>
          <t>https://www.sailorbingo.com</t>
        </is>
      </c>
      <c r="T4206" s="3" t="inlineStr">
        <is>
          <t>https://casino.guru/exit?casinoId=2100&amp;domainLanguageId=2&amp;preferredLanguagesStr=9,2&amp;tosLinkRequired=false&amp;userCountryId=78&amp;listName=casino-detail&amp;pageType=16&amp;listPosition=1</t>
        </is>
      </c>
      <c r="U4206" t="inlineStr">
        <is>
          <t>https://casino.guru/sailor-bingo-casino-review</t>
        </is>
      </c>
    </row>
    <row r="4207">
      <c r="A4207" s="9" t="inlineStr">
        <is>
          <t>Apatu Casino</t>
        </is>
      </c>
      <c r="C4207" t="n">
        <v>4.8</v>
      </c>
      <c r="E4207" t="inlineStr">
        <is>
          <t>betpanda</t>
        </is>
      </c>
      <c r="F4207" t="n">
        <v>0.0426</v>
      </c>
      <c r="G4207" s="4" t="inlineStr">
        <is>
          <t>Yes</t>
        </is>
      </c>
      <c r="H4207" s="5" t="inlineStr">
        <is>
          <t>No</t>
        </is>
      </c>
      <c r="I4207" s="5" t="inlineStr">
        <is>
          <t>No</t>
        </is>
      </c>
      <c r="J4207" s="5" t="inlineStr">
        <is>
          <t>No</t>
        </is>
      </c>
      <c r="N4207" t="n">
        <v>1</v>
      </c>
      <c r="O4207" t="inlineStr">
        <is>
          <t>casino.guru</t>
        </is>
      </c>
      <c r="P4207" s="10" t="n">
        <v>46111</v>
      </c>
      <c r="Q4207" t="inlineStr">
        <is>
          <t>Yes</t>
        </is>
      </c>
      <c r="R4207" t="inlineStr">
        <is>
          <t>2026-04-19 07:01</t>
        </is>
      </c>
      <c r="T4207" s="3" t="inlineStr">
        <is>
          <t>https://casino.guru/exit?casinoId=10289&amp;domainLanguageId=2&amp;preferredLanguagesStr=9,2&amp;tosLinkRequired=false&amp;userCountryId=78&amp;listName=casino-detail&amp;pageType=16&amp;listPosition=1</t>
        </is>
      </c>
      <c r="U4207" t="inlineStr">
        <is>
          <t>https://casino.guru/apatu-casino-review</t>
        </is>
      </c>
    </row>
    <row r="4208">
      <c r="A4208" s="9" t="inlineStr">
        <is>
          <t>SELECT777 Casino</t>
        </is>
      </c>
      <c r="B4208" t="inlineStr">
        <is>
          <t>Curacao</t>
        </is>
      </c>
      <c r="C4208" t="n">
        <v>3.2</v>
      </c>
      <c r="E4208" t="inlineStr">
        <is>
          <t>betpanda</t>
        </is>
      </c>
      <c r="F4208" t="n">
        <v>0.0426</v>
      </c>
      <c r="G4208" s="4" t="inlineStr">
        <is>
          <t>Yes</t>
        </is>
      </c>
      <c r="H4208" s="5" t="inlineStr">
        <is>
          <t>No</t>
        </is>
      </c>
      <c r="I4208" s="5" t="inlineStr">
        <is>
          <t>No</t>
        </is>
      </c>
      <c r="J4208" s="5" t="inlineStr">
        <is>
          <t>No</t>
        </is>
      </c>
      <c r="N4208" t="n">
        <v>1</v>
      </c>
      <c r="O4208" t="inlineStr">
        <is>
          <t>casino.guru</t>
        </is>
      </c>
      <c r="P4208" s="10" t="n">
        <v>45846</v>
      </c>
      <c r="Q4208" t="inlineStr">
        <is>
          <t>Yes</t>
        </is>
      </c>
      <c r="R4208" t="inlineStr">
        <is>
          <t>2026-04-19 06:42</t>
        </is>
      </c>
      <c r="T4208" s="3" t="inlineStr">
        <is>
          <t>https://casino.guru/exit?casinoId=8079&amp;domainLanguageId=2&amp;preferredLanguagesStr=9,2&amp;tosLinkRequired=false&amp;userCountryId=78&amp;listName=casino-detail&amp;pageType=16&amp;listPosition=1</t>
        </is>
      </c>
      <c r="U4208" t="inlineStr">
        <is>
          <t>https://casino.guru/select777-casino-review</t>
        </is>
      </c>
    </row>
    <row r="4209">
      <c r="A4209" s="9" t="inlineStr">
        <is>
          <t>KingBet Casino</t>
        </is>
      </c>
      <c r="C4209" t="n">
        <v>8</v>
      </c>
      <c r="E4209" t="inlineStr">
        <is>
          <t>thrill</t>
        </is>
      </c>
      <c r="F4209" t="n">
        <v>0.0423</v>
      </c>
      <c r="G4209" s="4" t="inlineStr">
        <is>
          <t>Yes</t>
        </is>
      </c>
      <c r="H4209" s="5" t="inlineStr">
        <is>
          <t>No</t>
        </is>
      </c>
      <c r="I4209" s="5" t="inlineStr">
        <is>
          <t>No</t>
        </is>
      </c>
      <c r="J4209" s="5" t="inlineStr">
        <is>
          <t>No</t>
        </is>
      </c>
      <c r="N4209" t="n">
        <v>1</v>
      </c>
      <c r="O4209" t="inlineStr">
        <is>
          <t>casino.guru</t>
        </is>
      </c>
      <c r="P4209" s="10" t="n">
        <v>45911</v>
      </c>
      <c r="Q4209" t="inlineStr">
        <is>
          <t>Yes</t>
        </is>
      </c>
      <c r="R4209" t="inlineStr">
        <is>
          <t>2026-04-19 06:45</t>
        </is>
      </c>
      <c r="T4209" s="3" t="inlineStr">
        <is>
          <t>https://casino.guru/exit?casinoId=8363&amp;domainLanguageId=2&amp;preferredLanguagesStr=9,2&amp;tosLinkRequired=false&amp;userCountryId=78&amp;listName=casino-detail&amp;pageType=16&amp;listPosition=1</t>
        </is>
      </c>
      <c r="U4209" t="inlineStr">
        <is>
          <t>https://casino.guru/kingbet-casino-review</t>
        </is>
      </c>
    </row>
    <row r="4210">
      <c r="A4210" s="9" t="inlineStr">
        <is>
          <t>Costa Games Casino</t>
        </is>
      </c>
      <c r="B4210" t="inlineStr">
        <is>
          <t>UKGC</t>
        </is>
      </c>
      <c r="C4210" t="n">
        <v>7.7</v>
      </c>
      <c r="D4210" t="inlineStr">
        <is>
          <t>Broadway Gaming Group</t>
        </is>
      </c>
      <c r="E4210" t="inlineStr">
        <is>
          <t>betpanda</t>
        </is>
      </c>
      <c r="F4210" t="n">
        <v>0.0423</v>
      </c>
      <c r="G4210" s="4" t="inlineStr">
        <is>
          <t>Yes</t>
        </is>
      </c>
      <c r="H4210" s="5" t="inlineStr">
        <is>
          <t>No</t>
        </is>
      </c>
      <c r="I4210" s="5" t="inlineStr">
        <is>
          <t>No</t>
        </is>
      </c>
      <c r="J4210" s="4" t="inlineStr">
        <is>
          <t>Yes</t>
        </is>
      </c>
      <c r="N4210" t="n">
        <v>1</v>
      </c>
      <c r="O4210" t="inlineStr">
        <is>
          <t>casino.guru</t>
        </is>
      </c>
      <c r="P4210" s="10" t="n">
        <v>46118</v>
      </c>
      <c r="Q4210" t="inlineStr">
        <is>
          <t>Yes</t>
        </is>
      </c>
      <c r="R4210" t="inlineStr">
        <is>
          <t>2026-04-19 06:05</t>
        </is>
      </c>
      <c r="S4210" s="3" t="inlineStr">
        <is>
          <t>https://www.costagames.com</t>
        </is>
      </c>
      <c r="T4210" s="3" t="inlineStr">
        <is>
          <t>https://casino.guru/exit?casinoId=1675&amp;domainLanguageId=2&amp;preferredLanguagesStr=9,2&amp;tosLinkRequired=false&amp;userCountryId=78&amp;listName=casino-detail&amp;pageType=16&amp;listPosition=1</t>
        </is>
      </c>
      <c r="U4210" t="inlineStr">
        <is>
          <t>https://casino.guru/Costa-Games-Casino-review</t>
        </is>
      </c>
    </row>
    <row r="4211">
      <c r="A4211" s="9" t="inlineStr">
        <is>
          <t>Betarabia Casino</t>
        </is>
      </c>
      <c r="C4211" t="n">
        <v>7.2</v>
      </c>
      <c r="D4211" t="inlineStr">
        <is>
          <t>Casino du Liban</t>
        </is>
      </c>
      <c r="E4211" t="inlineStr">
        <is>
          <t>thrill</t>
        </is>
      </c>
      <c r="F4211" t="n">
        <v>0.0423</v>
      </c>
      <c r="G4211" s="4" t="inlineStr">
        <is>
          <t>Yes</t>
        </is>
      </c>
      <c r="H4211" s="4" t="inlineStr">
        <is>
          <t>Yes</t>
        </is>
      </c>
      <c r="I4211" s="4" t="inlineStr">
        <is>
          <t>Yes</t>
        </is>
      </c>
      <c r="J4211" s="5" t="inlineStr">
        <is>
          <t>No</t>
        </is>
      </c>
      <c r="N4211" t="n">
        <v>1</v>
      </c>
      <c r="O4211" t="inlineStr">
        <is>
          <t>casino.guru</t>
        </is>
      </c>
      <c r="P4211" s="10" t="n">
        <v>45917</v>
      </c>
      <c r="Q4211" t="inlineStr">
        <is>
          <t>Yes</t>
        </is>
      </c>
      <c r="R4211" t="inlineStr">
        <is>
          <t>2026-04-19 06:53</t>
        </is>
      </c>
      <c r="T4211" s="3" t="inlineStr">
        <is>
          <t>https://casino.guru/exit?casinoId=9396&amp;domainLanguageId=2&amp;preferredLanguagesStr=9,2&amp;tosLinkRequired=false&amp;userCountryId=78&amp;listName=casino-detail&amp;pageType=16&amp;listPosition=1</t>
        </is>
      </c>
      <c r="U4211" t="inlineStr">
        <is>
          <t>https://casino.guru/betarabia-casino-review</t>
        </is>
      </c>
    </row>
    <row r="4212">
      <c r="A4212" s="9" t="inlineStr">
        <is>
          <t>Zoe's Bingo Casino</t>
        </is>
      </c>
      <c r="B4212" t="inlineStr">
        <is>
          <t>UKGC</t>
        </is>
      </c>
      <c r="C4212" t="n">
        <v>7</v>
      </c>
      <c r="D4212" t="inlineStr">
        <is>
          <t>Broadway Gaming Ireland DF Limited</t>
        </is>
      </c>
      <c r="E4212" t="inlineStr">
        <is>
          <t>thrill</t>
        </is>
      </c>
      <c r="F4212" t="n">
        <v>0.0423</v>
      </c>
      <c r="G4212" s="4" t="inlineStr">
        <is>
          <t>Yes</t>
        </is>
      </c>
      <c r="H4212" s="5" t="inlineStr">
        <is>
          <t>No</t>
        </is>
      </c>
      <c r="I4212" s="5" t="inlineStr">
        <is>
          <t>No</t>
        </is>
      </c>
      <c r="J4212" s="4" t="inlineStr">
        <is>
          <t>Yes</t>
        </is>
      </c>
      <c r="N4212" t="n">
        <v>1</v>
      </c>
      <c r="O4212" t="inlineStr">
        <is>
          <t>casino.guru</t>
        </is>
      </c>
      <c r="P4212" s="10" t="n">
        <v>45939</v>
      </c>
      <c r="Q4212" t="inlineStr">
        <is>
          <t>Yes</t>
        </is>
      </c>
      <c r="R4212" t="inlineStr">
        <is>
          <t>2026-04-19 06:09</t>
        </is>
      </c>
      <c r="S4212" s="3" t="inlineStr">
        <is>
          <t>https://www.zoesbingo.com</t>
        </is>
      </c>
      <c r="T4212" s="3" t="inlineStr">
        <is>
          <t>https://casino.guru/exit?casinoId=2594&amp;domainLanguageId=2&amp;preferredLanguagesStr=9,2&amp;tosLinkRequired=false&amp;userCountryId=78&amp;listName=casino-detail&amp;pageType=16&amp;listPosition=1</t>
        </is>
      </c>
      <c r="U4212" t="inlineStr">
        <is>
          <t>https://casino.guru/zoe-s-bingo-casino-review</t>
        </is>
      </c>
    </row>
    <row r="4213">
      <c r="A4213" s="9" t="inlineStr">
        <is>
          <t>Harbour33 Casino</t>
        </is>
      </c>
      <c r="B4213" t="inlineStr">
        <is>
          <t>Curacao</t>
        </is>
      </c>
      <c r="C4213" t="n">
        <v>4.9</v>
      </c>
      <c r="E4213" t="inlineStr">
        <is>
          <t>betpanda</t>
        </is>
      </c>
      <c r="F4213" t="n">
        <v>0.0423</v>
      </c>
      <c r="G4213" s="4" t="inlineStr">
        <is>
          <t>Yes</t>
        </is>
      </c>
      <c r="H4213" s="5" t="inlineStr">
        <is>
          <t>No</t>
        </is>
      </c>
      <c r="I4213" s="5" t="inlineStr">
        <is>
          <t>No</t>
        </is>
      </c>
      <c r="J4213" s="5" t="inlineStr">
        <is>
          <t>No</t>
        </is>
      </c>
      <c r="N4213" t="n">
        <v>1</v>
      </c>
      <c r="O4213" t="inlineStr">
        <is>
          <t>casino.guru</t>
        </is>
      </c>
      <c r="P4213" s="10" t="n">
        <v>46110</v>
      </c>
      <c r="Q4213" t="inlineStr">
        <is>
          <t>Yes</t>
        </is>
      </c>
      <c r="R4213" t="inlineStr">
        <is>
          <t>2026-04-19 06:55</t>
        </is>
      </c>
      <c r="T4213" s="3" t="inlineStr">
        <is>
          <t>https://casino.guru/exit?casinoId=9611&amp;domainLanguageId=2&amp;preferredLanguagesStr=9,2&amp;tosLinkRequired=false&amp;userCountryId=78&amp;listName=casino-detail&amp;pageType=16&amp;listPosition=1</t>
        </is>
      </c>
      <c r="U4213" t="inlineStr">
        <is>
          <t>https://casino.guru/harbour33-casino-review</t>
        </is>
      </c>
    </row>
    <row r="4214">
      <c r="A4214" s="9" t="inlineStr">
        <is>
          <t>Topaz33 Casino</t>
        </is>
      </c>
      <c r="B4214" t="inlineStr">
        <is>
          <t>Curacao</t>
        </is>
      </c>
      <c r="C4214" t="n">
        <v>4.4</v>
      </c>
      <c r="E4214" t="inlineStr">
        <is>
          <t>betpanda</t>
        </is>
      </c>
      <c r="F4214" t="n">
        <v>0.0423</v>
      </c>
      <c r="G4214" s="4" t="inlineStr">
        <is>
          <t>Yes</t>
        </is>
      </c>
      <c r="H4214" s="5" t="inlineStr">
        <is>
          <t>No</t>
        </is>
      </c>
      <c r="I4214" s="5" t="inlineStr">
        <is>
          <t>No</t>
        </is>
      </c>
      <c r="J4214" s="5" t="inlineStr">
        <is>
          <t>No</t>
        </is>
      </c>
      <c r="N4214" t="n">
        <v>1</v>
      </c>
      <c r="O4214" t="inlineStr">
        <is>
          <t>casino.guru</t>
        </is>
      </c>
      <c r="P4214" s="10" t="n">
        <v>45867</v>
      </c>
      <c r="Q4214" t="inlineStr">
        <is>
          <t>Yes</t>
        </is>
      </c>
      <c r="R4214" t="inlineStr">
        <is>
          <t>2026-04-19 06:55</t>
        </is>
      </c>
      <c r="T4214" s="3" t="inlineStr">
        <is>
          <t>https://casino.guru/exit?casinoId=9622&amp;domainLanguageId=2&amp;preferredLanguagesStr=9,2&amp;tosLinkRequired=false&amp;userCountryId=78&amp;listName=casino-detail&amp;pageType=16&amp;listPosition=1</t>
        </is>
      </c>
      <c r="U4214" t="inlineStr">
        <is>
          <t>https://casino.guru/topaz33-casino-review</t>
        </is>
      </c>
    </row>
    <row r="4215">
      <c r="A4215" s="9" t="inlineStr">
        <is>
          <t>Marvel Pokies Casino</t>
        </is>
      </c>
      <c r="B4215" t="inlineStr">
        <is>
          <t>Curacao</t>
        </is>
      </c>
      <c r="C4215" t="n">
        <v>4.2</v>
      </c>
      <c r="E4215" t="inlineStr">
        <is>
          <t>betpanda</t>
        </is>
      </c>
      <c r="F4215" t="n">
        <v>0.0423</v>
      </c>
      <c r="G4215" s="4" t="inlineStr">
        <is>
          <t>Yes</t>
        </is>
      </c>
      <c r="H4215" s="5" t="inlineStr">
        <is>
          <t>No</t>
        </is>
      </c>
      <c r="I4215" s="5" t="inlineStr">
        <is>
          <t>No</t>
        </is>
      </c>
      <c r="J4215" s="5" t="inlineStr">
        <is>
          <t>No</t>
        </is>
      </c>
      <c r="N4215" t="n">
        <v>1</v>
      </c>
      <c r="O4215" t="inlineStr">
        <is>
          <t>casino.guru</t>
        </is>
      </c>
      <c r="P4215" s="10" t="n">
        <v>45868</v>
      </c>
      <c r="Q4215" t="inlineStr">
        <is>
          <t>Yes</t>
        </is>
      </c>
      <c r="R4215" t="inlineStr">
        <is>
          <t>2026-04-19 06:55</t>
        </is>
      </c>
      <c r="T4215" s="3" t="inlineStr">
        <is>
          <t>https://casino.guru/exit?casinoId=9615&amp;domainLanguageId=2&amp;preferredLanguagesStr=9,2&amp;tosLinkRequired=false&amp;userCountryId=78&amp;listName=casino-detail&amp;pageType=16&amp;listPosition=1</t>
        </is>
      </c>
      <c r="U4215" t="inlineStr">
        <is>
          <t>https://casino.guru/marvel-pokies-casino-review</t>
        </is>
      </c>
    </row>
    <row r="4216">
      <c r="A4216" s="9" t="inlineStr">
        <is>
          <t>DamnPokies Casino</t>
        </is>
      </c>
      <c r="B4216" t="inlineStr">
        <is>
          <t>Curacao</t>
        </is>
      </c>
      <c r="C4216" t="n">
        <v>1.9</v>
      </c>
      <c r="E4216" t="inlineStr">
        <is>
          <t>thrill</t>
        </is>
      </c>
      <c r="F4216" t="n">
        <v>0.0423</v>
      </c>
      <c r="G4216" s="4" t="inlineStr">
        <is>
          <t>Yes</t>
        </is>
      </c>
      <c r="H4216" s="5" t="inlineStr">
        <is>
          <t>No</t>
        </is>
      </c>
      <c r="I4216" s="5" t="inlineStr">
        <is>
          <t>No</t>
        </is>
      </c>
      <c r="J4216" s="5" t="inlineStr">
        <is>
          <t>No</t>
        </is>
      </c>
      <c r="N4216" t="n">
        <v>1</v>
      </c>
      <c r="O4216" t="inlineStr">
        <is>
          <t>casino.guru</t>
        </is>
      </c>
      <c r="P4216" s="10" t="n">
        <v>45951</v>
      </c>
      <c r="Q4216" t="inlineStr">
        <is>
          <t>Yes</t>
        </is>
      </c>
      <c r="R4216" t="inlineStr">
        <is>
          <t>2026-04-19 07:02</t>
        </is>
      </c>
      <c r="T4216" s="3" t="inlineStr">
        <is>
          <t>https://casino.guru/exit?casinoId=10381&amp;domainLanguageId=2&amp;preferredLanguagesStr=9,2&amp;tosLinkRequired=false&amp;userCountryId=78&amp;listName=casino-detail&amp;pageType=16&amp;listPosition=1</t>
        </is>
      </c>
      <c r="U4216" t="inlineStr">
        <is>
          <t>https://casino.guru/damnpokies-casino-review</t>
        </is>
      </c>
    </row>
    <row r="4217">
      <c r="A4217" s="9" t="inlineStr">
        <is>
          <t>AussieLoot Casino</t>
        </is>
      </c>
      <c r="B4217" t="inlineStr">
        <is>
          <t>Curacao</t>
        </is>
      </c>
      <c r="C4217" t="n">
        <v>2.9</v>
      </c>
      <c r="E4217" t="inlineStr">
        <is>
          <t>thrill</t>
        </is>
      </c>
      <c r="F4217" t="n">
        <v>0.0418</v>
      </c>
      <c r="G4217" s="4" t="inlineStr">
        <is>
          <t>Yes</t>
        </is>
      </c>
      <c r="H4217" s="5" t="inlineStr">
        <is>
          <t>No</t>
        </is>
      </c>
      <c r="I4217" s="5" t="inlineStr">
        <is>
          <t>No</t>
        </is>
      </c>
      <c r="J4217" s="5" t="inlineStr">
        <is>
          <t>No</t>
        </is>
      </c>
      <c r="N4217" t="n">
        <v>1</v>
      </c>
      <c r="O4217" t="inlineStr">
        <is>
          <t>casino.guru</t>
        </is>
      </c>
      <c r="P4217" s="10" t="n">
        <v>45933</v>
      </c>
      <c r="Q4217" t="inlineStr">
        <is>
          <t>Yes</t>
        </is>
      </c>
      <c r="R4217" t="inlineStr">
        <is>
          <t>2026-04-19 06:59</t>
        </is>
      </c>
      <c r="T4217" s="3" t="inlineStr">
        <is>
          <t>https://casino.guru/exit?casinoId=10102&amp;domainLanguageId=2&amp;preferredLanguagesStr=9,2&amp;tosLinkRequired=false&amp;userCountryId=78&amp;listName=casino-detail&amp;pageType=16&amp;listPosition=1</t>
        </is>
      </c>
      <c r="U4217" t="inlineStr">
        <is>
          <t>https://casino.guru/aussieloot-casino-review</t>
        </is>
      </c>
    </row>
    <row r="4218">
      <c r="A4218" s="9" t="inlineStr">
        <is>
          <t>Wink Bingo Casino</t>
        </is>
      </c>
      <c r="B4218" t="inlineStr">
        <is>
          <t>UKGC</t>
        </is>
      </c>
      <c r="C4218" t="n">
        <v>7.7</v>
      </c>
      <c r="D4218" t="inlineStr">
        <is>
          <t>Broadway Gaming Ireland DF Limited</t>
        </is>
      </c>
      <c r="E4218" t="inlineStr">
        <is>
          <t>thrill</t>
        </is>
      </c>
      <c r="F4218" t="n">
        <v>0.0417</v>
      </c>
      <c r="G4218" s="4" t="inlineStr">
        <is>
          <t>Yes</t>
        </is>
      </c>
      <c r="H4218" s="5" t="inlineStr">
        <is>
          <t>No</t>
        </is>
      </c>
      <c r="I4218" s="5" t="inlineStr">
        <is>
          <t>No</t>
        </is>
      </c>
      <c r="J4218" s="4" t="inlineStr">
        <is>
          <t>Yes</t>
        </is>
      </c>
      <c r="N4218" t="n">
        <v>1</v>
      </c>
      <c r="O4218" t="inlineStr">
        <is>
          <t>casino.guru</t>
        </is>
      </c>
      <c r="P4218" s="10" t="n">
        <v>46073</v>
      </c>
      <c r="Q4218" t="inlineStr">
        <is>
          <t>Yes</t>
        </is>
      </c>
      <c r="R4218" t="inlineStr">
        <is>
          <t>2026-04-19 06:02</t>
        </is>
      </c>
      <c r="S4218" s="3" t="inlineStr">
        <is>
          <t>https://www.winkbingo.com</t>
        </is>
      </c>
      <c r="T4218" s="3" t="inlineStr">
        <is>
          <t>https://casino.guru/exit?casinoId=1058&amp;domainLanguageId=2&amp;preferredLanguagesStr=9,2&amp;tosLinkRequired=false&amp;userCountryId=78&amp;listName=casino-detail&amp;pageType=16&amp;listPosition=1</t>
        </is>
      </c>
      <c r="U4218" t="inlineStr">
        <is>
          <t>https://casino.guru/Wink-Bingo-Casino-review</t>
        </is>
      </c>
    </row>
    <row r="4219">
      <c r="A4219" s="9" t="inlineStr">
        <is>
          <t>Tab968 Casino</t>
        </is>
      </c>
      <c r="B4219" t="inlineStr">
        <is>
          <t>Curacao</t>
        </is>
      </c>
      <c r="C4219" t="n">
        <v>4.7</v>
      </c>
      <c r="E4219" t="inlineStr">
        <is>
          <t>betpanda</t>
        </is>
      </c>
      <c r="F4219" t="n">
        <v>0.0417</v>
      </c>
      <c r="G4219" s="4" t="inlineStr">
        <is>
          <t>Yes</t>
        </is>
      </c>
      <c r="H4219" s="5" t="inlineStr">
        <is>
          <t>No</t>
        </is>
      </c>
      <c r="I4219" s="5" t="inlineStr">
        <is>
          <t>No</t>
        </is>
      </c>
      <c r="J4219" s="5" t="inlineStr">
        <is>
          <t>No</t>
        </is>
      </c>
      <c r="N4219" t="n">
        <v>1</v>
      </c>
      <c r="O4219" t="inlineStr">
        <is>
          <t>casino.guru</t>
        </is>
      </c>
      <c r="P4219" s="10" t="n">
        <v>46070</v>
      </c>
      <c r="Q4219" t="inlineStr">
        <is>
          <t>Yes</t>
        </is>
      </c>
      <c r="R4219" t="inlineStr">
        <is>
          <t>2026-04-19 06:55</t>
        </is>
      </c>
      <c r="T4219" s="3" t="inlineStr">
        <is>
          <t>https://casino.guru/exit?casinoId=9569&amp;domainLanguageId=2&amp;preferredLanguagesStr=9,2&amp;tosLinkRequired=false&amp;userCountryId=78&amp;listName=casino-detail&amp;pageType=16&amp;listPosition=1</t>
        </is>
      </c>
      <c r="U4219" t="inlineStr">
        <is>
          <t>https://casino.guru/tab968-casino-review</t>
        </is>
      </c>
    </row>
    <row r="4220">
      <c r="A4220" s="9" t="inlineStr">
        <is>
          <t>FILBET Casino</t>
        </is>
      </c>
      <c r="C4220" t="n">
        <v>8.5</v>
      </c>
      <c r="D4220" t="inlineStr">
        <is>
          <t>GoTech Entertainment, Inc.</t>
        </is>
      </c>
      <c r="E4220" t="inlineStr">
        <is>
          <t>thrill</t>
        </is>
      </c>
      <c r="F4220" t="n">
        <v>0.0415</v>
      </c>
      <c r="G4220" s="4" t="inlineStr">
        <is>
          <t>Yes</t>
        </is>
      </c>
      <c r="H4220" s="5" t="inlineStr">
        <is>
          <t>No</t>
        </is>
      </c>
      <c r="I4220" s="5" t="inlineStr">
        <is>
          <t>No</t>
        </is>
      </c>
      <c r="J4220" s="5" t="inlineStr">
        <is>
          <t>No</t>
        </is>
      </c>
      <c r="N4220" t="n">
        <v>1</v>
      </c>
      <c r="O4220" t="inlineStr">
        <is>
          <t>casino.guru</t>
        </is>
      </c>
      <c r="P4220" s="10" t="n">
        <v>45989</v>
      </c>
      <c r="Q4220" t="inlineStr">
        <is>
          <t>Yes</t>
        </is>
      </c>
      <c r="R4220" t="inlineStr">
        <is>
          <t>2026-04-19 06:34</t>
        </is>
      </c>
      <c r="T4220" s="3" t="inlineStr">
        <is>
          <t>https://casino.guru/exit?casinoId=6799&amp;domainLanguageId=2&amp;preferredLanguagesStr=9,2&amp;tosLinkRequired=false&amp;userCountryId=78&amp;listName=casino-detail&amp;pageType=16&amp;listPosition=1</t>
        </is>
      </c>
      <c r="U4220" t="inlineStr">
        <is>
          <t>https://casino.guru/filbet-casino-review</t>
        </is>
      </c>
    </row>
    <row r="4221">
      <c r="A4221" s="9" t="inlineStr">
        <is>
          <t>36Vegas Casino</t>
        </is>
      </c>
      <c r="B4221" t="inlineStr">
        <is>
          <t>UKGC</t>
        </is>
      </c>
      <c r="C4221" t="n">
        <v>4.7</v>
      </c>
      <c r="E4221" t="inlineStr">
        <is>
          <t>thrill</t>
        </is>
      </c>
      <c r="F4221" t="n">
        <v>0.0415</v>
      </c>
      <c r="G4221" s="4" t="inlineStr">
        <is>
          <t>Yes</t>
        </is>
      </c>
      <c r="H4221" s="5" t="inlineStr">
        <is>
          <t>No</t>
        </is>
      </c>
      <c r="I4221" s="5" t="inlineStr">
        <is>
          <t>No</t>
        </is>
      </c>
      <c r="J4221" s="5" t="inlineStr">
        <is>
          <t>No</t>
        </is>
      </c>
      <c r="N4221" t="n">
        <v>1</v>
      </c>
      <c r="O4221" t="inlineStr">
        <is>
          <t>casino.guru</t>
        </is>
      </c>
      <c r="P4221" s="10" t="n">
        <v>45973</v>
      </c>
      <c r="Q4221" t="inlineStr">
        <is>
          <t>Yes</t>
        </is>
      </c>
      <c r="R4221" t="inlineStr">
        <is>
          <t>2026-04-19 07:07</t>
        </is>
      </c>
      <c r="T4221" s="3" t="inlineStr">
        <is>
          <t>https://casino.guru/exit?casinoId=10913&amp;domainLanguageId=2&amp;preferredLanguagesStr=9,2&amp;tosLinkRequired=false&amp;userCountryId=78&amp;listName=casino-detail&amp;pageType=16&amp;listPosition=1</t>
        </is>
      </c>
      <c r="U4221" t="inlineStr">
        <is>
          <t>https://casino.guru/36vegas-casino-review</t>
        </is>
      </c>
    </row>
    <row r="4222">
      <c r="A4222" s="9" t="inlineStr">
        <is>
          <t>AE88 Casino</t>
        </is>
      </c>
      <c r="B4222" t="inlineStr">
        <is>
          <t>Kahnawake</t>
        </is>
      </c>
      <c r="C4222" t="n">
        <v>3.2</v>
      </c>
      <c r="D4222" t="inlineStr">
        <is>
          <t>Cube Limited</t>
        </is>
      </c>
      <c r="E4222" t="inlineStr">
        <is>
          <t>betpanda</t>
        </is>
      </c>
      <c r="F4222" t="n">
        <v>0.0415</v>
      </c>
      <c r="G4222" s="4" t="inlineStr">
        <is>
          <t>Yes</t>
        </is>
      </c>
      <c r="H4222" s="4" t="inlineStr">
        <is>
          <t>Yes</t>
        </is>
      </c>
      <c r="I4222" s="4" t="inlineStr">
        <is>
          <t>Yes</t>
        </is>
      </c>
      <c r="J4222" s="5" t="inlineStr">
        <is>
          <t>No</t>
        </is>
      </c>
      <c r="N4222" t="n">
        <v>1</v>
      </c>
      <c r="O4222" t="inlineStr">
        <is>
          <t>casino.guru</t>
        </is>
      </c>
      <c r="P4222" s="10" t="n">
        <v>46035</v>
      </c>
      <c r="Q4222" t="inlineStr">
        <is>
          <t>Yes</t>
        </is>
      </c>
      <c r="R4222" t="inlineStr">
        <is>
          <t>2026-04-19 06:34</t>
        </is>
      </c>
      <c r="T4222" s="3" t="inlineStr">
        <is>
          <t>https://casino.guru/exit?casinoId=6776&amp;domainLanguageId=2&amp;preferredLanguagesStr=9,2&amp;tosLinkRequired=false&amp;userCountryId=78&amp;listName=casino-detail&amp;pageType=16&amp;listPosition=1</t>
        </is>
      </c>
      <c r="U4222" t="inlineStr">
        <is>
          <t>https://casino.guru/ae88-casino-review</t>
        </is>
      </c>
    </row>
    <row r="4223">
      <c r="A4223" s="9" t="inlineStr">
        <is>
          <t>aubet77 Casino</t>
        </is>
      </c>
      <c r="C4223" t="n">
        <v>4.5</v>
      </c>
      <c r="E4223" t="inlineStr">
        <is>
          <t>betpanda</t>
        </is>
      </c>
      <c r="F4223" t="n">
        <v>0.0414</v>
      </c>
      <c r="G4223" s="4" t="inlineStr">
        <is>
          <t>Yes</t>
        </is>
      </c>
      <c r="H4223" s="4" t="inlineStr">
        <is>
          <t>Yes</t>
        </is>
      </c>
      <c r="I4223" s="4" t="inlineStr">
        <is>
          <t>Yes</t>
        </is>
      </c>
      <c r="J4223" s="5" t="inlineStr">
        <is>
          <t>No</t>
        </is>
      </c>
      <c r="N4223" t="n">
        <v>1</v>
      </c>
      <c r="O4223" t="inlineStr">
        <is>
          <t>casino.guru</t>
        </is>
      </c>
      <c r="P4223" s="10" t="n">
        <v>45995</v>
      </c>
      <c r="Q4223" t="inlineStr">
        <is>
          <t>Yes</t>
        </is>
      </c>
      <c r="R4223" t="inlineStr">
        <is>
          <t>2026-04-19 07:08</t>
        </is>
      </c>
      <c r="T4223" s="3" t="inlineStr">
        <is>
          <t>https://casino.guru/exit?casinoId=11068&amp;domainLanguageId=2&amp;preferredLanguagesStr=9,2&amp;tosLinkRequired=false&amp;userCountryId=78&amp;listName=casino-detail&amp;pageType=16&amp;listPosition=1</t>
        </is>
      </c>
      <c r="U4223" t="inlineStr">
        <is>
          <t>https://casino.guru/aubet77-casino-review</t>
        </is>
      </c>
    </row>
    <row r="4224">
      <c r="A4224" s="9" t="inlineStr">
        <is>
          <t>HappyAUD668 Casino</t>
        </is>
      </c>
      <c r="B4224" t="inlineStr">
        <is>
          <t>Curacao</t>
        </is>
      </c>
      <c r="C4224" t="n">
        <v>4</v>
      </c>
      <c r="E4224" t="inlineStr">
        <is>
          <t>betpanda</t>
        </is>
      </c>
      <c r="F4224" t="n">
        <v>0.0414</v>
      </c>
      <c r="G4224" s="4" t="inlineStr">
        <is>
          <t>Yes</t>
        </is>
      </c>
      <c r="H4224" s="5" t="inlineStr">
        <is>
          <t>No</t>
        </is>
      </c>
      <c r="I4224" s="5" t="inlineStr">
        <is>
          <t>No</t>
        </is>
      </c>
      <c r="J4224" s="5" t="inlineStr">
        <is>
          <t>No</t>
        </is>
      </c>
      <c r="N4224" t="n">
        <v>1</v>
      </c>
      <c r="O4224" t="inlineStr">
        <is>
          <t>casino.guru</t>
        </is>
      </c>
      <c r="P4224" s="10" t="n">
        <v>45832</v>
      </c>
      <c r="Q4224" t="inlineStr">
        <is>
          <t>Yes</t>
        </is>
      </c>
      <c r="R4224" t="inlineStr">
        <is>
          <t>2026-04-19 06:55</t>
        </is>
      </c>
      <c r="T4224" s="3" t="inlineStr">
        <is>
          <t>https://casino.guru/exit?casinoId=9646&amp;domainLanguageId=2&amp;preferredLanguagesStr=9,2&amp;tosLinkRequired=false&amp;userCountryId=78&amp;listName=casino-detail&amp;pageType=16&amp;listPosition=1</t>
        </is>
      </c>
      <c r="U4224" t="inlineStr">
        <is>
          <t>https://casino.guru/happyaud668-casino-review</t>
        </is>
      </c>
    </row>
    <row r="4225">
      <c r="A4225" s="9" t="inlineStr">
        <is>
          <t>LovePokies Casino</t>
        </is>
      </c>
      <c r="B4225" t="inlineStr">
        <is>
          <t>Curacao</t>
        </is>
      </c>
      <c r="C4225" t="n">
        <v>2.7</v>
      </c>
      <c r="E4225" t="inlineStr">
        <is>
          <t>thrill</t>
        </is>
      </c>
      <c r="F4225" t="n">
        <v>0.0414</v>
      </c>
      <c r="G4225" s="4" t="inlineStr">
        <is>
          <t>Yes</t>
        </is>
      </c>
      <c r="H4225" s="5" t="inlineStr">
        <is>
          <t>No</t>
        </is>
      </c>
      <c r="I4225" s="5" t="inlineStr">
        <is>
          <t>No</t>
        </is>
      </c>
      <c r="J4225" s="5" t="inlineStr">
        <is>
          <t>No</t>
        </is>
      </c>
      <c r="N4225" t="n">
        <v>1</v>
      </c>
      <c r="O4225" t="inlineStr">
        <is>
          <t>casino.guru</t>
        </is>
      </c>
      <c r="P4225" s="10" t="n">
        <v>45902</v>
      </c>
      <c r="Q4225" t="inlineStr">
        <is>
          <t>Yes</t>
        </is>
      </c>
      <c r="R4225" t="inlineStr">
        <is>
          <t>2026-04-19 07:01</t>
        </is>
      </c>
      <c r="T4225" s="3" t="inlineStr">
        <is>
          <t>https://casino.guru/exit?casinoId=10248&amp;domainLanguageId=2&amp;preferredLanguagesStr=9,2&amp;tosLinkRequired=false&amp;userCountryId=78&amp;listName=casino-detail&amp;pageType=16&amp;listPosition=1</t>
        </is>
      </c>
      <c r="U4225" t="inlineStr">
        <is>
          <t>https://casino.guru/lovepokies-casino-review</t>
        </is>
      </c>
    </row>
    <row r="4226">
      <c r="A4226" s="9" t="inlineStr">
        <is>
          <t>WeBet333 Casino</t>
        </is>
      </c>
      <c r="B4226" t="inlineStr">
        <is>
          <t>MGA</t>
        </is>
      </c>
      <c r="C4226" t="n">
        <v>0</v>
      </c>
      <c r="E4226" t="inlineStr">
        <is>
          <t>betpanda</t>
        </is>
      </c>
      <c r="F4226" t="n">
        <v>0.0414</v>
      </c>
      <c r="G4226" s="4" t="inlineStr">
        <is>
          <t>Yes</t>
        </is>
      </c>
      <c r="H4226" s="5" t="inlineStr">
        <is>
          <t>No</t>
        </is>
      </c>
      <c r="I4226" s="5" t="inlineStr">
        <is>
          <t>No</t>
        </is>
      </c>
      <c r="J4226" s="5" t="inlineStr">
        <is>
          <t>No</t>
        </is>
      </c>
      <c r="N4226" t="n">
        <v>1</v>
      </c>
      <c r="O4226" t="inlineStr">
        <is>
          <t>casino.guru</t>
        </is>
      </c>
      <c r="P4226" s="10" t="n">
        <v>45999</v>
      </c>
      <c r="Q4226" t="inlineStr">
        <is>
          <t>Yes</t>
        </is>
      </c>
      <c r="R4226" t="inlineStr">
        <is>
          <t>2026-04-19 06:26</t>
        </is>
      </c>
      <c r="T4226" s="3" t="inlineStr">
        <is>
          <t>https://casino.guru/exit?casinoId=5493&amp;domainLanguageId=2&amp;preferredLanguagesStr=9,2&amp;tosLinkRequired=false&amp;userCountryId=78&amp;listName=casino-detail&amp;pageType=16&amp;listPosition=1</t>
        </is>
      </c>
      <c r="U4226" t="inlineStr">
        <is>
          <t>https://casino.guru/webet333-casino-review</t>
        </is>
      </c>
    </row>
    <row r="4227">
      <c r="A4227" s="9" t="inlineStr">
        <is>
          <t>JackpotPiraten Casino</t>
        </is>
      </c>
      <c r="B4227" t="inlineStr">
        <is>
          <t>Germany</t>
        </is>
      </c>
      <c r="C4227" t="n">
        <v>9.800000000000001</v>
      </c>
      <c r="D4227" t="inlineStr">
        <is>
          <t>DGGS Deutsche Gesellschaft für Glücksspiel mbH</t>
        </is>
      </c>
      <c r="E4227" t="inlineStr">
        <is>
          <t>betpanda</t>
        </is>
      </c>
      <c r="F4227" t="n">
        <v>0.0413</v>
      </c>
      <c r="G4227" s="4" t="inlineStr">
        <is>
          <t>Yes</t>
        </is>
      </c>
      <c r="H4227" s="5" t="inlineStr">
        <is>
          <t>No</t>
        </is>
      </c>
      <c r="I4227" s="5" t="inlineStr">
        <is>
          <t>No</t>
        </is>
      </c>
      <c r="J4227" s="4" t="inlineStr">
        <is>
          <t>Yes</t>
        </is>
      </c>
      <c r="N4227" t="n">
        <v>1</v>
      </c>
      <c r="O4227" t="inlineStr">
        <is>
          <t>casino.guru</t>
        </is>
      </c>
      <c r="P4227" s="10" t="n">
        <v>45985</v>
      </c>
      <c r="Q4227" t="inlineStr">
        <is>
          <t>Yes</t>
        </is>
      </c>
      <c r="R4227" t="inlineStr">
        <is>
          <t>2026-04-19 06:22</t>
        </is>
      </c>
      <c r="T4227" s="3" t="inlineStr">
        <is>
          <t>https://casino.guru/exit?casinoId=4934&amp;domainLanguageId=2&amp;preferredLanguagesStr=9,2&amp;tosLinkRequired=false&amp;userCountryId=78&amp;listName=casino-detail&amp;pageType=16&amp;listPosition=1</t>
        </is>
      </c>
      <c r="U4227" t="inlineStr">
        <is>
          <t>https://casino.guru/jackpotpiraten-casino-review</t>
        </is>
      </c>
    </row>
    <row r="4228">
      <c r="A4228" s="9" t="inlineStr">
        <is>
          <t>365AUD Casino</t>
        </is>
      </c>
      <c r="B4228" t="inlineStr">
        <is>
          <t>Curacao</t>
        </is>
      </c>
      <c r="C4228" t="n">
        <v>4.2</v>
      </c>
      <c r="E4228" t="inlineStr">
        <is>
          <t>betpanda</t>
        </is>
      </c>
      <c r="F4228" t="n">
        <v>0.0413</v>
      </c>
      <c r="G4228" s="4" t="inlineStr">
        <is>
          <t>Yes</t>
        </is>
      </c>
      <c r="H4228" s="5" t="inlineStr">
        <is>
          <t>No</t>
        </is>
      </c>
      <c r="I4228" s="5" t="inlineStr">
        <is>
          <t>No</t>
        </is>
      </c>
      <c r="J4228" s="5" t="inlineStr">
        <is>
          <t>No</t>
        </is>
      </c>
      <c r="N4228" t="n">
        <v>1</v>
      </c>
      <c r="O4228" t="inlineStr">
        <is>
          <t>casino.guru</t>
        </is>
      </c>
      <c r="P4228" s="10" t="n">
        <v>45976</v>
      </c>
      <c r="Q4228" t="inlineStr">
        <is>
          <t>Yes</t>
        </is>
      </c>
      <c r="R4228" t="inlineStr">
        <is>
          <t>2026-04-19 07:07</t>
        </is>
      </c>
      <c r="T4228" s="3" t="inlineStr">
        <is>
          <t>https://casino.guru/exit?casinoId=10923&amp;domainLanguageId=2&amp;preferredLanguagesStr=9,2&amp;tosLinkRequired=false&amp;userCountryId=78&amp;listName=casino-detail&amp;pageType=16&amp;listPosition=1</t>
        </is>
      </c>
      <c r="U4228" t="inlineStr">
        <is>
          <t>https://casino.guru/365aud-casino-review</t>
        </is>
      </c>
    </row>
    <row r="4229">
      <c r="A4229" s="9" t="inlineStr">
        <is>
          <t>Onewin Casino</t>
        </is>
      </c>
      <c r="B4229" t="inlineStr">
        <is>
          <t>Curacao</t>
        </is>
      </c>
      <c r="C4229" t="n">
        <v>4.2</v>
      </c>
      <c r="E4229" t="inlineStr">
        <is>
          <t>betpanda</t>
        </is>
      </c>
      <c r="F4229" t="n">
        <v>0.0413</v>
      </c>
      <c r="G4229" s="4" t="inlineStr">
        <is>
          <t>Yes</t>
        </is>
      </c>
      <c r="H4229" s="5" t="inlineStr">
        <is>
          <t>No</t>
        </is>
      </c>
      <c r="I4229" s="5" t="inlineStr">
        <is>
          <t>No</t>
        </is>
      </c>
      <c r="J4229" s="5" t="inlineStr">
        <is>
          <t>No</t>
        </is>
      </c>
      <c r="N4229" t="n">
        <v>1</v>
      </c>
      <c r="O4229" t="inlineStr">
        <is>
          <t>casino.guru</t>
        </is>
      </c>
      <c r="P4229" s="10" t="n">
        <v>45972</v>
      </c>
      <c r="Q4229" t="inlineStr">
        <is>
          <t>Yes</t>
        </is>
      </c>
      <c r="R4229" t="inlineStr">
        <is>
          <t>2026-04-19 07:07</t>
        </is>
      </c>
      <c r="T4229" s="3" t="inlineStr">
        <is>
          <t>https://casino.guru/exit?casinoId=10914&amp;domainLanguageId=2&amp;preferredLanguagesStr=9,2&amp;tosLinkRequired=false&amp;userCountryId=78&amp;listName=casino-detail&amp;pageType=16&amp;listPosition=1</t>
        </is>
      </c>
      <c r="U4229" t="inlineStr">
        <is>
          <t>https://casino.guru/onewin-casino-review</t>
        </is>
      </c>
    </row>
    <row r="4230">
      <c r="A4230" s="9" t="inlineStr">
        <is>
          <t>Rolling22 Casino</t>
        </is>
      </c>
      <c r="B4230" t="inlineStr">
        <is>
          <t>Curacao</t>
        </is>
      </c>
      <c r="C4230" t="n">
        <v>4.2</v>
      </c>
      <c r="E4230" t="inlineStr">
        <is>
          <t>betpanda</t>
        </is>
      </c>
      <c r="F4230" t="n">
        <v>0.0413</v>
      </c>
      <c r="G4230" s="4" t="inlineStr">
        <is>
          <t>Yes</t>
        </is>
      </c>
      <c r="H4230" s="5" t="inlineStr">
        <is>
          <t>No</t>
        </is>
      </c>
      <c r="I4230" s="5" t="inlineStr">
        <is>
          <t>No</t>
        </is>
      </c>
      <c r="J4230" s="5" t="inlineStr">
        <is>
          <t>No</t>
        </is>
      </c>
      <c r="N4230" t="n">
        <v>1</v>
      </c>
      <c r="O4230" t="inlineStr">
        <is>
          <t>casino.guru</t>
        </is>
      </c>
      <c r="P4230" s="10" t="n">
        <v>45972</v>
      </c>
      <c r="Q4230" t="inlineStr">
        <is>
          <t>Yes</t>
        </is>
      </c>
      <c r="R4230" t="inlineStr">
        <is>
          <t>2026-04-19 07:07</t>
        </is>
      </c>
      <c r="T4230" s="3" t="inlineStr">
        <is>
          <t>https://casino.guru/exit?casinoId=10910&amp;domainLanguageId=2&amp;preferredLanguagesStr=9,2&amp;tosLinkRequired=false&amp;userCountryId=78&amp;listName=casino-detail&amp;pageType=16&amp;listPosition=1</t>
        </is>
      </c>
      <c r="U4230" t="inlineStr">
        <is>
          <t>https://casino.guru/rolling22-casino-review</t>
        </is>
      </c>
    </row>
    <row r="4231">
      <c r="A4231" s="9" t="inlineStr">
        <is>
          <t>WWE77 Casino</t>
        </is>
      </c>
      <c r="B4231" t="inlineStr">
        <is>
          <t>Curacao</t>
        </is>
      </c>
      <c r="C4231" t="n">
        <v>4.2</v>
      </c>
      <c r="E4231" t="inlineStr">
        <is>
          <t>betpanda</t>
        </is>
      </c>
      <c r="F4231" t="n">
        <v>0.0413</v>
      </c>
      <c r="G4231" s="4" t="inlineStr">
        <is>
          <t>Yes</t>
        </is>
      </c>
      <c r="H4231" s="5" t="inlineStr">
        <is>
          <t>No</t>
        </is>
      </c>
      <c r="I4231" s="5" t="inlineStr">
        <is>
          <t>No</t>
        </is>
      </c>
      <c r="J4231" s="5" t="inlineStr">
        <is>
          <t>No</t>
        </is>
      </c>
      <c r="N4231" t="n">
        <v>1</v>
      </c>
      <c r="O4231" t="inlineStr">
        <is>
          <t>casino.guru</t>
        </is>
      </c>
      <c r="P4231" s="10" t="n">
        <v>45972</v>
      </c>
      <c r="Q4231" t="inlineStr">
        <is>
          <t>Yes</t>
        </is>
      </c>
      <c r="R4231" t="inlineStr">
        <is>
          <t>2026-04-19 07:07</t>
        </is>
      </c>
      <c r="T4231" s="3" t="inlineStr">
        <is>
          <t>https://casino.guru/exit?casinoId=10909&amp;domainLanguageId=2&amp;preferredLanguagesStr=9,2&amp;tosLinkRequired=false&amp;userCountryId=78&amp;listName=casino-detail&amp;pageType=16&amp;listPosition=1</t>
        </is>
      </c>
      <c r="U4231" t="inlineStr">
        <is>
          <t>https://casino.guru/wwe77-casino-review</t>
        </is>
      </c>
    </row>
    <row r="4232">
      <c r="A4232" s="9" t="inlineStr">
        <is>
          <t>WowSpeed Casino</t>
        </is>
      </c>
      <c r="B4232" t="inlineStr">
        <is>
          <t>Curacao</t>
        </is>
      </c>
      <c r="C4232" t="n">
        <v>4.2</v>
      </c>
      <c r="E4232" t="inlineStr">
        <is>
          <t>betpanda</t>
        </is>
      </c>
      <c r="F4232" t="n">
        <v>0.0413</v>
      </c>
      <c r="G4232" s="4" t="inlineStr">
        <is>
          <t>Yes</t>
        </is>
      </c>
      <c r="H4232" s="5" t="inlineStr">
        <is>
          <t>No</t>
        </is>
      </c>
      <c r="I4232" s="5" t="inlineStr">
        <is>
          <t>No</t>
        </is>
      </c>
      <c r="J4232" s="5" t="inlineStr">
        <is>
          <t>No</t>
        </is>
      </c>
      <c r="N4232" t="n">
        <v>1</v>
      </c>
      <c r="O4232" t="inlineStr">
        <is>
          <t>casino.guru</t>
        </is>
      </c>
      <c r="P4232" s="10" t="n">
        <v>45973</v>
      </c>
      <c r="Q4232" t="inlineStr">
        <is>
          <t>Yes</t>
        </is>
      </c>
      <c r="R4232" t="inlineStr">
        <is>
          <t>2026-04-19 07:07</t>
        </is>
      </c>
      <c r="T4232" s="3" t="inlineStr">
        <is>
          <t>https://casino.guru/exit?casinoId=10925&amp;domainLanguageId=2&amp;preferredLanguagesStr=9,2&amp;tosLinkRequired=false&amp;userCountryId=78&amp;listName=casino-detail&amp;pageType=16&amp;listPosition=1</t>
        </is>
      </c>
      <c r="U4232" t="inlineStr">
        <is>
          <t>https://casino.guru/wowspeed-casino-review</t>
        </is>
      </c>
    </row>
    <row r="4233">
      <c r="A4233" s="9" t="inlineStr">
        <is>
          <t>PeakAU Casino</t>
        </is>
      </c>
      <c r="B4233" t="inlineStr">
        <is>
          <t>Curacao</t>
        </is>
      </c>
      <c r="C4233" t="n">
        <v>4</v>
      </c>
      <c r="E4233" t="inlineStr">
        <is>
          <t>betpanda</t>
        </is>
      </c>
      <c r="F4233" t="n">
        <v>0.0413</v>
      </c>
      <c r="G4233" s="4" t="inlineStr">
        <is>
          <t>Yes</t>
        </is>
      </c>
      <c r="H4233" s="5" t="inlineStr">
        <is>
          <t>No</t>
        </is>
      </c>
      <c r="I4233" s="5" t="inlineStr">
        <is>
          <t>No</t>
        </is>
      </c>
      <c r="J4233" s="5" t="inlineStr">
        <is>
          <t>No</t>
        </is>
      </c>
      <c r="N4233" t="n">
        <v>1</v>
      </c>
      <c r="O4233" t="inlineStr">
        <is>
          <t>casino.guru</t>
        </is>
      </c>
      <c r="P4233" s="10" t="n">
        <v>45972</v>
      </c>
      <c r="Q4233" t="inlineStr">
        <is>
          <t>Yes</t>
        </is>
      </c>
      <c r="R4233" t="inlineStr">
        <is>
          <t>2026-04-19 07:07</t>
        </is>
      </c>
      <c r="T4233" s="3" t="inlineStr">
        <is>
          <t>https://casino.guru/exit?casinoId=10920&amp;domainLanguageId=2&amp;preferredLanguagesStr=9,2&amp;tosLinkRequired=false&amp;userCountryId=78&amp;listName=casino-detail&amp;pageType=16&amp;listPosition=1</t>
        </is>
      </c>
      <c r="U4233" t="inlineStr">
        <is>
          <t>https://casino.guru/peakau-casino-review</t>
        </is>
      </c>
    </row>
    <row r="4234">
      <c r="A4234" s="9" t="inlineStr">
        <is>
          <t>TOP11 Casino</t>
        </is>
      </c>
      <c r="B4234" t="inlineStr">
        <is>
          <t>Curacao</t>
        </is>
      </c>
      <c r="C4234" t="n">
        <v>3.5</v>
      </c>
      <c r="E4234" t="inlineStr">
        <is>
          <t>betpanda</t>
        </is>
      </c>
      <c r="F4234" t="n">
        <v>0.0413</v>
      </c>
      <c r="G4234" s="4" t="inlineStr">
        <is>
          <t>Yes</t>
        </is>
      </c>
      <c r="H4234" s="4" t="inlineStr">
        <is>
          <t>Yes</t>
        </is>
      </c>
      <c r="I4234" s="4" t="inlineStr">
        <is>
          <t>Yes</t>
        </is>
      </c>
      <c r="J4234" s="5" t="inlineStr">
        <is>
          <t>No</t>
        </is>
      </c>
      <c r="N4234" t="n">
        <v>1</v>
      </c>
      <c r="O4234" t="inlineStr">
        <is>
          <t>casino.guru</t>
        </is>
      </c>
      <c r="P4234" s="10" t="n">
        <v>46132</v>
      </c>
      <c r="Q4234" t="inlineStr">
        <is>
          <t>Yes</t>
        </is>
      </c>
      <c r="R4234" t="inlineStr">
        <is>
          <t>2026-04-19 06:39</t>
        </is>
      </c>
      <c r="T4234" s="3" t="inlineStr">
        <is>
          <t>https://casino.guru/exit?casinoId=7582&amp;domainLanguageId=2&amp;preferredLanguagesStr=9,2&amp;tosLinkRequired=false&amp;userCountryId=78&amp;listName=casino-detail&amp;pageType=16&amp;listPosition=1</t>
        </is>
      </c>
      <c r="U4234" t="inlineStr">
        <is>
          <t>https://casino.guru/top11-casino-review</t>
        </is>
      </c>
    </row>
    <row r="4235">
      <c r="A4235" s="9" t="inlineStr">
        <is>
          <t>PopMolly Casino</t>
        </is>
      </c>
      <c r="B4235" t="inlineStr">
        <is>
          <t>Curacao</t>
        </is>
      </c>
      <c r="C4235" t="n">
        <v>2.9</v>
      </c>
      <c r="E4235" t="inlineStr">
        <is>
          <t>thrill</t>
        </is>
      </c>
      <c r="F4235" t="n">
        <v>0.0413</v>
      </c>
      <c r="G4235" s="4" t="inlineStr">
        <is>
          <t>Yes</t>
        </is>
      </c>
      <c r="H4235" s="5" t="inlineStr">
        <is>
          <t>No</t>
        </is>
      </c>
      <c r="I4235" s="5" t="inlineStr">
        <is>
          <t>No</t>
        </is>
      </c>
      <c r="J4235" s="5" t="inlineStr">
        <is>
          <t>No</t>
        </is>
      </c>
      <c r="N4235" t="n">
        <v>1</v>
      </c>
      <c r="O4235" t="inlineStr">
        <is>
          <t>casino.guru</t>
        </is>
      </c>
      <c r="P4235" s="10" t="n">
        <v>45855</v>
      </c>
      <c r="Q4235" t="inlineStr">
        <is>
          <t>Yes</t>
        </is>
      </c>
      <c r="R4235" t="inlineStr">
        <is>
          <t>2026-04-19 06:58</t>
        </is>
      </c>
      <c r="T4235" s="3" t="inlineStr">
        <is>
          <t>https://casino.guru/exit?casinoId=9936&amp;domainLanguageId=2&amp;preferredLanguagesStr=9,2&amp;tosLinkRequired=false&amp;userCountryId=78&amp;listName=casino-detail&amp;pageType=16&amp;listPosition=1</t>
        </is>
      </c>
      <c r="U4235" t="inlineStr">
        <is>
          <t>https://casino.guru/popmolly-casino-review</t>
        </is>
      </c>
    </row>
    <row r="4236">
      <c r="A4236" s="9" t="inlineStr">
        <is>
          <t>Costa Bingo Casino</t>
        </is>
      </c>
      <c r="B4236" t="inlineStr">
        <is>
          <t>UKGC</t>
        </is>
      </c>
      <c r="C4236" t="n">
        <v>7.7</v>
      </c>
      <c r="D4236" t="inlineStr">
        <is>
          <t>Broadway Gaming Ireland DF Limited</t>
        </is>
      </c>
      <c r="E4236" t="inlineStr">
        <is>
          <t>betpanda</t>
        </is>
      </c>
      <c r="F4236" t="n">
        <v>0.0411</v>
      </c>
      <c r="G4236" s="4" t="inlineStr">
        <is>
          <t>Yes</t>
        </is>
      </c>
      <c r="H4236" s="4" t="inlineStr">
        <is>
          <t>Yes</t>
        </is>
      </c>
      <c r="I4236" s="4" t="inlineStr">
        <is>
          <t>Yes</t>
        </is>
      </c>
      <c r="J4236" s="4" t="inlineStr">
        <is>
          <t>Yes</t>
        </is>
      </c>
      <c r="N4236" t="n">
        <v>1</v>
      </c>
      <c r="O4236" t="inlineStr">
        <is>
          <t>casino.guru</t>
        </is>
      </c>
      <c r="P4236" s="10" t="n">
        <v>46071</v>
      </c>
      <c r="Q4236" t="inlineStr">
        <is>
          <t>Yes</t>
        </is>
      </c>
      <c r="R4236" t="inlineStr">
        <is>
          <t>2026-04-19 06:02</t>
        </is>
      </c>
      <c r="S4236" s="3" t="inlineStr">
        <is>
          <t>https://www.costabingo.com</t>
        </is>
      </c>
      <c r="T4236" s="3" t="inlineStr">
        <is>
          <t>https://casino.guru/exit?casinoId=937&amp;domainLanguageId=2&amp;preferredLanguagesStr=9,2&amp;tosLinkRequired=false&amp;userCountryId=78&amp;listName=casino-detail&amp;pageType=16&amp;listPosition=1</t>
        </is>
      </c>
      <c r="U4236" t="inlineStr">
        <is>
          <t>https://casino.guru/Costa-Bingo-Casino-review</t>
        </is>
      </c>
    </row>
    <row r="4237">
      <c r="A4237" s="9" t="inlineStr">
        <is>
          <t>TIPOS</t>
        </is>
      </c>
      <c r="C4237" t="n">
        <v>9.800000000000001</v>
      </c>
      <c r="D4237" t="inlineStr">
        <is>
          <t>TIPOS, národná lotériová spoločnosť, a. s.</t>
        </is>
      </c>
      <c r="E4237" t="inlineStr">
        <is>
          <t>betpanda</t>
        </is>
      </c>
      <c r="F4237" t="n">
        <v>0.041</v>
      </c>
      <c r="G4237" s="4" t="inlineStr">
        <is>
          <t>Yes</t>
        </is>
      </c>
      <c r="H4237" s="5" t="inlineStr">
        <is>
          <t>No</t>
        </is>
      </c>
      <c r="I4237" s="5" t="inlineStr">
        <is>
          <t>No</t>
        </is>
      </c>
      <c r="J4237" s="5" t="inlineStr">
        <is>
          <t>No</t>
        </is>
      </c>
      <c r="N4237" t="n">
        <v>1</v>
      </c>
      <c r="O4237" t="inlineStr">
        <is>
          <t>casino.guru</t>
        </is>
      </c>
      <c r="P4237" s="10" t="n">
        <v>46118</v>
      </c>
      <c r="Q4237" t="inlineStr">
        <is>
          <t>Yes</t>
        </is>
      </c>
      <c r="R4237" t="inlineStr">
        <is>
          <t>2026-04-19 05:57</t>
        </is>
      </c>
      <c r="S4237" s="3" t="inlineStr">
        <is>
          <t>https://ecasino.etipos.sk</t>
        </is>
      </c>
      <c r="T4237" s="3" t="inlineStr">
        <is>
          <t>https://casino.guru/exit?casinoId=112&amp;domainLanguageId=2&amp;preferredLanguagesStr=9,2&amp;tosLinkRequired=false&amp;userCountryId=78&amp;listName=casino-detail&amp;pageType=16&amp;listPosition=1</t>
        </is>
      </c>
      <c r="U4237" t="inlineStr">
        <is>
          <t>https://casino.guru/TIPOS-Casino-review</t>
        </is>
      </c>
    </row>
    <row r="4238">
      <c r="A4238" s="9" t="inlineStr">
        <is>
          <t>BOLA228 Casino</t>
        </is>
      </c>
      <c r="C4238" t="n">
        <v>7.6</v>
      </c>
      <c r="E4238" t="inlineStr">
        <is>
          <t>betpanda</t>
        </is>
      </c>
      <c r="F4238" t="n">
        <v>0.041</v>
      </c>
      <c r="G4238" s="4" t="inlineStr">
        <is>
          <t>Yes</t>
        </is>
      </c>
      <c r="H4238" s="5" t="inlineStr">
        <is>
          <t>No</t>
        </is>
      </c>
      <c r="I4238" s="5" t="inlineStr">
        <is>
          <t>No</t>
        </is>
      </c>
      <c r="J4238" s="5" t="inlineStr">
        <is>
          <t>No</t>
        </is>
      </c>
      <c r="N4238" t="n">
        <v>1</v>
      </c>
      <c r="O4238" t="inlineStr">
        <is>
          <t>casino.guru</t>
        </is>
      </c>
      <c r="P4238" s="10" t="n">
        <v>45814</v>
      </c>
      <c r="Q4238" t="inlineStr">
        <is>
          <t>Yes</t>
        </is>
      </c>
      <c r="R4238" t="inlineStr">
        <is>
          <t>2026-04-19 06:15</t>
        </is>
      </c>
      <c r="S4238" s="3" t="inlineStr">
        <is>
          <t>https://bola228.com</t>
        </is>
      </c>
      <c r="T4238" s="3" t="inlineStr">
        <is>
          <t>https://casino.guru/exit?casinoId=3629&amp;domainLanguageId=2&amp;preferredLanguagesStr=9,2&amp;tosLinkRequired=false&amp;userCountryId=78&amp;listName=casino-detail&amp;pageType=16&amp;listPosition=1</t>
        </is>
      </c>
      <c r="U4238" t="inlineStr">
        <is>
          <t>https://casino.guru/bola228-casino-review</t>
        </is>
      </c>
    </row>
    <row r="4239">
      <c r="A4239" s="9" t="inlineStr">
        <is>
          <t>CMD368 Casino</t>
        </is>
      </c>
      <c r="C4239" t="n">
        <v>3.4</v>
      </c>
      <c r="D4239" t="inlineStr">
        <is>
          <t>Wild Treasure INC.</t>
        </is>
      </c>
      <c r="E4239" t="inlineStr">
        <is>
          <t>betpanda</t>
        </is>
      </c>
      <c r="F4239" t="n">
        <v>0.041</v>
      </c>
      <c r="G4239" s="4" t="inlineStr">
        <is>
          <t>Yes</t>
        </is>
      </c>
      <c r="H4239" s="5" t="inlineStr">
        <is>
          <t>No</t>
        </is>
      </c>
      <c r="I4239" s="5" t="inlineStr">
        <is>
          <t>No</t>
        </is>
      </c>
      <c r="J4239" s="5" t="inlineStr">
        <is>
          <t>No</t>
        </is>
      </c>
      <c r="N4239" t="n">
        <v>1</v>
      </c>
      <c r="O4239" t="inlineStr">
        <is>
          <t>casino.guru</t>
        </is>
      </c>
      <c r="P4239" s="10" t="n">
        <v>45987</v>
      </c>
      <c r="Q4239" t="inlineStr">
        <is>
          <t>Yes</t>
        </is>
      </c>
      <c r="R4239" t="inlineStr">
        <is>
          <t>2026-04-19 06:09</t>
        </is>
      </c>
      <c r="S4239" s="3" t="inlineStr">
        <is>
          <t>https://www.cmd368.com</t>
        </is>
      </c>
      <c r="T4239" s="3" t="inlineStr">
        <is>
          <t>https://casino.guru/exit?casinoId=2450&amp;domainLanguageId=2&amp;preferredLanguagesStr=9,2&amp;tosLinkRequired=false&amp;userCountryId=78&amp;listName=casino-detail&amp;pageType=16&amp;listPosition=1</t>
        </is>
      </c>
      <c r="U4239" t="inlineStr">
        <is>
          <t>https://casino.guru/cmd368-casino-review</t>
        </is>
      </c>
    </row>
    <row r="4240">
      <c r="A4240" s="9" t="inlineStr">
        <is>
          <t>JBAGWIN Casino</t>
        </is>
      </c>
      <c r="B4240" t="inlineStr">
        <is>
          <t>Curacao</t>
        </is>
      </c>
      <c r="C4240" t="n">
        <v>2.2</v>
      </c>
      <c r="E4240" t="inlineStr">
        <is>
          <t>thrill</t>
        </is>
      </c>
      <c r="F4240" t="n">
        <v>0.041</v>
      </c>
      <c r="G4240" s="4" t="inlineStr">
        <is>
          <t>Yes</t>
        </is>
      </c>
      <c r="H4240" s="5" t="inlineStr">
        <is>
          <t>No</t>
        </is>
      </c>
      <c r="I4240" s="5" t="inlineStr">
        <is>
          <t>No</t>
        </is>
      </c>
      <c r="J4240" s="5" t="inlineStr">
        <is>
          <t>No</t>
        </is>
      </c>
      <c r="N4240" t="n">
        <v>1</v>
      </c>
      <c r="O4240" t="inlineStr">
        <is>
          <t>casino.guru</t>
        </is>
      </c>
      <c r="P4240" s="10" t="n">
        <v>45860</v>
      </c>
      <c r="Q4240" t="inlineStr">
        <is>
          <t>Yes</t>
        </is>
      </c>
      <c r="R4240" t="inlineStr">
        <is>
          <t>2026-04-19 06:58</t>
        </is>
      </c>
      <c r="T4240" s="3" t="inlineStr">
        <is>
          <t>https://casino.guru/exit?casinoId=9964&amp;domainLanguageId=2&amp;preferredLanguagesStr=9,2&amp;tosLinkRequired=false&amp;userCountryId=78&amp;listName=casino-detail&amp;pageType=16&amp;listPosition=1</t>
        </is>
      </c>
      <c r="U4240" t="inlineStr">
        <is>
          <t>https://casino.guru/jbagwin-casino-review</t>
        </is>
      </c>
    </row>
    <row r="4241">
      <c r="A4241" s="9" t="inlineStr">
        <is>
          <t>Epic Pokies Casino</t>
        </is>
      </c>
      <c r="B4241" t="inlineStr">
        <is>
          <t>Curacao</t>
        </is>
      </c>
      <c r="C4241" t="n">
        <v>4.6</v>
      </c>
      <c r="E4241" t="inlineStr">
        <is>
          <t>betpanda</t>
        </is>
      </c>
      <c r="F4241" t="n">
        <v>0.0409</v>
      </c>
      <c r="G4241" s="4" t="inlineStr">
        <is>
          <t>Yes</t>
        </is>
      </c>
      <c r="H4241" s="5" t="inlineStr">
        <is>
          <t>No</t>
        </is>
      </c>
      <c r="I4241" s="5" t="inlineStr">
        <is>
          <t>No</t>
        </is>
      </c>
      <c r="J4241" s="5" t="inlineStr">
        <is>
          <t>No</t>
        </is>
      </c>
      <c r="N4241" t="n">
        <v>1</v>
      </c>
      <c r="O4241" t="inlineStr">
        <is>
          <t>casino.guru</t>
        </is>
      </c>
      <c r="P4241" s="10" t="n">
        <v>45855</v>
      </c>
      <c r="Q4241" t="inlineStr">
        <is>
          <t>Yes</t>
        </is>
      </c>
      <c r="R4241" t="inlineStr">
        <is>
          <t>2026-04-19 06:42</t>
        </is>
      </c>
      <c r="T4241" s="3" t="inlineStr">
        <is>
          <t>https://casino.guru/exit?casinoId=8084&amp;domainLanguageId=2&amp;preferredLanguagesStr=9,2&amp;tosLinkRequired=false&amp;userCountryId=78&amp;listName=casino-detail&amp;pageType=16&amp;listPosition=1</t>
        </is>
      </c>
      <c r="U4241" t="inlineStr">
        <is>
          <t>https://casino.guru/epic-pokies-casino-review</t>
        </is>
      </c>
    </row>
    <row r="4242">
      <c r="A4242" s="9" t="inlineStr">
        <is>
          <t>U2 Wallet Casino</t>
        </is>
      </c>
      <c r="C4242" t="n">
        <v>3.8</v>
      </c>
      <c r="E4242" t="inlineStr">
        <is>
          <t>betpanda</t>
        </is>
      </c>
      <c r="F4242" t="n">
        <v>0.0409</v>
      </c>
      <c r="G4242" s="4" t="inlineStr">
        <is>
          <t>Yes</t>
        </is>
      </c>
      <c r="H4242" s="5" t="inlineStr">
        <is>
          <t>No</t>
        </is>
      </c>
      <c r="I4242" s="5" t="inlineStr">
        <is>
          <t>No</t>
        </is>
      </c>
      <c r="J4242" s="5" t="inlineStr">
        <is>
          <t>No</t>
        </is>
      </c>
      <c r="N4242" t="n">
        <v>1</v>
      </c>
      <c r="O4242" t="inlineStr">
        <is>
          <t>casino.guru</t>
        </is>
      </c>
      <c r="P4242" s="10" t="n">
        <v>46111</v>
      </c>
      <c r="Q4242" t="inlineStr">
        <is>
          <t>Yes</t>
        </is>
      </c>
      <c r="R4242" t="inlineStr">
        <is>
          <t>2026-04-19 07:02</t>
        </is>
      </c>
      <c r="T4242" s="3" t="inlineStr">
        <is>
          <t>https://casino.guru/exit?casinoId=10312&amp;domainLanguageId=2&amp;preferredLanguagesStr=9,2&amp;tosLinkRequired=false&amp;userCountryId=78&amp;listName=casino-detail&amp;pageType=16&amp;listPosition=1</t>
        </is>
      </c>
      <c r="U4242" t="inlineStr">
        <is>
          <t>https://casino.guru/u2-casino-review</t>
        </is>
      </c>
    </row>
    <row r="4243">
      <c r="A4243" s="9" t="inlineStr">
        <is>
          <t>WinAud Casino</t>
        </is>
      </c>
      <c r="B4243" t="inlineStr">
        <is>
          <t>Curacao</t>
        </is>
      </c>
      <c r="C4243" t="n">
        <v>1.3</v>
      </c>
      <c r="E4243" t="inlineStr">
        <is>
          <t>betpanda</t>
        </is>
      </c>
      <c r="F4243" t="n">
        <v>0.0409</v>
      </c>
      <c r="G4243" s="4" t="inlineStr">
        <is>
          <t>Yes</t>
        </is>
      </c>
      <c r="H4243" s="5" t="inlineStr">
        <is>
          <t>No</t>
        </is>
      </c>
      <c r="I4243" s="5" t="inlineStr">
        <is>
          <t>No</t>
        </is>
      </c>
      <c r="J4243" s="5" t="inlineStr">
        <is>
          <t>No</t>
        </is>
      </c>
      <c r="N4243" t="n">
        <v>1</v>
      </c>
      <c r="O4243" t="inlineStr">
        <is>
          <t>casino.guru</t>
        </is>
      </c>
      <c r="P4243" s="10" t="n">
        <v>45880</v>
      </c>
      <c r="Q4243" t="inlineStr">
        <is>
          <t>Yes</t>
        </is>
      </c>
      <c r="R4243" t="inlineStr">
        <is>
          <t>2026-04-19 06:58</t>
        </is>
      </c>
      <c r="T4243" s="3" t="inlineStr">
        <is>
          <t>https://casino.guru/exit?casinoId=9970&amp;domainLanguageId=2&amp;preferredLanguagesStr=9,2&amp;tosLinkRequired=false&amp;userCountryId=78&amp;listName=casino-detail&amp;pageType=16&amp;listPosition=1</t>
        </is>
      </c>
      <c r="U4243" t="inlineStr">
        <is>
          <t>https://casino.guru/winaud-casino-review</t>
        </is>
      </c>
    </row>
    <row r="4244">
      <c r="A4244" s="9" t="inlineStr">
        <is>
          <t>Tugabet Casino</t>
        </is>
      </c>
      <c r="B4244" t="inlineStr">
        <is>
          <t>Anjouan</t>
        </is>
      </c>
      <c r="C4244" t="n">
        <v>3.5</v>
      </c>
      <c r="D4244" t="inlineStr">
        <is>
          <t>Titanzenith Ventures Limitada</t>
        </is>
      </c>
      <c r="E4244" t="inlineStr">
        <is>
          <t>thrill</t>
        </is>
      </c>
      <c r="F4244" t="n">
        <v>0.0407</v>
      </c>
      <c r="G4244" s="4" t="inlineStr">
        <is>
          <t>Yes</t>
        </is>
      </c>
      <c r="H4244" s="4" t="inlineStr">
        <is>
          <t>Yes</t>
        </is>
      </c>
      <c r="I4244" s="4" t="inlineStr">
        <is>
          <t>Yes</t>
        </is>
      </c>
      <c r="J4244" s="5" t="inlineStr">
        <is>
          <t>No</t>
        </is>
      </c>
      <c r="N4244" t="n">
        <v>1</v>
      </c>
      <c r="O4244" t="inlineStr">
        <is>
          <t>casino.guru</t>
        </is>
      </c>
      <c r="P4244" s="10" t="n">
        <v>45943</v>
      </c>
      <c r="Q4244" t="inlineStr">
        <is>
          <t>Yes</t>
        </is>
      </c>
      <c r="R4244" t="inlineStr">
        <is>
          <t>2026-04-19 07:01</t>
        </is>
      </c>
      <c r="T4244" s="3" t="inlineStr">
        <is>
          <t>https://casino.guru/exit?casinoId=10268&amp;domainLanguageId=2&amp;preferredLanguagesStr=9,2&amp;tosLinkRequired=false&amp;userCountryId=78&amp;listName=casino-detail&amp;pageType=16&amp;listPosition=1</t>
        </is>
      </c>
      <c r="U4244" t="inlineStr">
        <is>
          <t>https://casino.guru/tugabet-casino-review</t>
        </is>
      </c>
    </row>
    <row r="4245">
      <c r="A4245" s="9" t="inlineStr">
        <is>
          <t>Buzz Bingo Casino</t>
        </is>
      </c>
      <c r="B4245" t="inlineStr">
        <is>
          <t>UKGC</t>
        </is>
      </c>
      <c r="C4245" t="n">
        <v>9.4</v>
      </c>
      <c r="D4245" t="inlineStr">
        <is>
          <t>Buzz Group Limited</t>
        </is>
      </c>
      <c r="E4245" t="inlineStr">
        <is>
          <t>betpanda</t>
        </is>
      </c>
      <c r="F4245" t="n">
        <v>0.0404</v>
      </c>
      <c r="G4245" s="4" t="inlineStr">
        <is>
          <t>Yes</t>
        </is>
      </c>
      <c r="H4245" s="5" t="inlineStr">
        <is>
          <t>No</t>
        </is>
      </c>
      <c r="I4245" s="5" t="inlineStr">
        <is>
          <t>No</t>
        </is>
      </c>
      <c r="J4245" s="4" t="inlineStr">
        <is>
          <t>Yes</t>
        </is>
      </c>
      <c r="N4245" t="n">
        <v>1</v>
      </c>
      <c r="O4245" t="inlineStr">
        <is>
          <t>casino.guru</t>
        </is>
      </c>
      <c r="P4245" s="10" t="n">
        <v>46050</v>
      </c>
      <c r="Q4245" t="inlineStr">
        <is>
          <t>Yes</t>
        </is>
      </c>
      <c r="R4245" t="inlineStr">
        <is>
          <t>2026-04-19 06:09</t>
        </is>
      </c>
      <c r="S4245" s="3" t="inlineStr">
        <is>
          <t>https://www.buzzbingo.com</t>
        </is>
      </c>
      <c r="T4245" s="3" t="inlineStr">
        <is>
          <t>https://casino.guru/exit?casinoId=2520&amp;domainLanguageId=2&amp;preferredLanguagesStr=9,2&amp;tosLinkRequired=false&amp;userCountryId=78&amp;listName=casino-detail&amp;pageType=16&amp;listPosition=1</t>
        </is>
      </c>
      <c r="U4245" t="inlineStr">
        <is>
          <t>https://casino.guru/buzz-bingo-casino-review</t>
        </is>
      </c>
    </row>
    <row r="4246">
      <c r="A4246" s="9" t="inlineStr">
        <is>
          <t>Buzz Casino</t>
        </is>
      </c>
      <c r="B4246" t="inlineStr">
        <is>
          <t>UKGC</t>
        </is>
      </c>
      <c r="C4246" t="n">
        <v>8.300000000000001</v>
      </c>
      <c r="D4246" t="inlineStr">
        <is>
          <t>Buzz Group Limited</t>
        </is>
      </c>
      <c r="E4246" t="inlineStr">
        <is>
          <t>betpanda</t>
        </is>
      </c>
      <c r="F4246" t="n">
        <v>0.0404</v>
      </c>
      <c r="G4246" s="4" t="inlineStr">
        <is>
          <t>Yes</t>
        </is>
      </c>
      <c r="H4246" s="5" t="inlineStr">
        <is>
          <t>No</t>
        </is>
      </c>
      <c r="I4246" s="5" t="inlineStr">
        <is>
          <t>No</t>
        </is>
      </c>
      <c r="J4246" s="4" t="inlineStr">
        <is>
          <t>Yes</t>
        </is>
      </c>
      <c r="N4246" t="n">
        <v>1</v>
      </c>
      <c r="O4246" t="inlineStr">
        <is>
          <t>casino.guru</t>
        </is>
      </c>
      <c r="P4246" s="10" t="n">
        <v>46036</v>
      </c>
      <c r="Q4246" t="inlineStr">
        <is>
          <t>Yes</t>
        </is>
      </c>
      <c r="R4246" t="inlineStr">
        <is>
          <t>2026-04-19 06:28</t>
        </is>
      </c>
      <c r="T4246" s="3" t="inlineStr">
        <is>
          <t>https://casino.guru/exit?casinoId=5848&amp;domainLanguageId=2&amp;preferredLanguagesStr=9,2&amp;tosLinkRequired=false&amp;userCountryId=78&amp;listName=casino-detail&amp;pageType=16&amp;listPosition=1</t>
        </is>
      </c>
      <c r="U4246" t="inlineStr">
        <is>
          <t>https://casino.guru/buzz-casino-review</t>
        </is>
      </c>
    </row>
    <row r="4247">
      <c r="A4247" s="9" t="inlineStr">
        <is>
          <t>i1Slot88 Casino</t>
        </is>
      </c>
      <c r="C4247" t="n">
        <v>6.1</v>
      </c>
      <c r="E4247" t="inlineStr">
        <is>
          <t>betpanda</t>
        </is>
      </c>
      <c r="F4247" t="n">
        <v>0.0404</v>
      </c>
      <c r="G4247" s="4" t="inlineStr">
        <is>
          <t>Yes</t>
        </is>
      </c>
      <c r="H4247" s="5" t="inlineStr">
        <is>
          <t>No</t>
        </is>
      </c>
      <c r="I4247" s="5" t="inlineStr">
        <is>
          <t>No</t>
        </is>
      </c>
      <c r="J4247" s="5" t="inlineStr">
        <is>
          <t>No</t>
        </is>
      </c>
      <c r="N4247" t="n">
        <v>1</v>
      </c>
      <c r="O4247" t="inlineStr">
        <is>
          <t>casino.guru</t>
        </is>
      </c>
      <c r="P4247" s="10" t="n">
        <v>45973</v>
      </c>
      <c r="Q4247" t="inlineStr">
        <is>
          <t>Yes</t>
        </is>
      </c>
      <c r="R4247" t="inlineStr">
        <is>
          <t>2026-04-19 06:52</t>
        </is>
      </c>
      <c r="T4247" s="3" t="inlineStr">
        <is>
          <t>https://casino.guru/exit?casinoId=9257&amp;domainLanguageId=2&amp;preferredLanguagesStr=9,2&amp;tosLinkRequired=false&amp;userCountryId=78&amp;listName=casino-detail&amp;pageType=16&amp;listPosition=1</t>
        </is>
      </c>
      <c r="U4247" t="inlineStr">
        <is>
          <t>https://casino.guru/i1slot88-casino-review</t>
        </is>
      </c>
    </row>
    <row r="4248">
      <c r="A4248" s="9" t="inlineStr">
        <is>
          <t>Hollywood AUS Casino</t>
        </is>
      </c>
      <c r="B4248" t="inlineStr">
        <is>
          <t>Curacao</t>
        </is>
      </c>
      <c r="C4248" t="n">
        <v>4.6</v>
      </c>
      <c r="E4248" t="inlineStr">
        <is>
          <t>thrill</t>
        </is>
      </c>
      <c r="F4248" t="n">
        <v>0.0404</v>
      </c>
      <c r="G4248" s="4" t="inlineStr">
        <is>
          <t>Yes</t>
        </is>
      </c>
      <c r="H4248" s="5" t="inlineStr">
        <is>
          <t>No</t>
        </is>
      </c>
      <c r="I4248" s="5" t="inlineStr">
        <is>
          <t>No</t>
        </is>
      </c>
      <c r="J4248" s="5" t="inlineStr">
        <is>
          <t>No</t>
        </is>
      </c>
      <c r="N4248" t="n">
        <v>1</v>
      </c>
      <c r="O4248" t="inlineStr">
        <is>
          <t>casino.guru</t>
        </is>
      </c>
      <c r="P4248" s="10" t="n">
        <v>46064</v>
      </c>
      <c r="Q4248" t="inlineStr">
        <is>
          <t>Yes</t>
        </is>
      </c>
      <c r="R4248" t="inlineStr">
        <is>
          <t>2026-04-19 06:55</t>
        </is>
      </c>
      <c r="T4248" s="3" t="inlineStr">
        <is>
          <t>https://casino.guru/exit?casinoId=9626&amp;domainLanguageId=2&amp;preferredLanguagesStr=9,2&amp;tosLinkRequired=false&amp;userCountryId=78&amp;listName=casino-detail&amp;pageType=16&amp;listPosition=1</t>
        </is>
      </c>
      <c r="U4248" t="inlineStr">
        <is>
          <t>https://casino.guru/hollywood-aus-casino-review</t>
        </is>
      </c>
    </row>
    <row r="4249">
      <c r="A4249" s="9" t="inlineStr">
        <is>
          <t>Sugar96 Casino</t>
        </is>
      </c>
      <c r="B4249" t="inlineStr">
        <is>
          <t>Curacao</t>
        </is>
      </c>
      <c r="C4249" t="n">
        <v>5.9</v>
      </c>
      <c r="E4249" t="inlineStr">
        <is>
          <t>betpanda</t>
        </is>
      </c>
      <c r="F4249" t="n">
        <v>0.0402</v>
      </c>
      <c r="G4249" s="4" t="inlineStr">
        <is>
          <t>Yes</t>
        </is>
      </c>
      <c r="H4249" s="4" t="inlineStr">
        <is>
          <t>Yes</t>
        </is>
      </c>
      <c r="I4249" s="4" t="inlineStr">
        <is>
          <t>Yes</t>
        </is>
      </c>
      <c r="J4249" s="5" t="inlineStr">
        <is>
          <t>No</t>
        </is>
      </c>
      <c r="N4249" t="n">
        <v>1</v>
      </c>
      <c r="O4249" t="inlineStr">
        <is>
          <t>casino.guru</t>
        </is>
      </c>
      <c r="P4249" s="10" t="n">
        <v>45943</v>
      </c>
      <c r="Q4249" t="inlineStr">
        <is>
          <t>Yes</t>
        </is>
      </c>
      <c r="R4249" t="inlineStr">
        <is>
          <t>2026-04-19 07:04</t>
        </is>
      </c>
      <c r="T4249" s="3" t="inlineStr">
        <is>
          <t>https://casino.guru/exit?casinoId=10643&amp;domainLanguageId=2&amp;preferredLanguagesStr=9,2&amp;tosLinkRequired=false&amp;userCountryId=78&amp;listName=casino-detail&amp;pageType=16&amp;listPosition=1</t>
        </is>
      </c>
      <c r="U4249" t="inlineStr">
        <is>
          <t>https://casino.guru/sugar96-casino-review</t>
        </is>
      </c>
    </row>
    <row r="4250">
      <c r="A4250" s="9" t="inlineStr">
        <is>
          <t>Finaplay Casino</t>
        </is>
      </c>
      <c r="B4250" t="inlineStr">
        <is>
          <t>Curacao</t>
        </is>
      </c>
      <c r="C4250" t="n">
        <v>2.7</v>
      </c>
      <c r="E4250" t="inlineStr">
        <is>
          <t>thrill</t>
        </is>
      </c>
      <c r="F4250" t="n">
        <v>0.0402</v>
      </c>
      <c r="G4250" s="4" t="inlineStr">
        <is>
          <t>Yes</t>
        </is>
      </c>
      <c r="H4250" s="5" t="inlineStr">
        <is>
          <t>No</t>
        </is>
      </c>
      <c r="I4250" s="5" t="inlineStr">
        <is>
          <t>No</t>
        </is>
      </c>
      <c r="J4250" s="5" t="inlineStr">
        <is>
          <t>No</t>
        </is>
      </c>
      <c r="N4250" t="n">
        <v>1</v>
      </c>
      <c r="O4250" t="inlineStr">
        <is>
          <t>casino.guru</t>
        </is>
      </c>
      <c r="P4250" s="10" t="n">
        <v>45939</v>
      </c>
      <c r="Q4250" t="inlineStr">
        <is>
          <t>Yes</t>
        </is>
      </c>
      <c r="R4250" t="inlineStr">
        <is>
          <t>2026-04-19 07:00</t>
        </is>
      </c>
      <c r="T4250" s="3" t="inlineStr">
        <is>
          <t>https://casino.guru/exit?casinoId=10161&amp;domainLanguageId=2&amp;preferredLanguagesStr=9,2&amp;tosLinkRequired=false&amp;userCountryId=78&amp;listName=casino-detail&amp;pageType=16&amp;listPosition=1</t>
        </is>
      </c>
      <c r="U4250" t="inlineStr">
        <is>
          <t>https://casino.guru/finaplay-casino-review</t>
        </is>
      </c>
    </row>
    <row r="4251">
      <c r="A4251" s="9" t="inlineStr">
        <is>
          <t>Booty Bingo Casino</t>
        </is>
      </c>
      <c r="B4251" t="inlineStr">
        <is>
          <t>UKGC</t>
        </is>
      </c>
      <c r="C4251" t="n">
        <v>6.8</v>
      </c>
      <c r="D4251" t="inlineStr">
        <is>
          <t>Broadway Gaming Group</t>
        </is>
      </c>
      <c r="E4251" t="inlineStr">
        <is>
          <t>thrill</t>
        </is>
      </c>
      <c r="F4251" t="n">
        <v>0.04</v>
      </c>
      <c r="G4251" s="4" t="inlineStr">
        <is>
          <t>Yes</t>
        </is>
      </c>
      <c r="H4251" s="5" t="inlineStr">
        <is>
          <t>No</t>
        </is>
      </c>
      <c r="I4251" s="5" t="inlineStr">
        <is>
          <t>No</t>
        </is>
      </c>
      <c r="J4251" s="4" t="inlineStr">
        <is>
          <t>Yes</t>
        </is>
      </c>
      <c r="N4251" t="n">
        <v>1</v>
      </c>
      <c r="O4251" t="inlineStr">
        <is>
          <t>casino.guru</t>
        </is>
      </c>
      <c r="P4251" s="10" t="n">
        <v>46058</v>
      </c>
      <c r="Q4251" t="inlineStr">
        <is>
          <t>Yes</t>
        </is>
      </c>
      <c r="R4251" t="inlineStr">
        <is>
          <t>2026-04-19 06:08</t>
        </is>
      </c>
      <c r="S4251" s="3" t="inlineStr">
        <is>
          <t>https://www.bootybingo.com</t>
        </is>
      </c>
      <c r="T4251" s="3" t="inlineStr">
        <is>
          <t>https://casino.guru/exit?casinoId=2351&amp;domainLanguageId=2&amp;preferredLanguagesStr=9,2&amp;tosLinkRequired=false&amp;userCountryId=78&amp;listName=casino-detail&amp;pageType=16&amp;listPosition=1</t>
        </is>
      </c>
      <c r="U4251" t="inlineStr">
        <is>
          <t>https://casino.guru/booty-bingo-casino-review</t>
        </is>
      </c>
    </row>
    <row r="4252">
      <c r="A4252" s="9" t="inlineStr">
        <is>
          <t>777Tiger Casino</t>
        </is>
      </c>
      <c r="B4252" t="inlineStr">
        <is>
          <t>Curacao</t>
        </is>
      </c>
      <c r="C4252" t="n">
        <v>4.9</v>
      </c>
      <c r="E4252" t="inlineStr">
        <is>
          <t>betpanda</t>
        </is>
      </c>
      <c r="F4252" t="n">
        <v>0.04</v>
      </c>
      <c r="G4252" s="4" t="inlineStr">
        <is>
          <t>Yes</t>
        </is>
      </c>
      <c r="H4252" s="4" t="inlineStr">
        <is>
          <t>Yes</t>
        </is>
      </c>
      <c r="I4252" s="4" t="inlineStr">
        <is>
          <t>Yes</t>
        </is>
      </c>
      <c r="J4252" s="5" t="inlineStr">
        <is>
          <t>No</t>
        </is>
      </c>
      <c r="N4252" t="n">
        <v>1</v>
      </c>
      <c r="O4252" t="inlineStr">
        <is>
          <t>casino.guru</t>
        </is>
      </c>
      <c r="P4252" s="10" t="n">
        <v>45932</v>
      </c>
      <c r="Q4252" t="inlineStr">
        <is>
          <t>Yes</t>
        </is>
      </c>
      <c r="R4252" t="inlineStr">
        <is>
          <t>2026-04-19 06:36</t>
        </is>
      </c>
      <c r="T4252" s="3" t="inlineStr">
        <is>
          <t>https://casino.guru/exit?casinoId=7150&amp;domainLanguageId=2&amp;preferredLanguagesStr=9,2&amp;tosLinkRequired=false&amp;userCountryId=78&amp;listName=casino-detail&amp;pageType=16&amp;listPosition=1</t>
        </is>
      </c>
      <c r="U4252" t="inlineStr">
        <is>
          <t>https://casino.guru/777tiger-casino-review</t>
        </is>
      </c>
    </row>
    <row r="4253">
      <c r="A4253" s="9" t="inlineStr">
        <is>
          <t>24Games Casino</t>
        </is>
      </c>
      <c r="B4253" t="inlineStr">
        <is>
          <t>Curacao</t>
        </is>
      </c>
      <c r="C4253" t="n">
        <v>3.5</v>
      </c>
      <c r="E4253" t="inlineStr">
        <is>
          <t>thrill</t>
        </is>
      </c>
      <c r="F4253" t="n">
        <v>0.04</v>
      </c>
      <c r="G4253" s="4" t="inlineStr">
        <is>
          <t>Yes</t>
        </is>
      </c>
      <c r="H4253" s="5" t="inlineStr">
        <is>
          <t>No</t>
        </is>
      </c>
      <c r="I4253" s="5" t="inlineStr">
        <is>
          <t>No</t>
        </is>
      </c>
      <c r="J4253" s="5" t="inlineStr">
        <is>
          <t>No</t>
        </is>
      </c>
      <c r="N4253" t="n">
        <v>1</v>
      </c>
      <c r="O4253" t="inlineStr">
        <is>
          <t>casino.guru</t>
        </is>
      </c>
      <c r="P4253" s="10" t="n">
        <v>46138</v>
      </c>
      <c r="Q4253" t="inlineStr">
        <is>
          <t>Yes</t>
        </is>
      </c>
      <c r="R4253" t="inlineStr">
        <is>
          <t>2026-05-01 18:14</t>
        </is>
      </c>
      <c r="T4253" s="3" t="inlineStr">
        <is>
          <t>https://casino.guru/exit?casinoId=11714&amp;domainLanguageId=2&amp;preferredLanguagesStr=9,2&amp;tosLinkRequired=false&amp;userCountryId=78&amp;listName=casino-detail&amp;pageType=16&amp;listPosition=1</t>
        </is>
      </c>
      <c r="U4253" t="inlineStr">
        <is>
          <t>https://casino.guru/24games-casino-review</t>
        </is>
      </c>
    </row>
    <row r="4254">
      <c r="A4254" s="9" t="inlineStr">
        <is>
          <t>Prize Land Bingo Casino</t>
        </is>
      </c>
      <c r="B4254" t="inlineStr">
        <is>
          <t>UKGC</t>
        </is>
      </c>
      <c r="C4254" t="n">
        <v>7.3</v>
      </c>
      <c r="D4254" t="inlineStr">
        <is>
          <t>Broadway Gaming Group</t>
        </is>
      </c>
      <c r="E4254" t="inlineStr">
        <is>
          <t>thrill</t>
        </is>
      </c>
      <c r="F4254" t="n">
        <v>0.0398</v>
      </c>
      <c r="G4254" s="4" t="inlineStr">
        <is>
          <t>Yes</t>
        </is>
      </c>
      <c r="H4254" s="4" t="inlineStr">
        <is>
          <t>Yes</t>
        </is>
      </c>
      <c r="I4254" s="4" t="inlineStr">
        <is>
          <t>Yes</t>
        </is>
      </c>
      <c r="J4254" s="4" t="inlineStr">
        <is>
          <t>Yes</t>
        </is>
      </c>
      <c r="N4254" t="n">
        <v>1</v>
      </c>
      <c r="O4254" t="inlineStr">
        <is>
          <t>casino.guru</t>
        </is>
      </c>
      <c r="P4254" s="10" t="n">
        <v>45888</v>
      </c>
      <c r="Q4254" t="inlineStr">
        <is>
          <t>Yes</t>
        </is>
      </c>
      <c r="R4254" t="inlineStr">
        <is>
          <t>2026-04-19 06:10</t>
        </is>
      </c>
      <c r="S4254" s="3" t="inlineStr">
        <is>
          <t>https://prizelandbingo.com</t>
        </is>
      </c>
      <c r="T4254" s="3" t="inlineStr">
        <is>
          <t>https://casino.guru/exit?casinoId=2661&amp;domainLanguageId=2&amp;preferredLanguagesStr=9,2&amp;tosLinkRequired=false&amp;userCountryId=78&amp;listName=casino-detail&amp;pageType=16&amp;listPosition=1</t>
        </is>
      </c>
      <c r="U4254" t="inlineStr">
        <is>
          <t>https://casino.guru/prize-land-bingo-casino-review</t>
        </is>
      </c>
    </row>
    <row r="4255">
      <c r="A4255" s="9" t="inlineStr">
        <is>
          <t>Sportiumbet Casino</t>
        </is>
      </c>
      <c r="C4255" t="n">
        <v>6.9</v>
      </c>
      <c r="D4255" t="inlineStr">
        <is>
          <t>PROMOCIONES E INVERSIONES DE GUERRERO S.A.P.I DE C.V</t>
        </is>
      </c>
      <c r="E4255" t="inlineStr">
        <is>
          <t>thrill</t>
        </is>
      </c>
      <c r="F4255" t="n">
        <v>0.0398</v>
      </c>
      <c r="G4255" s="4" t="inlineStr">
        <is>
          <t>Yes</t>
        </is>
      </c>
      <c r="H4255" s="5" t="inlineStr">
        <is>
          <t>No</t>
        </is>
      </c>
      <c r="I4255" s="5" t="inlineStr">
        <is>
          <t>No</t>
        </is>
      </c>
      <c r="J4255" s="4" t="inlineStr">
        <is>
          <t>Yes</t>
        </is>
      </c>
      <c r="N4255" t="n">
        <v>1</v>
      </c>
      <c r="O4255" t="inlineStr">
        <is>
          <t>casino.guru</t>
        </is>
      </c>
      <c r="P4255" s="10" t="n">
        <v>46001</v>
      </c>
      <c r="Q4255" t="inlineStr">
        <is>
          <t>Yes</t>
        </is>
      </c>
      <c r="R4255" t="inlineStr">
        <is>
          <t>2026-04-19 06:14</t>
        </is>
      </c>
      <c r="S4255" s="3" t="inlineStr">
        <is>
          <t>https://www.sportiumbet.mx</t>
        </is>
      </c>
      <c r="T4255" s="3" t="inlineStr">
        <is>
          <t>https://casino.guru/exit?casinoId=3487&amp;domainLanguageId=2&amp;preferredLanguagesStr=9,2&amp;tosLinkRequired=false&amp;userCountryId=78&amp;listName=casino-detail&amp;pageType=16&amp;listPosition=1</t>
        </is>
      </c>
      <c r="U4255" t="inlineStr">
        <is>
          <t>https://casino.guru/sportiumbet-casino-review</t>
        </is>
      </c>
    </row>
    <row r="4256">
      <c r="A4256" s="9" t="inlineStr">
        <is>
          <t>BestAU77 Casino</t>
        </is>
      </c>
      <c r="B4256" t="inlineStr">
        <is>
          <t>Curacao</t>
        </is>
      </c>
      <c r="C4256" t="n">
        <v>4.9</v>
      </c>
      <c r="E4256" t="inlineStr">
        <is>
          <t>betpanda</t>
        </is>
      </c>
      <c r="F4256" t="n">
        <v>0.0398</v>
      </c>
      <c r="G4256" s="4" t="inlineStr">
        <is>
          <t>Yes</t>
        </is>
      </c>
      <c r="H4256" s="5" t="inlineStr">
        <is>
          <t>No</t>
        </is>
      </c>
      <c r="I4256" s="5" t="inlineStr">
        <is>
          <t>No</t>
        </is>
      </c>
      <c r="J4256" s="5" t="inlineStr">
        <is>
          <t>No</t>
        </is>
      </c>
      <c r="N4256" t="n">
        <v>1</v>
      </c>
      <c r="O4256" t="inlineStr">
        <is>
          <t>casino.guru</t>
        </is>
      </c>
      <c r="P4256" s="10" t="n">
        <v>45851</v>
      </c>
      <c r="Q4256" t="inlineStr">
        <is>
          <t>Yes</t>
        </is>
      </c>
      <c r="R4256" t="inlineStr">
        <is>
          <t>2026-04-19 06:57</t>
        </is>
      </c>
      <c r="T4256" s="3" t="inlineStr">
        <is>
          <t>https://casino.guru/exit?casinoId=9849&amp;domainLanguageId=2&amp;preferredLanguagesStr=9,2&amp;tosLinkRequired=false&amp;userCountryId=78&amp;listName=casino-detail&amp;pageType=16&amp;listPosition=1</t>
        </is>
      </c>
      <c r="U4256" t="inlineStr">
        <is>
          <t>https://casino.guru/bestau77-casino-review</t>
        </is>
      </c>
    </row>
    <row r="4257">
      <c r="A4257" s="9" t="inlineStr">
        <is>
          <t>Spaceman369 Casino</t>
        </is>
      </c>
      <c r="B4257" t="inlineStr">
        <is>
          <t>Curacao</t>
        </is>
      </c>
      <c r="C4257" t="n">
        <v>4.9</v>
      </c>
      <c r="E4257" t="inlineStr">
        <is>
          <t>betpanda</t>
        </is>
      </c>
      <c r="F4257" t="n">
        <v>0.0398</v>
      </c>
      <c r="G4257" s="4" t="inlineStr">
        <is>
          <t>Yes</t>
        </is>
      </c>
      <c r="H4257" s="5" t="inlineStr">
        <is>
          <t>No</t>
        </is>
      </c>
      <c r="I4257" s="5" t="inlineStr">
        <is>
          <t>No</t>
        </is>
      </c>
      <c r="J4257" s="5" t="inlineStr">
        <is>
          <t>No</t>
        </is>
      </c>
      <c r="N4257" t="n">
        <v>1</v>
      </c>
      <c r="O4257" t="inlineStr">
        <is>
          <t>casino.guru</t>
        </is>
      </c>
      <c r="P4257" s="10" t="n">
        <v>45851</v>
      </c>
      <c r="Q4257" t="inlineStr">
        <is>
          <t>Yes</t>
        </is>
      </c>
      <c r="R4257" t="inlineStr">
        <is>
          <t>2026-04-19 06:57</t>
        </is>
      </c>
      <c r="T4257" s="3" t="inlineStr">
        <is>
          <t>https://casino.guru/exit?casinoId=9861&amp;domainLanguageId=2&amp;preferredLanguagesStr=9,2&amp;tosLinkRequired=false&amp;userCountryId=78&amp;listName=casino-detail&amp;pageType=16&amp;listPosition=1</t>
        </is>
      </c>
      <c r="U4257" t="inlineStr">
        <is>
          <t>https://casino.guru/spaceman369-casino-review</t>
        </is>
      </c>
    </row>
    <row r="4258">
      <c r="A4258" s="9" t="inlineStr">
        <is>
          <t>Bonsai369 Casino</t>
        </is>
      </c>
      <c r="B4258" t="inlineStr">
        <is>
          <t>Curacao</t>
        </is>
      </c>
      <c r="C4258" t="n">
        <v>4.8</v>
      </c>
      <c r="E4258" t="inlineStr">
        <is>
          <t>betpanda</t>
        </is>
      </c>
      <c r="F4258" t="n">
        <v>0.0398</v>
      </c>
      <c r="G4258" s="4" t="inlineStr">
        <is>
          <t>Yes</t>
        </is>
      </c>
      <c r="H4258" s="5" t="inlineStr">
        <is>
          <t>No</t>
        </is>
      </c>
      <c r="I4258" s="5" t="inlineStr">
        <is>
          <t>No</t>
        </is>
      </c>
      <c r="J4258" s="5" t="inlineStr">
        <is>
          <t>No</t>
        </is>
      </c>
      <c r="N4258" t="n">
        <v>1</v>
      </c>
      <c r="O4258" t="inlineStr">
        <is>
          <t>casino.guru</t>
        </is>
      </c>
      <c r="P4258" s="10" t="n">
        <v>45850</v>
      </c>
      <c r="Q4258" t="inlineStr">
        <is>
          <t>Yes</t>
        </is>
      </c>
      <c r="R4258" t="inlineStr">
        <is>
          <t>2026-04-19 06:57</t>
        </is>
      </c>
      <c r="T4258" s="3" t="inlineStr">
        <is>
          <t>https://casino.guru/exit?casinoId=9877&amp;domainLanguageId=2&amp;preferredLanguagesStr=9,2&amp;tosLinkRequired=false&amp;userCountryId=78&amp;listName=casino-detail&amp;pageType=16&amp;listPosition=1</t>
        </is>
      </c>
      <c r="U4258" t="inlineStr">
        <is>
          <t>https://casino.guru/bonsai369-casino-review</t>
        </is>
      </c>
    </row>
    <row r="4259">
      <c r="A4259" s="9" t="inlineStr">
        <is>
          <t>UnitedAU Casino</t>
        </is>
      </c>
      <c r="B4259" t="inlineStr">
        <is>
          <t>Curacao</t>
        </is>
      </c>
      <c r="C4259" t="n">
        <v>4.8</v>
      </c>
      <c r="E4259" t="inlineStr">
        <is>
          <t>betpanda</t>
        </is>
      </c>
      <c r="F4259" t="n">
        <v>0.0398</v>
      </c>
      <c r="G4259" s="4" t="inlineStr">
        <is>
          <t>Yes</t>
        </is>
      </c>
      <c r="H4259" s="5" t="inlineStr">
        <is>
          <t>No</t>
        </is>
      </c>
      <c r="I4259" s="5" t="inlineStr">
        <is>
          <t>No</t>
        </is>
      </c>
      <c r="J4259" s="5" t="inlineStr">
        <is>
          <t>No</t>
        </is>
      </c>
      <c r="N4259" t="n">
        <v>1</v>
      </c>
      <c r="O4259" t="inlineStr">
        <is>
          <t>casino.guru</t>
        </is>
      </c>
      <c r="P4259" s="10" t="n">
        <v>45849</v>
      </c>
      <c r="Q4259" t="inlineStr">
        <is>
          <t>Yes</t>
        </is>
      </c>
      <c r="R4259" t="inlineStr">
        <is>
          <t>2026-04-19 06:57</t>
        </is>
      </c>
      <c r="T4259" s="3" t="inlineStr">
        <is>
          <t>https://casino.guru/exit?casinoId=9847&amp;domainLanguageId=2&amp;preferredLanguagesStr=9,2&amp;tosLinkRequired=false&amp;userCountryId=78&amp;listName=casino-detail&amp;pageType=16&amp;listPosition=1</t>
        </is>
      </c>
      <c r="U4259" t="inlineStr">
        <is>
          <t>https://casino.guru/unitedau-casino-review</t>
        </is>
      </c>
    </row>
    <row r="4260">
      <c r="A4260" s="9" t="inlineStr">
        <is>
          <t>Deltin7 Sport Casino</t>
        </is>
      </c>
      <c r="B4260" t="inlineStr">
        <is>
          <t>Costa Rica</t>
        </is>
      </c>
      <c r="C4260" t="n">
        <v>5.9</v>
      </c>
      <c r="E4260" t="inlineStr">
        <is>
          <t>betpanda</t>
        </is>
      </c>
      <c r="F4260" t="n">
        <v>0.0397</v>
      </c>
      <c r="G4260" s="4" t="inlineStr">
        <is>
          <t>Yes</t>
        </is>
      </c>
      <c r="H4260" s="4" t="inlineStr">
        <is>
          <t>Yes</t>
        </is>
      </c>
      <c r="I4260" s="4" t="inlineStr">
        <is>
          <t>Yes</t>
        </is>
      </c>
      <c r="J4260" s="5" t="inlineStr">
        <is>
          <t>No</t>
        </is>
      </c>
      <c r="N4260" t="n">
        <v>1</v>
      </c>
      <c r="O4260" t="inlineStr">
        <is>
          <t>casino.guru</t>
        </is>
      </c>
      <c r="P4260" s="10" t="n">
        <v>45957</v>
      </c>
      <c r="Q4260" t="inlineStr">
        <is>
          <t>Yes</t>
        </is>
      </c>
      <c r="R4260" t="inlineStr">
        <is>
          <t>2026-04-19 06:23</t>
        </is>
      </c>
      <c r="T4260" s="3" t="inlineStr">
        <is>
          <t>https://casino.guru/exit?casinoId=5063&amp;domainLanguageId=2&amp;preferredLanguagesStr=9,2&amp;tosLinkRequired=false&amp;userCountryId=78&amp;listName=casino-detail&amp;pageType=16&amp;listPosition=1</t>
        </is>
      </c>
      <c r="U4260" t="inlineStr">
        <is>
          <t>https://casino.guru/deltin7-sport-casino-review</t>
        </is>
      </c>
    </row>
    <row r="4261">
      <c r="A4261" s="9" t="inlineStr">
        <is>
          <t>WINBET2U Casino</t>
        </is>
      </c>
      <c r="C4261" t="n">
        <v>5.3</v>
      </c>
      <c r="E4261" t="inlineStr">
        <is>
          <t>betpanda</t>
        </is>
      </c>
      <c r="F4261" t="n">
        <v>0.0397</v>
      </c>
      <c r="G4261" s="4" t="inlineStr">
        <is>
          <t>Yes</t>
        </is>
      </c>
      <c r="H4261" s="5" t="inlineStr">
        <is>
          <t>No</t>
        </is>
      </c>
      <c r="I4261" s="5" t="inlineStr">
        <is>
          <t>No</t>
        </is>
      </c>
      <c r="J4261" s="5" t="inlineStr">
        <is>
          <t>No</t>
        </is>
      </c>
      <c r="N4261" t="n">
        <v>1</v>
      </c>
      <c r="O4261" t="inlineStr">
        <is>
          <t>casino.guru</t>
        </is>
      </c>
      <c r="P4261" s="10" t="n">
        <v>45992</v>
      </c>
      <c r="Q4261" t="inlineStr">
        <is>
          <t>Yes</t>
        </is>
      </c>
      <c r="R4261" t="inlineStr">
        <is>
          <t>2026-04-19 06:15</t>
        </is>
      </c>
      <c r="S4261" s="3" t="inlineStr">
        <is>
          <t>https://www.winbet2u.org</t>
        </is>
      </c>
      <c r="T4261" s="3" t="inlineStr">
        <is>
          <t>https://casino.guru/exit?casinoId=3625&amp;domainLanguageId=2&amp;preferredLanguagesStr=9,2&amp;tosLinkRequired=false&amp;userCountryId=78&amp;listName=casino-detail&amp;pageType=16&amp;listPosition=1</t>
        </is>
      </c>
      <c r="U4261" t="inlineStr">
        <is>
          <t>https://casino.guru/winbet2u-casino-review</t>
        </is>
      </c>
    </row>
    <row r="4262">
      <c r="A4262" s="9" t="inlineStr">
        <is>
          <t>PlayAUD Casino</t>
        </is>
      </c>
      <c r="B4262" t="inlineStr">
        <is>
          <t>Curacao</t>
        </is>
      </c>
      <c r="C4262" t="n">
        <v>4.9</v>
      </c>
      <c r="E4262" t="inlineStr">
        <is>
          <t>betpanda</t>
        </is>
      </c>
      <c r="F4262" t="n">
        <v>0.0396</v>
      </c>
      <c r="G4262" s="4" t="inlineStr">
        <is>
          <t>Yes</t>
        </is>
      </c>
      <c r="H4262" s="5" t="inlineStr">
        <is>
          <t>No</t>
        </is>
      </c>
      <c r="I4262" s="5" t="inlineStr">
        <is>
          <t>No</t>
        </is>
      </c>
      <c r="J4262" s="5" t="inlineStr">
        <is>
          <t>No</t>
        </is>
      </c>
      <c r="N4262" t="n">
        <v>1</v>
      </c>
      <c r="O4262" t="inlineStr">
        <is>
          <t>casino.guru</t>
        </is>
      </c>
      <c r="P4262" s="10" t="n">
        <v>45832</v>
      </c>
      <c r="Q4262" t="inlineStr">
        <is>
          <t>Yes</t>
        </is>
      </c>
      <c r="R4262" t="inlineStr">
        <is>
          <t>2026-04-19 06:56</t>
        </is>
      </c>
      <c r="T4262" s="3" t="inlineStr">
        <is>
          <t>https://casino.guru/exit?casinoId=9690&amp;domainLanguageId=2&amp;preferredLanguagesStr=9,2&amp;tosLinkRequired=false&amp;userCountryId=78&amp;listName=casino-detail&amp;pageType=16&amp;listPosition=1</t>
        </is>
      </c>
      <c r="U4262" t="inlineStr">
        <is>
          <t>https://casino.guru/playaud-casino-review</t>
        </is>
      </c>
    </row>
    <row r="4263">
      <c r="A4263" s="9" t="inlineStr">
        <is>
          <t>SP77AUD Casino</t>
        </is>
      </c>
      <c r="B4263" t="inlineStr">
        <is>
          <t>Curacao</t>
        </is>
      </c>
      <c r="C4263" t="n">
        <v>4.9</v>
      </c>
      <c r="E4263" t="inlineStr">
        <is>
          <t>thrill</t>
        </is>
      </c>
      <c r="F4263" t="n">
        <v>0.0396</v>
      </c>
      <c r="G4263" s="4" t="inlineStr">
        <is>
          <t>Yes</t>
        </is>
      </c>
      <c r="H4263" s="5" t="inlineStr">
        <is>
          <t>No</t>
        </is>
      </c>
      <c r="I4263" s="5" t="inlineStr">
        <is>
          <t>No</t>
        </is>
      </c>
      <c r="J4263" s="5" t="inlineStr">
        <is>
          <t>No</t>
        </is>
      </c>
      <c r="N4263" t="n">
        <v>1</v>
      </c>
      <c r="O4263" t="inlineStr">
        <is>
          <t>casino.guru</t>
        </is>
      </c>
      <c r="P4263" s="10" t="n">
        <v>46072</v>
      </c>
      <c r="Q4263" t="inlineStr">
        <is>
          <t>Yes</t>
        </is>
      </c>
      <c r="R4263" t="inlineStr">
        <is>
          <t>2026-04-19 06:54</t>
        </is>
      </c>
      <c r="T4263" s="3" t="inlineStr">
        <is>
          <t>https://casino.guru/exit?casinoId=9550&amp;domainLanguageId=2&amp;preferredLanguagesStr=9,2&amp;tosLinkRequired=false&amp;userCountryId=78&amp;listName=casino-detail&amp;pageType=16&amp;listPosition=1</t>
        </is>
      </c>
      <c r="U4263" t="inlineStr">
        <is>
          <t>https://casino.guru/sp77aud-casino-review</t>
        </is>
      </c>
    </row>
    <row r="4264">
      <c r="A4264" s="9" t="inlineStr">
        <is>
          <t>CrystalChips777 Casino</t>
        </is>
      </c>
      <c r="B4264" t="inlineStr">
        <is>
          <t>Curacao</t>
        </is>
      </c>
      <c r="C4264" t="n">
        <v>4.4</v>
      </c>
      <c r="E4264" t="inlineStr">
        <is>
          <t>betpanda</t>
        </is>
      </c>
      <c r="F4264" t="n">
        <v>0.0396</v>
      </c>
      <c r="G4264" s="4" t="inlineStr">
        <is>
          <t>Yes</t>
        </is>
      </c>
      <c r="H4264" s="5" t="inlineStr">
        <is>
          <t>No</t>
        </is>
      </c>
      <c r="I4264" s="5" t="inlineStr">
        <is>
          <t>No</t>
        </is>
      </c>
      <c r="J4264" s="5" t="inlineStr">
        <is>
          <t>No</t>
        </is>
      </c>
      <c r="N4264" t="n">
        <v>1</v>
      </c>
      <c r="O4264" t="inlineStr">
        <is>
          <t>casino.guru</t>
        </is>
      </c>
      <c r="P4264" s="10" t="n">
        <v>45837</v>
      </c>
      <c r="Q4264" t="inlineStr">
        <is>
          <t>Yes</t>
        </is>
      </c>
      <c r="R4264" t="inlineStr">
        <is>
          <t>2026-04-19 06:56</t>
        </is>
      </c>
      <c r="T4264" s="3" t="inlineStr">
        <is>
          <t>https://casino.guru/exit?casinoId=9692&amp;domainLanguageId=2&amp;preferredLanguagesStr=9,2&amp;tosLinkRequired=false&amp;userCountryId=78&amp;listName=casino-detail&amp;pageType=16&amp;listPosition=1</t>
        </is>
      </c>
      <c r="U4264" t="inlineStr">
        <is>
          <t>https://casino.guru/crystalchips777-casino-review</t>
        </is>
      </c>
    </row>
    <row r="4265">
      <c r="A4265" s="9" t="inlineStr">
        <is>
          <t>SqueenAUD Casino</t>
        </is>
      </c>
      <c r="B4265" t="inlineStr">
        <is>
          <t>Curacao</t>
        </is>
      </c>
      <c r="C4265" t="n">
        <v>4.2</v>
      </c>
      <c r="E4265" t="inlineStr">
        <is>
          <t>thrill</t>
        </is>
      </c>
      <c r="F4265" t="n">
        <v>0.0396</v>
      </c>
      <c r="G4265" s="4" t="inlineStr">
        <is>
          <t>Yes</t>
        </is>
      </c>
      <c r="H4265" s="5" t="inlineStr">
        <is>
          <t>No</t>
        </is>
      </c>
      <c r="I4265" s="5" t="inlineStr">
        <is>
          <t>No</t>
        </is>
      </c>
      <c r="J4265" s="5" t="inlineStr">
        <is>
          <t>No</t>
        </is>
      </c>
      <c r="N4265" t="n">
        <v>1</v>
      </c>
      <c r="O4265" t="inlineStr">
        <is>
          <t>casino.guru</t>
        </is>
      </c>
      <c r="P4265" s="10" t="n">
        <v>46101</v>
      </c>
      <c r="Q4265" t="inlineStr">
        <is>
          <t>Yes</t>
        </is>
      </c>
      <c r="R4265" t="inlineStr">
        <is>
          <t>2026-04-19 06:54</t>
        </is>
      </c>
      <c r="T4265" s="3" t="inlineStr">
        <is>
          <t>https://casino.guru/exit?casinoId=9540&amp;domainLanguageId=2&amp;preferredLanguagesStr=9,2&amp;tosLinkRequired=false&amp;userCountryId=78&amp;listName=casino-detail&amp;pageType=16&amp;listPosition=1</t>
        </is>
      </c>
      <c r="U4265" t="inlineStr">
        <is>
          <t>https://casino.guru/squeenaud-casino-review</t>
        </is>
      </c>
    </row>
    <row r="4266">
      <c r="A4266" s="9" t="inlineStr">
        <is>
          <t>Swiss4Win Casino</t>
        </is>
      </c>
      <c r="C4266" t="n">
        <v>9</v>
      </c>
      <c r="D4266" t="inlineStr">
        <is>
          <t>Casinò Lugano SA</t>
        </is>
      </c>
      <c r="E4266" t="inlineStr">
        <is>
          <t>thrill</t>
        </is>
      </c>
      <c r="F4266" t="n">
        <v>0.0393</v>
      </c>
      <c r="G4266" s="4" t="inlineStr">
        <is>
          <t>Yes</t>
        </is>
      </c>
      <c r="H4266" s="5" t="inlineStr">
        <is>
          <t>No</t>
        </is>
      </c>
      <c r="I4266" s="5" t="inlineStr">
        <is>
          <t>No</t>
        </is>
      </c>
      <c r="J4266" s="5" t="inlineStr">
        <is>
          <t>No</t>
        </is>
      </c>
      <c r="N4266" t="n">
        <v>1</v>
      </c>
      <c r="O4266" t="inlineStr">
        <is>
          <t>casino.guru</t>
        </is>
      </c>
      <c r="P4266" s="10" t="n">
        <v>46140</v>
      </c>
      <c r="Q4266" t="inlineStr">
        <is>
          <t>Yes</t>
        </is>
      </c>
      <c r="R4266" t="inlineStr">
        <is>
          <t>2026-04-19 06:21</t>
        </is>
      </c>
      <c r="T4266" s="3" t="inlineStr">
        <is>
          <t>https://casino.guru/exit?casinoId=4660&amp;domainLanguageId=2&amp;preferredLanguagesStr=9,2&amp;tosLinkRequired=false&amp;userCountryId=78&amp;listName=casino-detail&amp;pageType=16&amp;listPosition=1</t>
        </is>
      </c>
      <c r="U4266" t="inlineStr">
        <is>
          <t>https://casino.guru/swiss4win-casino-review</t>
        </is>
      </c>
    </row>
    <row r="4267">
      <c r="A4267" s="9" t="inlineStr">
        <is>
          <t>Bingo Loft Casino</t>
        </is>
      </c>
      <c r="B4267" t="inlineStr">
        <is>
          <t>UKGC</t>
        </is>
      </c>
      <c r="C4267" t="n">
        <v>7</v>
      </c>
      <c r="D4267" t="inlineStr">
        <is>
          <t>Broadway Gaming Ireland DF Limited</t>
        </is>
      </c>
      <c r="E4267" t="inlineStr">
        <is>
          <t>betpanda</t>
        </is>
      </c>
      <c r="F4267" t="n">
        <v>0.0393</v>
      </c>
      <c r="G4267" s="4" t="inlineStr">
        <is>
          <t>Yes</t>
        </is>
      </c>
      <c r="H4267" s="5" t="inlineStr">
        <is>
          <t>No</t>
        </is>
      </c>
      <c r="I4267" s="5" t="inlineStr">
        <is>
          <t>No</t>
        </is>
      </c>
      <c r="J4267" s="4" t="inlineStr">
        <is>
          <t>Yes</t>
        </is>
      </c>
      <c r="N4267" t="n">
        <v>1</v>
      </c>
      <c r="O4267" t="inlineStr">
        <is>
          <t>casino.guru</t>
        </is>
      </c>
      <c r="P4267" s="10" t="n">
        <v>46058</v>
      </c>
      <c r="Q4267" t="inlineStr">
        <is>
          <t>Yes</t>
        </is>
      </c>
      <c r="R4267" t="inlineStr">
        <is>
          <t>2026-04-19 06:09</t>
        </is>
      </c>
      <c r="S4267" s="3" t="inlineStr">
        <is>
          <t>https://www.bingoloft.com</t>
        </is>
      </c>
      <c r="T4267" s="3" t="inlineStr">
        <is>
          <t>https://casino.guru/exit?casinoId=2530&amp;domainLanguageId=2&amp;preferredLanguagesStr=9,2&amp;tosLinkRequired=false&amp;userCountryId=78&amp;listName=casino-detail&amp;pageType=16&amp;listPosition=1</t>
        </is>
      </c>
      <c r="U4267" t="inlineStr">
        <is>
          <t>https://casino.guru/bingo-loft-casino-review</t>
        </is>
      </c>
    </row>
    <row r="4268">
      <c r="A4268" s="9" t="inlineStr">
        <is>
          <t>Joker96 Casino</t>
        </is>
      </c>
      <c r="C4268" t="n">
        <v>6.4</v>
      </c>
      <c r="E4268" t="inlineStr">
        <is>
          <t>betpanda</t>
        </is>
      </c>
      <c r="F4268" t="n">
        <v>0.0393</v>
      </c>
      <c r="G4268" s="4" t="inlineStr">
        <is>
          <t>Yes</t>
        </is>
      </c>
      <c r="H4268" s="5" t="inlineStr">
        <is>
          <t>No</t>
        </is>
      </c>
      <c r="I4268" s="5" t="inlineStr">
        <is>
          <t>No</t>
        </is>
      </c>
      <c r="J4268" s="5" t="inlineStr">
        <is>
          <t>No</t>
        </is>
      </c>
      <c r="N4268" t="n">
        <v>1</v>
      </c>
      <c r="O4268" t="inlineStr">
        <is>
          <t>casino.guru</t>
        </is>
      </c>
      <c r="P4268" s="10" t="n">
        <v>45931</v>
      </c>
      <c r="Q4268" t="inlineStr">
        <is>
          <t>Yes</t>
        </is>
      </c>
      <c r="R4268" t="inlineStr">
        <is>
          <t>2026-04-19 06:02</t>
        </is>
      </c>
      <c r="S4268" s="3" t="inlineStr">
        <is>
          <t>https://joker96.net</t>
        </is>
      </c>
      <c r="T4268" s="3" t="inlineStr">
        <is>
          <t>https://casino.guru/exit?casinoId=876&amp;domainLanguageId=2&amp;preferredLanguagesStr=9,2&amp;tosLinkRequired=false&amp;userCountryId=78&amp;listName=casino-detail&amp;pageType=16&amp;listPosition=1</t>
        </is>
      </c>
      <c r="U4268" t="inlineStr">
        <is>
          <t>https://casino.guru/Joker96-Casino-review</t>
        </is>
      </c>
    </row>
    <row r="4269">
      <c r="A4269" s="9" t="inlineStr">
        <is>
          <t>Respin.bet Casino</t>
        </is>
      </c>
      <c r="C4269" t="n">
        <v>6.4</v>
      </c>
      <c r="E4269" t="inlineStr">
        <is>
          <t>thrill</t>
        </is>
      </c>
      <c r="F4269" t="n">
        <v>0.0393</v>
      </c>
      <c r="G4269" s="4" t="inlineStr">
        <is>
          <t>Yes</t>
        </is>
      </c>
      <c r="H4269" s="4" t="inlineStr">
        <is>
          <t>Yes</t>
        </is>
      </c>
      <c r="I4269" s="4" t="inlineStr">
        <is>
          <t>Yes</t>
        </is>
      </c>
      <c r="J4269" s="5" t="inlineStr">
        <is>
          <t>No</t>
        </is>
      </c>
      <c r="N4269" t="n">
        <v>1</v>
      </c>
      <c r="O4269" t="inlineStr">
        <is>
          <t>casino.guru</t>
        </is>
      </c>
      <c r="P4269" s="10" t="n">
        <v>46119</v>
      </c>
      <c r="Q4269" t="inlineStr">
        <is>
          <t>Yes</t>
        </is>
      </c>
      <c r="R4269" t="inlineStr">
        <is>
          <t>2026-04-19 06:30</t>
        </is>
      </c>
      <c r="T4269" s="3" t="inlineStr">
        <is>
          <t>https://casino.guru/exit?casinoId=6164&amp;domainLanguageId=2&amp;preferredLanguagesStr=9,2&amp;tosLinkRequired=false&amp;userCountryId=78&amp;listName=casino-detail&amp;pageType=16&amp;listPosition=1</t>
        </is>
      </c>
      <c r="U4269" t="inlineStr">
        <is>
          <t>https://casino.guru/respin-bet-casino-review</t>
        </is>
      </c>
    </row>
    <row r="4270">
      <c r="A4270" s="9" t="inlineStr">
        <is>
          <t>Drift668 Casino</t>
        </is>
      </c>
      <c r="B4270" t="inlineStr">
        <is>
          <t>Curacao</t>
        </is>
      </c>
      <c r="C4270" t="n">
        <v>4</v>
      </c>
      <c r="E4270" t="inlineStr">
        <is>
          <t>thrill</t>
        </is>
      </c>
      <c r="F4270" t="n">
        <v>0.0393</v>
      </c>
      <c r="G4270" s="4" t="inlineStr">
        <is>
          <t>Yes</t>
        </is>
      </c>
      <c r="H4270" s="5" t="inlineStr">
        <is>
          <t>No</t>
        </is>
      </c>
      <c r="I4270" s="5" t="inlineStr">
        <is>
          <t>No</t>
        </is>
      </c>
      <c r="J4270" s="5" t="inlineStr">
        <is>
          <t>No</t>
        </is>
      </c>
      <c r="N4270" t="n">
        <v>1</v>
      </c>
      <c r="O4270" t="inlineStr">
        <is>
          <t>casino.guru</t>
        </is>
      </c>
      <c r="P4270" s="10" t="n">
        <v>45838</v>
      </c>
      <c r="Q4270" t="inlineStr">
        <is>
          <t>Yes</t>
        </is>
      </c>
      <c r="R4270" t="inlineStr">
        <is>
          <t>2026-04-19 06:56</t>
        </is>
      </c>
      <c r="T4270" s="3" t="inlineStr">
        <is>
          <t>https://casino.guru/exit?casinoId=9658&amp;domainLanguageId=2&amp;preferredLanguagesStr=9,2&amp;tosLinkRequired=false&amp;userCountryId=78&amp;listName=casino-detail&amp;pageType=16&amp;listPosition=1</t>
        </is>
      </c>
      <c r="U4270" t="inlineStr">
        <is>
          <t>https://casino.guru/drift668-casino-review</t>
        </is>
      </c>
    </row>
    <row r="4271">
      <c r="A4271" s="9" t="inlineStr">
        <is>
          <t>Dolphin88 Casino</t>
        </is>
      </c>
      <c r="B4271" t="inlineStr">
        <is>
          <t>Curacao</t>
        </is>
      </c>
      <c r="C4271" t="n">
        <v>3.2</v>
      </c>
      <c r="E4271" t="inlineStr">
        <is>
          <t>betpanda</t>
        </is>
      </c>
      <c r="F4271" t="n">
        <v>0.0393</v>
      </c>
      <c r="G4271" s="4" t="inlineStr">
        <is>
          <t>Yes</t>
        </is>
      </c>
      <c r="H4271" s="5" t="inlineStr">
        <is>
          <t>No</t>
        </is>
      </c>
      <c r="I4271" s="5" t="inlineStr">
        <is>
          <t>No</t>
        </is>
      </c>
      <c r="J4271" s="5" t="inlineStr">
        <is>
          <t>No</t>
        </is>
      </c>
      <c r="N4271" t="n">
        <v>1</v>
      </c>
      <c r="O4271" t="inlineStr">
        <is>
          <t>casino.guru</t>
        </is>
      </c>
      <c r="P4271" s="10" t="n">
        <v>45851</v>
      </c>
      <c r="Q4271" t="inlineStr">
        <is>
          <t>Yes</t>
        </is>
      </c>
      <c r="R4271" t="inlineStr">
        <is>
          <t>2026-04-19 06:57</t>
        </is>
      </c>
      <c r="T4271" s="3" t="inlineStr">
        <is>
          <t>https://casino.guru/exit?casinoId=9841&amp;domainLanguageId=2&amp;preferredLanguagesStr=9,2&amp;tosLinkRequired=false&amp;userCountryId=78&amp;listName=casino-detail&amp;pageType=16&amp;listPosition=1</t>
        </is>
      </c>
      <c r="U4271" t="inlineStr">
        <is>
          <t>https://casino.guru/dolphin88-casino-review</t>
        </is>
      </c>
    </row>
    <row r="4272">
      <c r="A4272" s="9" t="inlineStr">
        <is>
          <t>FQ8 Casino</t>
        </is>
      </c>
      <c r="C4272" t="n">
        <v>3.2</v>
      </c>
      <c r="E4272" t="inlineStr">
        <is>
          <t>betpanda</t>
        </is>
      </c>
      <c r="F4272" t="n">
        <v>0.0393</v>
      </c>
      <c r="G4272" s="4" t="inlineStr">
        <is>
          <t>Yes</t>
        </is>
      </c>
      <c r="H4272" s="5" t="inlineStr">
        <is>
          <t>No</t>
        </is>
      </c>
      <c r="I4272" s="5" t="inlineStr">
        <is>
          <t>No</t>
        </is>
      </c>
      <c r="J4272" s="5" t="inlineStr">
        <is>
          <t>No</t>
        </is>
      </c>
      <c r="N4272" t="n">
        <v>1</v>
      </c>
      <c r="O4272" t="inlineStr">
        <is>
          <t>casino.guru</t>
        </is>
      </c>
      <c r="P4272" s="10" t="n">
        <v>45890</v>
      </c>
      <c r="Q4272" t="inlineStr">
        <is>
          <t>Yes</t>
        </is>
      </c>
      <c r="R4272" t="inlineStr">
        <is>
          <t>2026-04-19 06:21</t>
        </is>
      </c>
      <c r="T4272" s="3" t="inlineStr">
        <is>
          <t>https://casino.guru/exit?casinoId=4848&amp;domainLanguageId=2&amp;preferredLanguagesStr=9,2&amp;tosLinkRequired=false&amp;userCountryId=78&amp;listName=casino-detail&amp;pageType=16&amp;listPosition=1</t>
        </is>
      </c>
      <c r="U4272" t="inlineStr">
        <is>
          <t>https://casino.guru/fq8-casino-review</t>
        </is>
      </c>
    </row>
    <row r="4273">
      <c r="A4273" s="9" t="inlineStr">
        <is>
          <t>HeyPokies Casino</t>
        </is>
      </c>
      <c r="B4273" t="inlineStr">
        <is>
          <t>Curacao</t>
        </is>
      </c>
      <c r="C4273" t="n">
        <v>2.2</v>
      </c>
      <c r="E4273" t="inlineStr">
        <is>
          <t>thrill</t>
        </is>
      </c>
      <c r="F4273" t="n">
        <v>0.0393</v>
      </c>
      <c r="G4273" s="4" t="inlineStr">
        <is>
          <t>Yes</t>
        </is>
      </c>
      <c r="H4273" s="5" t="inlineStr">
        <is>
          <t>No</t>
        </is>
      </c>
      <c r="I4273" s="5" t="inlineStr">
        <is>
          <t>No</t>
        </is>
      </c>
      <c r="J4273" s="5" t="inlineStr">
        <is>
          <t>No</t>
        </is>
      </c>
      <c r="N4273" t="n">
        <v>1</v>
      </c>
      <c r="O4273" t="inlineStr">
        <is>
          <t>casino.guru</t>
        </is>
      </c>
      <c r="P4273" s="10" t="n">
        <v>45892</v>
      </c>
      <c r="Q4273" t="inlineStr">
        <is>
          <t>Yes</t>
        </is>
      </c>
      <c r="R4273" t="inlineStr">
        <is>
          <t>2026-04-19 07:00</t>
        </is>
      </c>
      <c r="T4273" s="3" t="inlineStr">
        <is>
          <t>https://casino.guru/exit?casinoId=10159&amp;domainLanguageId=2&amp;preferredLanguagesStr=9,2&amp;tosLinkRequired=false&amp;userCountryId=78&amp;listName=casino-detail&amp;pageType=16&amp;listPosition=1</t>
        </is>
      </c>
      <c r="U4273" t="inlineStr">
        <is>
          <t>https://casino.guru/heypokies-casino-review</t>
        </is>
      </c>
    </row>
    <row r="4274">
      <c r="A4274" s="9" t="inlineStr">
        <is>
          <t>JuzSpin Casino</t>
        </is>
      </c>
      <c r="B4274" t="inlineStr">
        <is>
          <t>Curacao</t>
        </is>
      </c>
      <c r="C4274" t="n">
        <v>2.2</v>
      </c>
      <c r="E4274" t="inlineStr">
        <is>
          <t>thrill</t>
        </is>
      </c>
      <c r="F4274" t="n">
        <v>0.0393</v>
      </c>
      <c r="G4274" s="4" t="inlineStr">
        <is>
          <t>Yes</t>
        </is>
      </c>
      <c r="H4274" s="5" t="inlineStr">
        <is>
          <t>No</t>
        </is>
      </c>
      <c r="I4274" s="5" t="inlineStr">
        <is>
          <t>No</t>
        </is>
      </c>
      <c r="J4274" s="5" t="inlineStr">
        <is>
          <t>No</t>
        </is>
      </c>
      <c r="N4274" t="n">
        <v>1</v>
      </c>
      <c r="O4274" t="inlineStr">
        <is>
          <t>casino.guru</t>
        </is>
      </c>
      <c r="P4274" s="10" t="n">
        <v>45850</v>
      </c>
      <c r="Q4274" t="inlineStr">
        <is>
          <t>Yes</t>
        </is>
      </c>
      <c r="R4274" t="inlineStr">
        <is>
          <t>2026-04-19 06:58</t>
        </is>
      </c>
      <c r="T4274" s="3" t="inlineStr">
        <is>
          <t>https://casino.guru/exit?casinoId=9909&amp;domainLanguageId=2&amp;preferredLanguagesStr=9,2&amp;tosLinkRequired=false&amp;userCountryId=78&amp;listName=casino-detail&amp;pageType=16&amp;listPosition=1</t>
        </is>
      </c>
      <c r="U4274" t="inlineStr">
        <is>
          <t>https://casino.guru/juzspin-casino-review</t>
        </is>
      </c>
    </row>
    <row r="4275">
      <c r="A4275" s="9" t="inlineStr">
        <is>
          <t>Riches88 Casino</t>
        </is>
      </c>
      <c r="B4275" t="inlineStr">
        <is>
          <t>Curacao</t>
        </is>
      </c>
      <c r="C4275" t="n">
        <v>4.2</v>
      </c>
      <c r="E4275" t="inlineStr">
        <is>
          <t>betpanda</t>
        </is>
      </c>
      <c r="F4275" t="n">
        <v>0.039</v>
      </c>
      <c r="G4275" s="4" t="inlineStr">
        <is>
          <t>Yes</t>
        </is>
      </c>
      <c r="H4275" s="5" t="inlineStr">
        <is>
          <t>No</t>
        </is>
      </c>
      <c r="I4275" s="5" t="inlineStr">
        <is>
          <t>No</t>
        </is>
      </c>
      <c r="J4275" s="5" t="inlineStr">
        <is>
          <t>No</t>
        </is>
      </c>
      <c r="N4275" t="n">
        <v>1</v>
      </c>
      <c r="O4275" t="inlineStr">
        <is>
          <t>casino.guru</t>
        </is>
      </c>
      <c r="P4275" s="10" t="n">
        <v>45838</v>
      </c>
      <c r="Q4275" t="inlineStr">
        <is>
          <t>Yes</t>
        </is>
      </c>
      <c r="R4275" t="inlineStr">
        <is>
          <t>2026-04-19 06:56</t>
        </is>
      </c>
      <c r="T4275" s="3" t="inlineStr">
        <is>
          <t>https://casino.guru/exit?casinoId=9663&amp;domainLanguageId=2&amp;preferredLanguagesStr=9,2&amp;tosLinkRequired=false&amp;userCountryId=78&amp;listName=casino-detail&amp;pageType=16&amp;listPosition=1</t>
        </is>
      </c>
      <c r="U4275" t="inlineStr">
        <is>
          <t>https://casino.guru/riches88-casino-review</t>
        </is>
      </c>
    </row>
    <row r="4276">
      <c r="A4276" s="9" t="inlineStr">
        <is>
          <t>Zebra88 Casino</t>
        </is>
      </c>
      <c r="B4276" t="inlineStr">
        <is>
          <t>Curacao</t>
        </is>
      </c>
      <c r="C4276" t="n">
        <v>2.7</v>
      </c>
      <c r="E4276" t="inlineStr">
        <is>
          <t>betpanda</t>
        </is>
      </c>
      <c r="F4276" t="n">
        <v>0.039</v>
      </c>
      <c r="G4276" s="4" t="inlineStr">
        <is>
          <t>Yes</t>
        </is>
      </c>
      <c r="H4276" s="5" t="inlineStr">
        <is>
          <t>No</t>
        </is>
      </c>
      <c r="I4276" s="5" t="inlineStr">
        <is>
          <t>No</t>
        </is>
      </c>
      <c r="J4276" s="5" t="inlineStr">
        <is>
          <t>No</t>
        </is>
      </c>
      <c r="N4276" t="n">
        <v>1</v>
      </c>
      <c r="O4276" t="inlineStr">
        <is>
          <t>casino.guru</t>
        </is>
      </c>
      <c r="P4276" s="10" t="n">
        <v>45849</v>
      </c>
      <c r="Q4276" t="inlineStr">
        <is>
          <t>Yes</t>
        </is>
      </c>
      <c r="R4276" t="inlineStr">
        <is>
          <t>2026-04-19 06:57</t>
        </is>
      </c>
      <c r="T4276" s="3" t="inlineStr">
        <is>
          <t>https://casino.guru/exit?casinoId=9845&amp;domainLanguageId=2&amp;preferredLanguagesStr=9,2&amp;tosLinkRequired=false&amp;userCountryId=78&amp;listName=casino-detail&amp;pageType=16&amp;listPosition=1</t>
        </is>
      </c>
      <c r="U4276" t="inlineStr">
        <is>
          <t>https://casino.guru/zebra88-casino-review</t>
        </is>
      </c>
    </row>
    <row r="4277">
      <c r="A4277" s="9" t="inlineStr">
        <is>
          <t>Kaya88 Casino</t>
        </is>
      </c>
      <c r="B4277" t="inlineStr">
        <is>
          <t>Curacao</t>
        </is>
      </c>
      <c r="C4277" t="n">
        <v>4.9</v>
      </c>
      <c r="E4277" t="inlineStr">
        <is>
          <t>betpanda</t>
        </is>
      </c>
      <c r="F4277" t="n">
        <v>0.0389</v>
      </c>
      <c r="G4277" s="4" t="inlineStr">
        <is>
          <t>Yes</t>
        </is>
      </c>
      <c r="H4277" s="5" t="inlineStr">
        <is>
          <t>No</t>
        </is>
      </c>
      <c r="I4277" s="5" t="inlineStr">
        <is>
          <t>No</t>
        </is>
      </c>
      <c r="J4277" s="5" t="inlineStr">
        <is>
          <t>No</t>
        </is>
      </c>
      <c r="N4277" t="n">
        <v>1</v>
      </c>
      <c r="O4277" t="inlineStr">
        <is>
          <t>casino.guru</t>
        </is>
      </c>
      <c r="P4277" s="10" t="n">
        <v>45961</v>
      </c>
      <c r="Q4277" t="inlineStr">
        <is>
          <t>Yes</t>
        </is>
      </c>
      <c r="R4277" t="inlineStr">
        <is>
          <t>2026-04-19 06:06</t>
        </is>
      </c>
      <c r="S4277" s="3" t="inlineStr">
        <is>
          <t>https://kayabet888.com</t>
        </is>
      </c>
      <c r="T4277" s="3" t="inlineStr">
        <is>
          <t>https://casino.guru/exit?casinoId=1959&amp;domainLanguageId=2&amp;preferredLanguagesStr=9,2&amp;tosLinkRequired=false&amp;userCountryId=78&amp;listName=casino-detail&amp;pageType=16&amp;listPosition=1</t>
        </is>
      </c>
      <c r="U4277" t="inlineStr">
        <is>
          <t>https://casino.guru/kaya88-casino-review</t>
        </is>
      </c>
    </row>
    <row r="4278">
      <c r="A4278" s="9" t="inlineStr">
        <is>
          <t>AFBCash Casino</t>
        </is>
      </c>
      <c r="B4278" t="inlineStr">
        <is>
          <t>Curacao</t>
        </is>
      </c>
      <c r="C4278" t="n">
        <v>2.2</v>
      </c>
      <c r="E4278" t="inlineStr">
        <is>
          <t>betpanda</t>
        </is>
      </c>
      <c r="F4278" t="n">
        <v>0.0389</v>
      </c>
      <c r="G4278" s="4" t="inlineStr">
        <is>
          <t>Yes</t>
        </is>
      </c>
      <c r="H4278" s="5" t="inlineStr">
        <is>
          <t>No</t>
        </is>
      </c>
      <c r="I4278" s="5" t="inlineStr">
        <is>
          <t>No</t>
        </is>
      </c>
      <c r="J4278" s="5" t="inlineStr">
        <is>
          <t>No</t>
        </is>
      </c>
      <c r="N4278" t="n">
        <v>1</v>
      </c>
      <c r="O4278" t="inlineStr">
        <is>
          <t>casino.guru</t>
        </is>
      </c>
      <c r="P4278" s="10" t="n">
        <v>45923</v>
      </c>
      <c r="Q4278" t="inlineStr">
        <is>
          <t>Yes</t>
        </is>
      </c>
      <c r="R4278" t="inlineStr">
        <is>
          <t>2026-04-19 05:59</t>
        </is>
      </c>
      <c r="S4278" s="3" t="inlineStr">
        <is>
          <t>https://afbcash.org</t>
        </is>
      </c>
      <c r="T4278" s="3" t="inlineStr">
        <is>
          <t>https://casino.guru/exit?casinoId=476&amp;domainLanguageId=2&amp;preferredLanguagesStr=9,2&amp;tosLinkRequired=false&amp;userCountryId=78&amp;listName=casino-detail&amp;pageType=16&amp;listPosition=1</t>
        </is>
      </c>
      <c r="U4278" t="inlineStr">
        <is>
          <t>https://casino.guru/AFBCash-Casino-review</t>
        </is>
      </c>
    </row>
    <row r="4279">
      <c r="A4279" s="9" t="inlineStr">
        <is>
          <t>Bet600 Casino</t>
        </is>
      </c>
      <c r="B4279" t="inlineStr">
        <is>
          <t>UKGC</t>
        </is>
      </c>
      <c r="C4279" t="n">
        <v>5.9</v>
      </c>
      <c r="D4279" t="inlineStr">
        <is>
          <t>Tyche Tech Ltd</t>
        </is>
      </c>
      <c r="E4279" t="inlineStr">
        <is>
          <t>thrill</t>
        </is>
      </c>
      <c r="F4279" t="n">
        <v>0.0388</v>
      </c>
      <c r="G4279" s="4" t="inlineStr">
        <is>
          <t>Yes</t>
        </is>
      </c>
      <c r="H4279" s="5" t="inlineStr">
        <is>
          <t>No</t>
        </is>
      </c>
      <c r="I4279" s="5" t="inlineStr">
        <is>
          <t>No</t>
        </is>
      </c>
      <c r="J4279" s="5" t="inlineStr">
        <is>
          <t>No</t>
        </is>
      </c>
      <c r="N4279" t="n">
        <v>1</v>
      </c>
      <c r="O4279" t="inlineStr">
        <is>
          <t>casino.guru</t>
        </is>
      </c>
      <c r="P4279" s="10" t="n">
        <v>45903</v>
      </c>
      <c r="Q4279" t="inlineStr">
        <is>
          <t>Yes</t>
        </is>
      </c>
      <c r="R4279" t="inlineStr">
        <is>
          <t>2026-04-19 06:23</t>
        </is>
      </c>
      <c r="T4279" s="3" t="inlineStr">
        <is>
          <t>https://casino.guru/exit?casinoId=5129&amp;domainLanguageId=2&amp;preferredLanguagesStr=9,2&amp;tosLinkRequired=false&amp;userCountryId=78&amp;listName=casino-detail&amp;pageType=16&amp;listPosition=1</t>
        </is>
      </c>
      <c r="U4279" t="inlineStr">
        <is>
          <t>https://casino.guru/bet600-casino-review</t>
        </is>
      </c>
    </row>
    <row r="4280">
      <c r="A4280" s="9" t="inlineStr">
        <is>
          <t>KetaWin Casino</t>
        </is>
      </c>
      <c r="B4280" t="inlineStr">
        <is>
          <t>Curacao</t>
        </is>
      </c>
      <c r="C4280" t="n">
        <v>3.1</v>
      </c>
      <c r="E4280" t="inlineStr">
        <is>
          <t>thrill</t>
        </is>
      </c>
      <c r="F4280" t="n">
        <v>0.0388</v>
      </c>
      <c r="G4280" s="4" t="inlineStr">
        <is>
          <t>Yes</t>
        </is>
      </c>
      <c r="H4280" s="5" t="inlineStr">
        <is>
          <t>No</t>
        </is>
      </c>
      <c r="I4280" s="5" t="inlineStr">
        <is>
          <t>No</t>
        </is>
      </c>
      <c r="J4280" s="5" t="inlineStr">
        <is>
          <t>No</t>
        </is>
      </c>
      <c r="N4280" t="n">
        <v>1</v>
      </c>
      <c r="O4280" t="inlineStr">
        <is>
          <t>casino.guru</t>
        </is>
      </c>
      <c r="P4280" s="10" t="n">
        <v>45848</v>
      </c>
      <c r="Q4280" t="inlineStr">
        <is>
          <t>Yes</t>
        </is>
      </c>
      <c r="R4280" t="inlineStr">
        <is>
          <t>2026-04-19 06:57</t>
        </is>
      </c>
      <c r="T4280" s="3" t="inlineStr">
        <is>
          <t>https://casino.guru/exit?casinoId=9857&amp;domainLanguageId=2&amp;preferredLanguagesStr=9,2&amp;tosLinkRequired=false&amp;userCountryId=78&amp;listName=casino-detail&amp;pageType=16&amp;listPosition=1</t>
        </is>
      </c>
      <c r="U4280" t="inlineStr">
        <is>
          <t>https://casino.guru/ketawin-casino-review</t>
        </is>
      </c>
    </row>
    <row r="4281">
      <c r="A4281" s="9" t="inlineStr">
        <is>
          <t>Peter Casino</t>
        </is>
      </c>
      <c r="B4281" t="inlineStr">
        <is>
          <t>Curacao</t>
        </is>
      </c>
      <c r="C4281" t="n">
        <v>2.9</v>
      </c>
      <c r="E4281" t="inlineStr">
        <is>
          <t>thrill</t>
        </is>
      </c>
      <c r="F4281" t="n">
        <v>0.0388</v>
      </c>
      <c r="G4281" s="4" t="inlineStr">
        <is>
          <t>Yes</t>
        </is>
      </c>
      <c r="H4281" s="5" t="inlineStr">
        <is>
          <t>No</t>
        </is>
      </c>
      <c r="I4281" s="5" t="inlineStr">
        <is>
          <t>No</t>
        </is>
      </c>
      <c r="J4281" s="5" t="inlineStr">
        <is>
          <t>No</t>
        </is>
      </c>
      <c r="N4281" t="n">
        <v>1</v>
      </c>
      <c r="O4281" t="inlineStr">
        <is>
          <t>casino.guru</t>
        </is>
      </c>
      <c r="P4281" s="10" t="n">
        <v>45880</v>
      </c>
      <c r="Q4281" t="inlineStr">
        <is>
          <t>Yes</t>
        </is>
      </c>
      <c r="R4281" t="inlineStr">
        <is>
          <t>2026-04-19 06:59</t>
        </is>
      </c>
      <c r="T4281" s="3" t="inlineStr">
        <is>
          <t>https://casino.guru/exit?casinoId=10082&amp;domainLanguageId=2&amp;preferredLanguagesStr=9,2&amp;tosLinkRequired=false&amp;userCountryId=78&amp;listName=casino-detail&amp;pageType=16&amp;listPosition=1</t>
        </is>
      </c>
      <c r="U4281" t="inlineStr">
        <is>
          <t>https://casino.guru/peter-casino-review</t>
        </is>
      </c>
    </row>
    <row r="4282">
      <c r="A4282" s="9" t="inlineStr">
        <is>
          <t>Katie's Bingo Casino</t>
        </is>
      </c>
      <c r="B4282" t="inlineStr">
        <is>
          <t>UKGC</t>
        </is>
      </c>
      <c r="C4282" t="n">
        <v>6.4</v>
      </c>
      <c r="D4282" t="inlineStr">
        <is>
          <t>Broadway Gaming Ireland DF Limited</t>
        </is>
      </c>
      <c r="E4282" t="inlineStr">
        <is>
          <t>thrill</t>
        </is>
      </c>
      <c r="F4282" t="n">
        <v>0.0387</v>
      </c>
      <c r="G4282" s="4" t="inlineStr">
        <is>
          <t>Yes</t>
        </is>
      </c>
      <c r="H4282" s="5" t="inlineStr">
        <is>
          <t>No</t>
        </is>
      </c>
      <c r="I4282" s="5" t="inlineStr">
        <is>
          <t>No</t>
        </is>
      </c>
      <c r="J4282" s="4" t="inlineStr">
        <is>
          <t>Yes</t>
        </is>
      </c>
      <c r="N4282" t="n">
        <v>1</v>
      </c>
      <c r="O4282" t="inlineStr">
        <is>
          <t>casino.guru</t>
        </is>
      </c>
      <c r="P4282" s="10" t="n">
        <v>45939</v>
      </c>
      <c r="Q4282" t="inlineStr">
        <is>
          <t>Yes</t>
        </is>
      </c>
      <c r="R4282" t="inlineStr">
        <is>
          <t>2026-04-19 06:09</t>
        </is>
      </c>
      <c r="S4282" s="3" t="inlineStr">
        <is>
          <t>https://katiesbingo.com</t>
        </is>
      </c>
      <c r="T4282" s="3" t="inlineStr">
        <is>
          <t>https://casino.guru/exit?casinoId=2561&amp;domainLanguageId=2&amp;preferredLanguagesStr=9,2&amp;tosLinkRequired=false&amp;userCountryId=78&amp;listName=casino-detail&amp;pageType=16&amp;listPosition=1</t>
        </is>
      </c>
      <c r="U4282" t="inlineStr">
        <is>
          <t>https://casino.guru/katie-s-bingo-casino-review</t>
        </is>
      </c>
    </row>
    <row r="4283">
      <c r="A4283" s="9" t="inlineStr">
        <is>
          <t>Spinsage33 Casino</t>
        </is>
      </c>
      <c r="B4283" t="inlineStr">
        <is>
          <t>Curacao</t>
        </is>
      </c>
      <c r="C4283" t="n">
        <v>4.6</v>
      </c>
      <c r="E4283" t="inlineStr">
        <is>
          <t>betpanda</t>
        </is>
      </c>
      <c r="F4283" t="n">
        <v>0.0387</v>
      </c>
      <c r="G4283" s="4" t="inlineStr">
        <is>
          <t>Yes</t>
        </is>
      </c>
      <c r="H4283" s="5" t="inlineStr">
        <is>
          <t>No</t>
        </is>
      </c>
      <c r="I4283" s="5" t="inlineStr">
        <is>
          <t>No</t>
        </is>
      </c>
      <c r="J4283" s="5" t="inlineStr">
        <is>
          <t>No</t>
        </is>
      </c>
      <c r="N4283" t="n">
        <v>1</v>
      </c>
      <c r="O4283" t="inlineStr">
        <is>
          <t>casino.guru</t>
        </is>
      </c>
      <c r="P4283" s="10" t="n">
        <v>45870</v>
      </c>
      <c r="Q4283" t="inlineStr">
        <is>
          <t>Yes</t>
        </is>
      </c>
      <c r="R4283" t="inlineStr">
        <is>
          <t>2026-04-19 06:55</t>
        </is>
      </c>
      <c r="T4283" s="3" t="inlineStr">
        <is>
          <t>https://casino.guru/exit?casinoId=9643&amp;domainLanguageId=2&amp;preferredLanguagesStr=9,2&amp;tosLinkRequired=false&amp;userCountryId=78&amp;listName=casino-detail&amp;pageType=16&amp;listPosition=1</t>
        </is>
      </c>
      <c r="U4283" t="inlineStr">
        <is>
          <t>https://casino.guru/spinsage33-casino-review</t>
        </is>
      </c>
    </row>
    <row r="4284">
      <c r="A4284" s="9" t="inlineStr">
        <is>
          <t>Ace High Win Casino</t>
        </is>
      </c>
      <c r="B4284" t="inlineStr">
        <is>
          <t>Curacao</t>
        </is>
      </c>
      <c r="C4284" t="n">
        <v>4.4</v>
      </c>
      <c r="E4284" t="inlineStr">
        <is>
          <t>betpanda</t>
        </is>
      </c>
      <c r="F4284" t="n">
        <v>0.0387</v>
      </c>
      <c r="G4284" s="4" t="inlineStr">
        <is>
          <t>Yes</t>
        </is>
      </c>
      <c r="H4284" s="5" t="inlineStr">
        <is>
          <t>No</t>
        </is>
      </c>
      <c r="I4284" s="5" t="inlineStr">
        <is>
          <t>No</t>
        </is>
      </c>
      <c r="J4284" s="5" t="inlineStr">
        <is>
          <t>No</t>
        </is>
      </c>
      <c r="N4284" t="n">
        <v>1</v>
      </c>
      <c r="O4284" t="inlineStr">
        <is>
          <t>casino.guru</t>
        </is>
      </c>
      <c r="P4284" s="10" t="n">
        <v>45844</v>
      </c>
      <c r="Q4284" t="inlineStr">
        <is>
          <t>Yes</t>
        </is>
      </c>
      <c r="R4284" t="inlineStr">
        <is>
          <t>2026-04-19 06:56</t>
        </is>
      </c>
      <c r="T4284" s="3" t="inlineStr">
        <is>
          <t>https://casino.guru/exit?casinoId=9662&amp;domainLanguageId=2&amp;preferredLanguagesStr=9,2&amp;tosLinkRequired=false&amp;userCountryId=78&amp;listName=casino-detail&amp;pageType=16&amp;listPosition=1</t>
        </is>
      </c>
      <c r="U4284" t="inlineStr">
        <is>
          <t>https://casino.guru/ace-high-win-casino-review</t>
        </is>
      </c>
    </row>
    <row r="4285">
      <c r="A4285" s="9" t="inlineStr">
        <is>
          <t>LuckAU Casino</t>
        </is>
      </c>
      <c r="B4285" t="inlineStr">
        <is>
          <t>Curacao</t>
        </is>
      </c>
      <c r="C4285" t="n">
        <v>4.2</v>
      </c>
      <c r="E4285" t="inlineStr">
        <is>
          <t>betpanda</t>
        </is>
      </c>
      <c r="F4285" t="n">
        <v>0.0387</v>
      </c>
      <c r="G4285" s="4" t="inlineStr">
        <is>
          <t>Yes</t>
        </is>
      </c>
      <c r="H4285" s="5" t="inlineStr">
        <is>
          <t>No</t>
        </is>
      </c>
      <c r="I4285" s="5" t="inlineStr">
        <is>
          <t>No</t>
        </is>
      </c>
      <c r="J4285" s="5" t="inlineStr">
        <is>
          <t>No</t>
        </is>
      </c>
      <c r="N4285" t="n">
        <v>1</v>
      </c>
      <c r="O4285" t="inlineStr">
        <is>
          <t>casino.guru</t>
        </is>
      </c>
      <c r="P4285" s="10" t="n">
        <v>45830</v>
      </c>
      <c r="Q4285" t="inlineStr">
        <is>
          <t>Yes</t>
        </is>
      </c>
      <c r="R4285" t="inlineStr">
        <is>
          <t>2026-04-19 06:56</t>
        </is>
      </c>
      <c r="T4285" s="3" t="inlineStr">
        <is>
          <t>https://casino.guru/exit?casinoId=9700&amp;domainLanguageId=2&amp;preferredLanguagesStr=9,2&amp;tosLinkRequired=false&amp;userCountryId=78&amp;listName=casino-detail&amp;pageType=16&amp;listPosition=1</t>
        </is>
      </c>
      <c r="U4285" t="inlineStr">
        <is>
          <t>https://casino.guru/luckau-casino-review</t>
        </is>
      </c>
    </row>
    <row r="4286">
      <c r="A4286" s="9" t="inlineStr">
        <is>
          <t>MONACObet Casino</t>
        </is>
      </c>
      <c r="C4286" t="n">
        <v>9.699999999999999</v>
      </c>
      <c r="D4286" t="inlineStr">
        <is>
          <t>PERIX, spol. s r.o.</t>
        </is>
      </c>
      <c r="E4286" t="inlineStr">
        <is>
          <t>thrill</t>
        </is>
      </c>
      <c r="F4286" t="n">
        <v>0.0386</v>
      </c>
      <c r="G4286" s="4" t="inlineStr">
        <is>
          <t>Yes</t>
        </is>
      </c>
      <c r="H4286" s="4" t="inlineStr">
        <is>
          <t>Yes</t>
        </is>
      </c>
      <c r="I4286" s="4" t="inlineStr">
        <is>
          <t>Yes</t>
        </is>
      </c>
      <c r="J4286" s="5" t="inlineStr">
        <is>
          <t>No</t>
        </is>
      </c>
      <c r="N4286" t="n">
        <v>1</v>
      </c>
      <c r="O4286" t="inlineStr">
        <is>
          <t>casino.guru</t>
        </is>
      </c>
      <c r="P4286" s="10" t="n">
        <v>46118</v>
      </c>
      <c r="Q4286" t="inlineStr">
        <is>
          <t>Yes</t>
        </is>
      </c>
      <c r="R4286" t="inlineStr">
        <is>
          <t>2026-04-19 06:15</t>
        </is>
      </c>
      <c r="S4286" s="3" t="inlineStr">
        <is>
          <t>https://casino.monacobet.sk</t>
        </is>
      </c>
      <c r="T4286" s="3" t="inlineStr">
        <is>
          <t>https://casino.guru/exit?casinoId=3704&amp;domainLanguageId=2&amp;preferredLanguagesStr=9,2&amp;tosLinkRequired=false&amp;userCountryId=78&amp;listName=casino-detail&amp;pageType=16&amp;listPosition=1</t>
        </is>
      </c>
      <c r="U4286" t="inlineStr">
        <is>
          <t>https://casino.guru/monacobet-casino-review</t>
        </is>
      </c>
    </row>
    <row r="4287">
      <c r="A4287" s="9" t="inlineStr">
        <is>
          <t>The Sun Vegas Casino</t>
        </is>
      </c>
      <c r="B4287" t="inlineStr">
        <is>
          <t>UKGC</t>
        </is>
      </c>
      <c r="C4287" t="n">
        <v>9.699999999999999</v>
      </c>
      <c r="D4287" t="inlineStr">
        <is>
          <t>VF2011 Limited</t>
        </is>
      </c>
      <c r="E4287" t="inlineStr">
        <is>
          <t>betpanda</t>
        </is>
      </c>
      <c r="F4287" t="n">
        <v>0.0386</v>
      </c>
      <c r="G4287" s="4" t="inlineStr">
        <is>
          <t>Yes</t>
        </is>
      </c>
      <c r="H4287" s="5" t="inlineStr">
        <is>
          <t>No</t>
        </is>
      </c>
      <c r="I4287" s="5" t="inlineStr">
        <is>
          <t>No</t>
        </is>
      </c>
      <c r="J4287" s="4" t="inlineStr">
        <is>
          <t>Yes</t>
        </is>
      </c>
      <c r="N4287" t="n">
        <v>1</v>
      </c>
      <c r="O4287" t="inlineStr">
        <is>
          <t>casino.guru</t>
        </is>
      </c>
      <c r="P4287" s="10" t="n">
        <v>46050</v>
      </c>
      <c r="Q4287" t="inlineStr">
        <is>
          <t>Yes</t>
        </is>
      </c>
      <c r="R4287" t="inlineStr">
        <is>
          <t>2026-04-19 06:08</t>
        </is>
      </c>
      <c r="S4287" s="3" t="inlineStr">
        <is>
          <t>https://www.thesunvegas.co.uk</t>
        </is>
      </c>
      <c r="T4287" s="3" t="inlineStr">
        <is>
          <t>https://casino.guru/exit?casinoId=2329&amp;domainLanguageId=2&amp;preferredLanguagesStr=9,2&amp;tosLinkRequired=false&amp;userCountryId=78&amp;listName=casino-detail&amp;pageType=16&amp;listPosition=1</t>
        </is>
      </c>
      <c r="U4287" t="inlineStr">
        <is>
          <t>https://casino.guru/the-sun-vegas-casino-review</t>
        </is>
      </c>
    </row>
    <row r="4288">
      <c r="A4288" s="9" t="inlineStr">
        <is>
          <t>Gucci9 Casino</t>
        </is>
      </c>
      <c r="C4288" t="n">
        <v>5.6</v>
      </c>
      <c r="E4288" t="inlineStr">
        <is>
          <t>betpanda</t>
        </is>
      </c>
      <c r="F4288" t="n">
        <v>0.0386</v>
      </c>
      <c r="G4288" s="4" t="inlineStr">
        <is>
          <t>Yes</t>
        </is>
      </c>
      <c r="H4288" s="5" t="inlineStr">
        <is>
          <t>No</t>
        </is>
      </c>
      <c r="I4288" s="5" t="inlineStr">
        <is>
          <t>No</t>
        </is>
      </c>
      <c r="J4288" s="5" t="inlineStr">
        <is>
          <t>No</t>
        </is>
      </c>
      <c r="N4288" t="n">
        <v>1</v>
      </c>
      <c r="O4288" t="inlineStr">
        <is>
          <t>casino.guru</t>
        </is>
      </c>
      <c r="P4288" s="10" t="n">
        <v>45945</v>
      </c>
      <c r="Q4288" t="inlineStr">
        <is>
          <t>Yes</t>
        </is>
      </c>
      <c r="R4288" t="inlineStr">
        <is>
          <t>2026-04-19 06:49</t>
        </is>
      </c>
      <c r="T4288" s="3" t="inlineStr">
        <is>
          <t>https://casino.guru/exit?casinoId=8867&amp;domainLanguageId=2&amp;preferredLanguagesStr=9,2&amp;tosLinkRequired=false&amp;userCountryId=78&amp;listName=casino-detail&amp;pageType=16&amp;listPosition=1</t>
        </is>
      </c>
      <c r="U4288" t="inlineStr">
        <is>
          <t>https://casino.guru/gucci9-casino-review</t>
        </is>
      </c>
    </row>
    <row r="4289">
      <c r="A4289" s="9" t="inlineStr">
        <is>
          <t>LUXEBET Casino</t>
        </is>
      </c>
      <c r="C4289" t="n">
        <v>4.9</v>
      </c>
      <c r="E4289" t="inlineStr">
        <is>
          <t>thrill</t>
        </is>
      </c>
      <c r="F4289" t="n">
        <v>0.0386</v>
      </c>
      <c r="G4289" s="4" t="inlineStr">
        <is>
          <t>Yes</t>
        </is>
      </c>
      <c r="H4289" s="4" t="inlineStr">
        <is>
          <t>Yes</t>
        </is>
      </c>
      <c r="I4289" s="4" t="inlineStr">
        <is>
          <t>Yes</t>
        </is>
      </c>
      <c r="J4289" s="5" t="inlineStr">
        <is>
          <t>No</t>
        </is>
      </c>
      <c r="N4289" t="n">
        <v>1</v>
      </c>
      <c r="O4289" t="inlineStr">
        <is>
          <t>casino.guru</t>
        </is>
      </c>
      <c r="P4289" s="10" t="n">
        <v>45975</v>
      </c>
      <c r="Q4289" t="inlineStr">
        <is>
          <t>Yes</t>
        </is>
      </c>
      <c r="R4289" t="inlineStr">
        <is>
          <t>2026-04-19 06:39</t>
        </is>
      </c>
      <c r="T4289" s="3" t="inlineStr">
        <is>
          <t>https://casino.guru/exit?casinoId=7580&amp;domainLanguageId=2&amp;preferredLanguagesStr=9,2&amp;tosLinkRequired=false&amp;userCountryId=78&amp;listName=casino-detail&amp;pageType=16&amp;listPosition=1</t>
        </is>
      </c>
      <c r="U4289" t="inlineStr">
        <is>
          <t>https://casino.guru/luxebet-casino-review</t>
        </is>
      </c>
    </row>
    <row r="4290">
      <c r="A4290" s="9" t="inlineStr">
        <is>
          <t>Spincash Casino</t>
        </is>
      </c>
      <c r="B4290" t="inlineStr">
        <is>
          <t>Curacao</t>
        </is>
      </c>
      <c r="C4290" t="n">
        <v>4.4</v>
      </c>
      <c r="E4290" t="inlineStr">
        <is>
          <t>betpanda</t>
        </is>
      </c>
      <c r="F4290" t="n">
        <v>0.0385</v>
      </c>
      <c r="G4290" s="4" t="inlineStr">
        <is>
          <t>Yes</t>
        </is>
      </c>
      <c r="H4290" s="5" t="inlineStr">
        <is>
          <t>No</t>
        </is>
      </c>
      <c r="I4290" s="5" t="inlineStr">
        <is>
          <t>No</t>
        </is>
      </c>
      <c r="J4290" s="5" t="inlineStr">
        <is>
          <t>No</t>
        </is>
      </c>
      <c r="N4290" t="n">
        <v>1</v>
      </c>
      <c r="O4290" t="inlineStr">
        <is>
          <t>casino.guru</t>
        </is>
      </c>
      <c r="P4290" s="10" t="n">
        <v>45866</v>
      </c>
      <c r="Q4290" t="inlineStr">
        <is>
          <t>Yes</t>
        </is>
      </c>
      <c r="R4290" t="inlineStr">
        <is>
          <t>2026-04-19 06:55</t>
        </is>
      </c>
      <c r="T4290" s="3" t="inlineStr">
        <is>
          <t>https://casino.guru/exit?casinoId=9614&amp;domainLanguageId=2&amp;preferredLanguagesStr=9,2&amp;tosLinkRequired=false&amp;userCountryId=78&amp;listName=casino-detail&amp;pageType=16&amp;listPosition=1</t>
        </is>
      </c>
      <c r="U4290" t="inlineStr">
        <is>
          <t>https://casino.guru/spincash-casino-review</t>
        </is>
      </c>
    </row>
    <row r="4291">
      <c r="A4291" s="9" t="inlineStr">
        <is>
          <t>TopPlayAu Casino</t>
        </is>
      </c>
      <c r="B4291" t="inlineStr">
        <is>
          <t>Curacao</t>
        </is>
      </c>
      <c r="C4291" t="n">
        <v>2.5</v>
      </c>
      <c r="E4291" t="inlineStr">
        <is>
          <t>betpanda</t>
        </is>
      </c>
      <c r="F4291" t="n">
        <v>0.0385</v>
      </c>
      <c r="G4291" s="4" t="inlineStr">
        <is>
          <t>Yes</t>
        </is>
      </c>
      <c r="H4291" s="5" t="inlineStr">
        <is>
          <t>No</t>
        </is>
      </c>
      <c r="I4291" s="5" t="inlineStr">
        <is>
          <t>No</t>
        </is>
      </c>
      <c r="J4291" s="5" t="inlineStr">
        <is>
          <t>No</t>
        </is>
      </c>
      <c r="N4291" t="n">
        <v>1</v>
      </c>
      <c r="O4291" t="inlineStr">
        <is>
          <t>casino.guru</t>
        </is>
      </c>
      <c r="P4291" s="10" t="n">
        <v>45939</v>
      </c>
      <c r="Q4291" t="inlineStr">
        <is>
          <t>Yes</t>
        </is>
      </c>
      <c r="R4291" t="inlineStr">
        <is>
          <t>2026-04-19 06:59</t>
        </is>
      </c>
      <c r="T4291" s="3" t="inlineStr">
        <is>
          <t>https://casino.guru/exit?casinoId=10017&amp;domainLanguageId=2&amp;preferredLanguagesStr=9,2&amp;tosLinkRequired=false&amp;userCountryId=78&amp;listName=casino-detail&amp;pageType=16&amp;listPosition=1</t>
        </is>
      </c>
      <c r="U4291" t="inlineStr">
        <is>
          <t>https://casino.guru/topplayau-casino-review</t>
        </is>
      </c>
    </row>
    <row r="4292">
      <c r="A4292" s="9" t="inlineStr">
        <is>
          <t>Pixelmaze Casino</t>
        </is>
      </c>
      <c r="C4292" t="n">
        <v>6.8</v>
      </c>
      <c r="D4292" t="inlineStr">
        <is>
          <t>Greenpot Services Limited</t>
        </is>
      </c>
      <c r="E4292" t="inlineStr">
        <is>
          <t>betpanda</t>
        </is>
      </c>
      <c r="F4292" t="n">
        <v>0.0384</v>
      </c>
      <c r="G4292" s="4" t="inlineStr">
        <is>
          <t>Yes</t>
        </is>
      </c>
      <c r="H4292" s="4" t="inlineStr">
        <is>
          <t>Yes</t>
        </is>
      </c>
      <c r="I4292" s="4" t="inlineStr">
        <is>
          <t>Yes</t>
        </is>
      </c>
      <c r="J4292" s="5" t="inlineStr">
        <is>
          <t>No</t>
        </is>
      </c>
      <c r="N4292" t="n">
        <v>1</v>
      </c>
      <c r="O4292" t="inlineStr">
        <is>
          <t>casino.guru</t>
        </is>
      </c>
      <c r="P4292" s="10" t="n">
        <v>45862</v>
      </c>
      <c r="Q4292" t="inlineStr">
        <is>
          <t>Yes</t>
        </is>
      </c>
      <c r="R4292" t="inlineStr">
        <is>
          <t>2026-04-19 06:53</t>
        </is>
      </c>
      <c r="T4292" s="3" t="inlineStr">
        <is>
          <t>https://casino.guru/exit?casinoId=9434&amp;domainLanguageId=2&amp;preferredLanguagesStr=9,2&amp;tosLinkRequired=false&amp;userCountryId=78&amp;listName=casino-detail&amp;pageType=16&amp;listPosition=1</t>
        </is>
      </c>
      <c r="U4292" t="inlineStr">
        <is>
          <t>https://casino.guru/pixelmaze-casino-review</t>
        </is>
      </c>
    </row>
    <row r="4293">
      <c r="A4293" s="9" t="inlineStr">
        <is>
          <t>WinSavage Casino</t>
        </is>
      </c>
      <c r="B4293" t="inlineStr">
        <is>
          <t>Curacao</t>
        </is>
      </c>
      <c r="C4293" t="n">
        <v>2.6</v>
      </c>
      <c r="E4293" t="inlineStr">
        <is>
          <t>thrill</t>
        </is>
      </c>
      <c r="F4293" t="n">
        <v>0.0384</v>
      </c>
      <c r="G4293" s="4" t="inlineStr">
        <is>
          <t>Yes</t>
        </is>
      </c>
      <c r="H4293" s="5" t="inlineStr">
        <is>
          <t>No</t>
        </is>
      </c>
      <c r="I4293" s="5" t="inlineStr">
        <is>
          <t>No</t>
        </is>
      </c>
      <c r="J4293" s="5" t="inlineStr">
        <is>
          <t>No</t>
        </is>
      </c>
      <c r="N4293" t="n">
        <v>1</v>
      </c>
      <c r="O4293" t="inlineStr">
        <is>
          <t>casino.guru</t>
        </is>
      </c>
      <c r="P4293" s="10" t="n">
        <v>45850</v>
      </c>
      <c r="Q4293" t="inlineStr">
        <is>
          <t>Yes</t>
        </is>
      </c>
      <c r="R4293" t="inlineStr">
        <is>
          <t>2026-04-19 06:57</t>
        </is>
      </c>
      <c r="T4293" s="3" t="inlineStr">
        <is>
          <t>https://casino.guru/exit?casinoId=9864&amp;domainLanguageId=2&amp;preferredLanguagesStr=9,2&amp;tosLinkRequired=false&amp;userCountryId=78&amp;listName=casino-detail&amp;pageType=16&amp;listPosition=1</t>
        </is>
      </c>
      <c r="U4293" t="inlineStr">
        <is>
          <t>https://casino.guru/winsavage-casino-review</t>
        </is>
      </c>
    </row>
    <row r="4294">
      <c r="A4294" s="9" t="inlineStr">
        <is>
          <t>BetNet9 Casino</t>
        </is>
      </c>
      <c r="B4294" t="inlineStr">
        <is>
          <t>Curacao</t>
        </is>
      </c>
      <c r="C4294" t="n">
        <v>4.9</v>
      </c>
      <c r="E4294" t="inlineStr">
        <is>
          <t>betpanda</t>
        </is>
      </c>
      <c r="F4294" t="n">
        <v>0.0383</v>
      </c>
      <c r="G4294" s="4" t="inlineStr">
        <is>
          <t>Yes</t>
        </is>
      </c>
      <c r="H4294" s="4" t="inlineStr">
        <is>
          <t>Yes</t>
        </is>
      </c>
      <c r="I4294" s="4" t="inlineStr">
        <is>
          <t>Yes</t>
        </is>
      </c>
      <c r="J4294" s="5" t="inlineStr">
        <is>
          <t>No</t>
        </is>
      </c>
      <c r="N4294" t="n">
        <v>1</v>
      </c>
      <c r="O4294" t="inlineStr">
        <is>
          <t>casino.guru</t>
        </is>
      </c>
      <c r="P4294" s="10" t="n">
        <v>45973</v>
      </c>
      <c r="Q4294" t="inlineStr">
        <is>
          <t>Yes</t>
        </is>
      </c>
      <c r="R4294" t="inlineStr">
        <is>
          <t>2026-04-19 06:40</t>
        </is>
      </c>
      <c r="T4294" s="3" t="inlineStr">
        <is>
          <t>https://casino.guru/exit?casinoId=7684&amp;domainLanguageId=2&amp;preferredLanguagesStr=9,2&amp;tosLinkRequired=false&amp;userCountryId=78&amp;listName=casino-detail&amp;pageType=16&amp;listPosition=1</t>
        </is>
      </c>
      <c r="U4294" t="inlineStr">
        <is>
          <t>https://casino.guru/betnet9-casino-review</t>
        </is>
      </c>
    </row>
    <row r="4295">
      <c r="A4295" s="9" t="inlineStr">
        <is>
          <t>iW99 Casino</t>
        </is>
      </c>
      <c r="C4295" t="n">
        <v>4.9</v>
      </c>
      <c r="E4295" t="inlineStr">
        <is>
          <t>betpanda</t>
        </is>
      </c>
      <c r="F4295" t="n">
        <v>0.0383</v>
      </c>
      <c r="G4295" s="4" t="inlineStr">
        <is>
          <t>Yes</t>
        </is>
      </c>
      <c r="H4295" s="5" t="inlineStr">
        <is>
          <t>No</t>
        </is>
      </c>
      <c r="I4295" s="5" t="inlineStr">
        <is>
          <t>No</t>
        </is>
      </c>
      <c r="J4295" s="5" t="inlineStr">
        <is>
          <t>No</t>
        </is>
      </c>
      <c r="N4295" t="n">
        <v>1</v>
      </c>
      <c r="O4295" t="inlineStr">
        <is>
          <t>casino.guru</t>
        </is>
      </c>
      <c r="P4295" s="10" t="n">
        <v>45867</v>
      </c>
      <c r="Q4295" t="inlineStr">
        <is>
          <t>Yes</t>
        </is>
      </c>
      <c r="R4295" t="inlineStr">
        <is>
          <t>2026-04-19 06:55</t>
        </is>
      </c>
      <c r="T4295" s="3" t="inlineStr">
        <is>
          <t>https://casino.guru/exit?casinoId=9606&amp;domainLanguageId=2&amp;preferredLanguagesStr=9,2&amp;tosLinkRequired=false&amp;userCountryId=78&amp;listName=casino-detail&amp;pageType=16&amp;listPosition=1</t>
        </is>
      </c>
      <c r="U4295" t="inlineStr">
        <is>
          <t>https://casino.guru/iw99-casino-review</t>
        </is>
      </c>
    </row>
    <row r="4296">
      <c r="A4296" s="9" t="inlineStr">
        <is>
          <t>DiamondAUD Casino</t>
        </is>
      </c>
      <c r="B4296" t="inlineStr">
        <is>
          <t>Curacao</t>
        </is>
      </c>
      <c r="C4296" t="n">
        <v>3.5</v>
      </c>
      <c r="E4296" t="inlineStr">
        <is>
          <t>thrill</t>
        </is>
      </c>
      <c r="F4296" t="n">
        <v>0.0383</v>
      </c>
      <c r="G4296" s="4" t="inlineStr">
        <is>
          <t>Yes</t>
        </is>
      </c>
      <c r="H4296" s="5" t="inlineStr">
        <is>
          <t>No</t>
        </is>
      </c>
      <c r="I4296" s="5" t="inlineStr">
        <is>
          <t>No</t>
        </is>
      </c>
      <c r="J4296" s="5" t="inlineStr">
        <is>
          <t>No</t>
        </is>
      </c>
      <c r="N4296" t="n">
        <v>1</v>
      </c>
      <c r="O4296" t="inlineStr">
        <is>
          <t>casino.guru</t>
        </is>
      </c>
      <c r="P4296" s="10" t="n">
        <v>46064</v>
      </c>
      <c r="Q4296" t="inlineStr">
        <is>
          <t>Yes</t>
        </is>
      </c>
      <c r="R4296" t="inlineStr">
        <is>
          <t>2026-04-19 06:55</t>
        </is>
      </c>
      <c r="T4296" s="3" t="inlineStr">
        <is>
          <t>https://casino.guru/exit?casinoId=9557&amp;domainLanguageId=2&amp;preferredLanguagesStr=9,2&amp;tosLinkRequired=false&amp;userCountryId=78&amp;listName=casino-detail&amp;pageType=16&amp;listPosition=1</t>
        </is>
      </c>
      <c r="U4296" t="inlineStr">
        <is>
          <t>https://casino.guru/diamondaud-casino-review</t>
        </is>
      </c>
    </row>
    <row r="4297">
      <c r="A4297" s="9" t="inlineStr">
        <is>
          <t>BankAU Casino</t>
        </is>
      </c>
      <c r="B4297" t="inlineStr">
        <is>
          <t>Curacao</t>
        </is>
      </c>
      <c r="C4297" t="n">
        <v>4.2</v>
      </c>
      <c r="E4297" t="inlineStr">
        <is>
          <t>betpanda</t>
        </is>
      </c>
      <c r="F4297" t="n">
        <v>0.0382</v>
      </c>
      <c r="G4297" s="4" t="inlineStr">
        <is>
          <t>Yes</t>
        </is>
      </c>
      <c r="H4297" s="5" t="inlineStr">
        <is>
          <t>No</t>
        </is>
      </c>
      <c r="I4297" s="5" t="inlineStr">
        <is>
          <t>No</t>
        </is>
      </c>
      <c r="J4297" s="5" t="inlineStr">
        <is>
          <t>No</t>
        </is>
      </c>
      <c r="N4297" t="n">
        <v>1</v>
      </c>
      <c r="O4297" t="inlineStr">
        <is>
          <t>casino.guru</t>
        </is>
      </c>
      <c r="P4297" s="10" t="n">
        <v>45830</v>
      </c>
      <c r="Q4297" t="inlineStr">
        <is>
          <t>Yes</t>
        </is>
      </c>
      <c r="R4297" t="inlineStr">
        <is>
          <t>2026-04-19 06:56</t>
        </is>
      </c>
      <c r="T4297" s="3" t="inlineStr">
        <is>
          <t>https://casino.guru/exit?casinoId=9696&amp;domainLanguageId=2&amp;preferredLanguagesStr=9,2&amp;tosLinkRequired=false&amp;userCountryId=78&amp;listName=casino-detail&amp;pageType=16&amp;listPosition=1</t>
        </is>
      </c>
      <c r="U4297" t="inlineStr">
        <is>
          <t>https://casino.guru/bankau-casino-review</t>
        </is>
      </c>
    </row>
    <row r="4298">
      <c r="A4298" s="9" t="inlineStr">
        <is>
          <t>SilverFox Casino</t>
        </is>
      </c>
      <c r="B4298" t="inlineStr">
        <is>
          <t>Curacao</t>
        </is>
      </c>
      <c r="C4298" t="n">
        <v>2.6</v>
      </c>
      <c r="E4298" t="inlineStr">
        <is>
          <t>betpanda</t>
        </is>
      </c>
      <c r="F4298" t="n">
        <v>0.0382</v>
      </c>
      <c r="G4298" s="4" t="inlineStr">
        <is>
          <t>Yes</t>
        </is>
      </c>
      <c r="H4298" s="5" t="inlineStr">
        <is>
          <t>No</t>
        </is>
      </c>
      <c r="I4298" s="5" t="inlineStr">
        <is>
          <t>No</t>
        </is>
      </c>
      <c r="J4298" s="5" t="inlineStr">
        <is>
          <t>No</t>
        </is>
      </c>
      <c r="N4298" t="n">
        <v>1</v>
      </c>
      <c r="O4298" t="inlineStr">
        <is>
          <t>casino.guru</t>
        </is>
      </c>
      <c r="P4298" s="10" t="n">
        <v>45838</v>
      </c>
      <c r="Q4298" t="inlineStr">
        <is>
          <t>Yes</t>
        </is>
      </c>
      <c r="R4298" t="inlineStr">
        <is>
          <t>2026-04-19 06:56</t>
        </is>
      </c>
      <c r="T4298" s="3" t="inlineStr">
        <is>
          <t>https://casino.guru/exit?casinoId=9694&amp;domainLanguageId=2&amp;preferredLanguagesStr=9,2&amp;tosLinkRequired=false&amp;userCountryId=78&amp;listName=casino-detail&amp;pageType=16&amp;listPosition=1</t>
        </is>
      </c>
      <c r="U4298" t="inlineStr">
        <is>
          <t>https://casino.guru/silverfox-casino-review</t>
        </is>
      </c>
    </row>
    <row r="4299">
      <c r="A4299" s="9" t="inlineStr">
        <is>
          <t>KongKasino Casino</t>
        </is>
      </c>
      <c r="C4299" t="n">
        <v>8.199999999999999</v>
      </c>
      <c r="D4299" t="inlineStr">
        <is>
          <t>Norsk Tipping AS.</t>
        </is>
      </c>
      <c r="E4299" t="inlineStr">
        <is>
          <t>thrill</t>
        </is>
      </c>
      <c r="F4299" t="n">
        <v>0.0379</v>
      </c>
      <c r="G4299" s="4" t="inlineStr">
        <is>
          <t>Yes</t>
        </is>
      </c>
      <c r="H4299" s="5" t="inlineStr">
        <is>
          <t>No</t>
        </is>
      </c>
      <c r="I4299" s="5" t="inlineStr">
        <is>
          <t>No</t>
        </is>
      </c>
      <c r="J4299" s="5" t="inlineStr">
        <is>
          <t>No</t>
        </is>
      </c>
      <c r="N4299" t="n">
        <v>1</v>
      </c>
      <c r="O4299" t="inlineStr">
        <is>
          <t>casino.guru</t>
        </is>
      </c>
      <c r="P4299" s="10" t="n">
        <v>46104</v>
      </c>
      <c r="Q4299" t="inlineStr">
        <is>
          <t>Yes</t>
        </is>
      </c>
      <c r="R4299" t="inlineStr">
        <is>
          <t>2026-04-19 06:13</t>
        </is>
      </c>
      <c r="S4299" s="3" t="inlineStr">
        <is>
          <t>https://www.norsk-tipping.no</t>
        </is>
      </c>
      <c r="T4299" s="3" t="inlineStr">
        <is>
          <t>https://casino.guru/exit?casinoId=3311&amp;domainLanguageId=2&amp;preferredLanguagesStr=9,2&amp;tosLinkRequired=false&amp;userCountryId=78&amp;listName=casino-detail&amp;pageType=16&amp;listPosition=1</t>
        </is>
      </c>
      <c r="U4299" t="inlineStr">
        <is>
          <t>https://casino.guru/kongkasino-casino-review</t>
        </is>
      </c>
    </row>
    <row r="4300">
      <c r="A4300" s="9" t="inlineStr">
        <is>
          <t>Safari Bingo Casino</t>
        </is>
      </c>
      <c r="B4300" t="inlineStr">
        <is>
          <t>UKGC</t>
        </is>
      </c>
      <c r="C4300" t="n">
        <v>7.3</v>
      </c>
      <c r="D4300" t="inlineStr">
        <is>
          <t>Broadway Gaming Group</t>
        </is>
      </c>
      <c r="E4300" t="inlineStr">
        <is>
          <t>thrill</t>
        </is>
      </c>
      <c r="F4300" t="n">
        <v>0.0379</v>
      </c>
      <c r="G4300" s="4" t="inlineStr">
        <is>
          <t>Yes</t>
        </is>
      </c>
      <c r="H4300" s="5" t="inlineStr">
        <is>
          <t>No</t>
        </is>
      </c>
      <c r="I4300" s="5" t="inlineStr">
        <is>
          <t>No</t>
        </is>
      </c>
      <c r="J4300" s="4" t="inlineStr">
        <is>
          <t>Yes</t>
        </is>
      </c>
      <c r="N4300" t="n">
        <v>1</v>
      </c>
      <c r="O4300" t="inlineStr">
        <is>
          <t>casino.guru</t>
        </is>
      </c>
      <c r="P4300" s="10" t="n">
        <v>45888</v>
      </c>
      <c r="Q4300" t="inlineStr">
        <is>
          <t>Yes</t>
        </is>
      </c>
      <c r="R4300" t="inlineStr">
        <is>
          <t>2026-04-19 06:09</t>
        </is>
      </c>
      <c r="S4300" s="3" t="inlineStr">
        <is>
          <t>https://safaribingo.com</t>
        </is>
      </c>
      <c r="T4300" s="3" t="inlineStr">
        <is>
          <t>https://casino.guru/exit?casinoId=2587&amp;domainLanguageId=2&amp;preferredLanguagesStr=9,2&amp;tosLinkRequired=false&amp;userCountryId=78&amp;listName=casino-detail&amp;pageType=16&amp;listPosition=1</t>
        </is>
      </c>
      <c r="U4300" t="inlineStr">
        <is>
          <t>https://casino.guru/safari-bingo-casino-review</t>
        </is>
      </c>
    </row>
    <row r="4301">
      <c r="A4301" s="9" t="inlineStr">
        <is>
          <t>Kimberley333 Casino</t>
        </is>
      </c>
      <c r="B4301" t="inlineStr">
        <is>
          <t>Curacao</t>
        </is>
      </c>
      <c r="C4301" t="n">
        <v>4.5</v>
      </c>
      <c r="E4301" t="inlineStr">
        <is>
          <t>betpanda</t>
        </is>
      </c>
      <c r="F4301" t="n">
        <v>0.0379</v>
      </c>
      <c r="G4301" s="4" t="inlineStr">
        <is>
          <t>Yes</t>
        </is>
      </c>
      <c r="H4301" s="5" t="inlineStr">
        <is>
          <t>No</t>
        </is>
      </c>
      <c r="I4301" s="5" t="inlineStr">
        <is>
          <t>No</t>
        </is>
      </c>
      <c r="J4301" s="5" t="inlineStr">
        <is>
          <t>No</t>
        </is>
      </c>
      <c r="N4301" t="n">
        <v>1</v>
      </c>
      <c r="O4301" t="inlineStr">
        <is>
          <t>casino.guru</t>
        </is>
      </c>
      <c r="P4301" s="10" t="n">
        <v>45850</v>
      </c>
      <c r="Q4301" t="inlineStr">
        <is>
          <t>Yes</t>
        </is>
      </c>
      <c r="R4301" t="inlineStr">
        <is>
          <t>2026-04-19 06:58</t>
        </is>
      </c>
      <c r="T4301" s="3" t="inlineStr">
        <is>
          <t>https://casino.guru/exit?casinoId=9889&amp;domainLanguageId=2&amp;preferredLanguagesStr=9,2&amp;tosLinkRequired=false&amp;userCountryId=78&amp;listName=casino-detail&amp;pageType=16&amp;listPosition=1</t>
        </is>
      </c>
      <c r="U4301" t="inlineStr">
        <is>
          <t>https://casino.guru/kimberley333-casino-review</t>
        </is>
      </c>
    </row>
    <row r="4302">
      <c r="A4302" s="9" t="inlineStr">
        <is>
          <t>DogeAU Casino</t>
        </is>
      </c>
      <c r="B4302" t="inlineStr">
        <is>
          <t>Curacao</t>
        </is>
      </c>
      <c r="C4302" t="n">
        <v>4.2</v>
      </c>
      <c r="E4302" t="inlineStr">
        <is>
          <t>betpanda</t>
        </is>
      </c>
      <c r="F4302" t="n">
        <v>0.0379</v>
      </c>
      <c r="G4302" s="4" t="inlineStr">
        <is>
          <t>Yes</t>
        </is>
      </c>
      <c r="H4302" s="5" t="inlineStr">
        <is>
          <t>No</t>
        </is>
      </c>
      <c r="I4302" s="5" t="inlineStr">
        <is>
          <t>No</t>
        </is>
      </c>
      <c r="J4302" s="5" t="inlineStr">
        <is>
          <t>No</t>
        </is>
      </c>
      <c r="N4302" t="n">
        <v>1</v>
      </c>
      <c r="O4302" t="inlineStr">
        <is>
          <t>casino.guru</t>
        </is>
      </c>
      <c r="P4302" s="10" t="n">
        <v>46113</v>
      </c>
      <c r="Q4302" t="inlineStr">
        <is>
          <t>Yes</t>
        </is>
      </c>
      <c r="R4302" t="inlineStr">
        <is>
          <t>2026-04-19 06:54</t>
        </is>
      </c>
      <c r="T4302" s="3" t="inlineStr">
        <is>
          <t>https://casino.guru/exit?casinoId=9519&amp;domainLanguageId=2&amp;preferredLanguagesStr=9,2&amp;tosLinkRequired=false&amp;userCountryId=78&amp;listName=casino-detail&amp;pageType=16&amp;listPosition=1</t>
        </is>
      </c>
      <c r="U4302" t="inlineStr">
        <is>
          <t>https://casino.guru/dogeau-casino-review</t>
        </is>
      </c>
    </row>
    <row r="4303">
      <c r="A4303" s="9" t="inlineStr">
        <is>
          <t>Paramax9 Casino</t>
        </is>
      </c>
      <c r="B4303" t="inlineStr">
        <is>
          <t>Curacao</t>
        </is>
      </c>
      <c r="C4303" t="n">
        <v>2</v>
      </c>
      <c r="E4303" t="inlineStr">
        <is>
          <t>betpanda</t>
        </is>
      </c>
      <c r="F4303" t="n">
        <v>0.0379</v>
      </c>
      <c r="G4303" s="4" t="inlineStr">
        <is>
          <t>Yes</t>
        </is>
      </c>
      <c r="H4303" s="5" t="inlineStr">
        <is>
          <t>No</t>
        </is>
      </c>
      <c r="I4303" s="5" t="inlineStr">
        <is>
          <t>No</t>
        </is>
      </c>
      <c r="J4303" s="5" t="inlineStr">
        <is>
          <t>No</t>
        </is>
      </c>
      <c r="N4303" t="n">
        <v>1</v>
      </c>
      <c r="O4303" t="inlineStr">
        <is>
          <t>casino.guru</t>
        </is>
      </c>
      <c r="P4303" s="10" t="n">
        <v>45896</v>
      </c>
      <c r="Q4303" t="inlineStr">
        <is>
          <t>Yes</t>
        </is>
      </c>
      <c r="R4303" t="inlineStr">
        <is>
          <t>2026-04-19 06:42</t>
        </is>
      </c>
      <c r="T4303" s="3" t="inlineStr">
        <is>
          <t>https://casino.guru/exit?casinoId=8049&amp;domainLanguageId=2&amp;preferredLanguagesStr=9,2&amp;tosLinkRequired=false&amp;userCountryId=78&amp;listName=casino-detail&amp;pageType=16&amp;listPosition=1</t>
        </is>
      </c>
      <c r="U4303" t="inlineStr">
        <is>
          <t>https://casino.guru/paramax9-casino-review</t>
        </is>
      </c>
    </row>
    <row r="4304">
      <c r="A4304" s="9" t="inlineStr">
        <is>
          <t>Speed 9 Casino</t>
        </is>
      </c>
      <c r="B4304" t="inlineStr">
        <is>
          <t>Curacao</t>
        </is>
      </c>
      <c r="C4304" t="n">
        <v>1.3</v>
      </c>
      <c r="E4304" t="inlineStr">
        <is>
          <t>thrill</t>
        </is>
      </c>
      <c r="F4304" t="n">
        <v>0.0377</v>
      </c>
      <c r="G4304" s="4" t="inlineStr">
        <is>
          <t>Yes</t>
        </is>
      </c>
      <c r="H4304" s="5" t="inlineStr">
        <is>
          <t>No</t>
        </is>
      </c>
      <c r="I4304" s="5" t="inlineStr">
        <is>
          <t>No</t>
        </is>
      </c>
      <c r="J4304" s="5" t="inlineStr">
        <is>
          <t>No</t>
        </is>
      </c>
      <c r="N4304" t="n">
        <v>1</v>
      </c>
      <c r="O4304" t="inlineStr">
        <is>
          <t>casino.guru</t>
        </is>
      </c>
      <c r="P4304" s="10" t="n">
        <v>45941</v>
      </c>
      <c r="Q4304" t="inlineStr">
        <is>
          <t>Yes</t>
        </is>
      </c>
      <c r="R4304" t="inlineStr">
        <is>
          <t>2026-04-19 07:04</t>
        </is>
      </c>
      <c r="T4304" s="3" t="inlineStr">
        <is>
          <t>https://casino.guru/exit?casinoId=10554&amp;domainLanguageId=2&amp;preferredLanguagesStr=9,2&amp;tosLinkRequired=false&amp;userCountryId=78&amp;listName=casino-detail&amp;pageType=16&amp;listPosition=1</t>
        </is>
      </c>
      <c r="U4304" t="inlineStr">
        <is>
          <t>https://casino.guru/speed-9-casino-review</t>
        </is>
      </c>
    </row>
    <row r="4305">
      <c r="A4305" s="9" t="inlineStr">
        <is>
          <t>GoPokies Casino</t>
        </is>
      </c>
      <c r="B4305" t="inlineStr">
        <is>
          <t>Curacao</t>
        </is>
      </c>
      <c r="C4305" t="n">
        <v>2.2</v>
      </c>
      <c r="E4305" t="inlineStr">
        <is>
          <t>thrill</t>
        </is>
      </c>
      <c r="F4305" t="n">
        <v>0.0375</v>
      </c>
      <c r="G4305" s="4" t="inlineStr">
        <is>
          <t>Yes</t>
        </is>
      </c>
      <c r="H4305" s="5" t="inlineStr">
        <is>
          <t>No</t>
        </is>
      </c>
      <c r="I4305" s="5" t="inlineStr">
        <is>
          <t>No</t>
        </is>
      </c>
      <c r="J4305" s="5" t="inlineStr">
        <is>
          <t>No</t>
        </is>
      </c>
      <c r="N4305" t="n">
        <v>1</v>
      </c>
      <c r="O4305" t="inlineStr">
        <is>
          <t>casino.guru</t>
        </is>
      </c>
      <c r="P4305" s="10" t="n">
        <v>45851</v>
      </c>
      <c r="Q4305" t="inlineStr">
        <is>
          <t>Yes</t>
        </is>
      </c>
      <c r="R4305" t="inlineStr">
        <is>
          <t>2026-04-19 06:57</t>
        </is>
      </c>
      <c r="T4305" s="3" t="inlineStr">
        <is>
          <t>https://casino.guru/exit?casinoId=9869&amp;domainLanguageId=2&amp;preferredLanguagesStr=9,2&amp;tosLinkRequired=false&amp;userCountryId=78&amp;listName=casino-detail&amp;pageType=16&amp;listPosition=1</t>
        </is>
      </c>
      <c r="U4305" t="inlineStr">
        <is>
          <t>https://casino.guru/gopokies-casino-review</t>
        </is>
      </c>
    </row>
    <row r="4306">
      <c r="A4306" s="9" t="inlineStr">
        <is>
          <t>RDYBET Casino</t>
        </is>
      </c>
      <c r="C4306" t="n">
        <v>6.6</v>
      </c>
      <c r="D4306" t="inlineStr">
        <is>
          <t>TGIF Limited</t>
        </is>
      </c>
      <c r="E4306" t="inlineStr">
        <is>
          <t>thrill</t>
        </is>
      </c>
      <c r="F4306" t="n">
        <v>0.0373</v>
      </c>
      <c r="G4306" s="4" t="inlineStr">
        <is>
          <t>Yes</t>
        </is>
      </c>
      <c r="H4306" s="5" t="inlineStr">
        <is>
          <t>No</t>
        </is>
      </c>
      <c r="I4306" s="5" t="inlineStr">
        <is>
          <t>No</t>
        </is>
      </c>
      <c r="J4306" s="5" t="inlineStr">
        <is>
          <t>No</t>
        </is>
      </c>
      <c r="N4306" t="n">
        <v>1</v>
      </c>
      <c r="O4306" t="inlineStr">
        <is>
          <t>casino.guru</t>
        </is>
      </c>
      <c r="P4306" s="10" t="n">
        <v>45896</v>
      </c>
      <c r="Q4306" t="inlineStr">
        <is>
          <t>Yes</t>
        </is>
      </c>
      <c r="R4306" t="inlineStr">
        <is>
          <t>2026-04-19 06:57</t>
        </is>
      </c>
      <c r="T4306" s="3" t="inlineStr">
        <is>
          <t>https://casino.guru/exit?casinoId=9858&amp;domainLanguageId=2&amp;preferredLanguagesStr=9,2&amp;tosLinkRequired=false&amp;userCountryId=78&amp;listName=casino-detail&amp;pageType=16&amp;listPosition=1</t>
        </is>
      </c>
      <c r="U4306" t="inlineStr">
        <is>
          <t>https://casino.guru/rdybet-casino-review</t>
        </is>
      </c>
    </row>
    <row r="4307">
      <c r="A4307" s="9" t="inlineStr">
        <is>
          <t>ClashAU9 Casino</t>
        </is>
      </c>
      <c r="B4307" t="inlineStr">
        <is>
          <t>Curacao</t>
        </is>
      </c>
      <c r="C4307" t="n">
        <v>3.6</v>
      </c>
      <c r="E4307" t="inlineStr">
        <is>
          <t>betpanda</t>
        </is>
      </c>
      <c r="F4307" t="n">
        <v>0.0373</v>
      </c>
      <c r="G4307" s="4" t="inlineStr">
        <is>
          <t>Yes</t>
        </is>
      </c>
      <c r="H4307" s="5" t="inlineStr">
        <is>
          <t>No</t>
        </is>
      </c>
      <c r="I4307" s="5" t="inlineStr">
        <is>
          <t>No</t>
        </is>
      </c>
      <c r="J4307" s="5" t="inlineStr">
        <is>
          <t>No</t>
        </is>
      </c>
      <c r="N4307" t="n">
        <v>1</v>
      </c>
      <c r="O4307" t="inlineStr">
        <is>
          <t>casino.guru</t>
        </is>
      </c>
      <c r="P4307" s="10" t="n">
        <v>45941</v>
      </c>
      <c r="Q4307" t="inlineStr">
        <is>
          <t>Yes</t>
        </is>
      </c>
      <c r="R4307" t="inlineStr">
        <is>
          <t>2026-04-19 07:01</t>
        </is>
      </c>
      <c r="T4307" s="3" t="inlineStr">
        <is>
          <t>https://casino.guru/exit?casinoId=10214&amp;domainLanguageId=2&amp;preferredLanguagesStr=9,2&amp;tosLinkRequired=false&amp;userCountryId=78&amp;listName=casino-detail&amp;pageType=16&amp;listPosition=1</t>
        </is>
      </c>
      <c r="U4307" t="inlineStr">
        <is>
          <t>https://casino.guru/clashau9-casino-review</t>
        </is>
      </c>
    </row>
    <row r="4308">
      <c r="A4308" s="9" t="inlineStr">
        <is>
          <t>Wildpokies Casino</t>
        </is>
      </c>
      <c r="C4308" t="n">
        <v>6.4</v>
      </c>
      <c r="E4308" t="inlineStr">
        <is>
          <t>betpanda</t>
        </is>
      </c>
      <c r="F4308" t="n">
        <v>0.0372</v>
      </c>
      <c r="G4308" s="4" t="inlineStr">
        <is>
          <t>Yes</t>
        </is>
      </c>
      <c r="H4308" s="5" t="inlineStr">
        <is>
          <t>No</t>
        </is>
      </c>
      <c r="I4308" s="5" t="inlineStr">
        <is>
          <t>No</t>
        </is>
      </c>
      <c r="J4308" s="5" t="inlineStr">
        <is>
          <t>No</t>
        </is>
      </c>
      <c r="N4308" t="n">
        <v>1</v>
      </c>
      <c r="O4308" t="inlineStr">
        <is>
          <t>casino.guru</t>
        </is>
      </c>
      <c r="P4308" s="10" t="n">
        <v>45895</v>
      </c>
      <c r="Q4308" t="inlineStr">
        <is>
          <t>Yes</t>
        </is>
      </c>
      <c r="R4308" t="inlineStr">
        <is>
          <t>2026-04-19 06:58</t>
        </is>
      </c>
      <c r="T4308" s="3" t="inlineStr">
        <is>
          <t>https://casino.guru/exit?casinoId=9923&amp;domainLanguageId=2&amp;preferredLanguagesStr=9,2&amp;tosLinkRequired=false&amp;userCountryId=78&amp;listName=casino-detail&amp;pageType=16&amp;listPosition=1</t>
        </is>
      </c>
      <c r="U4308" t="inlineStr">
        <is>
          <t>https://casino.guru/wildpokies-casino-review</t>
        </is>
      </c>
    </row>
    <row r="4309">
      <c r="A4309" s="9" t="inlineStr">
        <is>
          <t>Zircon33 Casino</t>
        </is>
      </c>
      <c r="C4309" t="n">
        <v>5.9</v>
      </c>
      <c r="E4309" t="inlineStr">
        <is>
          <t>betpanda</t>
        </is>
      </c>
      <c r="F4309" t="n">
        <v>0.0372</v>
      </c>
      <c r="G4309" s="4" t="inlineStr">
        <is>
          <t>Yes</t>
        </is>
      </c>
      <c r="H4309" s="5" t="inlineStr">
        <is>
          <t>No</t>
        </is>
      </c>
      <c r="I4309" s="5" t="inlineStr">
        <is>
          <t>No</t>
        </is>
      </c>
      <c r="J4309" s="5" t="inlineStr">
        <is>
          <t>No</t>
        </is>
      </c>
      <c r="N4309" t="n">
        <v>1</v>
      </c>
      <c r="O4309" t="inlineStr">
        <is>
          <t>casino.guru</t>
        </is>
      </c>
      <c r="P4309" s="10" t="n">
        <v>45901</v>
      </c>
      <c r="Q4309" t="inlineStr">
        <is>
          <t>Yes</t>
        </is>
      </c>
      <c r="R4309" t="inlineStr">
        <is>
          <t>2026-04-19 06:58</t>
        </is>
      </c>
      <c r="T4309" s="3" t="inlineStr">
        <is>
          <t>https://casino.guru/exit?casinoId=9926&amp;domainLanguageId=2&amp;preferredLanguagesStr=9,2&amp;tosLinkRequired=false&amp;userCountryId=78&amp;listName=casino-detail&amp;pageType=16&amp;listPosition=1</t>
        </is>
      </c>
      <c r="U4309" t="inlineStr">
        <is>
          <t>https://casino.guru/zircon33-casino-review</t>
        </is>
      </c>
    </row>
    <row r="4310">
      <c r="A4310" s="9" t="inlineStr">
        <is>
          <t>Spinfortune Casino</t>
        </is>
      </c>
      <c r="B4310" t="inlineStr">
        <is>
          <t>Curacao</t>
        </is>
      </c>
      <c r="C4310" t="n">
        <v>3.5</v>
      </c>
      <c r="E4310" t="inlineStr">
        <is>
          <t>betpanda</t>
        </is>
      </c>
      <c r="F4310" t="n">
        <v>0.0372</v>
      </c>
      <c r="G4310" s="4" t="inlineStr">
        <is>
          <t>Yes</t>
        </is>
      </c>
      <c r="H4310" s="5" t="inlineStr">
        <is>
          <t>No</t>
        </is>
      </c>
      <c r="I4310" s="5" t="inlineStr">
        <is>
          <t>No</t>
        </is>
      </c>
      <c r="J4310" s="5" t="inlineStr">
        <is>
          <t>No</t>
        </is>
      </c>
      <c r="N4310" t="n">
        <v>1</v>
      </c>
      <c r="O4310" t="inlineStr">
        <is>
          <t>casino.guru</t>
        </is>
      </c>
      <c r="P4310" s="10" t="n">
        <v>45898</v>
      </c>
      <c r="Q4310" t="inlineStr">
        <is>
          <t>Yes</t>
        </is>
      </c>
      <c r="R4310" t="inlineStr">
        <is>
          <t>2026-04-19 06:58</t>
        </is>
      </c>
      <c r="T4310" s="3" t="inlineStr">
        <is>
          <t>https://casino.guru/exit?casinoId=9924&amp;domainLanguageId=2&amp;preferredLanguagesStr=9,2&amp;tosLinkRequired=false&amp;userCountryId=78&amp;listName=casino-detail&amp;pageType=16&amp;listPosition=1</t>
        </is>
      </c>
      <c r="U4310" t="inlineStr">
        <is>
          <t>https://casino.guru/spinfortune-casino-review</t>
        </is>
      </c>
    </row>
    <row r="4311">
      <c r="A4311" s="9" t="inlineStr">
        <is>
          <t>WePlay88 Casino</t>
        </is>
      </c>
      <c r="B4311" t="inlineStr">
        <is>
          <t>Curacao</t>
        </is>
      </c>
      <c r="C4311" t="n">
        <v>3.5</v>
      </c>
      <c r="E4311" t="inlineStr">
        <is>
          <t>betpanda</t>
        </is>
      </c>
      <c r="F4311" t="n">
        <v>0.0372</v>
      </c>
      <c r="G4311" s="4" t="inlineStr">
        <is>
          <t>Yes</t>
        </is>
      </c>
      <c r="H4311" s="5" t="inlineStr">
        <is>
          <t>No</t>
        </is>
      </c>
      <c r="I4311" s="5" t="inlineStr">
        <is>
          <t>No</t>
        </is>
      </c>
      <c r="J4311" s="5" t="inlineStr">
        <is>
          <t>No</t>
        </is>
      </c>
      <c r="N4311" t="n">
        <v>1</v>
      </c>
      <c r="O4311" t="inlineStr">
        <is>
          <t>casino.guru</t>
        </is>
      </c>
      <c r="P4311" s="10" t="n">
        <v>45863</v>
      </c>
      <c r="Q4311" t="inlineStr">
        <is>
          <t>Yes</t>
        </is>
      </c>
      <c r="R4311" t="inlineStr">
        <is>
          <t>2026-04-19 06:58</t>
        </is>
      </c>
      <c r="T4311" s="3" t="inlineStr">
        <is>
          <t>https://casino.guru/exit?casinoId=9945&amp;domainLanguageId=2&amp;preferredLanguagesStr=9,2&amp;tosLinkRequired=false&amp;userCountryId=78&amp;listName=casino-detail&amp;pageType=16&amp;listPosition=1</t>
        </is>
      </c>
      <c r="U4311" t="inlineStr">
        <is>
          <t>https://casino.guru/weplay88-casino-review</t>
        </is>
      </c>
    </row>
    <row r="4312">
      <c r="A4312" s="9" t="inlineStr">
        <is>
          <t>Lego66 Casino</t>
        </is>
      </c>
      <c r="B4312" t="inlineStr">
        <is>
          <t>Curacao</t>
        </is>
      </c>
      <c r="C4312" t="n">
        <v>3.1</v>
      </c>
      <c r="E4312" t="inlineStr">
        <is>
          <t>betpanda</t>
        </is>
      </c>
      <c r="F4312" t="n">
        <v>0.0372</v>
      </c>
      <c r="G4312" s="4" t="inlineStr">
        <is>
          <t>Yes</t>
        </is>
      </c>
      <c r="H4312" s="5" t="inlineStr">
        <is>
          <t>No</t>
        </is>
      </c>
      <c r="I4312" s="5" t="inlineStr">
        <is>
          <t>No</t>
        </is>
      </c>
      <c r="J4312" s="5" t="inlineStr">
        <is>
          <t>No</t>
        </is>
      </c>
      <c r="N4312" t="n">
        <v>1</v>
      </c>
      <c r="O4312" t="inlineStr">
        <is>
          <t>casino.guru</t>
        </is>
      </c>
      <c r="P4312" s="10" t="n">
        <v>45942</v>
      </c>
      <c r="Q4312" t="inlineStr">
        <is>
          <t>Yes</t>
        </is>
      </c>
      <c r="R4312" t="inlineStr">
        <is>
          <t>2026-04-19 06:58</t>
        </is>
      </c>
      <c r="T4312" s="3" t="inlineStr">
        <is>
          <t>https://casino.guru/exit?casinoId=9919&amp;domainLanguageId=2&amp;preferredLanguagesStr=9,2&amp;tosLinkRequired=false&amp;userCountryId=78&amp;listName=casino-detail&amp;pageType=16&amp;listPosition=1</t>
        </is>
      </c>
      <c r="U4312" t="inlineStr">
        <is>
          <t>https://casino.guru/lego66-casino-review</t>
        </is>
      </c>
    </row>
    <row r="4313">
      <c r="A4313" s="9" t="inlineStr">
        <is>
          <t>Reef33 Casino</t>
        </is>
      </c>
      <c r="B4313" t="inlineStr">
        <is>
          <t>Curacao</t>
        </is>
      </c>
      <c r="C4313" t="n">
        <v>2.9</v>
      </c>
      <c r="E4313" t="inlineStr">
        <is>
          <t>betpanda</t>
        </is>
      </c>
      <c r="F4313" t="n">
        <v>0.0372</v>
      </c>
      <c r="G4313" s="4" t="inlineStr">
        <is>
          <t>Yes</t>
        </is>
      </c>
      <c r="H4313" s="5" t="inlineStr">
        <is>
          <t>No</t>
        </is>
      </c>
      <c r="I4313" s="5" t="inlineStr">
        <is>
          <t>No</t>
        </is>
      </c>
      <c r="J4313" s="5" t="inlineStr">
        <is>
          <t>No</t>
        </is>
      </c>
      <c r="N4313" t="n">
        <v>1</v>
      </c>
      <c r="O4313" t="inlineStr">
        <is>
          <t>casino.guru</t>
        </is>
      </c>
      <c r="P4313" s="10" t="n">
        <v>45899</v>
      </c>
      <c r="Q4313" t="inlineStr">
        <is>
          <t>Yes</t>
        </is>
      </c>
      <c r="R4313" t="inlineStr">
        <is>
          <t>2026-04-19 06:58</t>
        </is>
      </c>
      <c r="T4313" s="3" t="inlineStr">
        <is>
          <t>https://casino.guru/exit?casinoId=9927&amp;domainLanguageId=2&amp;preferredLanguagesStr=9,2&amp;tosLinkRequired=false&amp;userCountryId=78&amp;listName=casino-detail&amp;pageType=16&amp;listPosition=1</t>
        </is>
      </c>
      <c r="U4313" t="inlineStr">
        <is>
          <t>https://casino.guru/reef33-casino-review</t>
        </is>
      </c>
    </row>
    <row r="4314">
      <c r="A4314" s="9" t="inlineStr">
        <is>
          <t>Sapphire AUD Casino</t>
        </is>
      </c>
      <c r="B4314" t="inlineStr">
        <is>
          <t>Curacao</t>
        </is>
      </c>
      <c r="C4314" t="n">
        <v>2.8</v>
      </c>
      <c r="E4314" t="inlineStr">
        <is>
          <t>betpanda</t>
        </is>
      </c>
      <c r="F4314" t="n">
        <v>0.0372</v>
      </c>
      <c r="G4314" s="4" t="inlineStr">
        <is>
          <t>Yes</t>
        </is>
      </c>
      <c r="H4314" s="5" t="inlineStr">
        <is>
          <t>No</t>
        </is>
      </c>
      <c r="I4314" s="5" t="inlineStr">
        <is>
          <t>No</t>
        </is>
      </c>
      <c r="J4314" s="5" t="inlineStr">
        <is>
          <t>No</t>
        </is>
      </c>
      <c r="N4314" t="n">
        <v>1</v>
      </c>
      <c r="O4314" t="inlineStr">
        <is>
          <t>casino.guru</t>
        </is>
      </c>
      <c r="P4314" s="10" t="n">
        <v>45858</v>
      </c>
      <c r="Q4314" t="inlineStr">
        <is>
          <t>Yes</t>
        </is>
      </c>
      <c r="R4314" t="inlineStr">
        <is>
          <t>2026-04-19 06:58</t>
        </is>
      </c>
      <c r="T4314" s="3" t="inlineStr">
        <is>
          <t>https://casino.guru/exit?casinoId=9938&amp;domainLanguageId=2&amp;preferredLanguagesStr=9,2&amp;tosLinkRequired=false&amp;userCountryId=78&amp;listName=casino-detail&amp;pageType=16&amp;listPosition=1</t>
        </is>
      </c>
      <c r="U4314" t="inlineStr">
        <is>
          <t>https://casino.guru/sapphire-aud-casino-review</t>
        </is>
      </c>
    </row>
    <row r="4315">
      <c r="A4315" s="9" t="inlineStr">
        <is>
          <t>SpinCrown33 Casino</t>
        </is>
      </c>
      <c r="B4315" t="inlineStr">
        <is>
          <t>Curacao</t>
        </is>
      </c>
      <c r="C4315" t="n">
        <v>2.6</v>
      </c>
      <c r="E4315" t="inlineStr">
        <is>
          <t>betpanda</t>
        </is>
      </c>
      <c r="F4315" t="n">
        <v>0.0372</v>
      </c>
      <c r="G4315" s="4" t="inlineStr">
        <is>
          <t>Yes</t>
        </is>
      </c>
      <c r="H4315" s="5" t="inlineStr">
        <is>
          <t>No</t>
        </is>
      </c>
      <c r="I4315" s="5" t="inlineStr">
        <is>
          <t>No</t>
        </is>
      </c>
      <c r="J4315" s="5" t="inlineStr">
        <is>
          <t>No</t>
        </is>
      </c>
      <c r="N4315" t="n">
        <v>1</v>
      </c>
      <c r="O4315" t="inlineStr">
        <is>
          <t>casino.guru</t>
        </is>
      </c>
      <c r="P4315" s="10" t="n">
        <v>45897</v>
      </c>
      <c r="Q4315" t="inlineStr">
        <is>
          <t>Yes</t>
        </is>
      </c>
      <c r="R4315" t="inlineStr">
        <is>
          <t>2026-04-19 06:58</t>
        </is>
      </c>
      <c r="T4315" s="3" t="inlineStr">
        <is>
          <t>https://casino.guru/exit?casinoId=9925&amp;domainLanguageId=2&amp;preferredLanguagesStr=9,2&amp;tosLinkRequired=false&amp;userCountryId=78&amp;listName=casino-detail&amp;pageType=16&amp;listPosition=1</t>
        </is>
      </c>
      <c r="U4315" t="inlineStr">
        <is>
          <t>https://casino.guru/spincrown33-casino-review</t>
        </is>
      </c>
    </row>
    <row r="4316">
      <c r="A4316" s="9" t="inlineStr">
        <is>
          <t>TMZBET Casino</t>
        </is>
      </c>
      <c r="B4316" t="inlineStr">
        <is>
          <t>Curacao</t>
        </is>
      </c>
      <c r="C4316" t="n">
        <v>2.6</v>
      </c>
      <c r="E4316" t="inlineStr">
        <is>
          <t>thrill</t>
        </is>
      </c>
      <c r="F4316" t="n">
        <v>0.0371</v>
      </c>
      <c r="G4316" s="4" t="inlineStr">
        <is>
          <t>Yes</t>
        </is>
      </c>
      <c r="H4316" s="5" t="inlineStr">
        <is>
          <t>No</t>
        </is>
      </c>
      <c r="I4316" s="5" t="inlineStr">
        <is>
          <t>No</t>
        </is>
      </c>
      <c r="J4316" s="5" t="inlineStr">
        <is>
          <t>No</t>
        </is>
      </c>
      <c r="N4316" t="n">
        <v>1</v>
      </c>
      <c r="O4316" t="inlineStr">
        <is>
          <t>casino.guru</t>
        </is>
      </c>
      <c r="P4316" s="10" t="n">
        <v>45851</v>
      </c>
      <c r="Q4316" t="inlineStr">
        <is>
          <t>Yes</t>
        </is>
      </c>
      <c r="R4316" t="inlineStr">
        <is>
          <t>2026-04-19 06:57</t>
        </is>
      </c>
      <c r="T4316" s="3" t="inlineStr">
        <is>
          <t>https://casino.guru/exit?casinoId=9855&amp;domainLanguageId=2&amp;preferredLanguagesStr=9,2&amp;tosLinkRequired=false&amp;userCountryId=78&amp;listName=casino-detail&amp;pageType=16&amp;listPosition=1</t>
        </is>
      </c>
      <c r="U4316" t="inlineStr">
        <is>
          <t>https://casino.guru/tmzbet-casino-review</t>
        </is>
      </c>
    </row>
    <row r="4317">
      <c r="A4317" s="9" t="inlineStr">
        <is>
          <t>56PG Casino</t>
        </is>
      </c>
      <c r="B4317" t="inlineStr">
        <is>
          <t>Curacao</t>
        </is>
      </c>
      <c r="C4317" t="n">
        <v>3.1</v>
      </c>
      <c r="D4317" t="inlineStr">
        <is>
          <t>SiXEightTechnology N.V.</t>
        </is>
      </c>
      <c r="E4317" t="inlineStr">
        <is>
          <t>betpanda</t>
        </is>
      </c>
      <c r="F4317" t="n">
        <v>0.037</v>
      </c>
      <c r="G4317" s="4" t="inlineStr">
        <is>
          <t>Yes</t>
        </is>
      </c>
      <c r="H4317" s="4" t="inlineStr">
        <is>
          <t>Yes</t>
        </is>
      </c>
      <c r="I4317" s="4" t="inlineStr">
        <is>
          <t>Yes</t>
        </is>
      </c>
      <c r="J4317" s="5" t="inlineStr">
        <is>
          <t>No</t>
        </is>
      </c>
      <c r="N4317" t="n">
        <v>1</v>
      </c>
      <c r="O4317" t="inlineStr">
        <is>
          <t>casino.guru</t>
        </is>
      </c>
      <c r="P4317" s="10" t="n">
        <v>45964</v>
      </c>
      <c r="Q4317" t="inlineStr">
        <is>
          <t>Yes</t>
        </is>
      </c>
      <c r="R4317" t="inlineStr">
        <is>
          <t>2026-04-19 06:35</t>
        </is>
      </c>
      <c r="T4317" s="3" t="inlineStr">
        <is>
          <t>https://casino.guru/exit?casinoId=6992&amp;domainLanguageId=2&amp;preferredLanguagesStr=9,2&amp;tosLinkRequired=false&amp;userCountryId=78&amp;listName=casino-detail&amp;pageType=16&amp;listPosition=1</t>
        </is>
      </c>
      <c r="U4317" t="inlineStr">
        <is>
          <t>https://casino.guru/56pg-casino-review</t>
        </is>
      </c>
    </row>
    <row r="4318">
      <c r="A4318" s="9" t="inlineStr">
        <is>
          <t>GRAND888 Casino</t>
        </is>
      </c>
      <c r="B4318" t="inlineStr">
        <is>
          <t>MGA</t>
        </is>
      </c>
      <c r="C4318" t="n">
        <v>1.5</v>
      </c>
      <c r="E4318" t="inlineStr">
        <is>
          <t>betpanda</t>
        </is>
      </c>
      <c r="F4318" t="n">
        <v>0.037</v>
      </c>
      <c r="G4318" s="4" t="inlineStr">
        <is>
          <t>Yes</t>
        </is>
      </c>
      <c r="H4318" s="5" t="inlineStr">
        <is>
          <t>No</t>
        </is>
      </c>
      <c r="I4318" s="5" t="inlineStr">
        <is>
          <t>No</t>
        </is>
      </c>
      <c r="J4318" s="5" t="inlineStr">
        <is>
          <t>No</t>
        </is>
      </c>
      <c r="N4318" t="n">
        <v>1</v>
      </c>
      <c r="O4318" t="inlineStr">
        <is>
          <t>casino.guru</t>
        </is>
      </c>
      <c r="P4318" s="10" t="n">
        <v>46085</v>
      </c>
      <c r="Q4318" t="inlineStr">
        <is>
          <t>Yes</t>
        </is>
      </c>
      <c r="R4318" t="inlineStr">
        <is>
          <t>2026-04-19 06:38</t>
        </is>
      </c>
      <c r="T4318" s="3" t="inlineStr">
        <is>
          <t>https://casino.guru/exit?casinoId=7464&amp;domainLanguageId=2&amp;preferredLanguagesStr=9,2&amp;tosLinkRequired=false&amp;userCountryId=78&amp;listName=casino-detail&amp;pageType=16&amp;listPosition=1</t>
        </is>
      </c>
      <c r="U4318" t="inlineStr">
        <is>
          <t>https://casino.guru/grand888-casino-review</t>
        </is>
      </c>
    </row>
    <row r="4319">
      <c r="A4319" s="9" t="inlineStr">
        <is>
          <t>WD-40 Casino</t>
        </is>
      </c>
      <c r="B4319" t="inlineStr">
        <is>
          <t>Curacao</t>
        </is>
      </c>
      <c r="C4319" t="n">
        <v>2.3</v>
      </c>
      <c r="E4319" t="inlineStr">
        <is>
          <t>betpanda</t>
        </is>
      </c>
      <c r="F4319" t="n">
        <v>0.0369</v>
      </c>
      <c r="G4319" s="4" t="inlineStr">
        <is>
          <t>Yes</t>
        </is>
      </c>
      <c r="H4319" s="5" t="inlineStr">
        <is>
          <t>No</t>
        </is>
      </c>
      <c r="I4319" s="5" t="inlineStr">
        <is>
          <t>No</t>
        </is>
      </c>
      <c r="J4319" s="5" t="inlineStr">
        <is>
          <t>No</t>
        </is>
      </c>
      <c r="N4319" t="n">
        <v>1</v>
      </c>
      <c r="O4319" t="inlineStr">
        <is>
          <t>casino.guru</t>
        </is>
      </c>
      <c r="P4319" s="10" t="n">
        <v>45851</v>
      </c>
      <c r="Q4319" t="inlineStr">
        <is>
          <t>Yes</t>
        </is>
      </c>
      <c r="R4319" t="inlineStr">
        <is>
          <t>2026-04-19 06:58</t>
        </is>
      </c>
      <c r="T4319" s="3" t="inlineStr">
        <is>
          <t>https://casino.guru/exit?casinoId=9892&amp;domainLanguageId=2&amp;preferredLanguagesStr=9,2&amp;tosLinkRequired=false&amp;userCountryId=78&amp;listName=casino-detail&amp;pageType=16&amp;listPosition=1</t>
        </is>
      </c>
      <c r="U4319" t="inlineStr">
        <is>
          <t>https://casino.guru/wd-40-casino-review</t>
        </is>
      </c>
    </row>
    <row r="4320">
      <c r="A4320" s="9" t="inlineStr">
        <is>
          <t>JOS889 Casino</t>
        </is>
      </c>
      <c r="C4320" t="n">
        <v>7.2</v>
      </c>
      <c r="D4320" t="inlineStr">
        <is>
          <t>Josgaming</t>
        </is>
      </c>
      <c r="E4320" t="inlineStr">
        <is>
          <t>thrill</t>
        </is>
      </c>
      <c r="F4320" t="n">
        <v>0.0367</v>
      </c>
      <c r="G4320" s="4" t="inlineStr">
        <is>
          <t>Yes</t>
        </is>
      </c>
      <c r="H4320" s="5" t="inlineStr">
        <is>
          <t>No</t>
        </is>
      </c>
      <c r="I4320" s="5" t="inlineStr">
        <is>
          <t>No</t>
        </is>
      </c>
      <c r="J4320" s="5" t="inlineStr">
        <is>
          <t>No</t>
        </is>
      </c>
      <c r="N4320" t="n">
        <v>1</v>
      </c>
      <c r="O4320" t="inlineStr">
        <is>
          <t>casino.guru</t>
        </is>
      </c>
      <c r="P4320" s="10" t="n">
        <v>45884</v>
      </c>
      <c r="Q4320" t="inlineStr">
        <is>
          <t>Yes</t>
        </is>
      </c>
      <c r="R4320" t="inlineStr">
        <is>
          <t>2026-04-19 06:43</t>
        </is>
      </c>
      <c r="T4320" s="3" t="inlineStr">
        <is>
          <t>https://casino.guru/exit?casinoId=8168&amp;domainLanguageId=2&amp;preferredLanguagesStr=9,2&amp;tosLinkRequired=false&amp;userCountryId=78&amp;listName=casino-detail&amp;pageType=16&amp;listPosition=1</t>
        </is>
      </c>
      <c r="U4320" t="inlineStr">
        <is>
          <t>https://casino.guru/jos889-casino-review</t>
        </is>
      </c>
    </row>
    <row r="4321">
      <c r="A4321" s="9" t="inlineStr">
        <is>
          <t>AC.game Casino</t>
        </is>
      </c>
      <c r="B4321" t="inlineStr">
        <is>
          <t>Anjouan</t>
        </is>
      </c>
      <c r="C4321" t="n">
        <v>6.2</v>
      </c>
      <c r="D4321" t="inlineStr">
        <is>
          <t>Safeplay Technology Ltd.</t>
        </is>
      </c>
      <c r="E4321" t="inlineStr">
        <is>
          <t>thrill</t>
        </is>
      </c>
      <c r="F4321" t="n">
        <v>0.0367</v>
      </c>
      <c r="G4321" s="4" t="inlineStr">
        <is>
          <t>Yes</t>
        </is>
      </c>
      <c r="H4321" s="5" t="inlineStr">
        <is>
          <t>No</t>
        </is>
      </c>
      <c r="I4321" s="5" t="inlineStr">
        <is>
          <t>No</t>
        </is>
      </c>
      <c r="J4321" s="5" t="inlineStr">
        <is>
          <t>No</t>
        </is>
      </c>
      <c r="N4321" t="n">
        <v>1</v>
      </c>
      <c r="O4321" t="inlineStr">
        <is>
          <t>casino.guru</t>
        </is>
      </c>
      <c r="P4321" s="10" t="n">
        <v>46139</v>
      </c>
      <c r="Q4321" t="inlineStr">
        <is>
          <t>Yes</t>
        </is>
      </c>
      <c r="R4321" t="inlineStr">
        <is>
          <t>2026-04-19 07:11</t>
        </is>
      </c>
      <c r="T4321" s="3" t="inlineStr">
        <is>
          <t>https://casino.guru/exit?casinoId=11408&amp;domainLanguageId=2&amp;preferredLanguagesStr=9,2&amp;tosLinkRequired=false&amp;userCountryId=78&amp;listName=casino-detail&amp;pageType=16&amp;listPosition=1</t>
        </is>
      </c>
      <c r="U4321" t="inlineStr">
        <is>
          <t>https://casino.guru/ac-game-casino-review</t>
        </is>
      </c>
    </row>
    <row r="4322">
      <c r="A4322" s="9" t="inlineStr">
        <is>
          <t>SpinVegas9 Casino</t>
        </is>
      </c>
      <c r="B4322" t="inlineStr">
        <is>
          <t>Curacao</t>
        </is>
      </c>
      <c r="C4322" t="n">
        <v>0.5</v>
      </c>
      <c r="E4322" t="inlineStr">
        <is>
          <t>thrill</t>
        </is>
      </c>
      <c r="F4322" t="n">
        <v>0.0367</v>
      </c>
      <c r="G4322" s="4" t="inlineStr">
        <is>
          <t>Yes</t>
        </is>
      </c>
      <c r="H4322" s="5" t="inlineStr">
        <is>
          <t>No</t>
        </is>
      </c>
      <c r="I4322" s="5" t="inlineStr">
        <is>
          <t>No</t>
        </is>
      </c>
      <c r="J4322" s="5" t="inlineStr">
        <is>
          <t>No</t>
        </is>
      </c>
      <c r="N4322" t="n">
        <v>1</v>
      </c>
      <c r="O4322" t="inlineStr">
        <is>
          <t>casino.guru</t>
        </is>
      </c>
      <c r="P4322" s="10" t="n">
        <v>45840</v>
      </c>
      <c r="Q4322" t="inlineStr">
        <is>
          <t>Yes</t>
        </is>
      </c>
      <c r="R4322" t="inlineStr">
        <is>
          <t>2026-04-19 06:42</t>
        </is>
      </c>
      <c r="T4322" s="3" t="inlineStr">
        <is>
          <t>https://casino.guru/exit?casinoId=8048&amp;domainLanguageId=2&amp;preferredLanguagesStr=9,2&amp;tosLinkRequired=false&amp;userCountryId=78&amp;listName=casino-detail&amp;pageType=16&amp;listPosition=1</t>
        </is>
      </c>
      <c r="U4322" t="inlineStr">
        <is>
          <t>https://casino.guru/spinvegas9-casino-review</t>
        </is>
      </c>
    </row>
    <row r="4323">
      <c r="A4323" s="9" t="inlineStr">
        <is>
          <t>AB33 Casino</t>
        </is>
      </c>
      <c r="B4323" t="inlineStr">
        <is>
          <t>MGA</t>
        </is>
      </c>
      <c r="C4323" t="n">
        <v>0</v>
      </c>
      <c r="D4323" t="inlineStr">
        <is>
          <t>W4W International N.V.</t>
        </is>
      </c>
      <c r="E4323" t="inlineStr">
        <is>
          <t>betpanda</t>
        </is>
      </c>
      <c r="F4323" t="n">
        <v>0.0367</v>
      </c>
      <c r="G4323" s="4" t="inlineStr">
        <is>
          <t>Yes</t>
        </is>
      </c>
      <c r="H4323" s="4" t="inlineStr">
        <is>
          <t>Yes</t>
        </is>
      </c>
      <c r="I4323" s="4" t="inlineStr">
        <is>
          <t>Yes</t>
        </is>
      </c>
      <c r="J4323" s="5" t="inlineStr">
        <is>
          <t>No</t>
        </is>
      </c>
      <c r="N4323" t="n">
        <v>1</v>
      </c>
      <c r="O4323" t="inlineStr">
        <is>
          <t>casino.guru</t>
        </is>
      </c>
      <c r="P4323" s="10" t="n">
        <v>46053</v>
      </c>
      <c r="Q4323" t="inlineStr">
        <is>
          <t>Yes</t>
        </is>
      </c>
      <c r="R4323" t="inlineStr">
        <is>
          <t>2026-04-19 06:18</t>
        </is>
      </c>
      <c r="T4323" s="3" t="inlineStr">
        <is>
          <t>https://casino.guru/exit?casinoId=4211&amp;domainLanguageId=2&amp;preferredLanguagesStr=9,2&amp;tosLinkRequired=false&amp;userCountryId=78&amp;listName=casino-detail&amp;pageType=16&amp;listPosition=1</t>
        </is>
      </c>
      <c r="U4323" t="inlineStr">
        <is>
          <t>https://casino.guru/ab33-casino-review</t>
        </is>
      </c>
    </row>
    <row r="4324">
      <c r="A4324" s="9" t="inlineStr">
        <is>
          <t>Milagro777 Casino</t>
        </is>
      </c>
      <c r="C4324" t="n">
        <v>0</v>
      </c>
      <c r="E4324" t="inlineStr">
        <is>
          <t>thrill</t>
        </is>
      </c>
      <c r="F4324" t="n">
        <v>0.0367</v>
      </c>
      <c r="G4324" s="4" t="inlineStr">
        <is>
          <t>Yes</t>
        </is>
      </c>
      <c r="H4324" s="4" t="inlineStr">
        <is>
          <t>Yes</t>
        </is>
      </c>
      <c r="I4324" s="4" t="inlineStr">
        <is>
          <t>Yes</t>
        </is>
      </c>
      <c r="J4324" s="5" t="inlineStr">
        <is>
          <t>No</t>
        </is>
      </c>
      <c r="N4324" t="n">
        <v>1</v>
      </c>
      <c r="O4324" t="inlineStr">
        <is>
          <t>casino.guru</t>
        </is>
      </c>
      <c r="P4324" s="10" t="n">
        <v>45880</v>
      </c>
      <c r="Q4324" t="inlineStr">
        <is>
          <t>Yes</t>
        </is>
      </c>
      <c r="R4324" t="inlineStr">
        <is>
          <t>2026-04-19 06:59</t>
        </is>
      </c>
      <c r="T4324" s="3" t="inlineStr">
        <is>
          <t>https://casino.guru/exit?casinoId=10030&amp;domainLanguageId=2&amp;preferredLanguagesStr=9,2&amp;tosLinkRequired=false&amp;userCountryId=78&amp;listName=casino-detail&amp;pageType=16&amp;listPosition=1</t>
        </is>
      </c>
      <c r="U4324" t="inlineStr">
        <is>
          <t>https://casino.guru/milagro777-casino-review</t>
        </is>
      </c>
    </row>
    <row r="4325">
      <c r="A4325" s="9" t="inlineStr">
        <is>
          <t>Zamba.bet Casino</t>
        </is>
      </c>
      <c r="B4325" t="inlineStr">
        <is>
          <t>Anjouan</t>
        </is>
      </c>
      <c r="C4325" t="n">
        <v>6.6</v>
      </c>
      <c r="D4325" t="inlineStr">
        <is>
          <t>ORBIT Interactive Tech LTD</t>
        </is>
      </c>
      <c r="E4325" t="inlineStr">
        <is>
          <t>betpanda</t>
        </is>
      </c>
      <c r="F4325" t="n">
        <v>0.0363</v>
      </c>
      <c r="G4325" s="4" t="inlineStr">
        <is>
          <t>Yes</t>
        </is>
      </c>
      <c r="H4325" s="5" t="inlineStr">
        <is>
          <t>No</t>
        </is>
      </c>
      <c r="I4325" s="5" t="inlineStr">
        <is>
          <t>No</t>
        </is>
      </c>
      <c r="J4325" s="5" t="inlineStr">
        <is>
          <t>No</t>
        </is>
      </c>
      <c r="N4325" t="n">
        <v>1</v>
      </c>
      <c r="O4325" t="inlineStr">
        <is>
          <t>casino.guru</t>
        </is>
      </c>
      <c r="P4325" s="10" t="n">
        <v>45903</v>
      </c>
      <c r="Q4325" t="inlineStr">
        <is>
          <t>Yes</t>
        </is>
      </c>
      <c r="R4325" t="inlineStr">
        <is>
          <t>2026-04-19 06:58</t>
        </is>
      </c>
      <c r="T4325" s="3" t="inlineStr">
        <is>
          <t>https://casino.guru/exit?casinoId=9946&amp;domainLanguageId=2&amp;preferredLanguagesStr=9,2&amp;tosLinkRequired=false&amp;userCountryId=78&amp;listName=casino-detail&amp;pageType=16&amp;listPosition=1</t>
        </is>
      </c>
      <c r="U4325" t="inlineStr">
        <is>
          <t>https://casino.guru/zamba-bet-casino-review</t>
        </is>
      </c>
    </row>
    <row r="4326">
      <c r="A4326" s="9" t="inlineStr">
        <is>
          <t>99LAJU Casino</t>
        </is>
      </c>
      <c r="C4326" t="n">
        <v>4.9</v>
      </c>
      <c r="D4326" t="inlineStr">
        <is>
          <t>FLEXGAMMING</t>
        </is>
      </c>
      <c r="E4326" t="inlineStr">
        <is>
          <t>betpanda</t>
        </is>
      </c>
      <c r="F4326" t="n">
        <v>0.0363</v>
      </c>
      <c r="G4326" s="4" t="inlineStr">
        <is>
          <t>Yes</t>
        </is>
      </c>
      <c r="H4326" s="5" t="inlineStr">
        <is>
          <t>No</t>
        </is>
      </c>
      <c r="I4326" s="5" t="inlineStr">
        <is>
          <t>No</t>
        </is>
      </c>
      <c r="J4326" s="5" t="inlineStr">
        <is>
          <t>No</t>
        </is>
      </c>
      <c r="N4326" t="n">
        <v>1</v>
      </c>
      <c r="O4326" t="inlineStr">
        <is>
          <t>casino.guru</t>
        </is>
      </c>
      <c r="P4326" s="10" t="n">
        <v>46099</v>
      </c>
      <c r="Q4326" t="inlineStr">
        <is>
          <t>Yes</t>
        </is>
      </c>
      <c r="R4326" t="inlineStr">
        <is>
          <t>2026-04-19 06:50</t>
        </is>
      </c>
      <c r="T4326" s="3" t="inlineStr">
        <is>
          <t>https://casino.guru/exit?casinoId=8986&amp;domainLanguageId=2&amp;preferredLanguagesStr=9,2&amp;tosLinkRequired=false&amp;userCountryId=78&amp;listName=casino-detail&amp;pageType=16&amp;listPosition=1</t>
        </is>
      </c>
      <c r="U4326" t="inlineStr">
        <is>
          <t>https://casino.guru/99laju-casino-review</t>
        </is>
      </c>
    </row>
    <row r="4327">
      <c r="A4327" s="9" t="inlineStr">
        <is>
          <t>SawSpin Casino</t>
        </is>
      </c>
      <c r="B4327" t="inlineStr">
        <is>
          <t>Curacao</t>
        </is>
      </c>
      <c r="C4327" t="n">
        <v>2.2</v>
      </c>
      <c r="E4327" t="inlineStr">
        <is>
          <t>thrill</t>
        </is>
      </c>
      <c r="F4327" t="n">
        <v>0.0363</v>
      </c>
      <c r="G4327" s="4" t="inlineStr">
        <is>
          <t>Yes</t>
        </is>
      </c>
      <c r="H4327" s="5" t="inlineStr">
        <is>
          <t>No</t>
        </is>
      </c>
      <c r="I4327" s="5" t="inlineStr">
        <is>
          <t>No</t>
        </is>
      </c>
      <c r="J4327" s="5" t="inlineStr">
        <is>
          <t>No</t>
        </is>
      </c>
      <c r="N4327" t="n">
        <v>1</v>
      </c>
      <c r="O4327" t="inlineStr">
        <is>
          <t>casino.guru</t>
        </is>
      </c>
      <c r="P4327" s="10" t="n">
        <v>45858</v>
      </c>
      <c r="Q4327" t="inlineStr">
        <is>
          <t>Yes</t>
        </is>
      </c>
      <c r="R4327" t="inlineStr">
        <is>
          <t>2026-04-19 06:58</t>
        </is>
      </c>
      <c r="T4327" s="3" t="inlineStr">
        <is>
          <t>https://casino.guru/exit?casinoId=9934&amp;domainLanguageId=2&amp;preferredLanguagesStr=9,2&amp;tosLinkRequired=false&amp;userCountryId=78&amp;listName=casino-detail&amp;pageType=16&amp;listPosition=1</t>
        </is>
      </c>
      <c r="U4327" t="inlineStr">
        <is>
          <t>https://casino.guru/sawspin-casino-review</t>
        </is>
      </c>
    </row>
    <row r="4328">
      <c r="A4328" s="9" t="inlineStr">
        <is>
          <t>Rose Slots Casino</t>
        </is>
      </c>
      <c r="B4328" t="inlineStr">
        <is>
          <t>UKGC</t>
        </is>
      </c>
      <c r="C4328" t="n">
        <v>9.699999999999999</v>
      </c>
      <c r="D4328" t="inlineStr">
        <is>
          <t>Jupiter Gaming Ltd</t>
        </is>
      </c>
      <c r="E4328" t="inlineStr">
        <is>
          <t>thrill</t>
        </is>
      </c>
      <c r="F4328" t="n">
        <v>0.0362</v>
      </c>
      <c r="G4328" s="4" t="inlineStr">
        <is>
          <t>Yes</t>
        </is>
      </c>
      <c r="H4328" s="5" t="inlineStr">
        <is>
          <t>No</t>
        </is>
      </c>
      <c r="I4328" s="5" t="inlineStr">
        <is>
          <t>No</t>
        </is>
      </c>
      <c r="J4328" s="4" t="inlineStr">
        <is>
          <t>Yes</t>
        </is>
      </c>
      <c r="N4328" t="n">
        <v>1</v>
      </c>
      <c r="O4328" t="inlineStr">
        <is>
          <t>casino.guru</t>
        </is>
      </c>
      <c r="P4328" s="10" t="n">
        <v>46059</v>
      </c>
      <c r="Q4328" t="inlineStr">
        <is>
          <t>Yes</t>
        </is>
      </c>
      <c r="R4328" t="inlineStr">
        <is>
          <t>2026-04-19 06:05</t>
        </is>
      </c>
      <c r="S4328" s="3" t="inlineStr">
        <is>
          <t>https://casino.roseslots.com</t>
        </is>
      </c>
      <c r="T4328" s="3" t="inlineStr">
        <is>
          <t>https://casino.guru/exit?casinoId=1735&amp;domainLanguageId=2&amp;preferredLanguagesStr=9,2&amp;tosLinkRequired=false&amp;userCountryId=78&amp;listName=casino-detail&amp;pageType=16&amp;listPosition=1</t>
        </is>
      </c>
      <c r="U4328" t="inlineStr">
        <is>
          <t>https://casino.guru/Rose-Slots-Casino-review</t>
        </is>
      </c>
    </row>
    <row r="4329">
      <c r="A4329" s="9" t="inlineStr">
        <is>
          <t>City Center Online Casino</t>
        </is>
      </c>
      <c r="C4329" t="n">
        <v>9.300000000000001</v>
      </c>
      <c r="E4329" t="inlineStr">
        <is>
          <t>thrill</t>
        </is>
      </c>
      <c r="F4329" t="n">
        <v>0.0361</v>
      </c>
      <c r="G4329" s="4" t="inlineStr">
        <is>
          <t>Yes</t>
        </is>
      </c>
      <c r="H4329" s="5" t="inlineStr">
        <is>
          <t>No</t>
        </is>
      </c>
      <c r="I4329" s="5" t="inlineStr">
        <is>
          <t>No</t>
        </is>
      </c>
      <c r="J4329" s="5" t="inlineStr">
        <is>
          <t>No</t>
        </is>
      </c>
      <c r="N4329" t="n">
        <v>1</v>
      </c>
      <c r="O4329" t="inlineStr">
        <is>
          <t>casino.guru</t>
        </is>
      </c>
      <c r="P4329" s="10" t="n">
        <v>45944</v>
      </c>
      <c r="Q4329" t="inlineStr">
        <is>
          <t>Yes</t>
        </is>
      </c>
      <c r="R4329" t="inlineStr">
        <is>
          <t>2026-04-19 06:33</t>
        </is>
      </c>
      <c r="T4329" s="3" t="inlineStr">
        <is>
          <t>https://casino.guru/exit?casinoId=6629&amp;domainLanguageId=2&amp;preferredLanguagesStr=9,2&amp;tosLinkRequired=false&amp;userCountryId=78&amp;listName=casino-detail&amp;pageType=16&amp;listPosition=1</t>
        </is>
      </c>
      <c r="U4329" t="inlineStr">
        <is>
          <t>https://casino.guru/city-center-online-casino-review</t>
        </is>
      </c>
    </row>
    <row r="4330">
      <c r="A4330" s="9" t="inlineStr">
        <is>
          <t>NGN99 Casino</t>
        </is>
      </c>
      <c r="C4330" t="n">
        <v>6.6</v>
      </c>
      <c r="E4330" t="inlineStr">
        <is>
          <t>thrill</t>
        </is>
      </c>
      <c r="F4330" t="n">
        <v>0.0361</v>
      </c>
      <c r="G4330" s="4" t="inlineStr">
        <is>
          <t>Yes</t>
        </is>
      </c>
      <c r="H4330" s="5" t="inlineStr">
        <is>
          <t>No</t>
        </is>
      </c>
      <c r="I4330" s="5" t="inlineStr">
        <is>
          <t>No</t>
        </is>
      </c>
      <c r="J4330" s="5" t="inlineStr">
        <is>
          <t>No</t>
        </is>
      </c>
      <c r="N4330" t="n">
        <v>1</v>
      </c>
      <c r="O4330" t="inlineStr">
        <is>
          <t>casino.guru</t>
        </is>
      </c>
      <c r="P4330" s="10" t="n">
        <v>46030</v>
      </c>
      <c r="Q4330" t="inlineStr">
        <is>
          <t>Yes</t>
        </is>
      </c>
      <c r="R4330" t="inlineStr">
        <is>
          <t>2026-04-19 06:29</t>
        </is>
      </c>
      <c r="T4330" s="3" t="inlineStr">
        <is>
          <t>https://casino.guru/exit?casinoId=5964&amp;domainLanguageId=2&amp;preferredLanguagesStr=9,2&amp;tosLinkRequired=false&amp;userCountryId=78&amp;listName=casino-detail&amp;pageType=16&amp;listPosition=1</t>
        </is>
      </c>
      <c r="U4330" t="inlineStr">
        <is>
          <t>https://casino.guru/ngn99-casino-review</t>
        </is>
      </c>
    </row>
    <row r="4331">
      <c r="A4331" s="9" t="inlineStr">
        <is>
          <t>AUD Gaming Casino</t>
        </is>
      </c>
      <c r="B4331" t="inlineStr">
        <is>
          <t>Curacao</t>
        </is>
      </c>
      <c r="C4331" t="n">
        <v>3.1</v>
      </c>
      <c r="E4331" t="inlineStr">
        <is>
          <t>betpanda</t>
        </is>
      </c>
      <c r="F4331" t="n">
        <v>0.0361</v>
      </c>
      <c r="G4331" s="4" t="inlineStr">
        <is>
          <t>Yes</t>
        </is>
      </c>
      <c r="H4331" s="5" t="inlineStr">
        <is>
          <t>No</t>
        </is>
      </c>
      <c r="I4331" s="5" t="inlineStr">
        <is>
          <t>No</t>
        </is>
      </c>
      <c r="J4331" s="5" t="inlineStr">
        <is>
          <t>No</t>
        </is>
      </c>
      <c r="N4331" t="n">
        <v>1</v>
      </c>
      <c r="O4331" t="inlineStr">
        <is>
          <t>casino.guru</t>
        </is>
      </c>
      <c r="P4331" s="10" t="n">
        <v>45862</v>
      </c>
      <c r="Q4331" t="inlineStr">
        <is>
          <t>Yes</t>
        </is>
      </c>
      <c r="R4331" t="inlineStr">
        <is>
          <t>2026-04-19 06:55</t>
        </is>
      </c>
      <c r="T4331" s="3" t="inlineStr">
        <is>
          <t>https://casino.guru/exit?casinoId=9568&amp;domainLanguageId=2&amp;preferredLanguagesStr=9,2&amp;tosLinkRequired=false&amp;userCountryId=78&amp;listName=casino-detail&amp;pageType=16&amp;listPosition=1</t>
        </is>
      </c>
      <c r="U4331" t="inlineStr">
        <is>
          <t>https://casino.guru/aud-gaming-casino-review</t>
        </is>
      </c>
    </row>
    <row r="4332">
      <c r="A4332" s="9" t="inlineStr">
        <is>
          <t>Meridiano Bet Casino</t>
        </is>
      </c>
      <c r="C4332" t="n">
        <v>8.1</v>
      </c>
      <c r="D4332" t="inlineStr">
        <is>
          <t>MERBETCOR, CA</t>
        </is>
      </c>
      <c r="E4332" t="inlineStr">
        <is>
          <t>thrill</t>
        </is>
      </c>
      <c r="F4332" t="n">
        <v>0.0359</v>
      </c>
      <c r="G4332" s="4" t="inlineStr">
        <is>
          <t>Yes</t>
        </is>
      </c>
      <c r="H4332" s="5" t="inlineStr">
        <is>
          <t>No</t>
        </is>
      </c>
      <c r="I4332" s="5" t="inlineStr">
        <is>
          <t>No</t>
        </is>
      </c>
      <c r="J4332" s="5" t="inlineStr">
        <is>
          <t>No</t>
        </is>
      </c>
      <c r="N4332" t="n">
        <v>1</v>
      </c>
      <c r="O4332" t="inlineStr">
        <is>
          <t>casino.guru</t>
        </is>
      </c>
      <c r="P4332" s="10" t="n">
        <v>45901</v>
      </c>
      <c r="Q4332" t="inlineStr">
        <is>
          <t>Yes</t>
        </is>
      </c>
      <c r="R4332" t="inlineStr">
        <is>
          <t>2026-04-19 06:11</t>
        </is>
      </c>
      <c r="S4332" s="3" t="inlineStr">
        <is>
          <t>https://meridianobet.net</t>
        </is>
      </c>
      <c r="T4332" s="3" t="inlineStr">
        <is>
          <t>https://casino.guru/exit?casinoId=2967&amp;domainLanguageId=2&amp;preferredLanguagesStr=9,2&amp;tosLinkRequired=false&amp;userCountryId=78&amp;listName=casino-detail&amp;pageType=16&amp;listPosition=1</t>
        </is>
      </c>
      <c r="U4332" t="inlineStr">
        <is>
          <t>https://casino.guru/meridiano-bet-casino-review</t>
        </is>
      </c>
    </row>
    <row r="4333">
      <c r="A4333" s="9" t="inlineStr">
        <is>
          <t>Ambassadorbet Casino</t>
        </is>
      </c>
      <c r="C4333" t="n">
        <v>7.3</v>
      </c>
      <c r="D4333" t="inlineStr">
        <is>
          <t>AmbassadorBet doo</t>
        </is>
      </c>
      <c r="E4333" t="inlineStr">
        <is>
          <t>thrill</t>
        </is>
      </c>
      <c r="F4333" t="n">
        <v>0.0359</v>
      </c>
      <c r="G4333" s="4" t="inlineStr">
        <is>
          <t>Yes</t>
        </is>
      </c>
      <c r="H4333" s="4" t="inlineStr">
        <is>
          <t>Yes</t>
        </is>
      </c>
      <c r="I4333" s="4" t="inlineStr">
        <is>
          <t>Yes</t>
        </is>
      </c>
      <c r="J4333" s="5" t="inlineStr">
        <is>
          <t>No</t>
        </is>
      </c>
      <c r="N4333" t="n">
        <v>1</v>
      </c>
      <c r="O4333" t="inlineStr">
        <is>
          <t>casino.guru</t>
        </is>
      </c>
      <c r="P4333" s="10" t="n">
        <v>45980</v>
      </c>
      <c r="Q4333" t="inlineStr">
        <is>
          <t>Yes</t>
        </is>
      </c>
      <c r="R4333" t="inlineStr">
        <is>
          <t>2026-04-19 07:05</t>
        </is>
      </c>
      <c r="T4333" s="3" t="inlineStr">
        <is>
          <t>https://casino.guru/exit?casinoId=10740&amp;domainLanguageId=2&amp;preferredLanguagesStr=9,2&amp;tosLinkRequired=false&amp;userCountryId=78&amp;listName=casino-detail&amp;pageType=16&amp;listPosition=1</t>
        </is>
      </c>
      <c r="U4333" t="inlineStr">
        <is>
          <t>https://casino.guru/ambassadorbet-casino-review</t>
        </is>
      </c>
    </row>
    <row r="4334">
      <c r="A4334" s="9" t="inlineStr">
        <is>
          <t>FlashBetza Casino</t>
        </is>
      </c>
      <c r="B4334" t="inlineStr">
        <is>
          <t>Anjouan</t>
        </is>
      </c>
      <c r="C4334" t="n">
        <v>7.2</v>
      </c>
      <c r="D4334" t="inlineStr">
        <is>
          <t>ORBIT Interactive Tech LTD</t>
        </is>
      </c>
      <c r="E4334" t="inlineStr">
        <is>
          <t>thrill</t>
        </is>
      </c>
      <c r="F4334" t="n">
        <v>0.0359</v>
      </c>
      <c r="G4334" s="4" t="inlineStr">
        <is>
          <t>Yes</t>
        </is>
      </c>
      <c r="H4334" s="4" t="inlineStr">
        <is>
          <t>Yes</t>
        </is>
      </c>
      <c r="I4334" s="4" t="inlineStr">
        <is>
          <t>Yes</t>
        </is>
      </c>
      <c r="J4334" s="5" t="inlineStr">
        <is>
          <t>No</t>
        </is>
      </c>
      <c r="N4334" t="n">
        <v>1</v>
      </c>
      <c r="O4334" t="inlineStr">
        <is>
          <t>casino.guru</t>
        </is>
      </c>
      <c r="P4334" s="10" t="n">
        <v>46099</v>
      </c>
      <c r="Q4334" t="inlineStr">
        <is>
          <t>Yes</t>
        </is>
      </c>
      <c r="R4334" t="inlineStr">
        <is>
          <t>2026-04-19 07:00</t>
        </is>
      </c>
      <c r="T4334" s="3" t="inlineStr">
        <is>
          <t>https://casino.guru/exit?casinoId=10175&amp;domainLanguageId=2&amp;preferredLanguagesStr=9,2&amp;tosLinkRequired=false&amp;userCountryId=78&amp;listName=casino-detail&amp;pageType=16&amp;listPosition=1</t>
        </is>
      </c>
      <c r="U4334" t="inlineStr">
        <is>
          <t>https://casino.guru/flashbetza-casino-review</t>
        </is>
      </c>
    </row>
    <row r="4335">
      <c r="A4335" s="9" t="inlineStr">
        <is>
          <t>159Games Casino</t>
        </is>
      </c>
      <c r="B4335" t="inlineStr">
        <is>
          <t>Curacao</t>
        </is>
      </c>
      <c r="C4335" t="n">
        <v>4.9</v>
      </c>
      <c r="D4335" t="inlineStr">
        <is>
          <t>Dubet N.V.</t>
        </is>
      </c>
      <c r="E4335" t="inlineStr">
        <is>
          <t>thrill</t>
        </is>
      </c>
      <c r="F4335" t="n">
        <v>0.0359</v>
      </c>
      <c r="G4335" s="4" t="inlineStr">
        <is>
          <t>Yes</t>
        </is>
      </c>
      <c r="H4335" s="5" t="inlineStr">
        <is>
          <t>No</t>
        </is>
      </c>
      <c r="I4335" s="5" t="inlineStr">
        <is>
          <t>No</t>
        </is>
      </c>
      <c r="J4335" s="5" t="inlineStr">
        <is>
          <t>No</t>
        </is>
      </c>
      <c r="N4335" t="n">
        <v>1</v>
      </c>
      <c r="O4335" t="inlineStr">
        <is>
          <t>casino.guru</t>
        </is>
      </c>
      <c r="P4335" s="10" t="n">
        <v>46055</v>
      </c>
      <c r="Q4335" t="inlineStr">
        <is>
          <t>Yes</t>
        </is>
      </c>
      <c r="R4335" t="inlineStr">
        <is>
          <t>2026-04-19 07:04</t>
        </is>
      </c>
      <c r="T4335" s="3" t="inlineStr">
        <is>
          <t>https://casino.guru/exit?casinoId=10552&amp;domainLanguageId=2&amp;preferredLanguagesStr=9,2&amp;tosLinkRequired=false&amp;userCountryId=78&amp;listName=casino-detail&amp;pageType=16&amp;listPosition=1</t>
        </is>
      </c>
      <c r="U4335" t="inlineStr">
        <is>
          <t>https://casino.guru/159games-casino-review</t>
        </is>
      </c>
    </row>
    <row r="4336">
      <c r="A4336" s="9" t="inlineStr">
        <is>
          <t>XX77 Games Casino</t>
        </is>
      </c>
      <c r="B4336" t="inlineStr">
        <is>
          <t>Curacao</t>
        </is>
      </c>
      <c r="C4336" t="n">
        <v>4.8</v>
      </c>
      <c r="D4336" t="inlineStr">
        <is>
          <t>Dubet N.V.</t>
        </is>
      </c>
      <c r="E4336" t="inlineStr">
        <is>
          <t>thrill</t>
        </is>
      </c>
      <c r="F4336" t="n">
        <v>0.0359</v>
      </c>
      <c r="G4336" s="4" t="inlineStr">
        <is>
          <t>Yes</t>
        </is>
      </c>
      <c r="H4336" s="5" t="inlineStr">
        <is>
          <t>No</t>
        </is>
      </c>
      <c r="I4336" s="5" t="inlineStr">
        <is>
          <t>No</t>
        </is>
      </c>
      <c r="J4336" s="5" t="inlineStr">
        <is>
          <t>No</t>
        </is>
      </c>
      <c r="N4336" t="n">
        <v>1</v>
      </c>
      <c r="O4336" t="inlineStr">
        <is>
          <t>casino.guru</t>
        </is>
      </c>
      <c r="P4336" s="10" t="n">
        <v>45969</v>
      </c>
      <c r="Q4336" t="inlineStr">
        <is>
          <t>Yes</t>
        </is>
      </c>
      <c r="R4336" t="inlineStr">
        <is>
          <t>2026-04-19 07:04</t>
        </is>
      </c>
      <c r="T4336" s="3" t="inlineStr">
        <is>
          <t>https://casino.guru/exit?casinoId=10566&amp;domainLanguageId=2&amp;preferredLanguagesStr=9,2&amp;tosLinkRequired=false&amp;userCountryId=78&amp;listName=casino-detail&amp;pageType=16&amp;listPosition=1</t>
        </is>
      </c>
      <c r="U4336" t="inlineStr">
        <is>
          <t>https://casino.guru/xx77-games-casino-review</t>
        </is>
      </c>
    </row>
    <row r="4337">
      <c r="A4337" s="9" t="inlineStr">
        <is>
          <t>RoyaleWin Casino</t>
        </is>
      </c>
      <c r="B4337" t="inlineStr">
        <is>
          <t>Kahnawake</t>
        </is>
      </c>
      <c r="C4337" t="n">
        <v>3.4</v>
      </c>
      <c r="D4337" t="inlineStr">
        <is>
          <t>Cube Limited</t>
        </is>
      </c>
      <c r="E4337" t="inlineStr">
        <is>
          <t>betpanda</t>
        </is>
      </c>
      <c r="F4337" t="n">
        <v>0.0359</v>
      </c>
      <c r="G4337" s="4" t="inlineStr">
        <is>
          <t>Yes</t>
        </is>
      </c>
      <c r="H4337" s="5" t="inlineStr">
        <is>
          <t>No</t>
        </is>
      </c>
      <c r="I4337" s="5" t="inlineStr">
        <is>
          <t>No</t>
        </is>
      </c>
      <c r="J4337" s="5" t="inlineStr">
        <is>
          <t>No</t>
        </is>
      </c>
      <c r="N4337" t="n">
        <v>1</v>
      </c>
      <c r="O4337" t="inlineStr">
        <is>
          <t>casino.guru</t>
        </is>
      </c>
      <c r="P4337" s="10" t="n">
        <v>46010</v>
      </c>
      <c r="Q4337" t="inlineStr">
        <is>
          <t>Yes</t>
        </is>
      </c>
      <c r="R4337" t="inlineStr">
        <is>
          <t>2026-04-19 06:11</t>
        </is>
      </c>
      <c r="S4337" s="3" t="inlineStr">
        <is>
          <t>https://www.rwmys.com</t>
        </is>
      </c>
      <c r="T4337" s="3" t="inlineStr">
        <is>
          <t>https://casino.guru/exit?casinoId=2958&amp;domainLanguageId=2&amp;preferredLanguagesStr=9,2&amp;tosLinkRequired=false&amp;userCountryId=78&amp;listName=casino-detail&amp;pageType=16&amp;listPosition=1</t>
        </is>
      </c>
      <c r="U4337" t="inlineStr">
        <is>
          <t>https://casino.guru/royalewin-casino-review</t>
        </is>
      </c>
    </row>
    <row r="4338">
      <c r="A4338" s="9" t="inlineStr">
        <is>
          <t>Jogou Ganhou Casino</t>
        </is>
      </c>
      <c r="C4338" t="n">
        <v>3.2</v>
      </c>
      <c r="E4338" t="inlineStr">
        <is>
          <t>thrill</t>
        </is>
      </c>
      <c r="F4338" t="n">
        <v>0.0359</v>
      </c>
      <c r="G4338" s="4" t="inlineStr">
        <is>
          <t>Yes</t>
        </is>
      </c>
      <c r="H4338" s="5" t="inlineStr">
        <is>
          <t>No</t>
        </is>
      </c>
      <c r="I4338" s="5" t="inlineStr">
        <is>
          <t>No</t>
        </is>
      </c>
      <c r="J4338" s="5" t="inlineStr">
        <is>
          <t>No</t>
        </is>
      </c>
      <c r="N4338" t="n">
        <v>1</v>
      </c>
      <c r="O4338" t="inlineStr">
        <is>
          <t>casino.guru</t>
        </is>
      </c>
      <c r="P4338" s="10" t="n">
        <v>46030</v>
      </c>
      <c r="Q4338" t="inlineStr">
        <is>
          <t>Yes</t>
        </is>
      </c>
      <c r="R4338" t="inlineStr">
        <is>
          <t>2026-04-19 06:11</t>
        </is>
      </c>
      <c r="S4338" s="3" t="inlineStr">
        <is>
          <t>https://www.jogouganhou.com</t>
        </is>
      </c>
      <c r="T4338" s="3" t="inlineStr">
        <is>
          <t>https://casino.guru/exit?casinoId=2859&amp;domainLanguageId=2&amp;preferredLanguagesStr=9,2&amp;tosLinkRequired=false&amp;userCountryId=78&amp;listName=casino-detail&amp;pageType=16&amp;listPosition=1</t>
        </is>
      </c>
      <c r="U4338" t="inlineStr">
        <is>
          <t>https://casino.guru/jogou-ganhou-casino-review</t>
        </is>
      </c>
    </row>
    <row r="4339">
      <c r="A4339" s="9" t="inlineStr">
        <is>
          <t>FendiWin9 Casino</t>
        </is>
      </c>
      <c r="B4339" t="inlineStr">
        <is>
          <t>Curacao</t>
        </is>
      </c>
      <c r="C4339" t="n">
        <v>2.6</v>
      </c>
      <c r="E4339" t="inlineStr">
        <is>
          <t>thrill</t>
        </is>
      </c>
      <c r="F4339" t="n">
        <v>0.0359</v>
      </c>
      <c r="G4339" s="4" t="inlineStr">
        <is>
          <t>Yes</t>
        </is>
      </c>
      <c r="H4339" s="5" t="inlineStr">
        <is>
          <t>No</t>
        </is>
      </c>
      <c r="I4339" s="5" t="inlineStr">
        <is>
          <t>No</t>
        </is>
      </c>
      <c r="J4339" s="5" t="inlineStr">
        <is>
          <t>No</t>
        </is>
      </c>
      <c r="N4339" t="n">
        <v>1</v>
      </c>
      <c r="O4339" t="inlineStr">
        <is>
          <t>casino.guru</t>
        </is>
      </c>
      <c r="P4339" s="10" t="n">
        <v>45935</v>
      </c>
      <c r="Q4339" t="inlineStr">
        <is>
          <t>Yes</t>
        </is>
      </c>
      <c r="R4339" t="inlineStr">
        <is>
          <t>2026-04-19 07:00</t>
        </is>
      </c>
      <c r="T4339" s="3" t="inlineStr">
        <is>
          <t>https://casino.guru/exit?casinoId=10113&amp;domainLanguageId=2&amp;preferredLanguagesStr=9,2&amp;tosLinkRequired=false&amp;userCountryId=78&amp;listName=casino-detail&amp;pageType=16&amp;listPosition=1</t>
        </is>
      </c>
      <c r="U4339" t="inlineStr">
        <is>
          <t>https://casino.guru/fendiwin9-casino-review</t>
        </is>
      </c>
    </row>
    <row r="4340">
      <c r="A4340" s="9" t="inlineStr">
        <is>
          <t>Mullet28 Casino</t>
        </is>
      </c>
      <c r="B4340" t="inlineStr">
        <is>
          <t>Curacao</t>
        </is>
      </c>
      <c r="C4340" t="n">
        <v>2.3</v>
      </c>
      <c r="E4340" t="inlineStr">
        <is>
          <t>thrill</t>
        </is>
      </c>
      <c r="F4340" t="n">
        <v>0.0359</v>
      </c>
      <c r="G4340" s="4" t="inlineStr">
        <is>
          <t>Yes</t>
        </is>
      </c>
      <c r="H4340" s="5" t="inlineStr">
        <is>
          <t>No</t>
        </is>
      </c>
      <c r="I4340" s="5" t="inlineStr">
        <is>
          <t>No</t>
        </is>
      </c>
      <c r="J4340" s="5" t="inlineStr">
        <is>
          <t>No</t>
        </is>
      </c>
      <c r="N4340" t="n">
        <v>1</v>
      </c>
      <c r="O4340" t="inlineStr">
        <is>
          <t>casino.guru</t>
        </is>
      </c>
      <c r="P4340" s="10" t="n">
        <v>45850</v>
      </c>
      <c r="Q4340" t="inlineStr">
        <is>
          <t>Yes</t>
        </is>
      </c>
      <c r="R4340" t="inlineStr">
        <is>
          <t>2026-04-19 06:58</t>
        </is>
      </c>
      <c r="T4340" s="3" t="inlineStr">
        <is>
          <t>https://casino.guru/exit?casinoId=9888&amp;domainLanguageId=2&amp;preferredLanguagesStr=9,2&amp;tosLinkRequired=false&amp;userCountryId=78&amp;listName=casino-detail&amp;pageType=16&amp;listPosition=1</t>
        </is>
      </c>
      <c r="U4340" t="inlineStr">
        <is>
          <t>https://casino.guru/mullet28-casino-review</t>
        </is>
      </c>
    </row>
    <row r="4341">
      <c r="A4341" s="9" t="inlineStr">
        <is>
          <t>TinnieWin Casino</t>
        </is>
      </c>
      <c r="B4341" t="inlineStr">
        <is>
          <t>Curacao</t>
        </is>
      </c>
      <c r="C4341" t="n">
        <v>2.2</v>
      </c>
      <c r="E4341" t="inlineStr">
        <is>
          <t>thrill</t>
        </is>
      </c>
      <c r="F4341" t="n">
        <v>0.0359</v>
      </c>
      <c r="G4341" s="4" t="inlineStr">
        <is>
          <t>Yes</t>
        </is>
      </c>
      <c r="H4341" s="5" t="inlineStr">
        <is>
          <t>No</t>
        </is>
      </c>
      <c r="I4341" s="5" t="inlineStr">
        <is>
          <t>No</t>
        </is>
      </c>
      <c r="J4341" s="5" t="inlineStr">
        <is>
          <t>No</t>
        </is>
      </c>
      <c r="N4341" t="n">
        <v>1</v>
      </c>
      <c r="O4341" t="inlineStr">
        <is>
          <t>casino.guru</t>
        </is>
      </c>
      <c r="P4341" s="10" t="n">
        <v>45851</v>
      </c>
      <c r="Q4341" t="inlineStr">
        <is>
          <t>Yes</t>
        </is>
      </c>
      <c r="R4341" t="inlineStr">
        <is>
          <t>2026-04-19 06:58</t>
        </is>
      </c>
      <c r="T4341" s="3" t="inlineStr">
        <is>
          <t>https://casino.guru/exit?casinoId=9886&amp;domainLanguageId=2&amp;preferredLanguagesStr=9,2&amp;tosLinkRequired=false&amp;userCountryId=78&amp;listName=casino-detail&amp;pageType=16&amp;listPosition=1</t>
        </is>
      </c>
      <c r="U4341" t="inlineStr">
        <is>
          <t>https://casino.guru/tinniewin-casino-review</t>
        </is>
      </c>
    </row>
    <row r="4342">
      <c r="A4342" s="9" t="inlineStr">
        <is>
          <t>Gasimo Casino</t>
        </is>
      </c>
      <c r="B4342" t="inlineStr">
        <is>
          <t>Anjouan</t>
        </is>
      </c>
      <c r="C4342" t="n">
        <v>3.5</v>
      </c>
      <c r="D4342" t="inlineStr">
        <is>
          <t>GameLink Ltd.</t>
        </is>
      </c>
      <c r="E4342" t="inlineStr">
        <is>
          <t>betpanda</t>
        </is>
      </c>
      <c r="F4342" t="n">
        <v>0.0357</v>
      </c>
      <c r="G4342" s="4" t="inlineStr">
        <is>
          <t>Yes</t>
        </is>
      </c>
      <c r="H4342" s="5" t="inlineStr">
        <is>
          <t>No</t>
        </is>
      </c>
      <c r="I4342" s="5" t="inlineStr">
        <is>
          <t>No</t>
        </is>
      </c>
      <c r="J4342" s="5" t="inlineStr">
        <is>
          <t>No</t>
        </is>
      </c>
      <c r="N4342" t="n">
        <v>1</v>
      </c>
      <c r="O4342" t="inlineStr">
        <is>
          <t>casino.guru</t>
        </is>
      </c>
      <c r="P4342" s="10" t="n">
        <v>46024</v>
      </c>
      <c r="Q4342" t="inlineStr">
        <is>
          <t>Yes</t>
        </is>
      </c>
      <c r="R4342" t="inlineStr">
        <is>
          <t>2026-04-19 06:45</t>
        </is>
      </c>
      <c r="T4342" s="3" t="inlineStr">
        <is>
          <t>https://casino.guru/exit?casinoId=8398&amp;domainLanguageId=2&amp;preferredLanguagesStr=9,2&amp;tosLinkRequired=false&amp;userCountryId=78&amp;listName=casino-detail&amp;pageType=16&amp;listPosition=1</t>
        </is>
      </c>
      <c r="U4342" t="inlineStr">
        <is>
          <t>https://casino.guru/gasimo-casino-review</t>
        </is>
      </c>
    </row>
    <row r="4343">
      <c r="A4343" s="9" t="inlineStr">
        <is>
          <t>Tictacbets Casino</t>
        </is>
      </c>
      <c r="C4343" t="n">
        <v>6.7</v>
      </c>
      <c r="D4343" t="inlineStr">
        <is>
          <t>Vengies Gaming (Pty) Ltd</t>
        </is>
      </c>
      <c r="E4343" t="inlineStr">
        <is>
          <t>thrill</t>
        </is>
      </c>
      <c r="F4343" t="n">
        <v>0.0351</v>
      </c>
      <c r="G4343" s="4" t="inlineStr">
        <is>
          <t>Yes</t>
        </is>
      </c>
      <c r="H4343" s="5" t="inlineStr">
        <is>
          <t>No</t>
        </is>
      </c>
      <c r="I4343" s="5" t="inlineStr">
        <is>
          <t>No</t>
        </is>
      </c>
      <c r="J4343" s="5" t="inlineStr">
        <is>
          <t>No</t>
        </is>
      </c>
      <c r="N4343" t="n">
        <v>1</v>
      </c>
      <c r="O4343" t="inlineStr">
        <is>
          <t>casino.guru</t>
        </is>
      </c>
      <c r="P4343" s="10" t="n">
        <v>46128</v>
      </c>
      <c r="Q4343" t="inlineStr">
        <is>
          <t>Yes</t>
        </is>
      </c>
      <c r="R4343" t="inlineStr">
        <is>
          <t>2026-04-19 06:33</t>
        </is>
      </c>
      <c r="T4343" s="3" t="inlineStr">
        <is>
          <t>https://casino.guru/exit?casinoId=6638&amp;domainLanguageId=2&amp;preferredLanguagesStr=9,2&amp;tosLinkRequired=false&amp;userCountryId=78&amp;listName=casino-detail&amp;pageType=16&amp;listPosition=1</t>
        </is>
      </c>
      <c r="U4343" t="inlineStr">
        <is>
          <t>https://casino.guru/tictacbets-casino-review</t>
        </is>
      </c>
    </row>
    <row r="4344">
      <c r="A4344" s="9" t="inlineStr">
        <is>
          <t>Planet Rock Casino</t>
        </is>
      </c>
      <c r="B4344" t="inlineStr">
        <is>
          <t>UKGC</t>
        </is>
      </c>
      <c r="C4344" t="n">
        <v>6.1</v>
      </c>
      <c r="D4344" t="inlineStr">
        <is>
          <t>Grace Media (Gibraltar) Ltd</t>
        </is>
      </c>
      <c r="E4344" t="inlineStr">
        <is>
          <t>thrill</t>
        </is>
      </c>
      <c r="F4344" t="n">
        <v>0.0351</v>
      </c>
      <c r="G4344" s="4" t="inlineStr">
        <is>
          <t>Yes</t>
        </is>
      </c>
      <c r="H4344" s="5" t="inlineStr">
        <is>
          <t>No</t>
        </is>
      </c>
      <c r="I4344" s="5" t="inlineStr">
        <is>
          <t>No</t>
        </is>
      </c>
      <c r="J4344" s="4" t="inlineStr">
        <is>
          <t>Yes</t>
        </is>
      </c>
      <c r="N4344" t="n">
        <v>1</v>
      </c>
      <c r="O4344" t="inlineStr">
        <is>
          <t>casino.guru</t>
        </is>
      </c>
      <c r="P4344" s="10" t="n">
        <v>45859</v>
      </c>
      <c r="Q4344" t="inlineStr">
        <is>
          <t>Yes</t>
        </is>
      </c>
      <c r="R4344" t="inlineStr">
        <is>
          <t>2026-04-19 06:58</t>
        </is>
      </c>
      <c r="T4344" s="3" t="inlineStr">
        <is>
          <t>https://casino.guru/exit?casinoId=9918&amp;domainLanguageId=2&amp;preferredLanguagesStr=9,2&amp;tosLinkRequired=false&amp;userCountryId=78&amp;listName=casino-detail&amp;pageType=16&amp;listPosition=1</t>
        </is>
      </c>
      <c r="U4344" t="inlineStr">
        <is>
          <t>https://casino.guru/planet-rock-casino-review</t>
        </is>
      </c>
    </row>
    <row r="4345">
      <c r="A4345" s="9" t="inlineStr">
        <is>
          <t>BETCODY Casino</t>
        </is>
      </c>
      <c r="B4345" t="inlineStr">
        <is>
          <t>Curacao</t>
        </is>
      </c>
      <c r="C4345" t="n">
        <v>2.2</v>
      </c>
      <c r="E4345" t="inlineStr">
        <is>
          <t>thrill</t>
        </is>
      </c>
      <c r="F4345" t="n">
        <v>0.0351</v>
      </c>
      <c r="G4345" s="4" t="inlineStr">
        <is>
          <t>Yes</t>
        </is>
      </c>
      <c r="H4345" s="5" t="inlineStr">
        <is>
          <t>No</t>
        </is>
      </c>
      <c r="I4345" s="5" t="inlineStr">
        <is>
          <t>No</t>
        </is>
      </c>
      <c r="J4345" s="5" t="inlineStr">
        <is>
          <t>No</t>
        </is>
      </c>
      <c r="N4345" t="n">
        <v>1</v>
      </c>
      <c r="O4345" t="inlineStr">
        <is>
          <t>casino.guru</t>
        </is>
      </c>
      <c r="P4345" s="10" t="n">
        <v>45853</v>
      </c>
      <c r="Q4345" t="inlineStr">
        <is>
          <t>Yes</t>
        </is>
      </c>
      <c r="R4345" t="inlineStr">
        <is>
          <t>2026-04-19 06:58</t>
        </is>
      </c>
      <c r="T4345" s="3" t="inlineStr">
        <is>
          <t>https://casino.guru/exit?casinoId=9928&amp;domainLanguageId=2&amp;preferredLanguagesStr=9,2&amp;tosLinkRequired=false&amp;userCountryId=78&amp;listName=casino-detail&amp;pageType=16&amp;listPosition=1</t>
        </is>
      </c>
      <c r="U4345" t="inlineStr">
        <is>
          <t>https://casino.guru/betcody-casino-review</t>
        </is>
      </c>
    </row>
    <row r="4346">
      <c r="A4346" s="9" t="inlineStr">
        <is>
          <t>Dyvip Casino</t>
        </is>
      </c>
      <c r="B4346" t="inlineStr">
        <is>
          <t>Curacao</t>
        </is>
      </c>
      <c r="C4346" t="n">
        <v>0</v>
      </c>
      <c r="E4346" t="inlineStr">
        <is>
          <t>thrill</t>
        </is>
      </c>
      <c r="F4346" t="n">
        <v>0.0351</v>
      </c>
      <c r="G4346" s="4" t="inlineStr">
        <is>
          <t>Yes</t>
        </is>
      </c>
      <c r="H4346" s="4" t="inlineStr">
        <is>
          <t>Yes</t>
        </is>
      </c>
      <c r="I4346" s="4" t="inlineStr">
        <is>
          <t>Yes</t>
        </is>
      </c>
      <c r="J4346" s="5" t="inlineStr">
        <is>
          <t>No</t>
        </is>
      </c>
      <c r="N4346" t="n">
        <v>1</v>
      </c>
      <c r="O4346" t="inlineStr">
        <is>
          <t>casino.guru</t>
        </is>
      </c>
      <c r="P4346" s="10" t="n">
        <v>45893</v>
      </c>
      <c r="Q4346" t="inlineStr">
        <is>
          <t>Yes</t>
        </is>
      </c>
      <c r="R4346" t="inlineStr">
        <is>
          <t>2026-04-19 07:00</t>
        </is>
      </c>
      <c r="T4346" s="3" t="inlineStr">
        <is>
          <t>https://casino.guru/exit?casinoId=10182&amp;domainLanguageId=2&amp;preferredLanguagesStr=9,2&amp;tosLinkRequired=false&amp;userCountryId=78&amp;listName=casino-detail&amp;pageType=16&amp;listPosition=1</t>
        </is>
      </c>
      <c r="U4346" t="inlineStr">
        <is>
          <t>https://casino.guru/dyvip-casino-review</t>
        </is>
      </c>
    </row>
    <row r="4347">
      <c r="A4347" s="9" t="inlineStr">
        <is>
          <t>Crazy King Casino</t>
        </is>
      </c>
      <c r="B4347" t="inlineStr">
        <is>
          <t>UKGC</t>
        </is>
      </c>
      <c r="C4347" t="n">
        <v>7.6</v>
      </c>
      <c r="E4347" t="inlineStr">
        <is>
          <t>thrill</t>
        </is>
      </c>
      <c r="F4347" t="n">
        <v>0.0349</v>
      </c>
      <c r="G4347" s="4" t="inlineStr">
        <is>
          <t>Yes</t>
        </is>
      </c>
      <c r="H4347" s="5" t="inlineStr">
        <is>
          <t>No</t>
        </is>
      </c>
      <c r="I4347" s="5" t="inlineStr">
        <is>
          <t>No</t>
        </is>
      </c>
      <c r="J4347" s="4" t="inlineStr">
        <is>
          <t>Yes</t>
        </is>
      </c>
      <c r="N4347" t="n">
        <v>1</v>
      </c>
      <c r="O4347" t="inlineStr">
        <is>
          <t>casino.guru</t>
        </is>
      </c>
      <c r="P4347" s="10" t="n">
        <v>46058</v>
      </c>
      <c r="Q4347" t="inlineStr">
        <is>
          <t>Yes</t>
        </is>
      </c>
      <c r="R4347" t="inlineStr">
        <is>
          <t>2026-04-19 06:07</t>
        </is>
      </c>
      <c r="S4347" s="3" t="inlineStr">
        <is>
          <t>https://www.crazykingcasino.com</t>
        </is>
      </c>
      <c r="T4347" s="3" t="inlineStr">
        <is>
          <t>https://casino.guru/exit?casinoId=2143&amp;domainLanguageId=2&amp;preferredLanguagesStr=9,2&amp;tosLinkRequired=false&amp;userCountryId=78&amp;listName=casino-detail&amp;pageType=16&amp;listPosition=1</t>
        </is>
      </c>
      <c r="U4347" t="inlineStr">
        <is>
          <t>https://casino.guru/crazy-king-casino-review</t>
        </is>
      </c>
    </row>
    <row r="4348">
      <c r="A4348" s="9" t="inlineStr">
        <is>
          <t>Opera777 Casino</t>
        </is>
      </c>
      <c r="B4348" t="inlineStr">
        <is>
          <t>Curacao</t>
        </is>
      </c>
      <c r="C4348" t="n">
        <v>4.6</v>
      </c>
      <c r="E4348" t="inlineStr">
        <is>
          <t>thrill</t>
        </is>
      </c>
      <c r="F4348" t="n">
        <v>0.0347</v>
      </c>
      <c r="G4348" s="4" t="inlineStr">
        <is>
          <t>Yes</t>
        </is>
      </c>
      <c r="H4348" s="5" t="inlineStr">
        <is>
          <t>No</t>
        </is>
      </c>
      <c r="I4348" s="5" t="inlineStr">
        <is>
          <t>No</t>
        </is>
      </c>
      <c r="J4348" s="5" t="inlineStr">
        <is>
          <t>No</t>
        </is>
      </c>
      <c r="N4348" t="n">
        <v>1</v>
      </c>
      <c r="O4348" t="inlineStr">
        <is>
          <t>casino.guru</t>
        </is>
      </c>
      <c r="P4348" s="10" t="n">
        <v>45831</v>
      </c>
      <c r="Q4348" t="inlineStr">
        <is>
          <t>Yes</t>
        </is>
      </c>
      <c r="R4348" t="inlineStr">
        <is>
          <t>2026-04-19 06:56</t>
        </is>
      </c>
      <c r="T4348" s="3" t="inlineStr">
        <is>
          <t>https://casino.guru/exit?casinoId=9671&amp;domainLanguageId=2&amp;preferredLanguagesStr=9,2&amp;tosLinkRequired=false&amp;userCountryId=78&amp;listName=casino-detail&amp;pageType=16&amp;listPosition=1</t>
        </is>
      </c>
      <c r="U4348" t="inlineStr">
        <is>
          <t>https://casino.guru/opera777-casino-review</t>
        </is>
      </c>
    </row>
    <row r="4349">
      <c r="A4349" s="9" t="inlineStr">
        <is>
          <t>Win99AUD Casino</t>
        </is>
      </c>
      <c r="B4349" t="inlineStr">
        <is>
          <t>Curacao</t>
        </is>
      </c>
      <c r="C4349" t="n">
        <v>4.5</v>
      </c>
      <c r="E4349" t="inlineStr">
        <is>
          <t>thrill</t>
        </is>
      </c>
      <c r="F4349" t="n">
        <v>0.0347</v>
      </c>
      <c r="G4349" s="4" t="inlineStr">
        <is>
          <t>Yes</t>
        </is>
      </c>
      <c r="H4349" s="5" t="inlineStr">
        <is>
          <t>No</t>
        </is>
      </c>
      <c r="I4349" s="5" t="inlineStr">
        <is>
          <t>No</t>
        </is>
      </c>
      <c r="J4349" s="5" t="inlineStr">
        <is>
          <t>No</t>
        </is>
      </c>
      <c r="N4349" t="n">
        <v>1</v>
      </c>
      <c r="O4349" t="inlineStr">
        <is>
          <t>casino.guru</t>
        </is>
      </c>
      <c r="P4349" s="10" t="n">
        <v>45830</v>
      </c>
      <c r="Q4349" t="inlineStr">
        <is>
          <t>Yes</t>
        </is>
      </c>
      <c r="R4349" t="inlineStr">
        <is>
          <t>2026-04-19 06:56</t>
        </is>
      </c>
      <c r="T4349" s="3" t="inlineStr">
        <is>
          <t>https://casino.guru/exit?casinoId=9670&amp;domainLanguageId=2&amp;preferredLanguagesStr=9,2&amp;tosLinkRequired=false&amp;userCountryId=78&amp;listName=casino-detail&amp;pageType=16&amp;listPosition=1</t>
        </is>
      </c>
      <c r="U4349" t="inlineStr">
        <is>
          <t>https://casino.guru/win99aud-casino-review</t>
        </is>
      </c>
    </row>
    <row r="4350">
      <c r="A4350" s="9" t="inlineStr">
        <is>
          <t>Avengers Online Pokies Casino</t>
        </is>
      </c>
      <c r="B4350" t="inlineStr">
        <is>
          <t>Curacao</t>
        </is>
      </c>
      <c r="C4350" t="n">
        <v>4.2</v>
      </c>
      <c r="E4350" t="inlineStr">
        <is>
          <t>thrill</t>
        </is>
      </c>
      <c r="F4350" t="n">
        <v>0.0347</v>
      </c>
      <c r="G4350" s="4" t="inlineStr">
        <is>
          <t>Yes</t>
        </is>
      </c>
      <c r="H4350" s="5" t="inlineStr">
        <is>
          <t>No</t>
        </is>
      </c>
      <c r="I4350" s="5" t="inlineStr">
        <is>
          <t>No</t>
        </is>
      </c>
      <c r="J4350" s="5" t="inlineStr">
        <is>
          <t>No</t>
        </is>
      </c>
      <c r="N4350" t="n">
        <v>1</v>
      </c>
      <c r="O4350" t="inlineStr">
        <is>
          <t>casino.guru</t>
        </is>
      </c>
      <c r="P4350" s="10" t="n">
        <v>45848</v>
      </c>
      <c r="Q4350" t="inlineStr">
        <is>
          <t>Yes</t>
        </is>
      </c>
      <c r="R4350" t="inlineStr">
        <is>
          <t>2026-04-19 06:56</t>
        </is>
      </c>
      <c r="T4350" s="3" t="inlineStr">
        <is>
          <t>https://casino.guru/exit?casinoId=9669&amp;domainLanguageId=2&amp;preferredLanguagesStr=9,2&amp;tosLinkRequired=false&amp;userCountryId=78&amp;listName=casino-detail&amp;pageType=16&amp;listPosition=1</t>
        </is>
      </c>
      <c r="U4350" t="inlineStr">
        <is>
          <t>https://casino.guru/avengers-online-pokies-casino-review</t>
        </is>
      </c>
    </row>
    <row r="4351">
      <c r="A4351" s="9" t="inlineStr">
        <is>
          <t>SafeAu Casino</t>
        </is>
      </c>
      <c r="B4351" t="inlineStr">
        <is>
          <t>Curacao</t>
        </is>
      </c>
      <c r="C4351" t="n">
        <v>3.3</v>
      </c>
      <c r="E4351" t="inlineStr">
        <is>
          <t>thrill</t>
        </is>
      </c>
      <c r="F4351" t="n">
        <v>0.0347</v>
      </c>
      <c r="G4351" s="4" t="inlineStr">
        <is>
          <t>Yes</t>
        </is>
      </c>
      <c r="H4351" s="5" t="inlineStr">
        <is>
          <t>No</t>
        </is>
      </c>
      <c r="I4351" s="5" t="inlineStr">
        <is>
          <t>No</t>
        </is>
      </c>
      <c r="J4351" s="5" t="inlineStr">
        <is>
          <t>No</t>
        </is>
      </c>
      <c r="N4351" t="n">
        <v>1</v>
      </c>
      <c r="O4351" t="inlineStr">
        <is>
          <t>casino.guru</t>
        </is>
      </c>
      <c r="P4351" s="10" t="n">
        <v>45860</v>
      </c>
      <c r="Q4351" t="inlineStr">
        <is>
          <t>Yes</t>
        </is>
      </c>
      <c r="R4351" t="inlineStr">
        <is>
          <t>2026-04-19 06:56</t>
        </is>
      </c>
      <c r="T4351" s="3" t="inlineStr">
        <is>
          <t>https://casino.guru/exit?casinoId=9673&amp;domainLanguageId=2&amp;preferredLanguagesStr=9,2&amp;tosLinkRequired=false&amp;userCountryId=78&amp;listName=casino-detail&amp;pageType=16&amp;listPosition=1</t>
        </is>
      </c>
      <c r="U4351" t="inlineStr">
        <is>
          <t>https://casino.guru/safeau-casino-review</t>
        </is>
      </c>
    </row>
    <row r="4352">
      <c r="A4352" s="9" t="inlineStr">
        <is>
          <t>POKIESKINGAU Casino</t>
        </is>
      </c>
      <c r="B4352" t="inlineStr">
        <is>
          <t>Curacao</t>
        </is>
      </c>
      <c r="C4352" t="n">
        <v>2.5</v>
      </c>
      <c r="E4352" t="inlineStr">
        <is>
          <t>betpanda</t>
        </is>
      </c>
      <c r="F4352" t="n">
        <v>0.0346</v>
      </c>
      <c r="G4352" s="4" t="inlineStr">
        <is>
          <t>Yes</t>
        </is>
      </c>
      <c r="H4352" s="5" t="inlineStr">
        <is>
          <t>No</t>
        </is>
      </c>
      <c r="I4352" s="5" t="inlineStr">
        <is>
          <t>No</t>
        </is>
      </c>
      <c r="J4352" s="5" t="inlineStr">
        <is>
          <t>No</t>
        </is>
      </c>
      <c r="N4352" t="n">
        <v>1</v>
      </c>
      <c r="O4352" t="inlineStr">
        <is>
          <t>casino.guru</t>
        </is>
      </c>
      <c r="P4352" s="10" t="n">
        <v>45936</v>
      </c>
      <c r="Q4352" t="inlineStr">
        <is>
          <t>Yes</t>
        </is>
      </c>
      <c r="R4352" t="inlineStr">
        <is>
          <t>2026-04-19 06:59</t>
        </is>
      </c>
      <c r="T4352" s="3" t="inlineStr">
        <is>
          <t>https://casino.guru/exit?casinoId=10016&amp;domainLanguageId=2&amp;preferredLanguagesStr=9,2&amp;tosLinkRequired=false&amp;userCountryId=78&amp;listName=casino-detail&amp;pageType=16&amp;listPosition=1</t>
        </is>
      </c>
      <c r="U4352" t="inlineStr">
        <is>
          <t>https://casino.guru/pokieskingau-casino-review</t>
        </is>
      </c>
    </row>
    <row r="4353">
      <c r="A4353" s="9" t="inlineStr">
        <is>
          <t>Palladium Games Casino</t>
        </is>
      </c>
      <c r="C4353" t="n">
        <v>8.5</v>
      </c>
      <c r="D4353" t="inlineStr">
        <is>
          <t>WEMA BV</t>
        </is>
      </c>
      <c r="E4353" t="inlineStr">
        <is>
          <t>thrill</t>
        </is>
      </c>
      <c r="F4353" t="n">
        <v>0.0344</v>
      </c>
      <c r="G4353" s="4" t="inlineStr">
        <is>
          <t>Yes</t>
        </is>
      </c>
      <c r="H4353" s="5" t="inlineStr">
        <is>
          <t>No</t>
        </is>
      </c>
      <c r="I4353" s="5" t="inlineStr">
        <is>
          <t>No</t>
        </is>
      </c>
      <c r="J4353" s="5" t="inlineStr">
        <is>
          <t>No</t>
        </is>
      </c>
      <c r="N4353" t="n">
        <v>1</v>
      </c>
      <c r="O4353" t="inlineStr">
        <is>
          <t>casino.guru</t>
        </is>
      </c>
      <c r="P4353" s="10" t="n">
        <v>45923</v>
      </c>
      <c r="Q4353" t="inlineStr">
        <is>
          <t>Yes</t>
        </is>
      </c>
      <c r="R4353" t="inlineStr">
        <is>
          <t>2026-04-19 06:09</t>
        </is>
      </c>
      <c r="S4353" s="3" t="inlineStr">
        <is>
          <t>https://www.palladiumgames.be</t>
        </is>
      </c>
      <c r="T4353" s="3" t="inlineStr">
        <is>
          <t>https://casino.guru/exit?casinoId=2600&amp;domainLanguageId=2&amp;preferredLanguagesStr=9,2&amp;tosLinkRequired=false&amp;userCountryId=78&amp;listName=casino-detail&amp;pageType=16&amp;listPosition=1</t>
        </is>
      </c>
      <c r="U4353" t="inlineStr">
        <is>
          <t>https://casino.guru/palladium-games-casino-review</t>
        </is>
      </c>
    </row>
    <row r="4354">
      <c r="A4354" s="9" t="inlineStr">
        <is>
          <t>36win Casino</t>
        </is>
      </c>
      <c r="C4354" t="n">
        <v>8.4</v>
      </c>
      <c r="D4354" t="inlineStr">
        <is>
          <t>Pas.Co BV.</t>
        </is>
      </c>
      <c r="E4354" t="inlineStr">
        <is>
          <t>thrill</t>
        </is>
      </c>
      <c r="F4354" t="n">
        <v>0.0344</v>
      </c>
      <c r="G4354" s="4" t="inlineStr">
        <is>
          <t>Yes</t>
        </is>
      </c>
      <c r="H4354" s="5" t="inlineStr">
        <is>
          <t>No</t>
        </is>
      </c>
      <c r="I4354" s="5" t="inlineStr">
        <is>
          <t>No</t>
        </is>
      </c>
      <c r="J4354" s="5" t="inlineStr">
        <is>
          <t>No</t>
        </is>
      </c>
      <c r="N4354" t="n">
        <v>1</v>
      </c>
      <c r="O4354" t="inlineStr">
        <is>
          <t>casino.guru</t>
        </is>
      </c>
      <c r="P4354" s="10" t="n">
        <v>45958</v>
      </c>
      <c r="Q4354" t="inlineStr">
        <is>
          <t>Yes</t>
        </is>
      </c>
      <c r="R4354" t="inlineStr">
        <is>
          <t>2026-04-19 06:09</t>
        </is>
      </c>
      <c r="S4354" s="3" t="inlineStr">
        <is>
          <t>https://www.36win.be</t>
        </is>
      </c>
      <c r="T4354" s="3" t="inlineStr">
        <is>
          <t>https://casino.guru/exit?casinoId=2601&amp;domainLanguageId=2&amp;preferredLanguagesStr=9,2&amp;tosLinkRequired=false&amp;userCountryId=78&amp;listName=casino-detail&amp;pageType=16&amp;listPosition=1</t>
        </is>
      </c>
      <c r="U4354" t="inlineStr">
        <is>
          <t>https://casino.guru/36win-casino-review</t>
        </is>
      </c>
    </row>
    <row r="4355">
      <c r="A4355" s="9" t="inlineStr">
        <is>
          <t>Chat Mag Bingo Casino</t>
        </is>
      </c>
      <c r="B4355" t="inlineStr">
        <is>
          <t>UKGC</t>
        </is>
      </c>
      <c r="C4355" t="n">
        <v>7.8</v>
      </c>
      <c r="D4355" t="inlineStr">
        <is>
          <t>Broadway Gaming Ireland DF Limited</t>
        </is>
      </c>
      <c r="E4355" t="inlineStr">
        <is>
          <t>betpanda</t>
        </is>
      </c>
      <c r="F4355" t="n">
        <v>0.0344</v>
      </c>
      <c r="G4355" s="4" t="inlineStr">
        <is>
          <t>Yes</t>
        </is>
      </c>
      <c r="H4355" s="5" t="inlineStr">
        <is>
          <t>No</t>
        </is>
      </c>
      <c r="I4355" s="5" t="inlineStr">
        <is>
          <t>No</t>
        </is>
      </c>
      <c r="J4355" s="4" t="inlineStr">
        <is>
          <t>Yes</t>
        </is>
      </c>
      <c r="N4355" t="n">
        <v>1</v>
      </c>
      <c r="O4355" t="inlineStr">
        <is>
          <t>casino.guru</t>
        </is>
      </c>
      <c r="P4355" s="10" t="n">
        <v>45869</v>
      </c>
      <c r="Q4355" t="inlineStr">
        <is>
          <t>Yes</t>
        </is>
      </c>
      <c r="R4355" t="inlineStr">
        <is>
          <t>2026-04-19 06:02</t>
        </is>
      </c>
      <c r="S4355" s="3" t="inlineStr">
        <is>
          <t>https://www.chatmagbingo.com</t>
        </is>
      </c>
      <c r="T4355" s="3" t="inlineStr">
        <is>
          <t>https://casino.guru/exit?casinoId=918&amp;domainLanguageId=2&amp;preferredLanguagesStr=9,2&amp;tosLinkRequired=false&amp;userCountryId=78&amp;listName=casino-detail&amp;pageType=16&amp;listPosition=1</t>
        </is>
      </c>
      <c r="U4355" t="inlineStr">
        <is>
          <t>https://casino.guru/Chat-Mag-Bingo-Casino-review</t>
        </is>
      </c>
    </row>
    <row r="4356">
      <c r="A4356" s="9" t="inlineStr">
        <is>
          <t>Placard Casino</t>
        </is>
      </c>
      <c r="C4356" t="n">
        <v>7</v>
      </c>
      <c r="D4356" t="inlineStr">
        <is>
          <t>Associação Gestora dos Jogos Sociais de Moçambique - SOJOGO</t>
        </is>
      </c>
      <c r="E4356" t="inlineStr">
        <is>
          <t>thrill</t>
        </is>
      </c>
      <c r="F4356" t="n">
        <v>0.0344</v>
      </c>
      <c r="G4356" s="4" t="inlineStr">
        <is>
          <t>Yes</t>
        </is>
      </c>
      <c r="H4356" s="5" t="inlineStr">
        <is>
          <t>No</t>
        </is>
      </c>
      <c r="I4356" s="5" t="inlineStr">
        <is>
          <t>No</t>
        </is>
      </c>
      <c r="J4356" s="5" t="inlineStr">
        <is>
          <t>No</t>
        </is>
      </c>
      <c r="N4356" t="n">
        <v>1</v>
      </c>
      <c r="O4356" t="inlineStr">
        <is>
          <t>casino.guru</t>
        </is>
      </c>
      <c r="P4356" s="10" t="n">
        <v>45951</v>
      </c>
      <c r="Q4356" t="inlineStr">
        <is>
          <t>Yes</t>
        </is>
      </c>
      <c r="R4356" t="inlineStr">
        <is>
          <t>2026-04-19 06:35</t>
        </is>
      </c>
      <c r="T4356" s="3" t="inlineStr">
        <is>
          <t>https://casino.guru/exit?casinoId=7009&amp;domainLanguageId=2&amp;preferredLanguagesStr=9,2&amp;tosLinkRequired=false&amp;userCountryId=78&amp;listName=casino-detail&amp;pageType=16&amp;listPosition=1</t>
        </is>
      </c>
      <c r="U4356" t="inlineStr">
        <is>
          <t>https://casino.guru/placard-co-mz-casino-review</t>
        </is>
      </c>
    </row>
    <row r="4357">
      <c r="A4357" s="9" t="inlineStr">
        <is>
          <t>FastSpin AU Casino</t>
        </is>
      </c>
      <c r="C4357" t="n">
        <v>5</v>
      </c>
      <c r="E4357" t="inlineStr">
        <is>
          <t>betpanda</t>
        </is>
      </c>
      <c r="F4357" t="n">
        <v>0.0344</v>
      </c>
      <c r="G4357" s="4" t="inlineStr">
        <is>
          <t>Yes</t>
        </is>
      </c>
      <c r="H4357" s="5" t="inlineStr">
        <is>
          <t>No</t>
        </is>
      </c>
      <c r="I4357" s="5" t="inlineStr">
        <is>
          <t>No</t>
        </is>
      </c>
      <c r="J4357" s="5" t="inlineStr">
        <is>
          <t>No</t>
        </is>
      </c>
      <c r="N4357" t="n">
        <v>1</v>
      </c>
      <c r="O4357" t="inlineStr">
        <is>
          <t>casino.guru</t>
        </is>
      </c>
      <c r="P4357" s="10" t="n">
        <v>45869</v>
      </c>
      <c r="Q4357" t="inlineStr">
        <is>
          <t>Yes</t>
        </is>
      </c>
      <c r="R4357" t="inlineStr">
        <is>
          <t>2026-04-19 06:55</t>
        </is>
      </c>
      <c r="T4357" s="3" t="inlineStr">
        <is>
          <t>https://casino.guru/exit?casinoId=9609&amp;domainLanguageId=2&amp;preferredLanguagesStr=9,2&amp;tosLinkRequired=false&amp;userCountryId=78&amp;listName=casino-detail&amp;pageType=16&amp;listPosition=1</t>
        </is>
      </c>
      <c r="U4357" t="inlineStr">
        <is>
          <t>https://casino.guru/fastspin-au-casino-review</t>
        </is>
      </c>
    </row>
    <row r="4358">
      <c r="A4358" s="9" t="inlineStr">
        <is>
          <t>Posh Bingo Casino</t>
        </is>
      </c>
      <c r="B4358" t="inlineStr">
        <is>
          <t>UKGC</t>
        </is>
      </c>
      <c r="C4358" t="n">
        <v>7.3</v>
      </c>
      <c r="D4358" t="inlineStr">
        <is>
          <t>Broadway Gaming Group</t>
        </is>
      </c>
      <c r="E4358" t="inlineStr">
        <is>
          <t>betpanda</t>
        </is>
      </c>
      <c r="F4358" t="n">
        <v>0.0341</v>
      </c>
      <c r="G4358" s="4" t="inlineStr">
        <is>
          <t>Yes</t>
        </is>
      </c>
      <c r="H4358" s="4" t="inlineStr">
        <is>
          <t>Yes</t>
        </is>
      </c>
      <c r="I4358" s="4" t="inlineStr">
        <is>
          <t>Yes</t>
        </is>
      </c>
      <c r="J4358" s="4" t="inlineStr">
        <is>
          <t>Yes</t>
        </is>
      </c>
      <c r="N4358" t="n">
        <v>1</v>
      </c>
      <c r="O4358" t="inlineStr">
        <is>
          <t>casino.guru</t>
        </is>
      </c>
      <c r="P4358" s="10" t="n">
        <v>46053</v>
      </c>
      <c r="Q4358" t="inlineStr">
        <is>
          <t>Yes</t>
        </is>
      </c>
      <c r="R4358" t="inlineStr">
        <is>
          <t>2026-04-19 06:06</t>
        </is>
      </c>
      <c r="S4358" s="3" t="inlineStr">
        <is>
          <t>https://www.poshbingo.co.uk</t>
        </is>
      </c>
      <c r="T4358" s="3" t="inlineStr">
        <is>
          <t>https://casino.guru/exit?casinoId=1937&amp;domainLanguageId=2&amp;preferredLanguagesStr=9,2&amp;tosLinkRequired=false&amp;userCountryId=78&amp;listName=casino-detail&amp;pageType=16&amp;listPosition=1</t>
        </is>
      </c>
      <c r="U4358" t="inlineStr">
        <is>
          <t>https://casino.guru/posh-bingo-casino-review</t>
        </is>
      </c>
    </row>
    <row r="4359">
      <c r="A4359" s="9" t="inlineStr">
        <is>
          <t>BKX9 Casino</t>
        </is>
      </c>
      <c r="B4359" t="inlineStr">
        <is>
          <t>Curacao</t>
        </is>
      </c>
      <c r="C4359" t="n">
        <v>2.6</v>
      </c>
      <c r="E4359" t="inlineStr">
        <is>
          <t>betpanda</t>
        </is>
      </c>
      <c r="F4359" t="n">
        <v>0.0341</v>
      </c>
      <c r="G4359" s="4" t="inlineStr">
        <is>
          <t>Yes</t>
        </is>
      </c>
      <c r="H4359" s="5" t="inlineStr">
        <is>
          <t>No</t>
        </is>
      </c>
      <c r="I4359" s="5" t="inlineStr">
        <is>
          <t>No</t>
        </is>
      </c>
      <c r="J4359" s="5" t="inlineStr">
        <is>
          <t>No</t>
        </is>
      </c>
      <c r="N4359" t="n">
        <v>1</v>
      </c>
      <c r="O4359" t="inlineStr">
        <is>
          <t>casino.guru</t>
        </is>
      </c>
      <c r="P4359" s="10" t="n">
        <v>45821</v>
      </c>
      <c r="Q4359" t="inlineStr">
        <is>
          <t>Yes</t>
        </is>
      </c>
      <c r="R4359" t="inlineStr">
        <is>
          <t>2026-04-19 06:54</t>
        </is>
      </c>
      <c r="T4359" s="3" t="inlineStr">
        <is>
          <t>https://casino.guru/exit?casinoId=9464&amp;domainLanguageId=2&amp;preferredLanguagesStr=9,2&amp;tosLinkRequired=false&amp;userCountryId=78&amp;listName=casino-detail&amp;pageType=16&amp;listPosition=1</t>
        </is>
      </c>
      <c r="U4359" t="inlineStr">
        <is>
          <t>https://casino.guru/bkx9-casino-review</t>
        </is>
      </c>
    </row>
    <row r="4360">
      <c r="A4360" s="9" t="inlineStr">
        <is>
          <t>GamePo Casino</t>
        </is>
      </c>
      <c r="B4360" t="inlineStr">
        <is>
          <t>Curacao</t>
        </is>
      </c>
      <c r="C4360" t="n">
        <v>3.4</v>
      </c>
      <c r="D4360" t="inlineStr">
        <is>
          <t>Trend Network Ltd</t>
        </is>
      </c>
      <c r="E4360" t="inlineStr">
        <is>
          <t>betpanda</t>
        </is>
      </c>
      <c r="F4360" t="n">
        <v>0.0339</v>
      </c>
      <c r="G4360" s="4" t="inlineStr">
        <is>
          <t>Yes</t>
        </is>
      </c>
      <c r="H4360" s="4" t="inlineStr">
        <is>
          <t>Yes</t>
        </is>
      </c>
      <c r="I4360" s="4" t="inlineStr">
        <is>
          <t>Yes</t>
        </is>
      </c>
      <c r="J4360" s="5" t="inlineStr">
        <is>
          <t>No</t>
        </is>
      </c>
      <c r="N4360" t="n">
        <v>1</v>
      </c>
      <c r="O4360" t="inlineStr">
        <is>
          <t>casino.guru</t>
        </is>
      </c>
      <c r="P4360" s="10" t="n">
        <v>45924</v>
      </c>
      <c r="Q4360" t="inlineStr">
        <is>
          <t>Yes</t>
        </is>
      </c>
      <c r="R4360" t="inlineStr">
        <is>
          <t>2026-04-19 07:02</t>
        </is>
      </c>
      <c r="T4360" s="3" t="inlineStr">
        <is>
          <t>https://casino.guru/exit?casinoId=10398&amp;domainLanguageId=2&amp;preferredLanguagesStr=9,2&amp;tosLinkRequired=false&amp;userCountryId=78&amp;listName=casino-detail&amp;pageType=16&amp;listPosition=1</t>
        </is>
      </c>
      <c r="U4360" t="inlineStr">
        <is>
          <t>https://casino.guru/gamepo-casino-review</t>
        </is>
      </c>
    </row>
    <row r="4361">
      <c r="A4361" s="9" t="inlineStr">
        <is>
          <t>Tasty Bingo Casino</t>
        </is>
      </c>
      <c r="B4361" t="inlineStr">
        <is>
          <t>UKGC</t>
        </is>
      </c>
      <c r="C4361" t="n">
        <v>7.2</v>
      </c>
      <c r="D4361" t="inlineStr">
        <is>
          <t>Broadway Gaming Ireland DF Limited</t>
        </is>
      </c>
      <c r="E4361" t="inlineStr">
        <is>
          <t>betpanda</t>
        </is>
      </c>
      <c r="F4361" t="n">
        <v>0.0338</v>
      </c>
      <c r="G4361" s="4" t="inlineStr">
        <is>
          <t>Yes</t>
        </is>
      </c>
      <c r="H4361" s="4" t="inlineStr">
        <is>
          <t>Yes</t>
        </is>
      </c>
      <c r="I4361" s="4" t="inlineStr">
        <is>
          <t>Yes</t>
        </is>
      </c>
      <c r="J4361" s="4" t="inlineStr">
        <is>
          <t>Yes</t>
        </is>
      </c>
      <c r="N4361" t="n">
        <v>1</v>
      </c>
      <c r="O4361" t="inlineStr">
        <is>
          <t>casino.guru</t>
        </is>
      </c>
      <c r="P4361" s="10" t="n">
        <v>45927</v>
      </c>
      <c r="Q4361" t="inlineStr">
        <is>
          <t>Yes</t>
        </is>
      </c>
      <c r="R4361" t="inlineStr">
        <is>
          <t>2026-04-19 06:10</t>
        </is>
      </c>
      <c r="S4361" s="3" t="inlineStr">
        <is>
          <t>https://www.tastybingo.com</t>
        </is>
      </c>
      <c r="T4361" s="3" t="inlineStr">
        <is>
          <t>https://casino.guru/exit?casinoId=2681&amp;domainLanguageId=2&amp;preferredLanguagesStr=9,2&amp;tosLinkRequired=false&amp;userCountryId=78&amp;listName=casino-detail&amp;pageType=16&amp;listPosition=1</t>
        </is>
      </c>
      <c r="U4361" t="inlineStr">
        <is>
          <t>https://casino.guru/tasty-bingo-casino-review</t>
        </is>
      </c>
    </row>
    <row r="4362">
      <c r="A4362" s="9" t="inlineStr">
        <is>
          <t>BetPlay Casino</t>
        </is>
      </c>
      <c r="C4362" t="n">
        <v>9.800000000000001</v>
      </c>
      <c r="D4362" t="inlineStr">
        <is>
          <t>Corredor Empresarial S.A.</t>
        </is>
      </c>
      <c r="E4362" t="inlineStr">
        <is>
          <t>thrill</t>
        </is>
      </c>
      <c r="F4362" t="n">
        <v>0.0337</v>
      </c>
      <c r="G4362" s="4" t="inlineStr">
        <is>
          <t>Yes</t>
        </is>
      </c>
      <c r="H4362" s="5" t="inlineStr">
        <is>
          <t>No</t>
        </is>
      </c>
      <c r="I4362" s="5" t="inlineStr">
        <is>
          <t>No</t>
        </is>
      </c>
      <c r="J4362" s="5" t="inlineStr">
        <is>
          <t>No</t>
        </is>
      </c>
      <c r="N4362" t="n">
        <v>1</v>
      </c>
      <c r="O4362" t="inlineStr">
        <is>
          <t>casino.guru</t>
        </is>
      </c>
      <c r="P4362" s="10" t="n">
        <v>46121</v>
      </c>
      <c r="Q4362" t="inlineStr">
        <is>
          <t>Yes</t>
        </is>
      </c>
      <c r="R4362" t="inlineStr">
        <is>
          <t>2026-04-19 06:13</t>
        </is>
      </c>
      <c r="S4362" s="3" t="inlineStr">
        <is>
          <t>https://betplay.com.co</t>
        </is>
      </c>
      <c r="T4362" s="3" t="inlineStr">
        <is>
          <t>https://casino.guru/exit?casinoId=3240&amp;domainLanguageId=2&amp;preferredLanguagesStr=9,2&amp;tosLinkRequired=false&amp;userCountryId=78&amp;listName=casino-detail&amp;pageType=16&amp;listPosition=1</t>
        </is>
      </c>
      <c r="U4362" t="inlineStr">
        <is>
          <t>https://casino.guru/betplay-casino-review</t>
        </is>
      </c>
    </row>
    <row r="4363">
      <c r="A4363" s="9" t="inlineStr">
        <is>
          <t>Kirolbet Casino</t>
        </is>
      </c>
      <c r="B4363" t="inlineStr">
        <is>
          <t>MGA</t>
        </is>
      </c>
      <c r="C4363" t="n">
        <v>8.699999999999999</v>
      </c>
      <c r="D4363" t="inlineStr">
        <is>
          <t>ARTXIBET 2022 S.A.</t>
        </is>
      </c>
      <c r="E4363" t="inlineStr">
        <is>
          <t>betpanda</t>
        </is>
      </c>
      <c r="F4363" t="n">
        <v>0.0337</v>
      </c>
      <c r="G4363" s="4" t="inlineStr">
        <is>
          <t>Yes</t>
        </is>
      </c>
      <c r="H4363" s="5" t="inlineStr">
        <is>
          <t>No</t>
        </is>
      </c>
      <c r="I4363" s="5" t="inlineStr">
        <is>
          <t>No</t>
        </is>
      </c>
      <c r="J4363" s="5" t="inlineStr">
        <is>
          <t>No</t>
        </is>
      </c>
      <c r="N4363" t="n">
        <v>1</v>
      </c>
      <c r="O4363" t="inlineStr">
        <is>
          <t>casino.guru</t>
        </is>
      </c>
      <c r="P4363" s="10" t="n">
        <v>46059</v>
      </c>
      <c r="Q4363" t="inlineStr">
        <is>
          <t>Yes</t>
        </is>
      </c>
      <c r="R4363" t="inlineStr">
        <is>
          <t>2026-04-19 06:10</t>
        </is>
      </c>
      <c r="S4363" s="3" t="inlineStr">
        <is>
          <t>https://kirolbet.es</t>
        </is>
      </c>
      <c r="T4363" s="3" t="inlineStr">
        <is>
          <t>https://casino.guru/exit?casinoId=2621&amp;domainLanguageId=2&amp;preferredLanguagesStr=9,2&amp;tosLinkRequired=false&amp;userCountryId=78&amp;listName=casino-detail&amp;pageType=16&amp;listPosition=1</t>
        </is>
      </c>
      <c r="U4363" t="inlineStr">
        <is>
          <t>https://casino.guru/kirolbet-casino-review</t>
        </is>
      </c>
    </row>
    <row r="4364">
      <c r="A4364" s="9" t="inlineStr">
        <is>
          <t>777UFC Casino</t>
        </is>
      </c>
      <c r="C4364" t="n">
        <v>6.4</v>
      </c>
      <c r="E4364" t="inlineStr">
        <is>
          <t>thrill</t>
        </is>
      </c>
      <c r="F4364" t="n">
        <v>0.0337</v>
      </c>
      <c r="G4364" s="4" t="inlineStr">
        <is>
          <t>Yes</t>
        </is>
      </c>
      <c r="H4364" s="5" t="inlineStr">
        <is>
          <t>No</t>
        </is>
      </c>
      <c r="I4364" s="5" t="inlineStr">
        <is>
          <t>No</t>
        </is>
      </c>
      <c r="J4364" s="5" t="inlineStr">
        <is>
          <t>No</t>
        </is>
      </c>
      <c r="N4364" t="n">
        <v>1</v>
      </c>
      <c r="O4364" t="inlineStr">
        <is>
          <t>casino.guru</t>
        </is>
      </c>
      <c r="P4364" s="10" t="n">
        <v>45933</v>
      </c>
      <c r="Q4364" t="inlineStr">
        <is>
          <t>Yes</t>
        </is>
      </c>
      <c r="R4364" t="inlineStr">
        <is>
          <t>2026-04-19 06:36</t>
        </is>
      </c>
      <c r="T4364" s="3" t="inlineStr">
        <is>
          <t>https://casino.guru/exit?casinoId=7108&amp;domainLanguageId=2&amp;preferredLanguagesStr=9,2&amp;tosLinkRequired=false&amp;userCountryId=78&amp;listName=casino-detail&amp;pageType=16&amp;listPosition=1</t>
        </is>
      </c>
      <c r="U4364" t="inlineStr">
        <is>
          <t>https://casino.guru/777ufc-casino-review</t>
        </is>
      </c>
    </row>
    <row r="4365">
      <c r="A4365" s="9" t="inlineStr">
        <is>
          <t>BoTiantang Casino</t>
        </is>
      </c>
      <c r="C4365" t="n">
        <v>4.9</v>
      </c>
      <c r="E4365" t="inlineStr">
        <is>
          <t>thrill</t>
        </is>
      </c>
      <c r="F4365" t="n">
        <v>0.0337</v>
      </c>
      <c r="G4365" s="4" t="inlineStr">
        <is>
          <t>Yes</t>
        </is>
      </c>
      <c r="H4365" s="4" t="inlineStr">
        <is>
          <t>Yes</t>
        </is>
      </c>
      <c r="I4365" s="4" t="inlineStr">
        <is>
          <t>Yes</t>
        </is>
      </c>
      <c r="J4365" s="5" t="inlineStr">
        <is>
          <t>No</t>
        </is>
      </c>
      <c r="N4365" t="n">
        <v>1</v>
      </c>
      <c r="O4365" t="inlineStr">
        <is>
          <t>casino.guru</t>
        </is>
      </c>
      <c r="P4365" s="10" t="n">
        <v>45904</v>
      </c>
      <c r="Q4365" t="inlineStr">
        <is>
          <t>Yes</t>
        </is>
      </c>
      <c r="R4365" t="inlineStr">
        <is>
          <t>2026-04-19 06:28</t>
        </is>
      </c>
      <c r="T4365" s="3" t="inlineStr">
        <is>
          <t>https://casino.guru/exit?casinoId=5915&amp;domainLanguageId=2&amp;preferredLanguagesStr=9,2&amp;tosLinkRequired=false&amp;userCountryId=78&amp;listName=casino-detail&amp;pageType=16&amp;listPosition=1</t>
        </is>
      </c>
      <c r="U4365" t="inlineStr">
        <is>
          <t>https://casino.guru/botiantang-casino-review</t>
        </is>
      </c>
    </row>
    <row r="4366">
      <c r="A4366" s="9" t="inlineStr">
        <is>
          <t>Pepeta Casino</t>
        </is>
      </c>
      <c r="C4366" t="n">
        <v>6.8</v>
      </c>
      <c r="D4366" t="inlineStr">
        <is>
          <t>Norm Kick Off Kenya Limited</t>
        </is>
      </c>
      <c r="E4366" t="inlineStr">
        <is>
          <t>betpanda</t>
        </is>
      </c>
      <c r="F4366" t="n">
        <v>0.0335</v>
      </c>
      <c r="G4366" s="4" t="inlineStr">
        <is>
          <t>Yes</t>
        </is>
      </c>
      <c r="H4366" s="5" t="inlineStr">
        <is>
          <t>No</t>
        </is>
      </c>
      <c r="I4366" s="5" t="inlineStr">
        <is>
          <t>No</t>
        </is>
      </c>
      <c r="J4366" s="5" t="inlineStr">
        <is>
          <t>No</t>
        </is>
      </c>
      <c r="N4366" t="n">
        <v>1</v>
      </c>
      <c r="O4366" t="inlineStr">
        <is>
          <t>casino.guru</t>
        </is>
      </c>
      <c r="P4366" s="10" t="n">
        <v>46108</v>
      </c>
      <c r="Q4366" t="inlineStr">
        <is>
          <t>Yes</t>
        </is>
      </c>
      <c r="R4366" t="inlineStr">
        <is>
          <t>2026-04-19 07:13</t>
        </is>
      </c>
      <c r="T4366" s="3" t="inlineStr">
        <is>
          <t>https://casino.guru/exit?casinoId=11548&amp;domainLanguageId=2&amp;preferredLanguagesStr=9,2&amp;tosLinkRequired=false&amp;userCountryId=78&amp;listName=casino-detail&amp;pageType=16&amp;listPosition=1</t>
        </is>
      </c>
      <c r="U4366" t="inlineStr">
        <is>
          <t>https://casino.guru/pepeta-casino-review</t>
        </is>
      </c>
    </row>
    <row r="4367">
      <c r="A4367" s="9" t="inlineStr">
        <is>
          <t>66DK Casino</t>
        </is>
      </c>
      <c r="B4367" t="inlineStr">
        <is>
          <t>Curacao</t>
        </is>
      </c>
      <c r="C4367" t="n">
        <v>0</v>
      </c>
      <c r="E4367" t="inlineStr">
        <is>
          <t>betpanda</t>
        </is>
      </c>
      <c r="F4367" t="n">
        <v>0.0335</v>
      </c>
      <c r="G4367" s="4" t="inlineStr">
        <is>
          <t>Yes</t>
        </is>
      </c>
      <c r="H4367" s="4" t="inlineStr">
        <is>
          <t>Yes</t>
        </is>
      </c>
      <c r="I4367" s="4" t="inlineStr">
        <is>
          <t>Yes</t>
        </is>
      </c>
      <c r="J4367" s="5" t="inlineStr">
        <is>
          <t>No</t>
        </is>
      </c>
      <c r="N4367" t="n">
        <v>1</v>
      </c>
      <c r="O4367" t="inlineStr">
        <is>
          <t>casino.guru</t>
        </is>
      </c>
      <c r="P4367" s="10" t="n">
        <v>46021</v>
      </c>
      <c r="Q4367" t="inlineStr">
        <is>
          <t>Yes</t>
        </is>
      </c>
      <c r="R4367" t="inlineStr">
        <is>
          <t>2026-04-19 07:10</t>
        </is>
      </c>
      <c r="T4367" s="3" t="inlineStr">
        <is>
          <t>https://casino.guru/exit?casinoId=11225&amp;domainLanguageId=2&amp;preferredLanguagesStr=9,2&amp;tosLinkRequired=false&amp;userCountryId=78&amp;listName=casino-detail&amp;pageType=16&amp;listPosition=1</t>
        </is>
      </c>
      <c r="U4367" t="inlineStr">
        <is>
          <t>https://casino.guru/66dk-casino-review</t>
        </is>
      </c>
    </row>
    <row r="4368">
      <c r="A4368" s="9" t="inlineStr">
        <is>
          <t>PGbet Casino</t>
        </is>
      </c>
      <c r="B4368" t="inlineStr">
        <is>
          <t>MGA</t>
        </is>
      </c>
      <c r="C4368" t="n">
        <v>0</v>
      </c>
      <c r="D4368" t="inlineStr">
        <is>
          <t>Lucky Star B.V.</t>
        </is>
      </c>
      <c r="E4368" t="inlineStr">
        <is>
          <t>betpanda</t>
        </is>
      </c>
      <c r="F4368" t="n">
        <v>0.0335</v>
      </c>
      <c r="G4368" s="4" t="inlineStr">
        <is>
          <t>Yes</t>
        </is>
      </c>
      <c r="H4368" s="5" t="inlineStr">
        <is>
          <t>No</t>
        </is>
      </c>
      <c r="I4368" s="5" t="inlineStr">
        <is>
          <t>No</t>
        </is>
      </c>
      <c r="J4368" s="5" t="inlineStr">
        <is>
          <t>No</t>
        </is>
      </c>
      <c r="N4368" t="n">
        <v>1</v>
      </c>
      <c r="O4368" t="inlineStr">
        <is>
          <t>casino.guru</t>
        </is>
      </c>
      <c r="P4368" s="10" t="n">
        <v>45944</v>
      </c>
      <c r="Q4368" t="inlineStr">
        <is>
          <t>Yes</t>
        </is>
      </c>
      <c r="R4368" t="inlineStr">
        <is>
          <t>2026-04-19 06:28</t>
        </is>
      </c>
      <c r="T4368" s="3" t="inlineStr">
        <is>
          <t>https://casino.guru/exit?casinoId=5900&amp;domainLanguageId=2&amp;preferredLanguagesStr=9,2&amp;tosLinkRequired=false&amp;userCountryId=78&amp;listName=casino-detail&amp;pageType=16&amp;listPosition=1</t>
        </is>
      </c>
      <c r="U4368" t="inlineStr">
        <is>
          <t>https://casino.guru/pgbet-casino-review</t>
        </is>
      </c>
    </row>
    <row r="4369">
      <c r="A4369" s="9" t="inlineStr">
        <is>
          <t>Kiwi's Treasure Casino</t>
        </is>
      </c>
      <c r="B4369" t="inlineStr">
        <is>
          <t>Alderney</t>
        </is>
      </c>
      <c r="C4369" t="n">
        <v>8.4</v>
      </c>
      <c r="D4369" t="inlineStr">
        <is>
          <t>Baytree (Alderney) Limited</t>
        </is>
      </c>
      <c r="E4369" t="inlineStr">
        <is>
          <t>thrill</t>
        </is>
      </c>
      <c r="F4369" t="n">
        <v>0.0333</v>
      </c>
      <c r="G4369" s="4" t="inlineStr">
        <is>
          <t>Yes</t>
        </is>
      </c>
      <c r="H4369" s="5" t="inlineStr">
        <is>
          <t>No</t>
        </is>
      </c>
      <c r="I4369" s="5" t="inlineStr">
        <is>
          <t>No</t>
        </is>
      </c>
      <c r="J4369" s="5" t="inlineStr">
        <is>
          <t>No</t>
        </is>
      </c>
      <c r="N4369" t="n">
        <v>1</v>
      </c>
      <c r="O4369" t="inlineStr">
        <is>
          <t>casino.guru</t>
        </is>
      </c>
      <c r="P4369" s="10" t="n">
        <v>46019</v>
      </c>
      <c r="Q4369" t="inlineStr">
        <is>
          <t>Yes</t>
        </is>
      </c>
      <c r="R4369" t="inlineStr">
        <is>
          <t>2026-04-19 06:53</t>
        </is>
      </c>
      <c r="T4369" s="3" t="inlineStr">
        <is>
          <t>https://casino.guru/exit?casinoId=9356&amp;domainLanguageId=2&amp;preferredLanguagesStr=9,2&amp;tosLinkRequired=false&amp;userCountryId=78&amp;listName=casino-detail&amp;pageType=16&amp;listPosition=1</t>
        </is>
      </c>
      <c r="U4369" t="inlineStr">
        <is>
          <t>https://casino.guru/kiwi-s-treasure-casino-review</t>
        </is>
      </c>
    </row>
    <row r="4370">
      <c r="A4370" s="9" t="inlineStr">
        <is>
          <t>JQKClub Casino</t>
        </is>
      </c>
      <c r="C4370" t="n">
        <v>4.2</v>
      </c>
      <c r="D4370" t="inlineStr">
        <is>
          <t>Playtech Software Limited</t>
        </is>
      </c>
      <c r="E4370" t="inlineStr">
        <is>
          <t>betpanda</t>
        </is>
      </c>
      <c r="F4370" t="n">
        <v>0.0333</v>
      </c>
      <c r="G4370" s="4" t="inlineStr">
        <is>
          <t>Yes</t>
        </is>
      </c>
      <c r="H4370" s="5" t="inlineStr">
        <is>
          <t>No</t>
        </is>
      </c>
      <c r="I4370" s="5" t="inlineStr">
        <is>
          <t>No</t>
        </is>
      </c>
      <c r="J4370" s="5" t="inlineStr">
        <is>
          <t>No</t>
        </is>
      </c>
      <c r="N4370" t="n">
        <v>1</v>
      </c>
      <c r="O4370" t="inlineStr">
        <is>
          <t>casino.guru</t>
        </is>
      </c>
      <c r="P4370" s="10" t="n">
        <v>45862</v>
      </c>
      <c r="Q4370" t="inlineStr">
        <is>
          <t>Yes</t>
        </is>
      </c>
      <c r="R4370" t="inlineStr">
        <is>
          <t>2026-04-19 05:59</t>
        </is>
      </c>
      <c r="S4370" s="3" t="inlineStr">
        <is>
          <t>https://www.jqkclub99.com</t>
        </is>
      </c>
      <c r="T4370" s="3" t="inlineStr">
        <is>
          <t>https://casino.guru/exit?casinoId=473&amp;domainLanguageId=2&amp;preferredLanguagesStr=9,2&amp;tosLinkRequired=false&amp;userCountryId=78&amp;listName=casino-detail&amp;pageType=16&amp;listPosition=1</t>
        </is>
      </c>
      <c r="U4370" t="inlineStr">
        <is>
          <t>https://casino.guru/JQKClub-Casino-review</t>
        </is>
      </c>
    </row>
    <row r="4371">
      <c r="A4371" s="9" t="inlineStr">
        <is>
          <t>Rysebet Casino</t>
        </is>
      </c>
      <c r="C4371" t="n">
        <v>3.5</v>
      </c>
      <c r="E4371" t="inlineStr">
        <is>
          <t>betpanda</t>
        </is>
      </c>
      <c r="F4371" t="n">
        <v>0.0331</v>
      </c>
      <c r="G4371" s="4" t="inlineStr">
        <is>
          <t>Yes</t>
        </is>
      </c>
      <c r="H4371" s="5" t="inlineStr">
        <is>
          <t>No</t>
        </is>
      </c>
      <c r="I4371" s="5" t="inlineStr">
        <is>
          <t>No</t>
        </is>
      </c>
      <c r="J4371" s="5" t="inlineStr">
        <is>
          <t>No</t>
        </is>
      </c>
      <c r="N4371" t="n">
        <v>1</v>
      </c>
      <c r="O4371" t="inlineStr">
        <is>
          <t>casino.guru</t>
        </is>
      </c>
      <c r="P4371" s="10" t="n">
        <v>45953</v>
      </c>
      <c r="Q4371" t="inlineStr">
        <is>
          <t>Yes</t>
        </is>
      </c>
      <c r="R4371" t="inlineStr">
        <is>
          <t>2026-04-19 06:35</t>
        </is>
      </c>
      <c r="T4371" s="3" t="inlineStr">
        <is>
          <t>https://casino.guru/exit?casinoId=6957&amp;domainLanguageId=2&amp;preferredLanguagesStr=9,2&amp;tosLinkRequired=false&amp;userCountryId=78&amp;listName=casino-detail&amp;pageType=16&amp;listPosition=1</t>
        </is>
      </c>
      <c r="U4371" t="inlineStr">
        <is>
          <t>https://casino.guru/rysebet-casino-review</t>
        </is>
      </c>
    </row>
    <row r="4372">
      <c r="A4372" s="9" t="inlineStr">
        <is>
          <t>DreamGame33 Casino</t>
        </is>
      </c>
      <c r="B4372" t="inlineStr">
        <is>
          <t>MGA</t>
        </is>
      </c>
      <c r="C4372" t="n">
        <v>5.8</v>
      </c>
      <c r="E4372" t="inlineStr">
        <is>
          <t>thrill</t>
        </is>
      </c>
      <c r="F4372" t="n">
        <v>0.033</v>
      </c>
      <c r="G4372" s="4" t="inlineStr">
        <is>
          <t>Yes</t>
        </is>
      </c>
      <c r="H4372" s="5" t="inlineStr">
        <is>
          <t>No</t>
        </is>
      </c>
      <c r="I4372" s="5" t="inlineStr">
        <is>
          <t>No</t>
        </is>
      </c>
      <c r="J4372" s="5" t="inlineStr">
        <is>
          <t>No</t>
        </is>
      </c>
      <c r="N4372" t="n">
        <v>1</v>
      </c>
      <c r="O4372" t="inlineStr">
        <is>
          <t>casino.guru</t>
        </is>
      </c>
      <c r="P4372" s="10" t="n">
        <v>45953</v>
      </c>
      <c r="Q4372" t="inlineStr">
        <is>
          <t>Yes</t>
        </is>
      </c>
      <c r="R4372" t="inlineStr">
        <is>
          <t>2026-04-19 06:26</t>
        </is>
      </c>
      <c r="T4372" s="3" t="inlineStr">
        <is>
          <t>https://casino.guru/exit?casinoId=5539&amp;domainLanguageId=2&amp;preferredLanguagesStr=9,2&amp;tosLinkRequired=false&amp;userCountryId=78&amp;listName=casino-detail&amp;pageType=16&amp;listPosition=1</t>
        </is>
      </c>
      <c r="U4372" t="inlineStr">
        <is>
          <t>https://casino.guru/dreamgame33-casino-review</t>
        </is>
      </c>
    </row>
    <row r="4373">
      <c r="A4373" s="9" t="inlineStr">
        <is>
          <t>Ball88 Casino</t>
        </is>
      </c>
      <c r="C4373" t="n">
        <v>5.4</v>
      </c>
      <c r="E4373" t="inlineStr">
        <is>
          <t>thrill</t>
        </is>
      </c>
      <c r="F4373" t="n">
        <v>0.033</v>
      </c>
      <c r="G4373" s="4" t="inlineStr">
        <is>
          <t>Yes</t>
        </is>
      </c>
      <c r="H4373" s="5" t="inlineStr">
        <is>
          <t>No</t>
        </is>
      </c>
      <c r="I4373" s="5" t="inlineStr">
        <is>
          <t>No</t>
        </is>
      </c>
      <c r="J4373" s="5" t="inlineStr">
        <is>
          <t>No</t>
        </is>
      </c>
      <c r="N4373" t="n">
        <v>1</v>
      </c>
      <c r="O4373" t="inlineStr">
        <is>
          <t>casino.guru</t>
        </is>
      </c>
      <c r="P4373" s="10" t="n">
        <v>45891</v>
      </c>
      <c r="Q4373" t="inlineStr">
        <is>
          <t>Yes</t>
        </is>
      </c>
      <c r="R4373" t="inlineStr">
        <is>
          <t>2026-04-19 06:25</t>
        </is>
      </c>
      <c r="T4373" s="3" t="inlineStr">
        <is>
          <t>https://casino.guru/exit?casinoId=5461&amp;domainLanguageId=2&amp;preferredLanguagesStr=9,2&amp;tosLinkRequired=false&amp;userCountryId=78&amp;listName=casino-detail&amp;pageType=16&amp;listPosition=1</t>
        </is>
      </c>
      <c r="U4373" t="inlineStr">
        <is>
          <t>https://casino.guru/ball88-casino-review</t>
        </is>
      </c>
    </row>
    <row r="4374">
      <c r="A4374" s="9" t="inlineStr">
        <is>
          <t>FH88 Casino</t>
        </is>
      </c>
      <c r="B4374" t="inlineStr">
        <is>
          <t>Anjouan</t>
        </is>
      </c>
      <c r="C4374" t="n">
        <v>5.4</v>
      </c>
      <c r="D4374" t="inlineStr">
        <is>
          <t>Trend Network Ltd</t>
        </is>
      </c>
      <c r="E4374" t="inlineStr">
        <is>
          <t>thrill</t>
        </is>
      </c>
      <c r="F4374" t="n">
        <v>0.033</v>
      </c>
      <c r="G4374" s="4" t="inlineStr">
        <is>
          <t>Yes</t>
        </is>
      </c>
      <c r="H4374" s="5" t="inlineStr">
        <is>
          <t>No</t>
        </is>
      </c>
      <c r="I4374" s="5" t="inlineStr">
        <is>
          <t>No</t>
        </is>
      </c>
      <c r="J4374" s="5" t="inlineStr">
        <is>
          <t>No</t>
        </is>
      </c>
      <c r="N4374" t="n">
        <v>1</v>
      </c>
      <c r="O4374" t="inlineStr">
        <is>
          <t>casino.guru</t>
        </is>
      </c>
      <c r="P4374" s="10" t="n">
        <v>46013</v>
      </c>
      <c r="Q4374" t="inlineStr">
        <is>
          <t>Yes</t>
        </is>
      </c>
      <c r="R4374" t="inlineStr">
        <is>
          <t>2026-04-19 07:09</t>
        </is>
      </c>
      <c r="T4374" s="3" t="inlineStr">
        <is>
          <t>https://casino.guru/exit?casinoId=11160&amp;domainLanguageId=2&amp;preferredLanguagesStr=9,2&amp;tosLinkRequired=false&amp;userCountryId=78&amp;listName=casino-detail&amp;pageType=16&amp;listPosition=1</t>
        </is>
      </c>
      <c r="U4374" t="inlineStr">
        <is>
          <t>https://casino.guru/fh88-casino-review</t>
        </is>
      </c>
    </row>
    <row r="4375">
      <c r="A4375" s="9" t="inlineStr">
        <is>
          <t>Huay4D Casino</t>
        </is>
      </c>
      <c r="C4375" t="n">
        <v>5.4</v>
      </c>
      <c r="E4375" t="inlineStr">
        <is>
          <t>thrill</t>
        </is>
      </c>
      <c r="F4375" t="n">
        <v>0.033</v>
      </c>
      <c r="G4375" s="4" t="inlineStr">
        <is>
          <t>Yes</t>
        </is>
      </c>
      <c r="H4375" s="5" t="inlineStr">
        <is>
          <t>No</t>
        </is>
      </c>
      <c r="I4375" s="5" t="inlineStr">
        <is>
          <t>No</t>
        </is>
      </c>
      <c r="J4375" s="5" t="inlineStr">
        <is>
          <t>No</t>
        </is>
      </c>
      <c r="N4375" t="n">
        <v>1</v>
      </c>
      <c r="O4375" t="inlineStr">
        <is>
          <t>casino.guru</t>
        </is>
      </c>
      <c r="P4375" s="10" t="n">
        <v>45972</v>
      </c>
      <c r="Q4375" t="inlineStr">
        <is>
          <t>Yes</t>
        </is>
      </c>
      <c r="R4375" t="inlineStr">
        <is>
          <t>2026-04-19 06:26</t>
        </is>
      </c>
      <c r="T4375" s="3" t="inlineStr">
        <is>
          <t>https://casino.guru/exit?casinoId=5542&amp;domainLanguageId=2&amp;preferredLanguagesStr=9,2&amp;tosLinkRequired=false&amp;userCountryId=78&amp;listName=casino-detail&amp;pageType=16&amp;listPosition=1</t>
        </is>
      </c>
      <c r="U4375" t="inlineStr">
        <is>
          <t>https://casino.guru/huay4d-casino-review</t>
        </is>
      </c>
    </row>
    <row r="4376">
      <c r="A4376" s="9" t="inlineStr">
        <is>
          <t>Leng4D Casino</t>
        </is>
      </c>
      <c r="C4376" t="n">
        <v>5.1</v>
      </c>
      <c r="E4376" t="inlineStr">
        <is>
          <t>thrill</t>
        </is>
      </c>
      <c r="F4376" t="n">
        <v>0.033</v>
      </c>
      <c r="G4376" s="4" t="inlineStr">
        <is>
          <t>Yes</t>
        </is>
      </c>
      <c r="H4376" s="5" t="inlineStr">
        <is>
          <t>No</t>
        </is>
      </c>
      <c r="I4376" s="5" t="inlineStr">
        <is>
          <t>No</t>
        </is>
      </c>
      <c r="J4376" s="5" t="inlineStr">
        <is>
          <t>No</t>
        </is>
      </c>
      <c r="N4376" t="n">
        <v>1</v>
      </c>
      <c r="O4376" t="inlineStr">
        <is>
          <t>casino.guru</t>
        </is>
      </c>
      <c r="P4376" s="10" t="n">
        <v>46036</v>
      </c>
      <c r="Q4376" t="inlineStr">
        <is>
          <t>Yes</t>
        </is>
      </c>
      <c r="R4376" t="inlineStr">
        <is>
          <t>2026-04-19 06:26</t>
        </is>
      </c>
      <c r="T4376" s="3" t="inlineStr">
        <is>
          <t>https://casino.guru/exit?casinoId=5547&amp;domainLanguageId=2&amp;preferredLanguagesStr=9,2&amp;tosLinkRequired=false&amp;userCountryId=78&amp;listName=casino-detail&amp;pageType=16&amp;listPosition=1</t>
        </is>
      </c>
      <c r="U4376" t="inlineStr">
        <is>
          <t>https://casino.guru/leng4d-casino-review</t>
        </is>
      </c>
    </row>
    <row r="4377">
      <c r="A4377" s="9" t="inlineStr">
        <is>
          <t>Absolut Casino</t>
        </is>
      </c>
      <c r="C4377" t="n">
        <v>3.8</v>
      </c>
      <c r="E4377" t="inlineStr">
        <is>
          <t>thrill</t>
        </is>
      </c>
      <c r="F4377" t="n">
        <v>0.033</v>
      </c>
      <c r="G4377" s="4" t="inlineStr">
        <is>
          <t>Yes</t>
        </is>
      </c>
      <c r="H4377" s="4" t="inlineStr">
        <is>
          <t>Yes</t>
        </is>
      </c>
      <c r="I4377" s="4" t="inlineStr">
        <is>
          <t>Yes</t>
        </is>
      </c>
      <c r="J4377" s="5" t="inlineStr">
        <is>
          <t>No</t>
        </is>
      </c>
      <c r="N4377" t="n">
        <v>1</v>
      </c>
      <c r="O4377" t="inlineStr">
        <is>
          <t>casino.guru</t>
        </is>
      </c>
      <c r="P4377" s="10" t="n">
        <v>45905</v>
      </c>
      <c r="Q4377" t="inlineStr">
        <is>
          <t>Yes</t>
        </is>
      </c>
      <c r="R4377" t="inlineStr">
        <is>
          <t>2026-04-19 06:08</t>
        </is>
      </c>
      <c r="S4377" s="3" t="inlineStr">
        <is>
          <t>https://absolut777.com</t>
        </is>
      </c>
      <c r="T4377" s="3" t="inlineStr">
        <is>
          <t>https://casino.guru/exit?casinoId=2436&amp;domainLanguageId=2&amp;preferredLanguagesStr=9,2&amp;tosLinkRequired=false&amp;userCountryId=78&amp;listName=casino-detail&amp;pageType=16&amp;listPosition=1</t>
        </is>
      </c>
      <c r="U4377" t="inlineStr">
        <is>
          <t>https://casino.guru/absolut-casino-review</t>
        </is>
      </c>
    </row>
    <row r="4378">
      <c r="A4378" s="9" t="inlineStr">
        <is>
          <t>WJBet Casino</t>
        </is>
      </c>
      <c r="C4378" t="n">
        <v>3.7</v>
      </c>
      <c r="D4378" t="inlineStr">
        <is>
          <t>Fournine Technology N.V.</t>
        </is>
      </c>
      <c r="E4378" t="inlineStr">
        <is>
          <t>thrill</t>
        </is>
      </c>
      <c r="F4378" t="n">
        <v>0.033</v>
      </c>
      <c r="G4378" s="4" t="inlineStr">
        <is>
          <t>Yes</t>
        </is>
      </c>
      <c r="H4378" s="5" t="inlineStr">
        <is>
          <t>No</t>
        </is>
      </c>
      <c r="I4378" s="5" t="inlineStr">
        <is>
          <t>No</t>
        </is>
      </c>
      <c r="J4378" s="5" t="inlineStr">
        <is>
          <t>No</t>
        </is>
      </c>
      <c r="N4378" t="n">
        <v>1</v>
      </c>
      <c r="O4378" t="inlineStr">
        <is>
          <t>casino.guru</t>
        </is>
      </c>
      <c r="P4378" s="10" t="n">
        <v>45889</v>
      </c>
      <c r="Q4378" t="inlineStr">
        <is>
          <t>Yes</t>
        </is>
      </c>
      <c r="R4378" t="inlineStr">
        <is>
          <t>2026-04-19 06:44</t>
        </is>
      </c>
      <c r="T4378" s="3" t="inlineStr">
        <is>
          <t>https://casino.guru/exit?casinoId=8284&amp;domainLanguageId=2&amp;preferredLanguagesStr=9,2&amp;tosLinkRequired=false&amp;userCountryId=78&amp;listName=casino-detail&amp;pageType=16&amp;listPosition=1</t>
        </is>
      </c>
      <c r="U4378" t="inlineStr">
        <is>
          <t>https://casino.guru/wjbet-casino-review</t>
        </is>
      </c>
    </row>
    <row r="4379">
      <c r="A4379" s="9" t="inlineStr">
        <is>
          <t>Slava Casino</t>
        </is>
      </c>
      <c r="B4379" t="inlineStr">
        <is>
          <t>Curacao</t>
        </is>
      </c>
      <c r="C4379" t="n">
        <v>2.2</v>
      </c>
      <c r="D4379" t="inlineStr">
        <is>
          <t>Camelot Group of Companies</t>
        </is>
      </c>
      <c r="E4379" t="inlineStr">
        <is>
          <t>thrill</t>
        </is>
      </c>
      <c r="F4379" t="n">
        <v>0.033</v>
      </c>
      <c r="G4379" s="4" t="inlineStr">
        <is>
          <t>Yes</t>
        </is>
      </c>
      <c r="H4379" s="4" t="inlineStr">
        <is>
          <t>Yes</t>
        </is>
      </c>
      <c r="I4379" s="4" t="inlineStr">
        <is>
          <t>Yes</t>
        </is>
      </c>
      <c r="J4379" s="5" t="inlineStr">
        <is>
          <t>No</t>
        </is>
      </c>
      <c r="N4379" t="n">
        <v>1</v>
      </c>
      <c r="O4379" t="inlineStr">
        <is>
          <t>casino.guru</t>
        </is>
      </c>
      <c r="P4379" s="10" t="n">
        <v>45889</v>
      </c>
      <c r="Q4379" t="inlineStr">
        <is>
          <t>Yes</t>
        </is>
      </c>
      <c r="R4379" t="inlineStr">
        <is>
          <t>2026-04-19 06:10</t>
        </is>
      </c>
      <c r="S4379" s="3" t="inlineStr">
        <is>
          <t>https://slots.slava-klub.com</t>
        </is>
      </c>
      <c r="T4379" s="3" t="inlineStr">
        <is>
          <t>https://casino.guru/exit?casinoId=2710&amp;domainLanguageId=2&amp;preferredLanguagesStr=9,2&amp;tosLinkRequired=false&amp;userCountryId=78&amp;listName=casino-detail&amp;pageType=16&amp;listPosition=1</t>
        </is>
      </c>
      <c r="U4379" t="inlineStr">
        <is>
          <t>https://casino.guru/slava-casino-review</t>
        </is>
      </c>
    </row>
    <row r="4380">
      <c r="A4380" s="9" t="inlineStr">
        <is>
          <t>Aupabet Casino</t>
        </is>
      </c>
      <c r="B4380" t="inlineStr">
        <is>
          <t>MGA</t>
        </is>
      </c>
      <c r="C4380" t="n">
        <v>7.3</v>
      </c>
      <c r="D4380" t="inlineStr">
        <is>
          <t>Murciapuesta Online SA</t>
        </is>
      </c>
      <c r="E4380" t="inlineStr">
        <is>
          <t>betpanda</t>
        </is>
      </c>
      <c r="F4380" t="n">
        <v>0.0329</v>
      </c>
      <c r="G4380" s="4" t="inlineStr">
        <is>
          <t>Yes</t>
        </is>
      </c>
      <c r="H4380" s="5" t="inlineStr">
        <is>
          <t>No</t>
        </is>
      </c>
      <c r="I4380" s="5" t="inlineStr">
        <is>
          <t>No</t>
        </is>
      </c>
      <c r="J4380" s="5" t="inlineStr">
        <is>
          <t>No</t>
        </is>
      </c>
      <c r="N4380" t="n">
        <v>1</v>
      </c>
      <c r="O4380" t="inlineStr">
        <is>
          <t>casino.guru</t>
        </is>
      </c>
      <c r="P4380" s="10" t="n">
        <v>46009</v>
      </c>
      <c r="Q4380" t="inlineStr">
        <is>
          <t>Yes</t>
        </is>
      </c>
      <c r="R4380" t="inlineStr">
        <is>
          <t>2026-04-19 06:36</t>
        </is>
      </c>
      <c r="T4380" s="3" t="inlineStr">
        <is>
          <t>https://casino.guru/exit?casinoId=7174&amp;domainLanguageId=2&amp;preferredLanguagesStr=9,2&amp;tosLinkRequired=false&amp;userCountryId=78&amp;listName=casino-detail&amp;pageType=16&amp;listPosition=1</t>
        </is>
      </c>
      <c r="U4380" t="inlineStr">
        <is>
          <t>https://casino.guru/aupabet-casino-review</t>
        </is>
      </c>
    </row>
    <row r="4381">
      <c r="A4381" s="9" t="inlineStr">
        <is>
          <t>Slot Crazy Casino</t>
        </is>
      </c>
      <c r="B4381" t="inlineStr">
        <is>
          <t>UKGC</t>
        </is>
      </c>
      <c r="C4381" t="n">
        <v>7.5</v>
      </c>
      <c r="D4381" t="inlineStr">
        <is>
          <t>Broadway Gaming Group</t>
        </is>
      </c>
      <c r="E4381" t="inlineStr">
        <is>
          <t>thrill</t>
        </is>
      </c>
      <c r="F4381" t="n">
        <v>0.0327</v>
      </c>
      <c r="G4381" s="4" t="inlineStr">
        <is>
          <t>Yes</t>
        </is>
      </c>
      <c r="H4381" s="5" t="inlineStr">
        <is>
          <t>No</t>
        </is>
      </c>
      <c r="I4381" s="5" t="inlineStr">
        <is>
          <t>No</t>
        </is>
      </c>
      <c r="J4381" s="4" t="inlineStr">
        <is>
          <t>Yes</t>
        </is>
      </c>
      <c r="N4381" t="n">
        <v>1</v>
      </c>
      <c r="O4381" t="inlineStr">
        <is>
          <t>casino.guru</t>
        </is>
      </c>
      <c r="P4381" s="10" t="n">
        <v>45875</v>
      </c>
      <c r="Q4381" t="inlineStr">
        <is>
          <t>Yes</t>
        </is>
      </c>
      <c r="R4381" t="inlineStr">
        <is>
          <t>2026-04-19 06:03</t>
        </is>
      </c>
      <c r="S4381" s="3" t="inlineStr">
        <is>
          <t>https://www.slotcrazy.com</t>
        </is>
      </c>
      <c r="T4381" s="3" t="inlineStr">
        <is>
          <t>https://casino.guru/exit?casinoId=1266&amp;domainLanguageId=2&amp;preferredLanguagesStr=9,2&amp;tosLinkRequired=false&amp;userCountryId=78&amp;listName=casino-detail&amp;pageType=16&amp;listPosition=1</t>
        </is>
      </c>
      <c r="U4381" t="inlineStr">
        <is>
          <t>https://casino.guru/Slot-Crazy-Casino-review</t>
        </is>
      </c>
    </row>
    <row r="4382">
      <c r="A4382" s="9" t="inlineStr">
        <is>
          <t>PokiesKing Casino</t>
        </is>
      </c>
      <c r="B4382" t="inlineStr">
        <is>
          <t>Curacao</t>
        </is>
      </c>
      <c r="C4382" t="n">
        <v>3</v>
      </c>
      <c r="E4382" t="inlineStr">
        <is>
          <t>betpanda</t>
        </is>
      </c>
      <c r="F4382" t="n">
        <v>0.0327</v>
      </c>
      <c r="G4382" s="4" t="inlineStr">
        <is>
          <t>Yes</t>
        </is>
      </c>
      <c r="H4382" s="4" t="inlineStr">
        <is>
          <t>Yes</t>
        </is>
      </c>
      <c r="I4382" s="4" t="inlineStr">
        <is>
          <t>Yes</t>
        </is>
      </c>
      <c r="J4382" s="5" t="inlineStr">
        <is>
          <t>No</t>
        </is>
      </c>
      <c r="N4382" t="n">
        <v>1</v>
      </c>
      <c r="O4382" t="inlineStr">
        <is>
          <t>casino.guru</t>
        </is>
      </c>
      <c r="P4382" s="10" t="n">
        <v>45882</v>
      </c>
      <c r="Q4382" t="inlineStr">
        <is>
          <t>Yes</t>
        </is>
      </c>
      <c r="R4382" t="inlineStr">
        <is>
          <t>2026-04-19 06:59</t>
        </is>
      </c>
      <c r="T4382" s="3" t="inlineStr">
        <is>
          <t>https://casino.guru/exit?casinoId=10043&amp;domainLanguageId=2&amp;preferredLanguagesStr=9,2&amp;tosLinkRequired=false&amp;userCountryId=78&amp;listName=casino-detail&amp;pageType=16&amp;listPosition=1</t>
        </is>
      </c>
      <c r="U4382" t="inlineStr">
        <is>
          <t>https://casino.guru/pokiesking-casino-review</t>
        </is>
      </c>
    </row>
    <row r="4383">
      <c r="A4383" s="9" t="inlineStr">
        <is>
          <t>Barcelona668 Casino</t>
        </is>
      </c>
      <c r="B4383" t="inlineStr">
        <is>
          <t>Curacao</t>
        </is>
      </c>
      <c r="C4383" t="n">
        <v>4</v>
      </c>
      <c r="E4383" t="inlineStr">
        <is>
          <t>betpanda</t>
        </is>
      </c>
      <c r="F4383" t="n">
        <v>0.0326</v>
      </c>
      <c r="G4383" s="4" t="inlineStr">
        <is>
          <t>Yes</t>
        </is>
      </c>
      <c r="H4383" s="5" t="inlineStr">
        <is>
          <t>No</t>
        </is>
      </c>
      <c r="I4383" s="5" t="inlineStr">
        <is>
          <t>No</t>
        </is>
      </c>
      <c r="J4383" s="5" t="inlineStr">
        <is>
          <t>No</t>
        </is>
      </c>
      <c r="N4383" t="n">
        <v>1</v>
      </c>
      <c r="O4383" t="inlineStr">
        <is>
          <t>casino.guru</t>
        </is>
      </c>
      <c r="P4383" s="10" t="n">
        <v>45862</v>
      </c>
      <c r="Q4383" t="inlineStr">
        <is>
          <t>Yes</t>
        </is>
      </c>
      <c r="R4383" t="inlineStr">
        <is>
          <t>2026-04-19 06:54</t>
        </is>
      </c>
      <c r="T4383" s="3" t="inlineStr">
        <is>
          <t>https://casino.guru/exit?casinoId=9534&amp;domainLanguageId=2&amp;preferredLanguagesStr=9,2&amp;tosLinkRequired=false&amp;userCountryId=78&amp;listName=casino-detail&amp;pageType=16&amp;listPosition=1</t>
        </is>
      </c>
      <c r="U4383" t="inlineStr">
        <is>
          <t>https://casino.guru/barcelona668-casino-review</t>
        </is>
      </c>
    </row>
    <row r="4384">
      <c r="A4384" s="9" t="inlineStr">
        <is>
          <t>WinWin9 Casino</t>
        </is>
      </c>
      <c r="B4384" t="inlineStr">
        <is>
          <t>Curacao</t>
        </is>
      </c>
      <c r="C4384" t="n">
        <v>3.2</v>
      </c>
      <c r="E4384" t="inlineStr">
        <is>
          <t>betpanda</t>
        </is>
      </c>
      <c r="F4384" t="n">
        <v>0.0326</v>
      </c>
      <c r="G4384" s="4" t="inlineStr">
        <is>
          <t>Yes</t>
        </is>
      </c>
      <c r="H4384" s="5" t="inlineStr">
        <is>
          <t>No</t>
        </is>
      </c>
      <c r="I4384" s="5" t="inlineStr">
        <is>
          <t>No</t>
        </is>
      </c>
      <c r="J4384" s="5" t="inlineStr">
        <is>
          <t>No</t>
        </is>
      </c>
      <c r="N4384" t="n">
        <v>1</v>
      </c>
      <c r="O4384" t="inlineStr">
        <is>
          <t>casino.guru</t>
        </is>
      </c>
      <c r="P4384" s="10" t="n">
        <v>45893</v>
      </c>
      <c r="Q4384" t="inlineStr">
        <is>
          <t>Yes</t>
        </is>
      </c>
      <c r="R4384" t="inlineStr">
        <is>
          <t>2026-04-19 06:57</t>
        </is>
      </c>
      <c r="T4384" s="3" t="inlineStr">
        <is>
          <t>https://casino.guru/exit?casinoId=9815&amp;domainLanguageId=2&amp;preferredLanguagesStr=9,2&amp;tosLinkRequired=false&amp;userCountryId=78&amp;listName=casino-detail&amp;pageType=16&amp;listPosition=1</t>
        </is>
      </c>
      <c r="U4384" t="inlineStr">
        <is>
          <t>https://casino.guru/winwin9-casino-review</t>
        </is>
      </c>
    </row>
    <row r="4385">
      <c r="A4385" s="9" t="inlineStr">
        <is>
          <t>LosVegas Casino</t>
        </is>
      </c>
      <c r="B4385" t="inlineStr">
        <is>
          <t>MGA</t>
        </is>
      </c>
      <c r="C4385" t="n">
        <v>6.8</v>
      </c>
      <c r="D4385" t="inlineStr">
        <is>
          <t>SuprPlay Limited</t>
        </is>
      </c>
      <c r="E4385" t="inlineStr">
        <is>
          <t>betpanda</t>
        </is>
      </c>
      <c r="F4385" t="n">
        <v>0.0324</v>
      </c>
      <c r="G4385" s="4" t="inlineStr">
        <is>
          <t>Yes</t>
        </is>
      </c>
      <c r="H4385" s="5" t="inlineStr">
        <is>
          <t>No</t>
        </is>
      </c>
      <c r="I4385" s="5" t="inlineStr">
        <is>
          <t>No</t>
        </is>
      </c>
      <c r="J4385" s="5" t="inlineStr">
        <is>
          <t>No</t>
        </is>
      </c>
      <c r="N4385" t="n">
        <v>1</v>
      </c>
      <c r="O4385" t="inlineStr">
        <is>
          <t>casino.guru</t>
        </is>
      </c>
      <c r="P4385" s="10" t="n">
        <v>46076</v>
      </c>
      <c r="Q4385" t="inlineStr">
        <is>
          <t>Yes</t>
        </is>
      </c>
      <c r="R4385" t="inlineStr">
        <is>
          <t>2026-04-19 07:06</t>
        </is>
      </c>
      <c r="T4385" s="3" t="inlineStr">
        <is>
          <t>https://casino.guru/exit?casinoId=10797&amp;domainLanguageId=2&amp;preferredLanguagesStr=9,2&amp;tosLinkRequired=false&amp;userCountryId=78&amp;listName=casino-detail&amp;pageType=16&amp;listPosition=1</t>
        </is>
      </c>
      <c r="U4385" t="inlineStr">
        <is>
          <t>https://casino.guru/losvegas-casino-review</t>
        </is>
      </c>
    </row>
    <row r="4386">
      <c r="A4386" s="9" t="inlineStr">
        <is>
          <t>WSCBet Casino</t>
        </is>
      </c>
      <c r="C4386" t="n">
        <v>6.1</v>
      </c>
      <c r="E4386" t="inlineStr">
        <is>
          <t>thrill</t>
        </is>
      </c>
      <c r="F4386" t="n">
        <v>0.0324</v>
      </c>
      <c r="G4386" s="4" t="inlineStr">
        <is>
          <t>Yes</t>
        </is>
      </c>
      <c r="H4386" s="5" t="inlineStr">
        <is>
          <t>No</t>
        </is>
      </c>
      <c r="I4386" s="5" t="inlineStr">
        <is>
          <t>No</t>
        </is>
      </c>
      <c r="J4386" s="5" t="inlineStr">
        <is>
          <t>No</t>
        </is>
      </c>
      <c r="N4386" t="n">
        <v>1</v>
      </c>
      <c r="O4386" t="inlineStr">
        <is>
          <t>casino.guru</t>
        </is>
      </c>
      <c r="P4386" s="10" t="n">
        <v>46020</v>
      </c>
      <c r="Q4386" t="inlineStr">
        <is>
          <t>Yes</t>
        </is>
      </c>
      <c r="R4386" t="inlineStr">
        <is>
          <t>2026-04-19 06:26</t>
        </is>
      </c>
      <c r="T4386" s="3" t="inlineStr">
        <is>
          <t>https://casino.guru/exit?casinoId=5512&amp;domainLanguageId=2&amp;preferredLanguagesStr=9,2&amp;tosLinkRequired=false&amp;userCountryId=78&amp;listName=casino-detail&amp;pageType=16&amp;listPosition=1</t>
        </is>
      </c>
      <c r="U4386" t="inlineStr">
        <is>
          <t>https://casino.guru/wscbet-casino-review</t>
        </is>
      </c>
    </row>
    <row r="4387">
      <c r="A4387" s="9" t="inlineStr">
        <is>
          <t>Huay444 Casino</t>
        </is>
      </c>
      <c r="C4387" t="n">
        <v>5.4</v>
      </c>
      <c r="E4387" t="inlineStr">
        <is>
          <t>thrill</t>
        </is>
      </c>
      <c r="F4387" t="n">
        <v>0.0324</v>
      </c>
      <c r="G4387" s="4" t="inlineStr">
        <is>
          <t>Yes</t>
        </is>
      </c>
      <c r="H4387" s="5" t="inlineStr">
        <is>
          <t>No</t>
        </is>
      </c>
      <c r="I4387" s="5" t="inlineStr">
        <is>
          <t>No</t>
        </is>
      </c>
      <c r="J4387" s="5" t="inlineStr">
        <is>
          <t>No</t>
        </is>
      </c>
      <c r="N4387" t="n">
        <v>1</v>
      </c>
      <c r="O4387" t="inlineStr">
        <is>
          <t>casino.guru</t>
        </is>
      </c>
      <c r="P4387" s="10" t="n">
        <v>45887</v>
      </c>
      <c r="Q4387" t="inlineStr">
        <is>
          <t>Yes</t>
        </is>
      </c>
      <c r="R4387" t="inlineStr">
        <is>
          <t>2026-04-19 06:26</t>
        </is>
      </c>
      <c r="T4387" s="3" t="inlineStr">
        <is>
          <t>https://casino.guru/exit?casinoId=5544&amp;domainLanguageId=2&amp;preferredLanguagesStr=9,2&amp;tosLinkRequired=false&amp;userCountryId=78&amp;listName=casino-detail&amp;pageType=16&amp;listPosition=1</t>
        </is>
      </c>
      <c r="U4387" t="inlineStr">
        <is>
          <t>https://casino.guru/huay444-casino-review</t>
        </is>
      </c>
    </row>
    <row r="4388">
      <c r="A4388" s="9" t="inlineStr">
        <is>
          <t>OLB228 Casino</t>
        </is>
      </c>
      <c r="C4388" t="n">
        <v>5.4</v>
      </c>
      <c r="E4388" t="inlineStr">
        <is>
          <t>thrill</t>
        </is>
      </c>
      <c r="F4388" t="n">
        <v>0.0324</v>
      </c>
      <c r="G4388" s="4" t="inlineStr">
        <is>
          <t>Yes</t>
        </is>
      </c>
      <c r="H4388" s="5" t="inlineStr">
        <is>
          <t>No</t>
        </is>
      </c>
      <c r="I4388" s="5" t="inlineStr">
        <is>
          <t>No</t>
        </is>
      </c>
      <c r="J4388" s="5" t="inlineStr">
        <is>
          <t>No</t>
        </is>
      </c>
      <c r="N4388" t="n">
        <v>1</v>
      </c>
      <c r="O4388" t="inlineStr">
        <is>
          <t>casino.guru</t>
        </is>
      </c>
      <c r="P4388" s="10" t="n">
        <v>45972</v>
      </c>
      <c r="Q4388" t="inlineStr">
        <is>
          <t>Yes</t>
        </is>
      </c>
      <c r="R4388" t="inlineStr">
        <is>
          <t>2026-04-19 06:51</t>
        </is>
      </c>
      <c r="T4388" s="3" t="inlineStr">
        <is>
          <t>https://casino.guru/exit?casinoId=9167&amp;domainLanguageId=2&amp;preferredLanguagesStr=9,2&amp;tosLinkRequired=false&amp;userCountryId=78&amp;listName=casino-detail&amp;pageType=16&amp;listPosition=1</t>
        </is>
      </c>
      <c r="U4388" t="inlineStr">
        <is>
          <t>https://casino.guru/olb228-casino-review</t>
        </is>
      </c>
    </row>
    <row r="4389">
      <c r="A4389" s="9" t="inlineStr">
        <is>
          <t>MM99 Casino</t>
        </is>
      </c>
      <c r="B4389" t="inlineStr">
        <is>
          <t>MGA</t>
        </is>
      </c>
      <c r="C4389" t="n">
        <v>2.6</v>
      </c>
      <c r="E4389" t="inlineStr">
        <is>
          <t>thrill</t>
        </is>
      </c>
      <c r="F4389" t="n">
        <v>0.0324</v>
      </c>
      <c r="G4389" s="4" t="inlineStr">
        <is>
          <t>Yes</t>
        </is>
      </c>
      <c r="H4389" s="5" t="inlineStr">
        <is>
          <t>No</t>
        </is>
      </c>
      <c r="I4389" s="5" t="inlineStr">
        <is>
          <t>No</t>
        </is>
      </c>
      <c r="J4389" s="5" t="inlineStr">
        <is>
          <t>No</t>
        </is>
      </c>
      <c r="N4389" t="n">
        <v>1</v>
      </c>
      <c r="O4389" t="inlineStr">
        <is>
          <t>casino.guru</t>
        </is>
      </c>
      <c r="P4389" s="10" t="n">
        <v>45922</v>
      </c>
      <c r="Q4389" t="inlineStr">
        <is>
          <t>Yes</t>
        </is>
      </c>
      <c r="R4389" t="inlineStr">
        <is>
          <t>2026-04-19 06:26</t>
        </is>
      </c>
      <c r="T4389" s="3" t="inlineStr">
        <is>
          <t>https://casino.guru/exit?casinoId=5578&amp;domainLanguageId=2&amp;preferredLanguagesStr=9,2&amp;tosLinkRequired=false&amp;userCountryId=78&amp;listName=casino-detail&amp;pageType=16&amp;listPosition=1</t>
        </is>
      </c>
      <c r="U4389" t="inlineStr">
        <is>
          <t>https://casino.guru/mm99-casino-review</t>
        </is>
      </c>
    </row>
    <row r="4390">
      <c r="A4390" s="9" t="inlineStr">
        <is>
          <t>Unipokies Casino</t>
        </is>
      </c>
      <c r="B4390" t="inlineStr">
        <is>
          <t>Curacao</t>
        </is>
      </c>
      <c r="C4390" t="n">
        <v>2.6</v>
      </c>
      <c r="E4390" t="inlineStr">
        <is>
          <t>betpanda</t>
        </is>
      </c>
      <c r="F4390" t="n">
        <v>0.0321</v>
      </c>
      <c r="G4390" s="4" t="inlineStr">
        <is>
          <t>Yes</t>
        </is>
      </c>
      <c r="H4390" s="5" t="inlineStr">
        <is>
          <t>No</t>
        </is>
      </c>
      <c r="I4390" s="5" t="inlineStr">
        <is>
          <t>No</t>
        </is>
      </c>
      <c r="J4390" s="5" t="inlineStr">
        <is>
          <t>No</t>
        </is>
      </c>
      <c r="N4390" t="n">
        <v>1</v>
      </c>
      <c r="O4390" t="inlineStr">
        <is>
          <t>casino.guru</t>
        </is>
      </c>
      <c r="P4390" s="10" t="n">
        <v>45822</v>
      </c>
      <c r="Q4390" t="inlineStr">
        <is>
          <t>Yes</t>
        </is>
      </c>
      <c r="R4390" t="inlineStr">
        <is>
          <t>2026-04-19 06:54</t>
        </is>
      </c>
      <c r="T4390" s="3" t="inlineStr">
        <is>
          <t>https://casino.guru/exit?casinoId=9467&amp;domainLanguageId=2&amp;preferredLanguagesStr=9,2&amp;tosLinkRequired=false&amp;userCountryId=78&amp;listName=casino-detail&amp;pageType=16&amp;listPosition=1</t>
        </is>
      </c>
      <c r="U4390" t="inlineStr">
        <is>
          <t>https://casino.guru/unipokies-casino-review</t>
        </is>
      </c>
    </row>
    <row r="4391">
      <c r="A4391" s="9" t="inlineStr">
        <is>
          <t>VIVA96 Casino</t>
        </is>
      </c>
      <c r="B4391" t="inlineStr">
        <is>
          <t>Curacao</t>
        </is>
      </c>
      <c r="C4391" t="n">
        <v>2.2</v>
      </c>
      <c r="E4391" t="inlineStr">
        <is>
          <t>betpanda</t>
        </is>
      </c>
      <c r="F4391" t="n">
        <v>0.0321</v>
      </c>
      <c r="G4391" s="4" t="inlineStr">
        <is>
          <t>Yes</t>
        </is>
      </c>
      <c r="H4391" s="5" t="inlineStr">
        <is>
          <t>No</t>
        </is>
      </c>
      <c r="I4391" s="5" t="inlineStr">
        <is>
          <t>No</t>
        </is>
      </c>
      <c r="J4391" s="5" t="inlineStr">
        <is>
          <t>No</t>
        </is>
      </c>
      <c r="N4391" t="n">
        <v>1</v>
      </c>
      <c r="O4391" t="inlineStr">
        <is>
          <t>casino.guru</t>
        </is>
      </c>
      <c r="P4391" s="10" t="n">
        <v>45968</v>
      </c>
      <c r="Q4391" t="inlineStr">
        <is>
          <t>Yes</t>
        </is>
      </c>
      <c r="R4391" t="inlineStr">
        <is>
          <t>2026-04-19 07:04</t>
        </is>
      </c>
      <c r="T4391" s="3" t="inlineStr">
        <is>
          <t>https://casino.guru/exit?casinoId=10577&amp;domainLanguageId=2&amp;preferredLanguagesStr=9,2&amp;tosLinkRequired=false&amp;userCountryId=78&amp;listName=casino-detail&amp;pageType=16&amp;listPosition=1</t>
        </is>
      </c>
      <c r="U4391" t="inlineStr">
        <is>
          <t>https://casino.guru/viva96-casino-review</t>
        </is>
      </c>
    </row>
    <row r="4392">
      <c r="A4392" s="9" t="inlineStr">
        <is>
          <t>Betway Casino</t>
        </is>
      </c>
      <c r="B4392" t="inlineStr">
        <is>
          <t>MGA</t>
        </is>
      </c>
      <c r="C4392" t="n">
        <v>9.1</v>
      </c>
      <c r="D4392" t="inlineStr">
        <is>
          <t>Betway Limited</t>
        </is>
      </c>
      <c r="E4392" t="inlineStr">
        <is>
          <t>betpanda</t>
        </is>
      </c>
      <c r="F4392" t="n">
        <v>0.0318</v>
      </c>
      <c r="G4392" s="4" t="inlineStr">
        <is>
          <t>Yes</t>
        </is>
      </c>
      <c r="H4392" s="5" t="inlineStr">
        <is>
          <t>No</t>
        </is>
      </c>
      <c r="I4392" s="5" t="inlineStr">
        <is>
          <t>No</t>
        </is>
      </c>
      <c r="J4392" s="4" t="inlineStr">
        <is>
          <t>Yes</t>
        </is>
      </c>
      <c r="N4392" t="n">
        <v>1</v>
      </c>
      <c r="O4392" t="inlineStr">
        <is>
          <t>casino.guru</t>
        </is>
      </c>
      <c r="P4392" s="10" t="n">
        <v>46133</v>
      </c>
      <c r="Q4392" t="inlineStr">
        <is>
          <t>Yes</t>
        </is>
      </c>
      <c r="R4392" t="inlineStr">
        <is>
          <t>2026-04-19 05:57</t>
        </is>
      </c>
      <c r="S4392" s="3" t="inlineStr">
        <is>
          <t>https://www.betway.fr</t>
        </is>
      </c>
      <c r="T4392" s="3" t="inlineStr">
        <is>
          <t>https://casino.guru/exit?casinoId=106&amp;domainLanguageId=2&amp;preferredLanguagesStr=9,2&amp;tosLinkRequired=false&amp;userCountryId=78&amp;listName=casino-detail&amp;pageType=16&amp;listPosition=1</t>
        </is>
      </c>
      <c r="U4392" t="inlineStr">
        <is>
          <t>https://casino.guru/Betway-Casino-review</t>
        </is>
      </c>
    </row>
    <row r="4393">
      <c r="A4393" s="9" t="inlineStr">
        <is>
          <t>D1ce Casino</t>
        </is>
      </c>
      <c r="C4393" t="n">
        <v>6</v>
      </c>
      <c r="D4393" t="inlineStr">
        <is>
          <t>D1ce Global Ltd</t>
        </is>
      </c>
      <c r="E4393" t="inlineStr">
        <is>
          <t>betpanda</t>
        </is>
      </c>
      <c r="F4393" t="n">
        <v>0.0316</v>
      </c>
      <c r="G4393" s="4" t="inlineStr">
        <is>
          <t>Yes</t>
        </is>
      </c>
      <c r="H4393" s="4" t="inlineStr">
        <is>
          <t>Yes</t>
        </is>
      </c>
      <c r="I4393" s="4" t="inlineStr">
        <is>
          <t>Yes</t>
        </is>
      </c>
      <c r="J4393" s="5" t="inlineStr">
        <is>
          <t>No</t>
        </is>
      </c>
      <c r="N4393" t="n">
        <v>1</v>
      </c>
      <c r="O4393" t="inlineStr">
        <is>
          <t>casino.guru</t>
        </is>
      </c>
      <c r="P4393" s="10" t="n">
        <v>45957</v>
      </c>
      <c r="Q4393" t="inlineStr">
        <is>
          <t>Yes</t>
        </is>
      </c>
      <c r="R4393" t="inlineStr">
        <is>
          <t>2026-04-19 07:02</t>
        </is>
      </c>
      <c r="T4393" s="3" t="inlineStr">
        <is>
          <t>https://casino.guru/exit?casinoId=10310&amp;domainLanguageId=2&amp;preferredLanguagesStr=9,2&amp;tosLinkRequired=false&amp;userCountryId=78&amp;listName=casino-detail&amp;pageType=16&amp;listPosition=1</t>
        </is>
      </c>
      <c r="U4393" t="inlineStr">
        <is>
          <t>https://casino.guru/d1ce-casino-review</t>
        </is>
      </c>
    </row>
    <row r="4394">
      <c r="A4394" s="9" t="inlineStr">
        <is>
          <t>Play33 Casino</t>
        </is>
      </c>
      <c r="B4394" t="inlineStr">
        <is>
          <t>MGA</t>
        </is>
      </c>
      <c r="C4394" t="n">
        <v>2.6</v>
      </c>
      <c r="E4394" t="inlineStr">
        <is>
          <t>betpanda</t>
        </is>
      </c>
      <c r="F4394" t="n">
        <v>0.0316</v>
      </c>
      <c r="G4394" s="4" t="inlineStr">
        <is>
          <t>Yes</t>
        </is>
      </c>
      <c r="H4394" s="5" t="inlineStr">
        <is>
          <t>No</t>
        </is>
      </c>
      <c r="I4394" s="5" t="inlineStr">
        <is>
          <t>No</t>
        </is>
      </c>
      <c r="J4394" s="5" t="inlineStr">
        <is>
          <t>No</t>
        </is>
      </c>
      <c r="N4394" t="n">
        <v>1</v>
      </c>
      <c r="O4394" t="inlineStr">
        <is>
          <t>casino.guru</t>
        </is>
      </c>
      <c r="P4394" s="10" t="n">
        <v>45961</v>
      </c>
      <c r="Q4394" t="inlineStr">
        <is>
          <t>Yes</t>
        </is>
      </c>
      <c r="R4394" t="inlineStr">
        <is>
          <t>2026-04-19 06:47</t>
        </is>
      </c>
      <c r="T4394" s="3" t="inlineStr">
        <is>
          <t>https://casino.guru/exit?casinoId=8674&amp;domainLanguageId=2&amp;preferredLanguagesStr=9,2&amp;tosLinkRequired=false&amp;userCountryId=78&amp;listName=casino-detail&amp;pageType=16&amp;listPosition=1</t>
        </is>
      </c>
      <c r="U4394" t="inlineStr">
        <is>
          <t>https://casino.guru/play33-casino-review</t>
        </is>
      </c>
    </row>
    <row r="4395">
      <c r="A4395" s="9" t="inlineStr">
        <is>
          <t>Anybet Casino</t>
        </is>
      </c>
      <c r="C4395" t="n">
        <v>5.6</v>
      </c>
      <c r="D4395" t="inlineStr">
        <is>
          <t>Post to Post Betting Ltd</t>
        </is>
      </c>
      <c r="E4395" t="inlineStr">
        <is>
          <t>betpanda</t>
        </is>
      </c>
      <c r="F4395" t="n">
        <v>0.0312</v>
      </c>
      <c r="G4395" s="4" t="inlineStr">
        <is>
          <t>Yes</t>
        </is>
      </c>
      <c r="H4395" s="5" t="inlineStr">
        <is>
          <t>No</t>
        </is>
      </c>
      <c r="I4395" s="5" t="inlineStr">
        <is>
          <t>No</t>
        </is>
      </c>
      <c r="J4395" s="5" t="inlineStr">
        <is>
          <t>No</t>
        </is>
      </c>
      <c r="N4395" t="n">
        <v>1</v>
      </c>
      <c r="O4395" t="inlineStr">
        <is>
          <t>casino.guru</t>
        </is>
      </c>
      <c r="P4395" s="10" t="n">
        <v>45985</v>
      </c>
      <c r="Q4395" t="inlineStr">
        <is>
          <t>Yes</t>
        </is>
      </c>
      <c r="R4395" t="inlineStr">
        <is>
          <t>2026-04-19 06:41</t>
        </is>
      </c>
      <c r="T4395" s="3" t="inlineStr">
        <is>
          <t>https://casino.guru/exit?casinoId=7767&amp;domainLanguageId=2&amp;preferredLanguagesStr=9,2&amp;tosLinkRequired=false&amp;userCountryId=78&amp;listName=casino-detail&amp;pageType=16&amp;listPosition=1</t>
        </is>
      </c>
      <c r="U4395" t="inlineStr">
        <is>
          <t>https://casino.guru/anybet-casino-review</t>
        </is>
      </c>
    </row>
    <row r="4396">
      <c r="A4396" s="9" t="inlineStr">
        <is>
          <t>SSBET77 Casino</t>
        </is>
      </c>
      <c r="B4396" t="inlineStr">
        <is>
          <t>Curacao</t>
        </is>
      </c>
      <c r="C4396" t="n">
        <v>4.9</v>
      </c>
      <c r="E4396" t="inlineStr">
        <is>
          <t>betpanda</t>
        </is>
      </c>
      <c r="F4396" t="n">
        <v>0.0312</v>
      </c>
      <c r="G4396" s="4" t="inlineStr">
        <is>
          <t>Yes</t>
        </is>
      </c>
      <c r="H4396" s="5" t="inlineStr">
        <is>
          <t>No</t>
        </is>
      </c>
      <c r="I4396" s="5" t="inlineStr">
        <is>
          <t>No</t>
        </is>
      </c>
      <c r="J4396" s="5" t="inlineStr">
        <is>
          <t>No</t>
        </is>
      </c>
      <c r="N4396" t="n">
        <v>1</v>
      </c>
      <c r="O4396" t="inlineStr">
        <is>
          <t>casino.guru</t>
        </is>
      </c>
      <c r="P4396" s="10" t="n">
        <v>45818</v>
      </c>
      <c r="Q4396" t="inlineStr">
        <is>
          <t>Yes</t>
        </is>
      </c>
      <c r="R4396" t="inlineStr">
        <is>
          <t>2026-04-19 06:42</t>
        </is>
      </c>
      <c r="T4396" s="3" t="inlineStr">
        <is>
          <t>https://casino.guru/exit?casinoId=7980&amp;domainLanguageId=2&amp;preferredLanguagesStr=9,2&amp;tosLinkRequired=false&amp;userCountryId=78&amp;listName=casino-detail&amp;pageType=16&amp;listPosition=1</t>
        </is>
      </c>
      <c r="U4396" t="inlineStr">
        <is>
          <t>https://casino.guru/ssbet77-casino-review</t>
        </is>
      </c>
    </row>
    <row r="4397">
      <c r="A4397" s="9" t="inlineStr">
        <is>
          <t>PokiesGG Casino</t>
        </is>
      </c>
      <c r="B4397" t="inlineStr">
        <is>
          <t>Curacao</t>
        </is>
      </c>
      <c r="C4397" t="n">
        <v>0.1</v>
      </c>
      <c r="E4397" t="inlineStr">
        <is>
          <t>thrill</t>
        </is>
      </c>
      <c r="F4397" t="n">
        <v>0.0312</v>
      </c>
      <c r="G4397" s="4" t="inlineStr">
        <is>
          <t>Yes</t>
        </is>
      </c>
      <c r="H4397" s="5" t="inlineStr">
        <is>
          <t>No</t>
        </is>
      </c>
      <c r="I4397" s="5" t="inlineStr">
        <is>
          <t>No</t>
        </is>
      </c>
      <c r="J4397" s="5" t="inlineStr">
        <is>
          <t>No</t>
        </is>
      </c>
      <c r="N4397" t="n">
        <v>1</v>
      </c>
      <c r="O4397" t="inlineStr">
        <is>
          <t>casino.guru</t>
        </is>
      </c>
      <c r="P4397" s="10" t="n">
        <v>45890</v>
      </c>
      <c r="Q4397" t="inlineStr">
        <is>
          <t>Yes</t>
        </is>
      </c>
      <c r="R4397" t="inlineStr">
        <is>
          <t>2026-04-19 06:57</t>
        </is>
      </c>
      <c r="T4397" s="3" t="inlineStr">
        <is>
          <t>https://casino.guru/exit?casinoId=9801&amp;domainLanguageId=2&amp;preferredLanguagesStr=9,2&amp;tosLinkRequired=false&amp;userCountryId=78&amp;listName=casino-detail&amp;pageType=16&amp;listPosition=1</t>
        </is>
      </c>
      <c r="U4397" t="inlineStr">
        <is>
          <t>https://casino.guru/pokiesgg-casino-review</t>
        </is>
      </c>
    </row>
    <row r="4398">
      <c r="A4398" s="9" t="inlineStr">
        <is>
          <t>JL Slot Casino</t>
        </is>
      </c>
      <c r="C4398" t="n">
        <v>6.4</v>
      </c>
      <c r="E4398" t="inlineStr">
        <is>
          <t>betpanda</t>
        </is>
      </c>
      <c r="F4398" t="n">
        <v>0.0311</v>
      </c>
      <c r="G4398" s="4" t="inlineStr">
        <is>
          <t>Yes</t>
        </is>
      </c>
      <c r="H4398" s="5" t="inlineStr">
        <is>
          <t>No</t>
        </is>
      </c>
      <c r="I4398" s="5" t="inlineStr">
        <is>
          <t>No</t>
        </is>
      </c>
      <c r="J4398" s="5" t="inlineStr">
        <is>
          <t>No</t>
        </is>
      </c>
      <c r="N4398" t="n">
        <v>1</v>
      </c>
      <c r="O4398" t="inlineStr">
        <is>
          <t>casino.guru</t>
        </is>
      </c>
      <c r="P4398" s="10" t="n">
        <v>45957</v>
      </c>
      <c r="Q4398" t="inlineStr">
        <is>
          <t>Yes</t>
        </is>
      </c>
      <c r="R4398" t="inlineStr">
        <is>
          <t>2026-04-19 07:03</t>
        </is>
      </c>
      <c r="T4398" s="3" t="inlineStr">
        <is>
          <t>https://casino.guru/exit?casinoId=10438&amp;domainLanguageId=2&amp;preferredLanguagesStr=9,2&amp;tosLinkRequired=false&amp;userCountryId=78&amp;listName=casino-detail&amp;pageType=16&amp;listPosition=1</t>
        </is>
      </c>
      <c r="U4398" t="inlineStr">
        <is>
          <t>https://casino.guru/jl-slot-casino-review</t>
        </is>
      </c>
    </row>
    <row r="4399">
      <c r="A4399" s="9" t="inlineStr">
        <is>
          <t>M99 Casino</t>
        </is>
      </c>
      <c r="B4399" t="inlineStr">
        <is>
          <t>Curacao</t>
        </is>
      </c>
      <c r="C4399" t="n">
        <v>4.9</v>
      </c>
      <c r="E4399" t="inlineStr">
        <is>
          <t>betpanda</t>
        </is>
      </c>
      <c r="F4399" t="n">
        <v>0.031</v>
      </c>
      <c r="G4399" s="4" t="inlineStr">
        <is>
          <t>Yes</t>
        </is>
      </c>
      <c r="H4399" s="5" t="inlineStr">
        <is>
          <t>No</t>
        </is>
      </c>
      <c r="I4399" s="5" t="inlineStr">
        <is>
          <t>No</t>
        </is>
      </c>
      <c r="J4399" s="5" t="inlineStr">
        <is>
          <t>No</t>
        </is>
      </c>
      <c r="N4399" t="n">
        <v>1</v>
      </c>
      <c r="O4399" t="inlineStr">
        <is>
          <t>casino.guru</t>
        </is>
      </c>
      <c r="P4399" s="10" t="n">
        <v>45882</v>
      </c>
      <c r="Q4399" t="inlineStr">
        <is>
          <t>Yes</t>
        </is>
      </c>
      <c r="R4399" t="inlineStr">
        <is>
          <t>2026-04-19 06:44</t>
        </is>
      </c>
      <c r="T4399" s="3" t="inlineStr">
        <is>
          <t>https://casino.guru/exit?casinoId=8260&amp;domainLanguageId=2&amp;preferredLanguagesStr=9,2&amp;tosLinkRequired=false&amp;userCountryId=78&amp;listName=casino-detail&amp;pageType=16&amp;listPosition=1</t>
        </is>
      </c>
      <c r="U4399" t="inlineStr">
        <is>
          <t>https://casino.guru/m99-casino-review</t>
        </is>
      </c>
    </row>
    <row r="4400">
      <c r="A4400" s="9" t="inlineStr">
        <is>
          <t>SportyBet Casino ZA</t>
        </is>
      </c>
      <c r="C4400" t="n">
        <v>8.9</v>
      </c>
      <c r="D4400" t="inlineStr">
        <is>
          <t>Enziglo (Pty) Ltd</t>
        </is>
      </c>
      <c r="E4400" t="inlineStr">
        <is>
          <t>thrill</t>
        </is>
      </c>
      <c r="F4400" t="n">
        <v>0.0306</v>
      </c>
      <c r="G4400" s="4" t="inlineStr">
        <is>
          <t>Yes</t>
        </is>
      </c>
      <c r="H4400" s="5" t="inlineStr">
        <is>
          <t>No</t>
        </is>
      </c>
      <c r="I4400" s="5" t="inlineStr">
        <is>
          <t>No</t>
        </is>
      </c>
      <c r="J4400" s="5" t="inlineStr">
        <is>
          <t>No</t>
        </is>
      </c>
      <c r="N4400" t="n">
        <v>1</v>
      </c>
      <c r="O4400" t="inlineStr">
        <is>
          <t>casino.guru</t>
        </is>
      </c>
      <c r="P4400" s="10" t="n">
        <v>46019</v>
      </c>
      <c r="Q4400" t="inlineStr">
        <is>
          <t>Yes</t>
        </is>
      </c>
      <c r="R4400" t="inlineStr">
        <is>
          <t>2026-04-19 06:53</t>
        </is>
      </c>
      <c r="T4400" s="3" t="inlineStr">
        <is>
          <t>https://casino.guru/exit?casinoId=9366&amp;domainLanguageId=2&amp;preferredLanguagesStr=9,2&amp;tosLinkRequired=false&amp;userCountryId=78&amp;listName=casino-detail&amp;pageType=16&amp;listPosition=1</t>
        </is>
      </c>
      <c r="U4400" t="inlineStr">
        <is>
          <t>https://casino.guru/sportybet-co-za-casino-review</t>
        </is>
      </c>
    </row>
    <row r="4401">
      <c r="A4401" s="9" t="inlineStr">
        <is>
          <t>ROOSPIN Casino</t>
        </is>
      </c>
      <c r="B4401" t="inlineStr">
        <is>
          <t>Curacao</t>
        </is>
      </c>
      <c r="C4401" t="n">
        <v>3.5</v>
      </c>
      <c r="E4401" t="inlineStr">
        <is>
          <t>thrill</t>
        </is>
      </c>
      <c r="F4401" t="n">
        <v>0.0306</v>
      </c>
      <c r="G4401" s="4" t="inlineStr">
        <is>
          <t>Yes</t>
        </is>
      </c>
      <c r="H4401" s="5" t="inlineStr">
        <is>
          <t>No</t>
        </is>
      </c>
      <c r="I4401" s="5" t="inlineStr">
        <is>
          <t>No</t>
        </is>
      </c>
      <c r="J4401" s="5" t="inlineStr">
        <is>
          <t>No</t>
        </is>
      </c>
      <c r="N4401" t="n">
        <v>1</v>
      </c>
      <c r="O4401" t="inlineStr">
        <is>
          <t>casino.guru</t>
        </is>
      </c>
      <c r="P4401" s="10" t="n">
        <v>45866</v>
      </c>
      <c r="Q4401" t="inlineStr">
        <is>
          <t>Yes</t>
        </is>
      </c>
      <c r="R4401" t="inlineStr">
        <is>
          <t>2026-04-19 06:57</t>
        </is>
      </c>
      <c r="T4401" s="3" t="inlineStr">
        <is>
          <t>https://casino.guru/exit?casinoId=9825&amp;domainLanguageId=2&amp;preferredLanguagesStr=9,2&amp;tosLinkRequired=false&amp;userCountryId=78&amp;listName=casino-detail&amp;pageType=16&amp;listPosition=1</t>
        </is>
      </c>
      <c r="U4401" t="inlineStr">
        <is>
          <t>https://casino.guru/roospin-casino-review</t>
        </is>
      </c>
    </row>
    <row r="4402">
      <c r="A4402" s="9" t="inlineStr">
        <is>
          <t>CO77AUS Casino</t>
        </is>
      </c>
      <c r="B4402" t="inlineStr">
        <is>
          <t>Curacao</t>
        </is>
      </c>
      <c r="C4402" t="n">
        <v>3.3</v>
      </c>
      <c r="E4402" t="inlineStr">
        <is>
          <t>betpanda</t>
        </is>
      </c>
      <c r="F4402" t="n">
        <v>0.0306</v>
      </c>
      <c r="G4402" s="4" t="inlineStr">
        <is>
          <t>Yes</t>
        </is>
      </c>
      <c r="H4402" s="5" t="inlineStr">
        <is>
          <t>No</t>
        </is>
      </c>
      <c r="I4402" s="5" t="inlineStr">
        <is>
          <t>No</t>
        </is>
      </c>
      <c r="J4402" s="5" t="inlineStr">
        <is>
          <t>No</t>
        </is>
      </c>
      <c r="N4402" t="n">
        <v>1</v>
      </c>
      <c r="O4402" t="inlineStr">
        <is>
          <t>casino.guru</t>
        </is>
      </c>
      <c r="P4402" s="10" t="n">
        <v>45830</v>
      </c>
      <c r="Q4402" t="inlineStr">
        <is>
          <t>Yes</t>
        </is>
      </c>
      <c r="R4402" t="inlineStr">
        <is>
          <t>2026-04-19 06:55</t>
        </is>
      </c>
      <c r="T4402" s="3" t="inlineStr">
        <is>
          <t>https://casino.guru/exit?casinoId=9629&amp;domainLanguageId=2&amp;preferredLanguagesStr=9,2&amp;tosLinkRequired=false&amp;userCountryId=78&amp;listName=casino-detail&amp;pageType=16&amp;listPosition=1</t>
        </is>
      </c>
      <c r="U4402" t="inlineStr">
        <is>
          <t>https://casino.guru/co77aus-casino-review</t>
        </is>
      </c>
    </row>
    <row r="4403">
      <c r="A4403" s="9" t="inlineStr">
        <is>
          <t>MasonSpin Casino</t>
        </is>
      </c>
      <c r="B4403" t="inlineStr">
        <is>
          <t>Curacao</t>
        </is>
      </c>
      <c r="C4403" t="n">
        <v>2.5</v>
      </c>
      <c r="E4403" t="inlineStr">
        <is>
          <t>thrill</t>
        </is>
      </c>
      <c r="F4403" t="n">
        <v>0.0306</v>
      </c>
      <c r="G4403" s="4" t="inlineStr">
        <is>
          <t>Yes</t>
        </is>
      </c>
      <c r="H4403" s="5" t="inlineStr">
        <is>
          <t>No</t>
        </is>
      </c>
      <c r="I4403" s="5" t="inlineStr">
        <is>
          <t>No</t>
        </is>
      </c>
      <c r="J4403" s="5" t="inlineStr">
        <is>
          <t>No</t>
        </is>
      </c>
      <c r="N4403" t="n">
        <v>1</v>
      </c>
      <c r="O4403" t="inlineStr">
        <is>
          <t>casino.guru</t>
        </is>
      </c>
      <c r="P4403" s="10" t="n">
        <v>45849</v>
      </c>
      <c r="Q4403" t="inlineStr">
        <is>
          <t>Yes</t>
        </is>
      </c>
      <c r="R4403" t="inlineStr">
        <is>
          <t>2026-04-19 06:58</t>
        </is>
      </c>
      <c r="T4403" s="3" t="inlineStr">
        <is>
          <t>https://casino.guru/exit?casinoId=9883&amp;domainLanguageId=2&amp;preferredLanguagesStr=9,2&amp;tosLinkRequired=false&amp;userCountryId=78&amp;listName=casino-detail&amp;pageType=16&amp;listPosition=1</t>
        </is>
      </c>
      <c r="U4403" t="inlineStr">
        <is>
          <t>https://casino.guru/masonspin-casino-review</t>
        </is>
      </c>
    </row>
    <row r="4404">
      <c r="A4404" s="9" t="inlineStr">
        <is>
          <t>Moors World of Sport Casino</t>
        </is>
      </c>
      <c r="B4404" t="inlineStr">
        <is>
          <t>Anjouan</t>
        </is>
      </c>
      <c r="C4404" t="n">
        <v>7.2</v>
      </c>
      <c r="D4404" t="inlineStr">
        <is>
          <t>MWOS Ltd.</t>
        </is>
      </c>
      <c r="E4404" t="inlineStr">
        <is>
          <t>betpanda</t>
        </is>
      </c>
      <c r="F4404" t="n">
        <v>0.0302</v>
      </c>
      <c r="G4404" s="4" t="inlineStr">
        <is>
          <t>Yes</t>
        </is>
      </c>
      <c r="H4404" s="5" t="inlineStr">
        <is>
          <t>No</t>
        </is>
      </c>
      <c r="I4404" s="5" t="inlineStr">
        <is>
          <t>No</t>
        </is>
      </c>
      <c r="J4404" s="5" t="inlineStr">
        <is>
          <t>No</t>
        </is>
      </c>
      <c r="N4404" t="n">
        <v>1</v>
      </c>
      <c r="O4404" t="inlineStr">
        <is>
          <t>casino.guru</t>
        </is>
      </c>
      <c r="P4404" s="10" t="n">
        <v>45883</v>
      </c>
      <c r="Q4404" t="inlineStr">
        <is>
          <t>Yes</t>
        </is>
      </c>
      <c r="R4404" t="inlineStr">
        <is>
          <t>2026-04-19 06:57</t>
        </is>
      </c>
      <c r="T4404" s="3" t="inlineStr">
        <is>
          <t>https://casino.guru/exit?casinoId=9792&amp;domainLanguageId=2&amp;preferredLanguagesStr=9,2&amp;tosLinkRequired=false&amp;userCountryId=78&amp;listName=casino-detail&amp;pageType=16&amp;listPosition=1</t>
        </is>
      </c>
      <c r="U4404" t="inlineStr">
        <is>
          <t>https://casino.guru/moors-world-of-sports-casino-review</t>
        </is>
      </c>
    </row>
    <row r="4405">
      <c r="A4405" s="9" t="inlineStr">
        <is>
          <t>Juad888 Casino</t>
        </is>
      </c>
      <c r="C4405" t="n">
        <v>6.4</v>
      </c>
      <c r="E4405" t="inlineStr">
        <is>
          <t>thrill</t>
        </is>
      </c>
      <c r="F4405" t="n">
        <v>0.03</v>
      </c>
      <c r="G4405" s="4" t="inlineStr">
        <is>
          <t>Yes</t>
        </is>
      </c>
      <c r="H4405" s="5" t="inlineStr">
        <is>
          <t>No</t>
        </is>
      </c>
      <c r="I4405" s="5" t="inlineStr">
        <is>
          <t>No</t>
        </is>
      </c>
      <c r="J4405" s="5" t="inlineStr">
        <is>
          <t>No</t>
        </is>
      </c>
      <c r="N4405" t="n">
        <v>1</v>
      </c>
      <c r="O4405" t="inlineStr">
        <is>
          <t>casino.guru</t>
        </is>
      </c>
      <c r="P4405" s="10" t="n">
        <v>45929</v>
      </c>
      <c r="Q4405" t="inlineStr">
        <is>
          <t>Yes</t>
        </is>
      </c>
      <c r="R4405" t="inlineStr">
        <is>
          <t>2026-04-19 06:26</t>
        </is>
      </c>
      <c r="T4405" s="3" t="inlineStr">
        <is>
          <t>https://casino.guru/exit?casinoId=5565&amp;domainLanguageId=2&amp;preferredLanguagesStr=9,2&amp;tosLinkRequired=false&amp;userCountryId=78&amp;listName=casino-detail&amp;pageType=16&amp;listPosition=1</t>
        </is>
      </c>
      <c r="U4405" t="inlineStr">
        <is>
          <t>https://casino.guru/juad888-casino-review</t>
        </is>
      </c>
    </row>
    <row r="4406">
      <c r="A4406" s="9" t="inlineStr">
        <is>
          <t>128Mega Casino</t>
        </is>
      </c>
      <c r="C4406" t="n">
        <v>5.7</v>
      </c>
      <c r="E4406" t="inlineStr">
        <is>
          <t>thrill</t>
        </is>
      </c>
      <c r="F4406" t="n">
        <v>0.03</v>
      </c>
      <c r="G4406" s="4" t="inlineStr">
        <is>
          <t>Yes</t>
        </is>
      </c>
      <c r="H4406" s="5" t="inlineStr">
        <is>
          <t>No</t>
        </is>
      </c>
      <c r="I4406" s="5" t="inlineStr">
        <is>
          <t>No</t>
        </is>
      </c>
      <c r="J4406" s="5" t="inlineStr">
        <is>
          <t>No</t>
        </is>
      </c>
      <c r="N4406" t="n">
        <v>1</v>
      </c>
      <c r="O4406" t="inlineStr">
        <is>
          <t>casino.guru</t>
        </is>
      </c>
      <c r="P4406" s="10" t="n">
        <v>45945</v>
      </c>
      <c r="Q4406" t="inlineStr">
        <is>
          <t>Yes</t>
        </is>
      </c>
      <c r="R4406" t="inlineStr">
        <is>
          <t>2026-04-19 07:00</t>
        </is>
      </c>
      <c r="T4406" s="3" t="inlineStr">
        <is>
          <t>https://casino.guru/exit?casinoId=10205&amp;domainLanguageId=2&amp;preferredLanguagesStr=9,2&amp;tosLinkRequired=false&amp;userCountryId=78&amp;listName=casino-detail&amp;pageType=16&amp;listPosition=1</t>
        </is>
      </c>
      <c r="U4406" t="inlineStr">
        <is>
          <t>https://casino.guru/128mega-casino-review</t>
        </is>
      </c>
    </row>
    <row r="4407">
      <c r="A4407" s="9" t="inlineStr">
        <is>
          <t>Ph365 Casino</t>
        </is>
      </c>
      <c r="B4407" t="inlineStr">
        <is>
          <t>MGA</t>
        </is>
      </c>
      <c r="C4407" t="n">
        <v>2.1</v>
      </c>
      <c r="E4407" t="inlineStr">
        <is>
          <t>betpanda</t>
        </is>
      </c>
      <c r="F4407" t="n">
        <v>0.03</v>
      </c>
      <c r="G4407" s="4" t="inlineStr">
        <is>
          <t>Yes</t>
        </is>
      </c>
      <c r="H4407" s="5" t="inlineStr">
        <is>
          <t>No</t>
        </is>
      </c>
      <c r="I4407" s="5" t="inlineStr">
        <is>
          <t>No</t>
        </is>
      </c>
      <c r="J4407" s="5" t="inlineStr">
        <is>
          <t>No</t>
        </is>
      </c>
      <c r="N4407" t="n">
        <v>1</v>
      </c>
      <c r="O4407" t="inlineStr">
        <is>
          <t>casino.guru</t>
        </is>
      </c>
      <c r="P4407" s="10" t="n">
        <v>45888</v>
      </c>
      <c r="Q4407" t="inlineStr">
        <is>
          <t>Yes</t>
        </is>
      </c>
      <c r="R4407" t="inlineStr">
        <is>
          <t>2026-04-19 06:40</t>
        </is>
      </c>
      <c r="T4407" s="3" t="inlineStr">
        <is>
          <t>https://casino.guru/exit?casinoId=7681&amp;domainLanguageId=2&amp;preferredLanguagesStr=9,2&amp;tosLinkRequired=false&amp;userCountryId=78&amp;listName=casino-detail&amp;pageType=16&amp;listPosition=1</t>
        </is>
      </c>
      <c r="U4407" t="inlineStr">
        <is>
          <t>https://casino.guru/ph365-casino-review</t>
        </is>
      </c>
    </row>
    <row r="4408">
      <c r="A4408" s="9" t="inlineStr">
        <is>
          <t>Pokies88 Casino</t>
        </is>
      </c>
      <c r="C4408" t="n">
        <v>1.8</v>
      </c>
      <c r="E4408" t="inlineStr">
        <is>
          <t>betpanda</t>
        </is>
      </c>
      <c r="F4408" t="n">
        <v>0.03</v>
      </c>
      <c r="G4408" s="4" t="inlineStr">
        <is>
          <t>Yes</t>
        </is>
      </c>
      <c r="H4408" s="4" t="inlineStr">
        <is>
          <t>Yes</t>
        </is>
      </c>
      <c r="I4408" s="4" t="inlineStr">
        <is>
          <t>Yes</t>
        </is>
      </c>
      <c r="J4408" s="5" t="inlineStr">
        <is>
          <t>No</t>
        </is>
      </c>
      <c r="N4408" t="n">
        <v>1</v>
      </c>
      <c r="O4408" t="inlineStr">
        <is>
          <t>casino.guru</t>
        </is>
      </c>
      <c r="P4408" s="10" t="n">
        <v>45987</v>
      </c>
      <c r="Q4408" t="inlineStr">
        <is>
          <t>Yes</t>
        </is>
      </c>
      <c r="R4408" t="inlineStr">
        <is>
          <t>2026-04-19 06:53</t>
        </is>
      </c>
      <c r="T4408" s="3" t="inlineStr">
        <is>
          <t>https://casino.guru/exit?casinoId=9378&amp;domainLanguageId=2&amp;preferredLanguagesStr=9,2&amp;tosLinkRequired=false&amp;userCountryId=78&amp;listName=casino-detail&amp;pageType=16&amp;listPosition=1</t>
        </is>
      </c>
      <c r="U4408" t="inlineStr">
        <is>
          <t>https://casino.guru/pokies88-casino-review</t>
        </is>
      </c>
    </row>
    <row r="4409">
      <c r="A4409" s="9" t="inlineStr">
        <is>
          <t>Spinpokio Casino</t>
        </is>
      </c>
      <c r="B4409" t="inlineStr">
        <is>
          <t>Anjouan</t>
        </is>
      </c>
      <c r="C4409" t="n">
        <v>6.8</v>
      </c>
      <c r="D4409" t="inlineStr">
        <is>
          <t>September Entertainment Ltd.</t>
        </is>
      </c>
      <c r="E4409" t="inlineStr">
        <is>
          <t>betpanda</t>
        </is>
      </c>
      <c r="F4409" t="n">
        <v>0.0299</v>
      </c>
      <c r="G4409" s="4" t="inlineStr">
        <is>
          <t>Yes</t>
        </is>
      </c>
      <c r="H4409" s="5" t="inlineStr">
        <is>
          <t>No</t>
        </is>
      </c>
      <c r="I4409" s="5" t="inlineStr">
        <is>
          <t>No</t>
        </is>
      </c>
      <c r="J4409" s="5" t="inlineStr">
        <is>
          <t>No</t>
        </is>
      </c>
      <c r="N4409" t="n">
        <v>1</v>
      </c>
      <c r="O4409" t="inlineStr">
        <is>
          <t>casino.guru</t>
        </is>
      </c>
      <c r="P4409" s="10" t="n">
        <v>46120</v>
      </c>
      <c r="Q4409" t="inlineStr">
        <is>
          <t>Yes</t>
        </is>
      </c>
      <c r="R4409" t="inlineStr">
        <is>
          <t>2026-04-19 07:11</t>
        </is>
      </c>
      <c r="T4409" s="3" t="inlineStr">
        <is>
          <t>https://casino.guru/exit?casinoId=11382&amp;domainLanguageId=2&amp;preferredLanguagesStr=9,2&amp;tosLinkRequired=false&amp;userCountryId=78&amp;listName=casino-detail&amp;pageType=16&amp;listPosition=1</t>
        </is>
      </c>
      <c r="U4409" t="inlineStr">
        <is>
          <t>https://casino.guru/spinpokio-casino-review</t>
        </is>
      </c>
    </row>
    <row r="4410">
      <c r="A4410" s="9" t="inlineStr">
        <is>
          <t>Betfoot Casino</t>
        </is>
      </c>
      <c r="B4410" t="inlineStr">
        <is>
          <t>MGA</t>
        </is>
      </c>
      <c r="C4410" t="n">
        <v>6.5</v>
      </c>
      <c r="D4410" t="inlineStr">
        <is>
          <t>Chapter One N.V.</t>
        </is>
      </c>
      <c r="E4410" t="inlineStr">
        <is>
          <t>betpanda</t>
        </is>
      </c>
      <c r="F4410" t="n">
        <v>0.0299</v>
      </c>
      <c r="G4410" s="4" t="inlineStr">
        <is>
          <t>Yes</t>
        </is>
      </c>
      <c r="H4410" s="5" t="inlineStr">
        <is>
          <t>No</t>
        </is>
      </c>
      <c r="I4410" s="5" t="inlineStr">
        <is>
          <t>No</t>
        </is>
      </c>
      <c r="J4410" s="5" t="inlineStr">
        <is>
          <t>No</t>
        </is>
      </c>
      <c r="N4410" t="n">
        <v>1</v>
      </c>
      <c r="O4410" t="inlineStr">
        <is>
          <t>casino.guru</t>
        </is>
      </c>
      <c r="P4410" s="10" t="n">
        <v>45988</v>
      </c>
      <c r="Q4410" t="inlineStr">
        <is>
          <t>Yes</t>
        </is>
      </c>
      <c r="R4410" t="inlineStr">
        <is>
          <t>2026-04-19 06:16</t>
        </is>
      </c>
      <c r="S4410" s="3" t="inlineStr">
        <is>
          <t>https://betfoot.com</t>
        </is>
      </c>
      <c r="T4410" s="3" t="inlineStr">
        <is>
          <t>https://casino.guru/exit?casinoId=3827&amp;domainLanguageId=2&amp;preferredLanguagesStr=9,2&amp;tosLinkRequired=false&amp;userCountryId=78&amp;listName=casino-detail&amp;pageType=16&amp;listPosition=1</t>
        </is>
      </c>
      <c r="U4410" t="inlineStr">
        <is>
          <t>https://casino.guru/betfoot-casino-review</t>
        </is>
      </c>
    </row>
    <row r="4411">
      <c r="A4411" s="9" t="inlineStr">
        <is>
          <t>18Club Casino</t>
        </is>
      </c>
      <c r="B4411" t="inlineStr">
        <is>
          <t>Kahnawake</t>
        </is>
      </c>
      <c r="C4411" t="n">
        <v>3.1</v>
      </c>
      <c r="D4411" t="inlineStr">
        <is>
          <t>Cube Limited</t>
        </is>
      </c>
      <c r="E4411" t="inlineStr">
        <is>
          <t>betpanda</t>
        </is>
      </c>
      <c r="F4411" t="n">
        <v>0.0299</v>
      </c>
      <c r="G4411" s="4" t="inlineStr">
        <is>
          <t>Yes</t>
        </is>
      </c>
      <c r="H4411" s="4" t="inlineStr">
        <is>
          <t>Yes</t>
        </is>
      </c>
      <c r="I4411" s="4" t="inlineStr">
        <is>
          <t>Yes</t>
        </is>
      </c>
      <c r="J4411" s="5" t="inlineStr">
        <is>
          <t>No</t>
        </is>
      </c>
      <c r="N4411" t="n">
        <v>1</v>
      </c>
      <c r="O4411" t="inlineStr">
        <is>
          <t>casino.guru</t>
        </is>
      </c>
      <c r="P4411" s="10" t="n">
        <v>45987</v>
      </c>
      <c r="Q4411" t="inlineStr">
        <is>
          <t>Yes</t>
        </is>
      </c>
      <c r="R4411" t="inlineStr">
        <is>
          <t>2026-04-19 06:26</t>
        </is>
      </c>
      <c r="T4411" s="3" t="inlineStr">
        <is>
          <t>https://casino.guru/exit?casinoId=5491&amp;domainLanguageId=2&amp;preferredLanguagesStr=9,2&amp;tosLinkRequired=false&amp;userCountryId=78&amp;listName=casino-detail&amp;pageType=16&amp;listPosition=1</t>
        </is>
      </c>
      <c r="U4411" t="inlineStr">
        <is>
          <t>https://casino.guru/18club-casino-review</t>
        </is>
      </c>
    </row>
    <row r="4412">
      <c r="A4412" s="9" t="inlineStr">
        <is>
          <t>JDL688 Casino</t>
        </is>
      </c>
      <c r="B4412" t="inlineStr">
        <is>
          <t>Curacao</t>
        </is>
      </c>
      <c r="C4412" t="n">
        <v>0.7</v>
      </c>
      <c r="E4412" t="inlineStr">
        <is>
          <t>betpanda</t>
        </is>
      </c>
      <c r="F4412" t="n">
        <v>0.0296</v>
      </c>
      <c r="G4412" s="4" t="inlineStr">
        <is>
          <t>Yes</t>
        </is>
      </c>
      <c r="H4412" s="5" t="inlineStr">
        <is>
          <t>No</t>
        </is>
      </c>
      <c r="I4412" s="5" t="inlineStr">
        <is>
          <t>No</t>
        </is>
      </c>
      <c r="J4412" s="5" t="inlineStr">
        <is>
          <t>No</t>
        </is>
      </c>
      <c r="N4412" t="n">
        <v>1</v>
      </c>
      <c r="O4412" t="inlineStr">
        <is>
          <t>casino.guru</t>
        </is>
      </c>
      <c r="P4412" s="10" t="n">
        <v>45909</v>
      </c>
      <c r="Q4412" t="inlineStr">
        <is>
          <t>Yes</t>
        </is>
      </c>
      <c r="R4412" t="inlineStr">
        <is>
          <t>2026-04-19 07:01</t>
        </is>
      </c>
      <c r="T4412" s="3" t="inlineStr">
        <is>
          <t>https://casino.guru/exit?casinoId=10274&amp;domainLanguageId=2&amp;preferredLanguagesStr=9,2&amp;tosLinkRequired=false&amp;userCountryId=78&amp;listName=casino-detail&amp;pageType=16&amp;listPosition=1</t>
        </is>
      </c>
      <c r="U4412" t="inlineStr">
        <is>
          <t>https://casino.guru/jdl688-casino-review</t>
        </is>
      </c>
    </row>
    <row r="4413">
      <c r="A4413" s="9" t="inlineStr">
        <is>
          <t>VIP777AU Casino</t>
        </is>
      </c>
      <c r="B4413" t="inlineStr">
        <is>
          <t>Curacao</t>
        </is>
      </c>
      <c r="C4413" t="n">
        <v>4.9</v>
      </c>
      <c r="E4413" t="inlineStr">
        <is>
          <t>betpanda</t>
        </is>
      </c>
      <c r="F4413" t="n">
        <v>0.0294</v>
      </c>
      <c r="G4413" s="4" t="inlineStr">
        <is>
          <t>Yes</t>
        </is>
      </c>
      <c r="H4413" s="4" t="inlineStr">
        <is>
          <t>Yes</t>
        </is>
      </c>
      <c r="I4413" s="4" t="inlineStr">
        <is>
          <t>Yes</t>
        </is>
      </c>
      <c r="J4413" s="5" t="inlineStr">
        <is>
          <t>No</t>
        </is>
      </c>
      <c r="N4413" t="n">
        <v>1</v>
      </c>
      <c r="O4413" t="inlineStr">
        <is>
          <t>casino.guru</t>
        </is>
      </c>
      <c r="P4413" s="10" t="n">
        <v>45850</v>
      </c>
      <c r="Q4413" t="inlineStr">
        <is>
          <t>Yes</t>
        </is>
      </c>
      <c r="R4413" t="inlineStr">
        <is>
          <t>2026-04-19 06:57</t>
        </is>
      </c>
      <c r="T4413" s="3" t="inlineStr">
        <is>
          <t>https://casino.guru/exit?casinoId=9870&amp;domainLanguageId=2&amp;preferredLanguagesStr=9,2&amp;tosLinkRequired=false&amp;userCountryId=78&amp;listName=casino-detail&amp;pageType=16&amp;listPosition=1</t>
        </is>
      </c>
      <c r="U4413" t="inlineStr">
        <is>
          <t>https://casino.guru/vip777au-casino-review</t>
        </is>
      </c>
    </row>
    <row r="4414">
      <c r="A4414" s="9" t="inlineStr">
        <is>
          <t>MAC Group Online Casino</t>
        </is>
      </c>
      <c r="B4414" t="inlineStr">
        <is>
          <t>MGA</t>
        </is>
      </c>
      <c r="C4414" t="n">
        <v>7.5</v>
      </c>
      <c r="D4414" t="inlineStr">
        <is>
          <t>Video Drome SA</t>
        </is>
      </c>
      <c r="E4414" t="inlineStr">
        <is>
          <t>thrill</t>
        </is>
      </c>
      <c r="F4414" t="n">
        <v>0.0293</v>
      </c>
      <c r="G4414" s="4" t="inlineStr">
        <is>
          <t>Yes</t>
        </is>
      </c>
      <c r="H4414" s="5" t="inlineStr">
        <is>
          <t>No</t>
        </is>
      </c>
      <c r="I4414" s="5" t="inlineStr">
        <is>
          <t>No</t>
        </is>
      </c>
      <c r="J4414" s="5" t="inlineStr">
        <is>
          <t>No</t>
        </is>
      </c>
      <c r="N4414" t="n">
        <v>1</v>
      </c>
      <c r="O4414" t="inlineStr">
        <is>
          <t>casino.guru</t>
        </is>
      </c>
      <c r="P4414" s="10" t="n">
        <v>45887</v>
      </c>
      <c r="Q4414" t="inlineStr">
        <is>
          <t>Yes</t>
        </is>
      </c>
      <c r="R4414" t="inlineStr">
        <is>
          <t>2026-04-19 06:42</t>
        </is>
      </c>
      <c r="T4414" s="3" t="inlineStr">
        <is>
          <t>https://casino.guru/exit?casinoId=8077&amp;domainLanguageId=2&amp;preferredLanguagesStr=9,2&amp;tosLinkRequired=false&amp;userCountryId=78&amp;listName=casino-detail&amp;pageType=16&amp;listPosition=1</t>
        </is>
      </c>
      <c r="U4414" t="inlineStr">
        <is>
          <t>https://casino.guru/mac-group-online-casino-review</t>
        </is>
      </c>
    </row>
    <row r="4415">
      <c r="A4415" s="9" t="inlineStr">
        <is>
          <t>Bonver Casino</t>
        </is>
      </c>
      <c r="C4415" t="n">
        <v>8.699999999999999</v>
      </c>
      <c r="D4415" t="inlineStr">
        <is>
          <t>BONVER WIN, a.s.</t>
        </is>
      </c>
      <c r="E4415" t="inlineStr">
        <is>
          <t>thrill</t>
        </is>
      </c>
      <c r="F4415" t="n">
        <v>0.0289</v>
      </c>
      <c r="G4415" s="4" t="inlineStr">
        <is>
          <t>Yes</t>
        </is>
      </c>
      <c r="H4415" s="5" t="inlineStr">
        <is>
          <t>No</t>
        </is>
      </c>
      <c r="I4415" s="5" t="inlineStr">
        <is>
          <t>No</t>
        </is>
      </c>
      <c r="J4415" s="5" t="inlineStr">
        <is>
          <t>No</t>
        </is>
      </c>
      <c r="N4415" t="n">
        <v>1</v>
      </c>
      <c r="O4415" t="inlineStr">
        <is>
          <t>casino.guru</t>
        </is>
      </c>
      <c r="P4415" s="10" t="n">
        <v>46053</v>
      </c>
      <c r="Q4415" t="inlineStr">
        <is>
          <t>Yes</t>
        </is>
      </c>
      <c r="R4415" t="inlineStr">
        <is>
          <t>2026-04-19 06:30</t>
        </is>
      </c>
      <c r="T4415" s="3" t="inlineStr">
        <is>
          <t>https://casino.guru/exit?casinoId=6183&amp;domainLanguageId=2&amp;preferredLanguagesStr=9,2&amp;tosLinkRequired=false&amp;userCountryId=78&amp;listName=casino-detail&amp;pageType=16&amp;listPosition=1</t>
        </is>
      </c>
      <c r="U4415" t="inlineStr">
        <is>
          <t>https://casino.guru/bonver-casino-review</t>
        </is>
      </c>
    </row>
    <row r="4416">
      <c r="A4416" s="9" t="inlineStr">
        <is>
          <t>MintBingo Casino</t>
        </is>
      </c>
      <c r="B4416" t="inlineStr">
        <is>
          <t>UKGC</t>
        </is>
      </c>
      <c r="C4416" t="n">
        <v>7.6</v>
      </c>
      <c r="D4416" t="inlineStr">
        <is>
          <t>Broadway Gaming Group</t>
        </is>
      </c>
      <c r="E4416" t="inlineStr">
        <is>
          <t>betpanda</t>
        </is>
      </c>
      <c r="F4416" t="n">
        <v>0.0289</v>
      </c>
      <c r="G4416" s="4" t="inlineStr">
        <is>
          <t>Yes</t>
        </is>
      </c>
      <c r="H4416" s="4" t="inlineStr">
        <is>
          <t>Yes</t>
        </is>
      </c>
      <c r="I4416" s="4" t="inlineStr">
        <is>
          <t>Yes</t>
        </is>
      </c>
      <c r="J4416" s="4" t="inlineStr">
        <is>
          <t>Yes</t>
        </is>
      </c>
      <c r="N4416" t="n">
        <v>1</v>
      </c>
      <c r="O4416" t="inlineStr">
        <is>
          <t>casino.guru</t>
        </is>
      </c>
      <c r="P4416" s="10" t="n">
        <v>46064</v>
      </c>
      <c r="Q4416" t="inlineStr">
        <is>
          <t>Yes</t>
        </is>
      </c>
      <c r="R4416" t="inlineStr">
        <is>
          <t>2026-04-19 06:14</t>
        </is>
      </c>
      <c r="S4416" s="3" t="inlineStr">
        <is>
          <t>https://www.mintbingo.com</t>
        </is>
      </c>
      <c r="T4416" s="3" t="inlineStr">
        <is>
          <t>https://casino.guru/exit?casinoId=3571&amp;domainLanguageId=2&amp;preferredLanguagesStr=9,2&amp;tosLinkRequired=false&amp;userCountryId=78&amp;listName=casino-detail&amp;pageType=16&amp;listPosition=1</t>
        </is>
      </c>
      <c r="U4416" t="inlineStr">
        <is>
          <t>https://casino.guru/mintbingo-casino-review</t>
        </is>
      </c>
    </row>
    <row r="4417">
      <c r="A4417" s="9" t="inlineStr">
        <is>
          <t>THE ONE AU Casino</t>
        </is>
      </c>
      <c r="B4417" t="inlineStr">
        <is>
          <t>Curacao</t>
        </is>
      </c>
      <c r="C4417" t="n">
        <v>4.5</v>
      </c>
      <c r="E4417" t="inlineStr">
        <is>
          <t>betpanda</t>
        </is>
      </c>
      <c r="F4417" t="n">
        <v>0.0287</v>
      </c>
      <c r="G4417" s="4" t="inlineStr">
        <is>
          <t>Yes</t>
        </is>
      </c>
      <c r="H4417" s="5" t="inlineStr">
        <is>
          <t>No</t>
        </is>
      </c>
      <c r="I4417" s="5" t="inlineStr">
        <is>
          <t>No</t>
        </is>
      </c>
      <c r="J4417" s="5" t="inlineStr">
        <is>
          <t>No</t>
        </is>
      </c>
      <c r="N4417" t="n">
        <v>1</v>
      </c>
      <c r="O4417" t="inlineStr">
        <is>
          <t>casino.guru</t>
        </is>
      </c>
      <c r="P4417" s="10" t="n">
        <v>45846</v>
      </c>
      <c r="Q4417" t="inlineStr">
        <is>
          <t>Yes</t>
        </is>
      </c>
      <c r="R4417" t="inlineStr">
        <is>
          <t>2026-04-19 06:42</t>
        </is>
      </c>
      <c r="T4417" s="3" t="inlineStr">
        <is>
          <t>https://casino.guru/exit?casinoId=8083&amp;domainLanguageId=2&amp;preferredLanguagesStr=9,2&amp;tosLinkRequired=false&amp;userCountryId=78&amp;listName=casino-detail&amp;pageType=16&amp;listPosition=1</t>
        </is>
      </c>
      <c r="U4417" t="inlineStr">
        <is>
          <t>https://casino.guru/the-one-au-casino-review</t>
        </is>
      </c>
    </row>
    <row r="4418">
      <c r="A4418" s="9" t="inlineStr">
        <is>
          <t>BGJOGO Casino</t>
        </is>
      </c>
      <c r="C4418" t="n">
        <v>6.4</v>
      </c>
      <c r="D4418" t="inlineStr">
        <is>
          <t>Fournine Technology N.V.</t>
        </is>
      </c>
      <c r="E4418" t="inlineStr">
        <is>
          <t>betpanda</t>
        </is>
      </c>
      <c r="F4418" t="n">
        <v>0.0286</v>
      </c>
      <c r="G4418" s="4" t="inlineStr">
        <is>
          <t>Yes</t>
        </is>
      </c>
      <c r="H4418" s="5" t="inlineStr">
        <is>
          <t>No</t>
        </is>
      </c>
      <c r="I4418" s="5" t="inlineStr">
        <is>
          <t>No</t>
        </is>
      </c>
      <c r="J4418" s="5" t="inlineStr">
        <is>
          <t>No</t>
        </is>
      </c>
      <c r="N4418" t="n">
        <v>1</v>
      </c>
      <c r="O4418" t="inlineStr">
        <is>
          <t>casino.guru</t>
        </is>
      </c>
      <c r="P4418" s="10" t="n">
        <v>46041</v>
      </c>
      <c r="Q4418" t="inlineStr">
        <is>
          <t>Yes</t>
        </is>
      </c>
      <c r="R4418" t="inlineStr">
        <is>
          <t>2026-04-19 06:37</t>
        </is>
      </c>
      <c r="T4418" s="3" t="inlineStr">
        <is>
          <t>https://casino.guru/exit?casinoId=7361&amp;domainLanguageId=2&amp;preferredLanguagesStr=9,2&amp;tosLinkRequired=false&amp;userCountryId=78&amp;listName=casino-detail&amp;pageType=16&amp;listPosition=1</t>
        </is>
      </c>
      <c r="U4418" t="inlineStr">
        <is>
          <t>https://casino.guru/bgjogo-casino-review</t>
        </is>
      </c>
    </row>
    <row r="4419">
      <c r="A4419" s="9" t="inlineStr">
        <is>
          <t>Fantastic Spins Casino</t>
        </is>
      </c>
      <c r="B4419" t="inlineStr">
        <is>
          <t>UKGC</t>
        </is>
      </c>
      <c r="C4419" t="n">
        <v>7.5</v>
      </c>
      <c r="D4419" t="inlineStr">
        <is>
          <t>Broadway Gaming Ireland DF Limited</t>
        </is>
      </c>
      <c r="E4419" t="inlineStr">
        <is>
          <t>betpanda</t>
        </is>
      </c>
      <c r="F4419" t="n">
        <v>0.0284</v>
      </c>
      <c r="G4419" s="4" t="inlineStr">
        <is>
          <t>Yes</t>
        </is>
      </c>
      <c r="H4419" s="4" t="inlineStr">
        <is>
          <t>Yes</t>
        </is>
      </c>
      <c r="I4419" s="4" t="inlineStr">
        <is>
          <t>Yes</t>
        </is>
      </c>
      <c r="J4419" s="4" t="inlineStr">
        <is>
          <t>Yes</t>
        </is>
      </c>
      <c r="N4419" t="n">
        <v>1</v>
      </c>
      <c r="O4419" t="inlineStr">
        <is>
          <t>casino.guru</t>
        </is>
      </c>
      <c r="P4419" s="10" t="n">
        <v>46058</v>
      </c>
      <c r="Q4419" t="inlineStr">
        <is>
          <t>Yes</t>
        </is>
      </c>
      <c r="R4419" t="inlineStr">
        <is>
          <t>2026-04-19 06:05</t>
        </is>
      </c>
      <c r="S4419" s="3" t="inlineStr">
        <is>
          <t>https://www.fantasticspins.com</t>
        </is>
      </c>
      <c r="T4419" s="3" t="inlineStr">
        <is>
          <t>https://casino.guru/exit?casinoId=1720&amp;domainLanguageId=2&amp;preferredLanguagesStr=9,2&amp;tosLinkRequired=false&amp;userCountryId=78&amp;listName=casino-detail&amp;pageType=16&amp;listPosition=1</t>
        </is>
      </c>
      <c r="U4419" t="inlineStr">
        <is>
          <t>https://casino.guru/Fantastic-Spins-Casino-review</t>
        </is>
      </c>
    </row>
    <row r="4420">
      <c r="A4420" s="9" t="inlineStr">
        <is>
          <t>Bangbet Casino</t>
        </is>
      </c>
      <c r="C4420" t="n">
        <v>8.1</v>
      </c>
      <c r="D4420" t="inlineStr">
        <is>
          <t>Bangbet Limited</t>
        </is>
      </c>
      <c r="E4420" t="inlineStr">
        <is>
          <t>betpanda</t>
        </is>
      </c>
      <c r="F4420" t="n">
        <v>0.0282</v>
      </c>
      <c r="G4420" s="4" t="inlineStr">
        <is>
          <t>Yes</t>
        </is>
      </c>
      <c r="H4420" s="5" t="inlineStr">
        <is>
          <t>No</t>
        </is>
      </c>
      <c r="I4420" s="5" t="inlineStr">
        <is>
          <t>No</t>
        </is>
      </c>
      <c r="J4420" s="5" t="inlineStr">
        <is>
          <t>No</t>
        </is>
      </c>
      <c r="N4420" t="n">
        <v>1</v>
      </c>
      <c r="O4420" t="inlineStr">
        <is>
          <t>casino.guru</t>
        </is>
      </c>
      <c r="P4420" s="10" t="n">
        <v>45998</v>
      </c>
      <c r="Q4420" t="inlineStr">
        <is>
          <t>Yes</t>
        </is>
      </c>
      <c r="R4420" t="inlineStr">
        <is>
          <t>2026-04-19 06:20</t>
        </is>
      </c>
      <c r="T4420" s="3" t="inlineStr">
        <is>
          <t>https://casino.guru/exit?casinoId=4532&amp;domainLanguageId=2&amp;preferredLanguagesStr=9,2&amp;tosLinkRequired=false&amp;userCountryId=78&amp;listName=casino-detail&amp;pageType=16&amp;listPosition=1</t>
        </is>
      </c>
      <c r="U4420" t="inlineStr">
        <is>
          <t>https://casino.guru/bangbet-casino-review</t>
        </is>
      </c>
    </row>
    <row r="4421">
      <c r="A4421" s="9" t="inlineStr">
        <is>
          <t>BetPlorer Casino</t>
        </is>
      </c>
      <c r="B4421" t="inlineStr">
        <is>
          <t>Anjouan</t>
        </is>
      </c>
      <c r="C4421" t="n">
        <v>3.5</v>
      </c>
      <c r="D4421" t="inlineStr">
        <is>
          <t>CBC Group LTD</t>
        </is>
      </c>
      <c r="E4421" t="inlineStr">
        <is>
          <t>betpanda</t>
        </is>
      </c>
      <c r="F4421" t="n">
        <v>0.0282</v>
      </c>
      <c r="G4421" s="4" t="inlineStr">
        <is>
          <t>Yes</t>
        </is>
      </c>
      <c r="H4421" s="5" t="inlineStr">
        <is>
          <t>No</t>
        </is>
      </c>
      <c r="I4421" s="5" t="inlineStr">
        <is>
          <t>No</t>
        </is>
      </c>
      <c r="J4421" s="5" t="inlineStr">
        <is>
          <t>No</t>
        </is>
      </c>
      <c r="N4421" t="n">
        <v>1</v>
      </c>
      <c r="O4421" t="inlineStr">
        <is>
          <t>casino.guru</t>
        </is>
      </c>
      <c r="P4421" s="10" t="n">
        <v>46019</v>
      </c>
      <c r="Q4421" t="inlineStr">
        <is>
          <t>Yes</t>
        </is>
      </c>
      <c r="R4421" t="inlineStr">
        <is>
          <t>2026-04-19 06:53</t>
        </is>
      </c>
      <c r="T4421" s="3" t="inlineStr">
        <is>
          <t>https://casino.guru/exit?casinoId=9343&amp;domainLanguageId=2&amp;preferredLanguagesStr=9,2&amp;tosLinkRequired=false&amp;userCountryId=78&amp;listName=casino-detail&amp;pageType=16&amp;listPosition=1</t>
        </is>
      </c>
      <c r="U4421" t="inlineStr">
        <is>
          <t>https://casino.guru/betplorer-casino-review</t>
        </is>
      </c>
    </row>
    <row r="4422">
      <c r="A4422" s="9" t="inlineStr">
        <is>
          <t>Aura Play Casino</t>
        </is>
      </c>
      <c r="B4422" t="inlineStr">
        <is>
          <t>Curacao</t>
        </is>
      </c>
      <c r="C4422" t="n">
        <v>3.2</v>
      </c>
      <c r="E4422" t="inlineStr">
        <is>
          <t>betpanda</t>
        </is>
      </c>
      <c r="F4422" t="n">
        <v>0.0282</v>
      </c>
      <c r="G4422" s="4" t="inlineStr">
        <is>
          <t>Yes</t>
        </is>
      </c>
      <c r="H4422" s="5" t="inlineStr">
        <is>
          <t>No</t>
        </is>
      </c>
      <c r="I4422" s="5" t="inlineStr">
        <is>
          <t>No</t>
        </is>
      </c>
      <c r="J4422" s="5" t="inlineStr">
        <is>
          <t>No</t>
        </is>
      </c>
      <c r="N4422" t="n">
        <v>1</v>
      </c>
      <c r="O4422" t="inlineStr">
        <is>
          <t>casino.guru</t>
        </is>
      </c>
      <c r="P4422" s="10" t="n">
        <v>45860</v>
      </c>
      <c r="Q4422" t="inlineStr">
        <is>
          <t>Yes</t>
        </is>
      </c>
      <c r="R4422" t="inlineStr">
        <is>
          <t>2026-04-19 06:58</t>
        </is>
      </c>
      <c r="T4422" s="3" t="inlineStr">
        <is>
          <t>https://casino.guru/exit?casinoId=9959&amp;domainLanguageId=2&amp;preferredLanguagesStr=9,2&amp;tosLinkRequired=false&amp;userCountryId=78&amp;listName=casino-detail&amp;pageType=16&amp;listPosition=1</t>
        </is>
      </c>
      <c r="U4422" t="inlineStr">
        <is>
          <t>https://casino.guru/aura-play-casino-review</t>
        </is>
      </c>
    </row>
    <row r="4423">
      <c r="A4423" s="9" t="inlineStr">
        <is>
          <t>Pokies Road Casino</t>
        </is>
      </c>
      <c r="B4423" t="inlineStr">
        <is>
          <t>Curacao</t>
        </is>
      </c>
      <c r="C4423" t="n">
        <v>4.8</v>
      </c>
      <c r="E4423" t="inlineStr">
        <is>
          <t>betpanda</t>
        </is>
      </c>
      <c r="F4423" t="n">
        <v>0.0277</v>
      </c>
      <c r="G4423" s="4" t="inlineStr">
        <is>
          <t>Yes</t>
        </is>
      </c>
      <c r="H4423" s="5" t="inlineStr">
        <is>
          <t>No</t>
        </is>
      </c>
      <c r="I4423" s="5" t="inlineStr">
        <is>
          <t>No</t>
        </is>
      </c>
      <c r="J4423" s="5" t="inlineStr">
        <is>
          <t>No</t>
        </is>
      </c>
      <c r="N4423" t="n">
        <v>1</v>
      </c>
      <c r="O4423" t="inlineStr">
        <is>
          <t>casino.guru</t>
        </is>
      </c>
      <c r="P4423" s="10" t="n">
        <v>45861</v>
      </c>
      <c r="Q4423" t="inlineStr">
        <is>
          <t>Yes</t>
        </is>
      </c>
      <c r="R4423" t="inlineStr">
        <is>
          <t>2026-04-19 06:55</t>
        </is>
      </c>
      <c r="T4423" s="3" t="inlineStr">
        <is>
          <t>https://casino.guru/exit?casinoId=9593&amp;domainLanguageId=2&amp;preferredLanguagesStr=9,2&amp;tosLinkRequired=false&amp;userCountryId=78&amp;listName=casino-detail&amp;pageType=16&amp;listPosition=1</t>
        </is>
      </c>
      <c r="U4423" t="inlineStr">
        <is>
          <t>https://casino.guru/pokies-road-casino-review</t>
        </is>
      </c>
    </row>
    <row r="4424">
      <c r="A4424" s="9" t="inlineStr">
        <is>
          <t>PlayNow Casino</t>
        </is>
      </c>
      <c r="C4424" t="n">
        <v>8.1</v>
      </c>
      <c r="D4424" t="inlineStr">
        <is>
          <t>British Columbia Lottery Corporation</t>
        </is>
      </c>
      <c r="E4424" t="inlineStr">
        <is>
          <t>betpanda</t>
        </is>
      </c>
      <c r="F4424" t="n">
        <v>0.0275</v>
      </c>
      <c r="G4424" s="4" t="inlineStr">
        <is>
          <t>Yes</t>
        </is>
      </c>
      <c r="H4424" s="5" t="inlineStr">
        <is>
          <t>No</t>
        </is>
      </c>
      <c r="I4424" s="5" t="inlineStr">
        <is>
          <t>No</t>
        </is>
      </c>
      <c r="J4424" s="4" t="inlineStr">
        <is>
          <t>Yes</t>
        </is>
      </c>
      <c r="N4424" t="n">
        <v>1</v>
      </c>
      <c r="O4424" t="inlineStr">
        <is>
          <t>casino.guru</t>
        </is>
      </c>
      <c r="P4424" s="10" t="n">
        <v>46107</v>
      </c>
      <c r="Q4424" t="inlineStr">
        <is>
          <t>Yes</t>
        </is>
      </c>
      <c r="R4424" t="inlineStr">
        <is>
          <t>2026-04-19 06:04</t>
        </is>
      </c>
      <c r="S4424" s="3" t="inlineStr">
        <is>
          <t>https://www.playnow.com</t>
        </is>
      </c>
      <c r="T4424" s="3" t="inlineStr">
        <is>
          <t>https://casino.guru/exit?casinoId=1356&amp;domainLanguageId=2&amp;preferredLanguagesStr=9,2&amp;tosLinkRequired=false&amp;userCountryId=78&amp;listName=casino-detail&amp;pageType=16&amp;listPosition=1</t>
        </is>
      </c>
      <c r="U4424" t="inlineStr">
        <is>
          <t>https://casino.guru/PlayNow-Casino-review</t>
        </is>
      </c>
    </row>
    <row r="4425">
      <c r="A4425" s="9" t="inlineStr">
        <is>
          <t>Bingo Street Casino</t>
        </is>
      </c>
      <c r="B4425" t="inlineStr">
        <is>
          <t>UKGC</t>
        </is>
      </c>
      <c r="C4425" t="n">
        <v>7</v>
      </c>
      <c r="D4425" t="inlineStr">
        <is>
          <t>Broadway Gaming Group</t>
        </is>
      </c>
      <c r="E4425" t="inlineStr">
        <is>
          <t>thrill</t>
        </is>
      </c>
      <c r="F4425" t="n">
        <v>0.0275</v>
      </c>
      <c r="G4425" s="4" t="inlineStr">
        <is>
          <t>Yes</t>
        </is>
      </c>
      <c r="H4425" s="4" t="inlineStr">
        <is>
          <t>Yes</t>
        </is>
      </c>
      <c r="I4425" s="4" t="inlineStr">
        <is>
          <t>Yes</t>
        </is>
      </c>
      <c r="J4425" s="4" t="inlineStr">
        <is>
          <t>Yes</t>
        </is>
      </c>
      <c r="N4425" t="n">
        <v>1</v>
      </c>
      <c r="O4425" t="inlineStr">
        <is>
          <t>casino.guru</t>
        </is>
      </c>
      <c r="P4425" s="10" t="n">
        <v>45888</v>
      </c>
      <c r="Q4425" t="inlineStr">
        <is>
          <t>Yes</t>
        </is>
      </c>
      <c r="R4425" t="inlineStr">
        <is>
          <t>2026-04-19 06:10</t>
        </is>
      </c>
      <c r="S4425" s="3" t="inlineStr">
        <is>
          <t>https://www.bingostreet.com</t>
        </is>
      </c>
      <c r="T4425" s="3" t="inlineStr">
        <is>
          <t>https://casino.guru/exit?casinoId=2613&amp;domainLanguageId=2&amp;preferredLanguagesStr=9,2&amp;tosLinkRequired=false&amp;userCountryId=78&amp;listName=casino-detail&amp;pageType=16&amp;listPosition=1</t>
        </is>
      </c>
      <c r="U4425" t="inlineStr">
        <is>
          <t>https://casino.guru/bingo-street-casino-review</t>
        </is>
      </c>
    </row>
    <row r="4426">
      <c r="A4426" s="9" t="inlineStr">
        <is>
          <t>Bet999 Bet Casino</t>
        </is>
      </c>
      <c r="C4426" t="n">
        <v>6.5</v>
      </c>
      <c r="E4426" t="inlineStr">
        <is>
          <t>betpanda</t>
        </is>
      </c>
      <c r="F4426" t="n">
        <v>0.0275</v>
      </c>
      <c r="G4426" s="4" t="inlineStr">
        <is>
          <t>Yes</t>
        </is>
      </c>
      <c r="H4426" s="5" t="inlineStr">
        <is>
          <t>No</t>
        </is>
      </c>
      <c r="I4426" s="5" t="inlineStr">
        <is>
          <t>No</t>
        </is>
      </c>
      <c r="J4426" s="5" t="inlineStr">
        <is>
          <t>No</t>
        </is>
      </c>
      <c r="N4426" t="n">
        <v>1</v>
      </c>
      <c r="O4426" t="inlineStr">
        <is>
          <t>casino.guru</t>
        </is>
      </c>
      <c r="P4426" s="10" t="n">
        <v>45974</v>
      </c>
      <c r="Q4426" t="inlineStr">
        <is>
          <t>Yes</t>
        </is>
      </c>
      <c r="R4426" t="inlineStr">
        <is>
          <t>2026-04-19 06:40</t>
        </is>
      </c>
      <c r="T4426" s="3" t="inlineStr">
        <is>
          <t>https://casino.guru/exit?casinoId=7646&amp;domainLanguageId=2&amp;preferredLanguagesStr=9,2&amp;tosLinkRequired=false&amp;userCountryId=78&amp;listName=casino-detail&amp;pageType=16&amp;listPosition=1</t>
        </is>
      </c>
      <c r="U4426" t="inlineStr">
        <is>
          <t>https://casino.guru/bet999-bet-casino-review</t>
        </is>
      </c>
    </row>
    <row r="4427">
      <c r="A4427" s="9" t="inlineStr">
        <is>
          <t>CrownAU77 Casino</t>
        </is>
      </c>
      <c r="B4427" t="inlineStr">
        <is>
          <t>Curacao</t>
        </is>
      </c>
      <c r="C4427" t="n">
        <v>4.9</v>
      </c>
      <c r="E4427" t="inlineStr">
        <is>
          <t>betpanda</t>
        </is>
      </c>
      <c r="F4427" t="n">
        <v>0.0273</v>
      </c>
      <c r="G4427" s="4" t="inlineStr">
        <is>
          <t>Yes</t>
        </is>
      </c>
      <c r="H4427" s="5" t="inlineStr">
        <is>
          <t>No</t>
        </is>
      </c>
      <c r="I4427" s="5" t="inlineStr">
        <is>
          <t>No</t>
        </is>
      </c>
      <c r="J4427" s="5" t="inlineStr">
        <is>
          <t>No</t>
        </is>
      </c>
      <c r="N4427" t="n">
        <v>1</v>
      </c>
      <c r="O4427" t="inlineStr">
        <is>
          <t>casino.guru</t>
        </is>
      </c>
      <c r="P4427" s="10" t="n">
        <v>45862</v>
      </c>
      <c r="Q4427" t="inlineStr">
        <is>
          <t>Yes</t>
        </is>
      </c>
      <c r="R4427" t="inlineStr">
        <is>
          <t>2026-04-19 06:54</t>
        </is>
      </c>
      <c r="T4427" s="3" t="inlineStr">
        <is>
          <t>https://casino.guru/exit?casinoId=9546&amp;domainLanguageId=2&amp;preferredLanguagesStr=9,2&amp;tosLinkRequired=false&amp;userCountryId=78&amp;listName=casino-detail&amp;pageType=16&amp;listPosition=1</t>
        </is>
      </c>
      <c r="U4427" t="inlineStr">
        <is>
          <t>https://casino.guru/crownau77-casino-review</t>
        </is>
      </c>
    </row>
    <row r="4428">
      <c r="A4428" s="9" t="inlineStr">
        <is>
          <t>SpeedAU2 Casino</t>
        </is>
      </c>
      <c r="B4428" t="inlineStr">
        <is>
          <t>Curacao</t>
        </is>
      </c>
      <c r="C4428" t="n">
        <v>4.9</v>
      </c>
      <c r="E4428" t="inlineStr">
        <is>
          <t>betpanda</t>
        </is>
      </c>
      <c r="F4428" t="n">
        <v>0.0273</v>
      </c>
      <c r="G4428" s="4" t="inlineStr">
        <is>
          <t>Yes</t>
        </is>
      </c>
      <c r="H4428" s="5" t="inlineStr">
        <is>
          <t>No</t>
        </is>
      </c>
      <c r="I4428" s="5" t="inlineStr">
        <is>
          <t>No</t>
        </is>
      </c>
      <c r="J4428" s="5" t="inlineStr">
        <is>
          <t>No</t>
        </is>
      </c>
      <c r="N4428" t="n">
        <v>1</v>
      </c>
      <c r="O4428" t="inlineStr">
        <is>
          <t>casino.guru</t>
        </is>
      </c>
      <c r="P4428" s="10" t="n">
        <v>45862</v>
      </c>
      <c r="Q4428" t="inlineStr">
        <is>
          <t>Yes</t>
        </is>
      </c>
      <c r="R4428" t="inlineStr">
        <is>
          <t>2026-04-19 06:54</t>
        </is>
      </c>
      <c r="T4428" s="3" t="inlineStr">
        <is>
          <t>https://casino.guru/exit?casinoId=9543&amp;domainLanguageId=2&amp;preferredLanguagesStr=9,2&amp;tosLinkRequired=false&amp;userCountryId=78&amp;listName=casino-detail&amp;pageType=16&amp;listPosition=1</t>
        </is>
      </c>
      <c r="U4428" t="inlineStr">
        <is>
          <t>https://casino.guru/speedau2-casino-review</t>
        </is>
      </c>
    </row>
    <row r="4429">
      <c r="A4429" s="9" t="inlineStr">
        <is>
          <t>Mango Spins Casino</t>
        </is>
      </c>
      <c r="B4429" t="inlineStr">
        <is>
          <t>UKGC</t>
        </is>
      </c>
      <c r="C4429" t="n">
        <v>7</v>
      </c>
      <c r="E4429" t="inlineStr">
        <is>
          <t>betpanda</t>
        </is>
      </c>
      <c r="F4429" t="n">
        <v>0.0272</v>
      </c>
      <c r="G4429" s="4" t="inlineStr">
        <is>
          <t>Yes</t>
        </is>
      </c>
      <c r="H4429" s="5" t="inlineStr">
        <is>
          <t>No</t>
        </is>
      </c>
      <c r="I4429" s="5" t="inlineStr">
        <is>
          <t>No</t>
        </is>
      </c>
      <c r="J4429" s="4" t="inlineStr">
        <is>
          <t>Yes</t>
        </is>
      </c>
      <c r="N4429" t="n">
        <v>1</v>
      </c>
      <c r="O4429" t="inlineStr">
        <is>
          <t>casino.guru</t>
        </is>
      </c>
      <c r="P4429" s="10" t="n">
        <v>46105</v>
      </c>
      <c r="Q4429" t="inlineStr">
        <is>
          <t>Yes</t>
        </is>
      </c>
      <c r="R4429" t="inlineStr">
        <is>
          <t>2026-04-19 06:10</t>
        </is>
      </c>
      <c r="S4429" s="3" t="inlineStr">
        <is>
          <t>https://www.mangospins.com</t>
        </is>
      </c>
      <c r="T4429" s="3" t="inlineStr">
        <is>
          <t>https://casino.guru/exit?casinoId=2779&amp;domainLanguageId=2&amp;preferredLanguagesStr=9,2&amp;tosLinkRequired=false&amp;userCountryId=78&amp;listName=casino-detail&amp;pageType=16&amp;listPosition=1</t>
        </is>
      </c>
      <c r="U4429" t="inlineStr">
        <is>
          <t>https://casino.guru/mango-spins-casino-review</t>
        </is>
      </c>
    </row>
    <row r="4430">
      <c r="A4430" s="9" t="inlineStr">
        <is>
          <t>HanzBet Casino</t>
        </is>
      </c>
      <c r="C4430" t="n">
        <v>6.3</v>
      </c>
      <c r="E4430" t="inlineStr">
        <is>
          <t>betpanda</t>
        </is>
      </c>
      <c r="F4430" t="n">
        <v>0.0272</v>
      </c>
      <c r="G4430" s="4" t="inlineStr">
        <is>
          <t>Yes</t>
        </is>
      </c>
      <c r="H4430" s="5" t="inlineStr">
        <is>
          <t>No</t>
        </is>
      </c>
      <c r="I4430" s="5" t="inlineStr">
        <is>
          <t>No</t>
        </is>
      </c>
      <c r="J4430" s="5" t="inlineStr">
        <is>
          <t>No</t>
        </is>
      </c>
      <c r="N4430" t="n">
        <v>1</v>
      </c>
      <c r="O4430" t="inlineStr">
        <is>
          <t>casino.guru</t>
        </is>
      </c>
      <c r="P4430" s="10" t="n">
        <v>46029</v>
      </c>
      <c r="Q4430" t="inlineStr">
        <is>
          <t>Yes</t>
        </is>
      </c>
      <c r="R4430" t="inlineStr">
        <is>
          <t>2026-04-19 07:05</t>
        </is>
      </c>
      <c r="T4430" s="3" t="inlineStr">
        <is>
          <t>https://casino.guru/exit?casinoId=10678&amp;domainLanguageId=2&amp;preferredLanguagesStr=9,2&amp;tosLinkRequired=false&amp;userCountryId=78&amp;listName=casino-detail&amp;pageType=16&amp;listPosition=1</t>
        </is>
      </c>
      <c r="U4430" t="inlineStr">
        <is>
          <t>https://casino.guru/hanzbet-casino-review</t>
        </is>
      </c>
    </row>
    <row r="4431">
      <c r="A4431" s="9" t="inlineStr">
        <is>
          <t>Xmax Casino</t>
        </is>
      </c>
      <c r="B4431" t="inlineStr">
        <is>
          <t>Curacao</t>
        </is>
      </c>
      <c r="C4431" t="n">
        <v>1.4</v>
      </c>
      <c r="D4431" t="inlineStr">
        <is>
          <t>IncorPlay Limited</t>
        </is>
      </c>
      <c r="E4431" t="inlineStr">
        <is>
          <t>betpanda</t>
        </is>
      </c>
      <c r="F4431" t="n">
        <v>0.0272</v>
      </c>
      <c r="G4431" s="4" t="inlineStr">
        <is>
          <t>Yes</t>
        </is>
      </c>
      <c r="H4431" s="4" t="inlineStr">
        <is>
          <t>Yes</t>
        </is>
      </c>
      <c r="I4431" s="4" t="inlineStr">
        <is>
          <t>Yes</t>
        </is>
      </c>
      <c r="J4431" s="5" t="inlineStr">
        <is>
          <t>No</t>
        </is>
      </c>
      <c r="N4431" t="n">
        <v>1</v>
      </c>
      <c r="O4431" t="inlineStr">
        <is>
          <t>casino.guru</t>
        </is>
      </c>
      <c r="P4431" s="10" t="n">
        <v>46099</v>
      </c>
      <c r="Q4431" t="inlineStr">
        <is>
          <t>Yes</t>
        </is>
      </c>
      <c r="R4431" t="inlineStr">
        <is>
          <t>2026-04-19 07:12</t>
        </is>
      </c>
      <c r="T4431" s="3" t="inlineStr">
        <is>
          <t>https://casino.guru/exit?casinoId=11518&amp;domainLanguageId=2&amp;preferredLanguagesStr=9,2&amp;tosLinkRequired=false&amp;userCountryId=78&amp;listName=casino-detail&amp;pageType=16&amp;listPosition=1</t>
        </is>
      </c>
      <c r="U4431" t="inlineStr">
        <is>
          <t>https://casino.guru/xmax-casino-review</t>
        </is>
      </c>
    </row>
    <row r="4432">
      <c r="A4432" s="9" t="inlineStr">
        <is>
          <t>AMPM Wallet Casino</t>
        </is>
      </c>
      <c r="C4432" t="n">
        <v>5.9</v>
      </c>
      <c r="E4432" t="inlineStr">
        <is>
          <t>betpanda</t>
        </is>
      </c>
      <c r="F4432" t="n">
        <v>0.027</v>
      </c>
      <c r="G4432" s="4" t="inlineStr">
        <is>
          <t>Yes</t>
        </is>
      </c>
      <c r="H4432" s="5" t="inlineStr">
        <is>
          <t>No</t>
        </is>
      </c>
      <c r="I4432" s="5" t="inlineStr">
        <is>
          <t>No</t>
        </is>
      </c>
      <c r="J4432" s="5" t="inlineStr">
        <is>
          <t>No</t>
        </is>
      </c>
      <c r="N4432" t="n">
        <v>1</v>
      </c>
      <c r="O4432" t="inlineStr">
        <is>
          <t>casino.guru</t>
        </is>
      </c>
      <c r="P4432" s="10" t="n">
        <v>46111</v>
      </c>
      <c r="Q4432" t="inlineStr">
        <is>
          <t>Yes</t>
        </is>
      </c>
      <c r="R4432" t="inlineStr">
        <is>
          <t>2026-04-19 07:01</t>
        </is>
      </c>
      <c r="T4432" s="3" t="inlineStr">
        <is>
          <t>https://casino.guru/exit?casinoId=10288&amp;domainLanguageId=2&amp;preferredLanguagesStr=9,2&amp;tosLinkRequired=false&amp;userCountryId=78&amp;listName=casino-detail&amp;pageType=16&amp;listPosition=1</t>
        </is>
      </c>
      <c r="U4432" t="inlineStr">
        <is>
          <t>https://casino.guru/ampm-wallet-casino-review</t>
        </is>
      </c>
    </row>
    <row r="4433">
      <c r="A4433" s="9" t="inlineStr">
        <is>
          <t>Wplay.co Casino</t>
        </is>
      </c>
      <c r="B4433" t="inlineStr">
        <is>
          <t>MGA</t>
        </is>
      </c>
      <c r="C4433" t="n">
        <v>9.699999999999999</v>
      </c>
      <c r="D4433" t="inlineStr">
        <is>
          <t>AQUILA GLOBAL GROUP S.A.S.</t>
        </is>
      </c>
      <c r="E4433" t="inlineStr">
        <is>
          <t>betpanda</t>
        </is>
      </c>
      <c r="F4433" t="n">
        <v>0.0268</v>
      </c>
      <c r="G4433" s="4" t="inlineStr">
        <is>
          <t>Yes</t>
        </is>
      </c>
      <c r="H4433" s="5" t="inlineStr">
        <is>
          <t>No</t>
        </is>
      </c>
      <c r="I4433" s="5" t="inlineStr">
        <is>
          <t>No</t>
        </is>
      </c>
      <c r="J4433" s="5" t="inlineStr">
        <is>
          <t>No</t>
        </is>
      </c>
      <c r="N4433" t="n">
        <v>1</v>
      </c>
      <c r="O4433" t="inlineStr">
        <is>
          <t>casino.guru</t>
        </is>
      </c>
      <c r="P4433" s="10" t="n">
        <v>46005</v>
      </c>
      <c r="Q4433" t="inlineStr">
        <is>
          <t>Yes</t>
        </is>
      </c>
      <c r="R4433" t="inlineStr">
        <is>
          <t>2026-04-19 06:13</t>
        </is>
      </c>
      <c r="S4433" s="3" t="inlineStr">
        <is>
          <t>https://www.wplay.co</t>
        </is>
      </c>
      <c r="T4433" s="3" t="inlineStr">
        <is>
          <t>https://casino.guru/exit?casinoId=3239&amp;domainLanguageId=2&amp;preferredLanguagesStr=9,2&amp;tosLinkRequired=false&amp;userCountryId=78&amp;listName=casino-detail&amp;pageType=16&amp;listPosition=1</t>
        </is>
      </c>
      <c r="U4433" t="inlineStr">
        <is>
          <t>https://casino.guru/wplay-co-casino-review</t>
        </is>
      </c>
    </row>
    <row r="4434">
      <c r="A4434" s="9" t="inlineStr">
        <is>
          <t>688Bet Casino</t>
        </is>
      </c>
      <c r="B4434" t="inlineStr">
        <is>
          <t>MGA</t>
        </is>
      </c>
      <c r="C4434" t="n">
        <v>1.8</v>
      </c>
      <c r="E4434" t="inlineStr">
        <is>
          <t>betpanda</t>
        </is>
      </c>
      <c r="F4434" t="n">
        <v>0.0268</v>
      </c>
      <c r="G4434" s="4" t="inlineStr">
        <is>
          <t>Yes</t>
        </is>
      </c>
      <c r="H4434" s="5" t="inlineStr">
        <is>
          <t>No</t>
        </is>
      </c>
      <c r="I4434" s="5" t="inlineStr">
        <is>
          <t>No</t>
        </is>
      </c>
      <c r="J4434" s="5" t="inlineStr">
        <is>
          <t>No</t>
        </is>
      </c>
      <c r="N4434" t="n">
        <v>1</v>
      </c>
      <c r="O4434" t="inlineStr">
        <is>
          <t>casino.guru</t>
        </is>
      </c>
      <c r="P4434" s="10" t="n">
        <v>45854</v>
      </c>
      <c r="Q4434" t="inlineStr">
        <is>
          <t>Yes</t>
        </is>
      </c>
      <c r="R4434" t="inlineStr">
        <is>
          <t>2026-04-19 06:36</t>
        </is>
      </c>
      <c r="T4434" s="3" t="inlineStr">
        <is>
          <t>https://casino.guru/exit?casinoId=7104&amp;domainLanguageId=2&amp;preferredLanguagesStr=9,2&amp;tosLinkRequired=false&amp;userCountryId=78&amp;listName=casino-detail&amp;pageType=16&amp;listPosition=1</t>
        </is>
      </c>
      <c r="U4434" t="inlineStr">
        <is>
          <t>https://casino.guru/688bet-casino-review</t>
        </is>
      </c>
    </row>
    <row r="4435">
      <c r="A4435" s="9" t="inlineStr">
        <is>
          <t>7Win.Game Casino</t>
        </is>
      </c>
      <c r="B4435" t="inlineStr">
        <is>
          <t>MGA</t>
        </is>
      </c>
      <c r="C4435" t="n">
        <v>0</v>
      </c>
      <c r="E4435" t="inlineStr">
        <is>
          <t>betpanda</t>
        </is>
      </c>
      <c r="F4435" t="n">
        <v>0.0268</v>
      </c>
      <c r="G4435" s="4" t="inlineStr">
        <is>
          <t>Yes</t>
        </is>
      </c>
      <c r="H4435" s="4" t="inlineStr">
        <is>
          <t>Yes</t>
        </is>
      </c>
      <c r="I4435" s="4" t="inlineStr">
        <is>
          <t>Yes</t>
        </is>
      </c>
      <c r="J4435" s="5" t="inlineStr">
        <is>
          <t>No</t>
        </is>
      </c>
      <c r="N4435" t="n">
        <v>1</v>
      </c>
      <c r="O4435" t="inlineStr">
        <is>
          <t>casino.guru</t>
        </is>
      </c>
      <c r="P4435" s="10" t="n">
        <v>45902</v>
      </c>
      <c r="Q4435" t="inlineStr">
        <is>
          <t>Yes</t>
        </is>
      </c>
      <c r="R4435" t="inlineStr">
        <is>
          <t>2026-04-19 06:59</t>
        </is>
      </c>
      <c r="T4435" s="3" t="inlineStr">
        <is>
          <t>https://casino.guru/exit?casinoId=10004&amp;domainLanguageId=2&amp;preferredLanguagesStr=9,2&amp;tosLinkRequired=false&amp;userCountryId=78&amp;listName=casino-detail&amp;pageType=16&amp;listPosition=1</t>
        </is>
      </c>
      <c r="U4435" t="inlineStr">
        <is>
          <t>https://casino.guru/7win-game-casino-review</t>
        </is>
      </c>
    </row>
    <row r="4436">
      <c r="A4436" s="9" t="inlineStr">
        <is>
          <t>1PLAY Casino</t>
        </is>
      </c>
      <c r="C4436" t="n">
        <v>3.6</v>
      </c>
      <c r="E4436" t="inlineStr">
        <is>
          <t>betpanda</t>
        </is>
      </c>
      <c r="F4436" t="n">
        <v>0.0267</v>
      </c>
      <c r="G4436" s="4" t="inlineStr">
        <is>
          <t>Yes</t>
        </is>
      </c>
      <c r="H4436" s="5" t="inlineStr">
        <is>
          <t>No</t>
        </is>
      </c>
      <c r="I4436" s="5" t="inlineStr">
        <is>
          <t>No</t>
        </is>
      </c>
      <c r="J4436" s="5" t="inlineStr">
        <is>
          <t>No</t>
        </is>
      </c>
      <c r="N4436" t="n">
        <v>1</v>
      </c>
      <c r="O4436" t="inlineStr">
        <is>
          <t>casino.guru</t>
        </is>
      </c>
      <c r="P4436" s="10" t="n">
        <v>45818</v>
      </c>
      <c r="Q4436" t="inlineStr">
        <is>
          <t>Yes</t>
        </is>
      </c>
      <c r="R4436" t="inlineStr">
        <is>
          <t>2026-04-19 06:50</t>
        </is>
      </c>
      <c r="T4436" s="3" t="inlineStr">
        <is>
          <t>https://casino.guru/exit?casinoId=9072&amp;domainLanguageId=2&amp;preferredLanguagesStr=9,2&amp;tosLinkRequired=false&amp;userCountryId=78&amp;listName=casino-detail&amp;pageType=16&amp;listPosition=1</t>
        </is>
      </c>
      <c r="U4436" t="inlineStr">
        <is>
          <t>https://casino.guru/1play-casino-review</t>
        </is>
      </c>
    </row>
    <row r="4437">
      <c r="A4437" s="9" t="inlineStr">
        <is>
          <t>Betvarzesh Casino</t>
        </is>
      </c>
      <c r="B4437" t="inlineStr">
        <is>
          <t>MGA</t>
        </is>
      </c>
      <c r="C4437" t="n">
        <v>6.5</v>
      </c>
      <c r="E4437" t="inlineStr">
        <is>
          <t>thrill</t>
        </is>
      </c>
      <c r="F4437" t="n">
        <v>0.0266</v>
      </c>
      <c r="G4437" s="4" t="inlineStr">
        <is>
          <t>Yes</t>
        </is>
      </c>
      <c r="H4437" s="5" t="inlineStr">
        <is>
          <t>No</t>
        </is>
      </c>
      <c r="I4437" s="5" t="inlineStr">
        <is>
          <t>No</t>
        </is>
      </c>
      <c r="J4437" s="5" t="inlineStr">
        <is>
          <t>No</t>
        </is>
      </c>
      <c r="N4437" t="n">
        <v>1</v>
      </c>
      <c r="O4437" t="inlineStr">
        <is>
          <t>casino.guru</t>
        </is>
      </c>
      <c r="P4437" s="10" t="n">
        <v>45988</v>
      </c>
      <c r="Q4437" t="inlineStr">
        <is>
          <t>Yes</t>
        </is>
      </c>
      <c r="R4437" t="inlineStr">
        <is>
          <t>2026-04-19 06:16</t>
        </is>
      </c>
      <c r="S4437" s="3" t="inlineStr">
        <is>
          <t>https://betvarzesh.com</t>
        </is>
      </c>
      <c r="T4437" s="3" t="inlineStr">
        <is>
          <t>https://casino.guru/exit?casinoId=3822&amp;domainLanguageId=2&amp;preferredLanguagesStr=9,2&amp;tosLinkRequired=false&amp;userCountryId=78&amp;listName=casino-detail&amp;pageType=16&amp;listPosition=1</t>
        </is>
      </c>
      <c r="U4437" t="inlineStr">
        <is>
          <t>https://casino.guru/betvarzesh-casino-review</t>
        </is>
      </c>
    </row>
    <row r="4438">
      <c r="A4438" s="9" t="inlineStr">
        <is>
          <t>SpinAUD Casino</t>
        </is>
      </c>
      <c r="B4438" t="inlineStr">
        <is>
          <t>Curacao</t>
        </is>
      </c>
      <c r="C4438" t="n">
        <v>4.9</v>
      </c>
      <c r="E4438" t="inlineStr">
        <is>
          <t>betpanda</t>
        </is>
      </c>
      <c r="F4438" t="n">
        <v>0.0266</v>
      </c>
      <c r="G4438" s="4" t="inlineStr">
        <is>
          <t>Yes</t>
        </is>
      </c>
      <c r="H4438" s="5" t="inlineStr">
        <is>
          <t>No</t>
        </is>
      </c>
      <c r="I4438" s="5" t="inlineStr">
        <is>
          <t>No</t>
        </is>
      </c>
      <c r="J4438" s="4" t="inlineStr">
        <is>
          <t>Yes</t>
        </is>
      </c>
      <c r="N4438" t="n">
        <v>1</v>
      </c>
      <c r="O4438" t="inlineStr">
        <is>
          <t>casino.guru</t>
        </is>
      </c>
      <c r="P4438" s="10" t="n">
        <v>45930</v>
      </c>
      <c r="Q4438" t="inlineStr">
        <is>
          <t>Yes</t>
        </is>
      </c>
      <c r="R4438" t="inlineStr">
        <is>
          <t>2026-04-19 06:37</t>
        </is>
      </c>
      <c r="T4438" s="3" t="inlineStr">
        <is>
          <t>https://casino.guru/exit?casinoId=7383&amp;domainLanguageId=2&amp;preferredLanguagesStr=9,2&amp;tosLinkRequired=false&amp;userCountryId=78&amp;listName=casino-detail&amp;pageType=16&amp;listPosition=1</t>
        </is>
      </c>
      <c r="U4438" t="inlineStr">
        <is>
          <t>https://casino.guru/spinaud-casino-review</t>
        </is>
      </c>
    </row>
    <row r="4439">
      <c r="A4439" s="9" t="inlineStr">
        <is>
          <t>ILoveJILI Casino</t>
        </is>
      </c>
      <c r="B4439" t="inlineStr">
        <is>
          <t>Curacao</t>
        </is>
      </c>
      <c r="C4439" t="n">
        <v>2.2</v>
      </c>
      <c r="E4439" t="inlineStr">
        <is>
          <t>betpanda</t>
        </is>
      </c>
      <c r="F4439" t="n">
        <v>0.026</v>
      </c>
      <c r="G4439" s="4" t="inlineStr">
        <is>
          <t>Yes</t>
        </is>
      </c>
      <c r="H4439" s="5" t="inlineStr">
        <is>
          <t>No</t>
        </is>
      </c>
      <c r="I4439" s="5" t="inlineStr">
        <is>
          <t>No</t>
        </is>
      </c>
      <c r="J4439" s="5" t="inlineStr">
        <is>
          <t>No</t>
        </is>
      </c>
      <c r="N4439" t="n">
        <v>1</v>
      </c>
      <c r="O4439" t="inlineStr">
        <is>
          <t>casino.guru</t>
        </is>
      </c>
      <c r="P4439" s="10" t="n">
        <v>45929</v>
      </c>
      <c r="Q4439" t="inlineStr">
        <is>
          <t>Yes</t>
        </is>
      </c>
      <c r="R4439" t="inlineStr">
        <is>
          <t>2026-04-19 07:00</t>
        </is>
      </c>
      <c r="T4439" s="3" t="inlineStr">
        <is>
          <t>https://casino.guru/exit?casinoId=10114&amp;domainLanguageId=2&amp;preferredLanguagesStr=9,2&amp;tosLinkRequired=false&amp;userCountryId=78&amp;listName=casino-detail&amp;pageType=16&amp;listPosition=1</t>
        </is>
      </c>
      <c r="U4439" t="inlineStr">
        <is>
          <t>https://casino.guru/ilovejili-casino-review</t>
        </is>
      </c>
    </row>
    <row r="4440">
      <c r="A4440" s="9" t="inlineStr">
        <is>
          <t>Bucky Bingo Casino</t>
        </is>
      </c>
      <c r="B4440" t="inlineStr">
        <is>
          <t>UKGC</t>
        </is>
      </c>
      <c r="C4440" t="n">
        <v>8.800000000000001</v>
      </c>
      <c r="E4440" t="inlineStr">
        <is>
          <t>betpanda</t>
        </is>
      </c>
      <c r="F4440" t="n">
        <v>0.0259</v>
      </c>
      <c r="G4440" s="4" t="inlineStr">
        <is>
          <t>Yes</t>
        </is>
      </c>
      <c r="H4440" s="5" t="inlineStr">
        <is>
          <t>No</t>
        </is>
      </c>
      <c r="I4440" s="5" t="inlineStr">
        <is>
          <t>No</t>
        </is>
      </c>
      <c r="J4440" s="4" t="inlineStr">
        <is>
          <t>Yes</t>
        </is>
      </c>
      <c r="N4440" t="n">
        <v>1</v>
      </c>
      <c r="O4440" t="inlineStr">
        <is>
          <t>casino.guru</t>
        </is>
      </c>
      <c r="P4440" s="10" t="n">
        <v>46050</v>
      </c>
      <c r="Q4440" t="inlineStr">
        <is>
          <t>Yes</t>
        </is>
      </c>
      <c r="R4440" t="inlineStr">
        <is>
          <t>2026-04-19 06:08</t>
        </is>
      </c>
      <c r="S4440" s="3" t="inlineStr">
        <is>
          <t>https://www.buckybingo.co.uk</t>
        </is>
      </c>
      <c r="T4440" s="3" t="inlineStr">
        <is>
          <t>https://casino.guru/exit?casinoId=2350&amp;domainLanguageId=2&amp;preferredLanguagesStr=9,2&amp;tosLinkRequired=false&amp;userCountryId=78&amp;listName=casino-detail&amp;pageType=16&amp;listPosition=1</t>
        </is>
      </c>
      <c r="U4440" t="inlineStr">
        <is>
          <t>https://casino.guru/bucky-bingo-casino-review</t>
        </is>
      </c>
    </row>
    <row r="4441">
      <c r="A4441" s="9" t="inlineStr">
        <is>
          <t>DmWin Casino</t>
        </is>
      </c>
      <c r="C4441" t="n">
        <v>6.5</v>
      </c>
      <c r="E4441" t="inlineStr">
        <is>
          <t>betpanda</t>
        </is>
      </c>
      <c r="F4441" t="n">
        <v>0.0259</v>
      </c>
      <c r="G4441" s="4" t="inlineStr">
        <is>
          <t>Yes</t>
        </is>
      </c>
      <c r="H4441" s="4" t="inlineStr">
        <is>
          <t>Yes</t>
        </is>
      </c>
      <c r="I4441" s="4" t="inlineStr">
        <is>
          <t>Yes</t>
        </is>
      </c>
      <c r="J4441" s="5" t="inlineStr">
        <is>
          <t>No</t>
        </is>
      </c>
      <c r="N4441" t="n">
        <v>1</v>
      </c>
      <c r="O4441" t="inlineStr">
        <is>
          <t>casino.guru</t>
        </is>
      </c>
      <c r="P4441" s="10" t="n">
        <v>45851</v>
      </c>
      <c r="Q4441" t="inlineStr">
        <is>
          <t>Yes</t>
        </is>
      </c>
      <c r="R4441" t="inlineStr">
        <is>
          <t>2026-04-19 06:54</t>
        </is>
      </c>
      <c r="T4441" s="3" t="inlineStr">
        <is>
          <t>https://casino.guru/exit?casinoId=9475&amp;domainLanguageId=2&amp;preferredLanguagesStr=9,2&amp;tosLinkRequired=false&amp;userCountryId=78&amp;listName=casino-detail&amp;pageType=16&amp;listPosition=1</t>
        </is>
      </c>
      <c r="U4441" t="inlineStr">
        <is>
          <t>https://casino.guru/dmwin-casino-review</t>
        </is>
      </c>
    </row>
    <row r="4442">
      <c r="A4442" s="9" t="inlineStr">
        <is>
          <t>Bubble Bonus Bingo Casino</t>
        </is>
      </c>
      <c r="B4442" t="inlineStr">
        <is>
          <t>UKGC</t>
        </is>
      </c>
      <c r="C4442" t="n">
        <v>7.6</v>
      </c>
      <c r="D4442" t="inlineStr">
        <is>
          <t>Broadway Gaming Ireland DF Limited</t>
        </is>
      </c>
      <c r="E4442" t="inlineStr">
        <is>
          <t>thrill</t>
        </is>
      </c>
      <c r="F4442" t="n">
        <v>0.0258</v>
      </c>
      <c r="G4442" s="4" t="inlineStr">
        <is>
          <t>Yes</t>
        </is>
      </c>
      <c r="H4442" s="5" t="inlineStr">
        <is>
          <t>No</t>
        </is>
      </c>
      <c r="I4442" s="5" t="inlineStr">
        <is>
          <t>No</t>
        </is>
      </c>
      <c r="J4442" s="4" t="inlineStr">
        <is>
          <t>Yes</t>
        </is>
      </c>
      <c r="N4442" t="n">
        <v>1</v>
      </c>
      <c r="O4442" t="inlineStr">
        <is>
          <t>casino.guru</t>
        </is>
      </c>
      <c r="P4442" s="10" t="n">
        <v>46050</v>
      </c>
      <c r="Q4442" t="inlineStr">
        <is>
          <t>Yes</t>
        </is>
      </c>
      <c r="R4442" t="inlineStr">
        <is>
          <t>2026-04-19 06:09</t>
        </is>
      </c>
      <c r="S4442" s="3" t="inlineStr">
        <is>
          <t>https://www.bubblebonusbingo.com</t>
        </is>
      </c>
      <c r="T4442" s="3" t="inlineStr">
        <is>
          <t>https://casino.guru/exit?casinoId=2538&amp;domainLanguageId=2&amp;preferredLanguagesStr=9,2&amp;tosLinkRequired=false&amp;userCountryId=78&amp;listName=casino-detail&amp;pageType=16&amp;listPosition=1</t>
        </is>
      </c>
      <c r="U4442" t="inlineStr">
        <is>
          <t>https://casino.guru/bubble-bonus-bingo-casino-review</t>
        </is>
      </c>
    </row>
    <row r="4443">
      <c r="A4443" s="9" t="inlineStr">
        <is>
          <t>Music Hall Casino</t>
        </is>
      </c>
      <c r="B4443" t="inlineStr">
        <is>
          <t>Kahnawake</t>
        </is>
      </c>
      <c r="C4443" t="n">
        <v>6.4</v>
      </c>
      <c r="D4443" t="inlineStr">
        <is>
          <t>Fresh Horizons Limited</t>
        </is>
      </c>
      <c r="E4443" t="inlineStr">
        <is>
          <t>betpanda</t>
        </is>
      </c>
      <c r="F4443" t="n">
        <v>0.0255</v>
      </c>
      <c r="G4443" s="4" t="inlineStr">
        <is>
          <t>Yes</t>
        </is>
      </c>
      <c r="H4443" s="5" t="inlineStr">
        <is>
          <t>No</t>
        </is>
      </c>
      <c r="I4443" s="5" t="inlineStr">
        <is>
          <t>No</t>
        </is>
      </c>
      <c r="J4443" s="5" t="inlineStr">
        <is>
          <t>No</t>
        </is>
      </c>
      <c r="N4443" t="n">
        <v>1</v>
      </c>
      <c r="O4443" t="inlineStr">
        <is>
          <t>casino.guru</t>
        </is>
      </c>
      <c r="P4443" s="10" t="n">
        <v>46111</v>
      </c>
      <c r="Q4443" t="inlineStr">
        <is>
          <t>Yes</t>
        </is>
      </c>
      <c r="R4443" t="inlineStr">
        <is>
          <t>2026-04-19 06:03</t>
        </is>
      </c>
      <c r="S4443" s="3" t="inlineStr">
        <is>
          <t>https://luxury.casino</t>
        </is>
      </c>
      <c r="T4443" s="3" t="inlineStr">
        <is>
          <t>https://casino.guru/exit?casinoId=1064&amp;domainLanguageId=2&amp;preferredLanguagesStr=9,2&amp;tosLinkRequired=false&amp;userCountryId=78&amp;listName=casino-detail&amp;pageType=16&amp;listPosition=1</t>
        </is>
      </c>
      <c r="U4443" t="inlineStr">
        <is>
          <t>https://casino.guru/Music-Hall-Casino-review</t>
        </is>
      </c>
    </row>
    <row r="4444">
      <c r="A4444" s="9" t="inlineStr">
        <is>
          <t>SQueen668 Casino</t>
        </is>
      </c>
      <c r="C4444" t="n">
        <v>4.3</v>
      </c>
      <c r="E4444" t="inlineStr">
        <is>
          <t>betpanda</t>
        </is>
      </c>
      <c r="F4444" t="n">
        <v>0.0255</v>
      </c>
      <c r="G4444" s="4" t="inlineStr">
        <is>
          <t>Yes</t>
        </is>
      </c>
      <c r="H4444" s="5" t="inlineStr">
        <is>
          <t>No</t>
        </is>
      </c>
      <c r="I4444" s="5" t="inlineStr">
        <is>
          <t>No</t>
        </is>
      </c>
      <c r="J4444" s="5" t="inlineStr">
        <is>
          <t>No</t>
        </is>
      </c>
      <c r="N4444" t="n">
        <v>1</v>
      </c>
      <c r="O4444" t="inlineStr">
        <is>
          <t>casino.guru</t>
        </is>
      </c>
      <c r="P4444" s="10" t="n">
        <v>45909</v>
      </c>
      <c r="Q4444" t="inlineStr">
        <is>
          <t>Yes</t>
        </is>
      </c>
      <c r="R4444" t="inlineStr">
        <is>
          <t>2026-04-19 07:02</t>
        </is>
      </c>
      <c r="T4444" s="3" t="inlineStr">
        <is>
          <t>https://casino.guru/exit?casinoId=10317&amp;domainLanguageId=2&amp;preferredLanguagesStr=9,2&amp;tosLinkRequired=false&amp;userCountryId=78&amp;listName=casino-detail&amp;pageType=16&amp;listPosition=1</t>
        </is>
      </c>
      <c r="U4444" t="inlineStr">
        <is>
          <t>https://casino.guru/squeen668-casino-review</t>
        </is>
      </c>
    </row>
    <row r="4445">
      <c r="A4445" s="9" t="inlineStr">
        <is>
          <t>1MDBet Casino</t>
        </is>
      </c>
      <c r="C4445" t="n">
        <v>5.3</v>
      </c>
      <c r="E4445" t="inlineStr">
        <is>
          <t>thrill</t>
        </is>
      </c>
      <c r="F4445" t="n">
        <v>0.0254</v>
      </c>
      <c r="G4445" s="4" t="inlineStr">
        <is>
          <t>Yes</t>
        </is>
      </c>
      <c r="H4445" s="5" t="inlineStr">
        <is>
          <t>No</t>
        </is>
      </c>
      <c r="I4445" s="5" t="inlineStr">
        <is>
          <t>No</t>
        </is>
      </c>
      <c r="J4445" s="5" t="inlineStr">
        <is>
          <t>No</t>
        </is>
      </c>
      <c r="N4445" t="n">
        <v>1</v>
      </c>
      <c r="O4445" t="inlineStr">
        <is>
          <t>casino.guru</t>
        </is>
      </c>
      <c r="P4445" s="10" t="n">
        <v>45939</v>
      </c>
      <c r="Q4445" t="inlineStr">
        <is>
          <t>Yes</t>
        </is>
      </c>
      <c r="R4445" t="inlineStr">
        <is>
          <t>2026-04-19 07:01</t>
        </is>
      </c>
      <c r="T4445" s="3" t="inlineStr">
        <is>
          <t>https://casino.guru/exit?casinoId=10215&amp;domainLanguageId=2&amp;preferredLanguagesStr=9,2&amp;tosLinkRequired=false&amp;userCountryId=78&amp;listName=casino-detail&amp;pageType=16&amp;listPosition=1</t>
        </is>
      </c>
      <c r="U4445" t="inlineStr">
        <is>
          <t>https://casino.guru/1mdbet-casino-review</t>
        </is>
      </c>
    </row>
    <row r="4446">
      <c r="A4446" s="9" t="inlineStr">
        <is>
          <t>Rookash Casino</t>
        </is>
      </c>
      <c r="B4446" t="inlineStr">
        <is>
          <t>Curacao</t>
        </is>
      </c>
      <c r="C4446" t="n">
        <v>3.1</v>
      </c>
      <c r="E4446" t="inlineStr">
        <is>
          <t>thrill</t>
        </is>
      </c>
      <c r="F4446" t="n">
        <v>0.0253</v>
      </c>
      <c r="G4446" s="4" t="inlineStr">
        <is>
          <t>Yes</t>
        </is>
      </c>
      <c r="H4446" s="5" t="inlineStr">
        <is>
          <t>No</t>
        </is>
      </c>
      <c r="I4446" s="5" t="inlineStr">
        <is>
          <t>No</t>
        </is>
      </c>
      <c r="J4446" s="5" t="inlineStr">
        <is>
          <t>No</t>
        </is>
      </c>
      <c r="N4446" t="n">
        <v>1</v>
      </c>
      <c r="O4446" t="inlineStr">
        <is>
          <t>casino.guru</t>
        </is>
      </c>
      <c r="P4446" s="10" t="n">
        <v>46063</v>
      </c>
      <c r="Q4446" t="inlineStr">
        <is>
          <t>Yes</t>
        </is>
      </c>
      <c r="R4446" t="inlineStr">
        <is>
          <t>2026-04-19 06:54</t>
        </is>
      </c>
      <c r="T4446" s="3" t="inlineStr">
        <is>
          <t>https://casino.guru/exit?casinoId=9469&amp;domainLanguageId=2&amp;preferredLanguagesStr=9,2&amp;tosLinkRequired=false&amp;userCountryId=78&amp;listName=casino-detail&amp;pageType=16&amp;listPosition=1</t>
        </is>
      </c>
      <c r="U4446" t="inlineStr">
        <is>
          <t>https://casino.guru/rookash-casino-review</t>
        </is>
      </c>
    </row>
    <row r="4447">
      <c r="A4447" s="9" t="inlineStr">
        <is>
          <t>Winx96 Casino</t>
        </is>
      </c>
      <c r="B4447" t="inlineStr">
        <is>
          <t>Curacao</t>
        </is>
      </c>
      <c r="C4447" t="n">
        <v>3.4</v>
      </c>
      <c r="E4447" t="inlineStr">
        <is>
          <t>betpanda</t>
        </is>
      </c>
      <c r="F4447" t="n">
        <v>0.0252</v>
      </c>
      <c r="G4447" s="4" t="inlineStr">
        <is>
          <t>Yes</t>
        </is>
      </c>
      <c r="H4447" s="5" t="inlineStr">
        <is>
          <t>No</t>
        </is>
      </c>
      <c r="I4447" s="5" t="inlineStr">
        <is>
          <t>No</t>
        </is>
      </c>
      <c r="J4447" s="5" t="inlineStr">
        <is>
          <t>No</t>
        </is>
      </c>
      <c r="N4447" t="n">
        <v>1</v>
      </c>
      <c r="O4447" t="inlineStr">
        <is>
          <t>casino.guru</t>
        </is>
      </c>
      <c r="P4447" s="10" t="n">
        <v>46135</v>
      </c>
      <c r="Q4447" t="inlineStr">
        <is>
          <t>Yes</t>
        </is>
      </c>
      <c r="R4447" t="inlineStr">
        <is>
          <t>2026-04-19 06:50</t>
        </is>
      </c>
      <c r="T4447" s="3" t="inlineStr">
        <is>
          <t>https://casino.guru/exit?casinoId=9021&amp;domainLanguageId=2&amp;preferredLanguagesStr=9,2&amp;tosLinkRequired=false&amp;userCountryId=78&amp;listName=casino-detail&amp;pageType=16&amp;listPosition=1</t>
        </is>
      </c>
      <c r="U4447" t="inlineStr">
        <is>
          <t>https://casino.guru/winx96-casino-review</t>
        </is>
      </c>
    </row>
    <row r="4448">
      <c r="A4448" s="9" t="inlineStr">
        <is>
          <t>1Pokies Casino</t>
        </is>
      </c>
      <c r="C4448" t="n">
        <v>4.2</v>
      </c>
      <c r="E4448" t="inlineStr">
        <is>
          <t>betpanda</t>
        </is>
      </c>
      <c r="F4448" t="n">
        <v>0.025</v>
      </c>
      <c r="G4448" s="4" t="inlineStr">
        <is>
          <t>Yes</t>
        </is>
      </c>
      <c r="H4448" s="4" t="inlineStr">
        <is>
          <t>Yes</t>
        </is>
      </c>
      <c r="I4448" s="4" t="inlineStr">
        <is>
          <t>Yes</t>
        </is>
      </c>
      <c r="J4448" s="5" t="inlineStr">
        <is>
          <t>No</t>
        </is>
      </c>
      <c r="N4448" t="n">
        <v>1</v>
      </c>
      <c r="O4448" t="inlineStr">
        <is>
          <t>casino.guru</t>
        </is>
      </c>
      <c r="P4448" s="10" t="n">
        <v>45830</v>
      </c>
      <c r="Q4448" t="inlineStr">
        <is>
          <t>Yes</t>
        </is>
      </c>
      <c r="R4448" t="inlineStr">
        <is>
          <t>2026-04-19 06:55</t>
        </is>
      </c>
      <c r="T4448" s="3" t="inlineStr">
        <is>
          <t>https://casino.guru/exit?casinoId=9616&amp;domainLanguageId=2&amp;preferredLanguagesStr=9,2&amp;tosLinkRequired=false&amp;userCountryId=78&amp;listName=casino-detail&amp;pageType=16&amp;listPosition=1</t>
        </is>
      </c>
      <c r="U4448" t="inlineStr">
        <is>
          <t>https://casino.guru/1pokies-casino-review</t>
        </is>
      </c>
    </row>
    <row r="4449">
      <c r="A4449" s="9" t="inlineStr">
        <is>
          <t>Monkey88 Casino</t>
        </is>
      </c>
      <c r="C4449" t="n">
        <v>5.6</v>
      </c>
      <c r="E4449" t="inlineStr">
        <is>
          <t>betpanda</t>
        </is>
      </c>
      <c r="F4449" t="n">
        <v>0.0247</v>
      </c>
      <c r="G4449" s="4" t="inlineStr">
        <is>
          <t>Yes</t>
        </is>
      </c>
      <c r="H4449" s="5" t="inlineStr">
        <is>
          <t>No</t>
        </is>
      </c>
      <c r="I4449" s="5" t="inlineStr">
        <is>
          <t>No</t>
        </is>
      </c>
      <c r="J4449" s="5" t="inlineStr">
        <is>
          <t>No</t>
        </is>
      </c>
      <c r="N4449" t="n">
        <v>1</v>
      </c>
      <c r="O4449" t="inlineStr">
        <is>
          <t>casino.guru</t>
        </is>
      </c>
      <c r="P4449" s="10" t="n">
        <v>45940</v>
      </c>
      <c r="Q4449" t="inlineStr">
        <is>
          <t>Yes</t>
        </is>
      </c>
      <c r="R4449" t="inlineStr">
        <is>
          <t>2026-04-19 06:46</t>
        </is>
      </c>
      <c r="T4449" s="3" t="inlineStr">
        <is>
          <t>https://casino.guru/exit?casinoId=8463&amp;domainLanguageId=2&amp;preferredLanguagesStr=9,2&amp;tosLinkRequired=false&amp;userCountryId=78&amp;listName=casino-detail&amp;pageType=16&amp;listPosition=1</t>
        </is>
      </c>
      <c r="U4449" t="inlineStr">
        <is>
          <t>https://casino.guru/monkey88-casino-review</t>
        </is>
      </c>
    </row>
    <row r="4450">
      <c r="A4450" s="9" t="inlineStr">
        <is>
          <t>Lucky Charm Bingo Casino</t>
        </is>
      </c>
      <c r="B4450" t="inlineStr">
        <is>
          <t>UKGC</t>
        </is>
      </c>
      <c r="C4450" t="n">
        <v>7.6</v>
      </c>
      <c r="D4450" t="inlineStr">
        <is>
          <t>Broadway Gaming Ireland DF Limited</t>
        </is>
      </c>
      <c r="E4450" t="inlineStr">
        <is>
          <t>thrill</t>
        </is>
      </c>
      <c r="F4450" t="n">
        <v>0.0246</v>
      </c>
      <c r="G4450" s="4" t="inlineStr">
        <is>
          <t>Yes</t>
        </is>
      </c>
      <c r="H4450" s="4" t="inlineStr">
        <is>
          <t>Yes</t>
        </is>
      </c>
      <c r="I4450" s="4" t="inlineStr">
        <is>
          <t>Yes</t>
        </is>
      </c>
      <c r="J4450" s="4" t="inlineStr">
        <is>
          <t>Yes</t>
        </is>
      </c>
      <c r="N4450" t="n">
        <v>1</v>
      </c>
      <c r="O4450" t="inlineStr">
        <is>
          <t>casino.guru</t>
        </is>
      </c>
      <c r="P4450" s="10" t="n">
        <v>46050</v>
      </c>
      <c r="Q4450" t="inlineStr">
        <is>
          <t>Yes</t>
        </is>
      </c>
      <c r="R4450" t="inlineStr">
        <is>
          <t>2026-04-19 06:09</t>
        </is>
      </c>
      <c r="S4450" s="3" t="inlineStr">
        <is>
          <t>https://www.luckycharmbingo.com</t>
        </is>
      </c>
      <c r="T4450" s="3" t="inlineStr">
        <is>
          <t>https://casino.guru/exit?casinoId=2573&amp;domainLanguageId=2&amp;preferredLanguagesStr=9,2&amp;tosLinkRequired=false&amp;userCountryId=78&amp;listName=casino-detail&amp;pageType=16&amp;listPosition=1</t>
        </is>
      </c>
      <c r="U4450" t="inlineStr">
        <is>
          <t>https://casino.guru/lucky-charm-bingo-casino-review</t>
        </is>
      </c>
    </row>
    <row r="4451">
      <c r="A4451" s="9" t="inlineStr">
        <is>
          <t>LuckyLife Casino MX</t>
        </is>
      </c>
      <c r="C4451" t="n">
        <v>6.8</v>
      </c>
      <c r="E4451" t="inlineStr">
        <is>
          <t>thrill</t>
        </is>
      </c>
      <c r="F4451" t="n">
        <v>0.0239</v>
      </c>
      <c r="G4451" s="4" t="inlineStr">
        <is>
          <t>Yes</t>
        </is>
      </c>
      <c r="H4451" s="5" t="inlineStr">
        <is>
          <t>No</t>
        </is>
      </c>
      <c r="I4451" s="5" t="inlineStr">
        <is>
          <t>No</t>
        </is>
      </c>
      <c r="J4451" s="5" t="inlineStr">
        <is>
          <t>No</t>
        </is>
      </c>
      <c r="N4451" t="n">
        <v>1</v>
      </c>
      <c r="O4451" t="inlineStr">
        <is>
          <t>casino.guru</t>
        </is>
      </c>
      <c r="P4451" s="10" t="n">
        <v>45875</v>
      </c>
      <c r="Q4451" t="inlineStr">
        <is>
          <t>Yes</t>
        </is>
      </c>
      <c r="R4451" t="inlineStr">
        <is>
          <t>2026-04-19 06:52</t>
        </is>
      </c>
      <c r="T4451" s="3" t="inlineStr">
        <is>
          <t>https://casino.guru/exit?casinoId=9276&amp;domainLanguageId=2&amp;preferredLanguagesStr=9,2&amp;tosLinkRequired=false&amp;userCountryId=78&amp;listName=casino-detail&amp;pageType=16&amp;listPosition=1</t>
        </is>
      </c>
      <c r="U4451" t="inlineStr">
        <is>
          <t>https://casino.guru/luckylife-casino-review</t>
        </is>
      </c>
    </row>
    <row r="4452">
      <c r="A4452" s="9" t="inlineStr">
        <is>
          <t>Aus55 Casino</t>
        </is>
      </c>
      <c r="B4452" t="inlineStr">
        <is>
          <t>Curacao</t>
        </is>
      </c>
      <c r="C4452" t="n">
        <v>4.8</v>
      </c>
      <c r="E4452" t="inlineStr">
        <is>
          <t>betpanda</t>
        </is>
      </c>
      <c r="F4452" t="n">
        <v>0.0239</v>
      </c>
      <c r="G4452" s="4" t="inlineStr">
        <is>
          <t>Yes</t>
        </is>
      </c>
      <c r="H4452" s="5" t="inlineStr">
        <is>
          <t>No</t>
        </is>
      </c>
      <c r="I4452" s="5" t="inlineStr">
        <is>
          <t>No</t>
        </is>
      </c>
      <c r="J4452" s="5" t="inlineStr">
        <is>
          <t>No</t>
        </is>
      </c>
      <c r="N4452" t="n">
        <v>1</v>
      </c>
      <c r="O4452" t="inlineStr">
        <is>
          <t>casino.guru</t>
        </is>
      </c>
      <c r="P4452" s="10" t="n">
        <v>46063</v>
      </c>
      <c r="Q4452" t="inlineStr">
        <is>
          <t>Yes</t>
        </is>
      </c>
      <c r="R4452" t="inlineStr">
        <is>
          <t>2026-04-19 06:54</t>
        </is>
      </c>
      <c r="T4452" s="3" t="inlineStr">
        <is>
          <t>https://casino.guru/exit?casinoId=9484&amp;domainLanguageId=2&amp;preferredLanguagesStr=9,2&amp;tosLinkRequired=false&amp;userCountryId=78&amp;listName=casino-detail&amp;pageType=16&amp;listPosition=1</t>
        </is>
      </c>
      <c r="U4452" t="inlineStr">
        <is>
          <t>https://casino.guru/aus55-casino-review</t>
        </is>
      </c>
    </row>
    <row r="4453">
      <c r="A4453" s="9" t="inlineStr">
        <is>
          <t>MXLOBO Casino</t>
        </is>
      </c>
      <c r="C4453" t="n">
        <v>4.3</v>
      </c>
      <c r="E4453" t="inlineStr">
        <is>
          <t>thrill</t>
        </is>
      </c>
      <c r="F4453" t="n">
        <v>0.0234</v>
      </c>
      <c r="G4453" s="4" t="inlineStr">
        <is>
          <t>Yes</t>
        </is>
      </c>
      <c r="H4453" s="5" t="inlineStr">
        <is>
          <t>No</t>
        </is>
      </c>
      <c r="I4453" s="5" t="inlineStr">
        <is>
          <t>No</t>
        </is>
      </c>
      <c r="J4453" s="5" t="inlineStr">
        <is>
          <t>No</t>
        </is>
      </c>
      <c r="N4453" t="n">
        <v>1</v>
      </c>
      <c r="O4453" t="inlineStr">
        <is>
          <t>casino.guru</t>
        </is>
      </c>
      <c r="P4453" s="10" t="n">
        <v>45875</v>
      </c>
      <c r="Q4453" t="inlineStr">
        <is>
          <t>Yes</t>
        </is>
      </c>
      <c r="R4453" t="inlineStr">
        <is>
          <t>2026-04-19 06:52</t>
        </is>
      </c>
      <c r="T4453" s="3" t="inlineStr">
        <is>
          <t>https://casino.guru/exit?casinoId=9255&amp;domainLanguageId=2&amp;preferredLanguagesStr=9,2&amp;tosLinkRequired=false&amp;userCountryId=78&amp;listName=casino-detail&amp;pageType=16&amp;listPosition=1</t>
        </is>
      </c>
      <c r="U4453" t="inlineStr">
        <is>
          <t>https://casino.guru/mxlobo-casino-review</t>
        </is>
      </c>
    </row>
    <row r="4454">
      <c r="A4454" s="9" t="inlineStr">
        <is>
          <t>Slotador Casino</t>
        </is>
      </c>
      <c r="B4454" t="inlineStr">
        <is>
          <t>Anjouan</t>
        </is>
      </c>
      <c r="C4454" t="n">
        <v>3.5</v>
      </c>
      <c r="D4454" t="inlineStr">
        <is>
          <t>Fortune Master Limitada</t>
        </is>
      </c>
      <c r="E4454" t="inlineStr">
        <is>
          <t>betpanda</t>
        </is>
      </c>
      <c r="F4454" t="n">
        <v>0.0234</v>
      </c>
      <c r="G4454" s="4" t="inlineStr">
        <is>
          <t>Yes</t>
        </is>
      </c>
      <c r="H4454" s="5" t="inlineStr">
        <is>
          <t>No</t>
        </is>
      </c>
      <c r="I4454" s="5" t="inlineStr">
        <is>
          <t>No</t>
        </is>
      </c>
      <c r="J4454" s="5" t="inlineStr">
        <is>
          <t>No</t>
        </is>
      </c>
      <c r="N4454" t="n">
        <v>1</v>
      </c>
      <c r="O4454" t="inlineStr">
        <is>
          <t>casino.guru</t>
        </is>
      </c>
      <c r="P4454" s="10" t="n">
        <v>45889</v>
      </c>
      <c r="Q4454" t="inlineStr">
        <is>
          <t>Yes</t>
        </is>
      </c>
      <c r="R4454" t="inlineStr">
        <is>
          <t>2026-04-19 06:57</t>
        </is>
      </c>
      <c r="T4454" s="3" t="inlineStr">
        <is>
          <t>https://casino.guru/exit?casinoId=9796&amp;domainLanguageId=2&amp;preferredLanguagesStr=9,2&amp;tosLinkRequired=false&amp;userCountryId=78&amp;listName=casino-detail&amp;pageType=16&amp;listPosition=1</t>
        </is>
      </c>
      <c r="U4454" t="inlineStr">
        <is>
          <t>https://casino.guru/slotador-casino-review</t>
        </is>
      </c>
    </row>
    <row r="4455">
      <c r="A4455" s="9" t="inlineStr">
        <is>
          <t>Grandwin Casino</t>
        </is>
      </c>
      <c r="C4455" t="n">
        <v>9.1</v>
      </c>
      <c r="D4455" t="inlineStr">
        <is>
          <t>GPC WIN a.s.</t>
        </is>
      </c>
      <c r="E4455" t="inlineStr">
        <is>
          <t>thrill</t>
        </is>
      </c>
      <c r="F4455" t="n">
        <v>0.0229</v>
      </c>
      <c r="G4455" s="4" t="inlineStr">
        <is>
          <t>Yes</t>
        </is>
      </c>
      <c r="H4455" s="5" t="inlineStr">
        <is>
          <t>No</t>
        </is>
      </c>
      <c r="I4455" s="5" t="inlineStr">
        <is>
          <t>No</t>
        </is>
      </c>
      <c r="J4455" s="5" t="inlineStr">
        <is>
          <t>No</t>
        </is>
      </c>
      <c r="N4455" t="n">
        <v>1</v>
      </c>
      <c r="O4455" t="inlineStr">
        <is>
          <t>casino.guru</t>
        </is>
      </c>
      <c r="P4455" s="10" t="n">
        <v>46050</v>
      </c>
      <c r="Q4455" t="inlineStr">
        <is>
          <t>Yes</t>
        </is>
      </c>
      <c r="R4455" t="inlineStr">
        <is>
          <t>2026-04-19 06:24</t>
        </is>
      </c>
      <c r="T4455" s="3" t="inlineStr">
        <is>
          <t>https://casino.guru/exit?casinoId=5278&amp;domainLanguageId=2&amp;preferredLanguagesStr=9,2&amp;tosLinkRequired=false&amp;userCountryId=78&amp;listName=casino-detail&amp;pageType=16&amp;listPosition=1</t>
        </is>
      </c>
      <c r="U4455" t="inlineStr">
        <is>
          <t>https://casino.guru/grandwin-cz-casino-review</t>
        </is>
      </c>
    </row>
    <row r="4456">
      <c r="A4456" s="9" t="inlineStr">
        <is>
          <t>Spin Palace Casino</t>
        </is>
      </c>
      <c r="B4456" t="inlineStr">
        <is>
          <t>MGA</t>
        </is>
      </c>
      <c r="C4456" t="n">
        <v>8.199999999999999</v>
      </c>
      <c r="D4456" t="inlineStr">
        <is>
          <t>Bayton Ltd.</t>
        </is>
      </c>
      <c r="E4456" t="inlineStr">
        <is>
          <t>thrill</t>
        </is>
      </c>
      <c r="F4456" t="n">
        <v>0.0229</v>
      </c>
      <c r="G4456" s="4" t="inlineStr">
        <is>
          <t>Yes</t>
        </is>
      </c>
      <c r="H4456" s="5" t="inlineStr">
        <is>
          <t>No</t>
        </is>
      </c>
      <c r="I4456" s="5" t="inlineStr">
        <is>
          <t>No</t>
        </is>
      </c>
      <c r="J4456" s="5" t="inlineStr">
        <is>
          <t>No</t>
        </is>
      </c>
      <c r="N4456" t="n">
        <v>1</v>
      </c>
      <c r="O4456" t="inlineStr">
        <is>
          <t>casino.guru</t>
        </is>
      </c>
      <c r="P4456" s="10" t="n">
        <v>46094</v>
      </c>
      <c r="Q4456" t="inlineStr">
        <is>
          <t>Yes</t>
        </is>
      </c>
      <c r="R4456" t="inlineStr">
        <is>
          <t>2026-04-19 05:57</t>
        </is>
      </c>
      <c r="S4456" s="3" t="inlineStr">
        <is>
          <t>https://www.spinpalace.com</t>
        </is>
      </c>
      <c r="T4456" s="3" t="inlineStr">
        <is>
          <t>https://casino.guru/exit?casinoId=111&amp;domainLanguageId=2&amp;preferredLanguagesStr=9,2&amp;tosLinkRequired=false&amp;userCountryId=78&amp;listName=casino-detail&amp;pageType=16&amp;listPosition=1</t>
        </is>
      </c>
      <c r="U4456" t="inlineStr">
        <is>
          <t>https://casino.guru/Spin-Palace-Casino-review</t>
        </is>
      </c>
    </row>
    <row r="4457">
      <c r="A4457" s="9" t="inlineStr">
        <is>
          <t>WINTP Casino</t>
        </is>
      </c>
      <c r="B4457" t="inlineStr">
        <is>
          <t>Anjouan</t>
        </is>
      </c>
      <c r="C4457" t="n">
        <v>3.5</v>
      </c>
      <c r="E4457" t="inlineStr">
        <is>
          <t>thrill</t>
        </is>
      </c>
      <c r="F4457" t="n">
        <v>0.0229</v>
      </c>
      <c r="G4457" s="4" t="inlineStr">
        <is>
          <t>Yes</t>
        </is>
      </c>
      <c r="H4457" s="5" t="inlineStr">
        <is>
          <t>No</t>
        </is>
      </c>
      <c r="I4457" s="5" t="inlineStr">
        <is>
          <t>No</t>
        </is>
      </c>
      <c r="J4457" s="5" t="inlineStr">
        <is>
          <t>No</t>
        </is>
      </c>
      <c r="N4457" t="n">
        <v>1</v>
      </c>
      <c r="O4457" t="inlineStr">
        <is>
          <t>casino.guru</t>
        </is>
      </c>
      <c r="P4457" s="10" t="n">
        <v>46050</v>
      </c>
      <c r="Q4457" t="inlineStr">
        <is>
          <t>Yes</t>
        </is>
      </c>
      <c r="R4457" t="inlineStr">
        <is>
          <t>2026-04-19 07:08</t>
        </is>
      </c>
      <c r="T4457" s="3" t="inlineStr">
        <is>
          <t>https://casino.guru/exit?casinoId=11010&amp;domainLanguageId=2&amp;preferredLanguagesStr=9,2&amp;tosLinkRequired=false&amp;userCountryId=78&amp;listName=casino-detail&amp;pageType=16&amp;listPosition=1</t>
        </is>
      </c>
      <c r="U4457" t="inlineStr">
        <is>
          <t>https://casino.guru/wintp-casino-review</t>
        </is>
      </c>
    </row>
    <row r="4458">
      <c r="A4458" s="9" t="inlineStr">
        <is>
          <t>Rabetmx Casino</t>
        </is>
      </c>
      <c r="C4458" t="n">
        <v>3</v>
      </c>
      <c r="E4458" t="inlineStr">
        <is>
          <t>thrill</t>
        </is>
      </c>
      <c r="F4458" t="n">
        <v>0.0229</v>
      </c>
      <c r="G4458" s="4" t="inlineStr">
        <is>
          <t>Yes</t>
        </is>
      </c>
      <c r="H4458" s="5" t="inlineStr">
        <is>
          <t>No</t>
        </is>
      </c>
      <c r="I4458" s="5" t="inlineStr">
        <is>
          <t>No</t>
        </is>
      </c>
      <c r="J4458" s="5" t="inlineStr">
        <is>
          <t>No</t>
        </is>
      </c>
      <c r="N4458" t="n">
        <v>1</v>
      </c>
      <c r="O4458" t="inlineStr">
        <is>
          <t>casino.guru</t>
        </is>
      </c>
      <c r="P4458" s="10" t="n">
        <v>46092</v>
      </c>
      <c r="Q4458" t="inlineStr">
        <is>
          <t>Yes</t>
        </is>
      </c>
      <c r="R4458" t="inlineStr">
        <is>
          <t>2026-04-19 07:12</t>
        </is>
      </c>
      <c r="T4458" s="3" t="inlineStr">
        <is>
          <t>https://casino.guru/exit?casinoId=11430&amp;domainLanguageId=2&amp;preferredLanguagesStr=9,2&amp;tosLinkRequired=false&amp;userCountryId=78&amp;listName=casino-detail&amp;pageType=16&amp;listPosition=1</t>
        </is>
      </c>
      <c r="U4458" t="inlineStr">
        <is>
          <t>https://casino.guru/rabetmx-casino-review</t>
        </is>
      </c>
    </row>
    <row r="4459">
      <c r="A4459" s="9" t="inlineStr">
        <is>
          <t>LuxorSlots Casino</t>
        </is>
      </c>
      <c r="B4459" t="inlineStr">
        <is>
          <t>Curacao</t>
        </is>
      </c>
      <c r="C4459" t="n">
        <v>2.2</v>
      </c>
      <c r="D4459" t="inlineStr">
        <is>
          <t>SIA GK Pacific of Companies</t>
        </is>
      </c>
      <c r="E4459" t="inlineStr">
        <is>
          <t>thrill</t>
        </is>
      </c>
      <c r="F4459" t="n">
        <v>0.0229</v>
      </c>
      <c r="G4459" s="4" t="inlineStr">
        <is>
          <t>Yes</t>
        </is>
      </c>
      <c r="H4459" s="5" t="inlineStr">
        <is>
          <t>No</t>
        </is>
      </c>
      <c r="I4459" s="5" t="inlineStr">
        <is>
          <t>No</t>
        </is>
      </c>
      <c r="J4459" s="5" t="inlineStr">
        <is>
          <t>No</t>
        </is>
      </c>
      <c r="N4459" t="n">
        <v>1</v>
      </c>
      <c r="O4459" t="inlineStr">
        <is>
          <t>casino.guru</t>
        </is>
      </c>
      <c r="P4459" s="10" t="n">
        <v>45888</v>
      </c>
      <c r="Q4459" t="inlineStr">
        <is>
          <t>Yes</t>
        </is>
      </c>
      <c r="R4459" t="inlineStr">
        <is>
          <t>2026-04-19 06:10</t>
        </is>
      </c>
      <c r="S4459" s="3" t="inlineStr">
        <is>
          <t>https://games.original-luxor.com</t>
        </is>
      </c>
      <c r="T4459" s="3" t="inlineStr">
        <is>
          <t>https://casino.guru/exit?casinoId=2691&amp;domainLanguageId=2&amp;preferredLanguagesStr=9,2&amp;tosLinkRequired=false&amp;userCountryId=78&amp;listName=casino-detail&amp;pageType=16&amp;listPosition=1</t>
        </is>
      </c>
      <c r="U4459" t="inlineStr">
        <is>
          <t>https://casino.guru/luxorslots-casino-review</t>
        </is>
      </c>
    </row>
    <row r="4460">
      <c r="A4460" s="9" t="inlineStr">
        <is>
          <t>Apollo Games Casino</t>
        </is>
      </c>
      <c r="C4460" t="n">
        <v>9.1</v>
      </c>
      <c r="D4460" t="inlineStr">
        <is>
          <t>Apollo Line s.r.o.</t>
        </is>
      </c>
      <c r="E4460" t="inlineStr">
        <is>
          <t>thrill</t>
        </is>
      </c>
      <c r="F4460" t="n">
        <v>0.0224</v>
      </c>
      <c r="G4460" s="4" t="inlineStr">
        <is>
          <t>Yes</t>
        </is>
      </c>
      <c r="H4460" s="5" t="inlineStr">
        <is>
          <t>No</t>
        </is>
      </c>
      <c r="I4460" s="5" t="inlineStr">
        <is>
          <t>No</t>
        </is>
      </c>
      <c r="J4460" s="5" t="inlineStr">
        <is>
          <t>No</t>
        </is>
      </c>
      <c r="N4460" t="n">
        <v>1</v>
      </c>
      <c r="O4460" t="inlineStr">
        <is>
          <t>casino.guru</t>
        </is>
      </c>
      <c r="P4460" s="10" t="n">
        <v>46106</v>
      </c>
      <c r="Q4460" t="inlineStr">
        <is>
          <t>Yes</t>
        </is>
      </c>
      <c r="R4460" t="inlineStr">
        <is>
          <t>2026-04-19 06:19</t>
        </is>
      </c>
      <c r="T4460" s="3" t="inlineStr">
        <is>
          <t>https://casino.guru/exit?casinoId=4342&amp;domainLanguageId=2&amp;preferredLanguagesStr=9,2&amp;tosLinkRequired=false&amp;userCountryId=78&amp;listName=casino-detail&amp;pageType=16&amp;listPosition=1</t>
        </is>
      </c>
      <c r="U4460" t="inlineStr">
        <is>
          <t>https://casino.guru/apollo-games-casino-review</t>
        </is>
      </c>
    </row>
    <row r="4461">
      <c r="A4461" s="9" t="inlineStr">
        <is>
          <t>Placard.pt Casino</t>
        </is>
      </c>
      <c r="B4461" t="inlineStr">
        <is>
          <t>MGA</t>
        </is>
      </c>
      <c r="C4461" t="n">
        <v>8.699999999999999</v>
      </c>
      <c r="D4461" t="inlineStr">
        <is>
          <t>SAS Apostas Sociais – Jogos e Apostas Online, SA</t>
        </is>
      </c>
      <c r="E4461" t="inlineStr">
        <is>
          <t>thrill</t>
        </is>
      </c>
      <c r="F4461" t="n">
        <v>0.0224</v>
      </c>
      <c r="G4461" s="4" t="inlineStr">
        <is>
          <t>Yes</t>
        </is>
      </c>
      <c r="H4461" s="5" t="inlineStr">
        <is>
          <t>No</t>
        </is>
      </c>
      <c r="I4461" s="5" t="inlineStr">
        <is>
          <t>No</t>
        </is>
      </c>
      <c r="J4461" s="4" t="inlineStr">
        <is>
          <t>Yes</t>
        </is>
      </c>
      <c r="N4461" t="n">
        <v>1</v>
      </c>
      <c r="O4461" t="inlineStr">
        <is>
          <t>casino.guru</t>
        </is>
      </c>
      <c r="P4461" s="10" t="n">
        <v>46009</v>
      </c>
      <c r="Q4461" t="inlineStr">
        <is>
          <t>Yes</t>
        </is>
      </c>
      <c r="R4461" t="inlineStr">
        <is>
          <t>2026-04-19 06:19</t>
        </is>
      </c>
      <c r="T4461" s="3" t="inlineStr">
        <is>
          <t>https://casino.guru/exit?casinoId=4455&amp;domainLanguageId=2&amp;preferredLanguagesStr=9,2&amp;tosLinkRequired=false&amp;userCountryId=78&amp;listName=casino-detail&amp;pageType=16&amp;listPosition=1</t>
        </is>
      </c>
      <c r="U4461" t="inlineStr">
        <is>
          <t>https://casino.guru/placard-pt-casino-review</t>
        </is>
      </c>
    </row>
    <row r="4462">
      <c r="A4462" s="9" t="inlineStr">
        <is>
          <t>Nossa Aposta Casino</t>
        </is>
      </c>
      <c r="B4462" t="inlineStr">
        <is>
          <t>MGA</t>
        </is>
      </c>
      <c r="C4462" t="n">
        <v>8</v>
      </c>
      <c r="D4462" t="inlineStr">
        <is>
          <t>A Nossa Aposta - Jogos e Apostas Online, SA</t>
        </is>
      </c>
      <c r="E4462" t="inlineStr">
        <is>
          <t>thrill</t>
        </is>
      </c>
      <c r="F4462" t="n">
        <v>0.0224</v>
      </c>
      <c r="G4462" s="4" t="inlineStr">
        <is>
          <t>Yes</t>
        </is>
      </c>
      <c r="H4462" s="5" t="inlineStr">
        <is>
          <t>No</t>
        </is>
      </c>
      <c r="I4462" s="5" t="inlineStr">
        <is>
          <t>No</t>
        </is>
      </c>
      <c r="J4462" s="5" t="inlineStr">
        <is>
          <t>No</t>
        </is>
      </c>
      <c r="N4462" t="n">
        <v>1</v>
      </c>
      <c r="O4462" t="inlineStr">
        <is>
          <t>casino.guru</t>
        </is>
      </c>
      <c r="P4462" s="10" t="n">
        <v>45953</v>
      </c>
      <c r="Q4462" t="inlineStr">
        <is>
          <t>Yes</t>
        </is>
      </c>
      <c r="R4462" t="inlineStr">
        <is>
          <t>2026-04-19 06:06</t>
        </is>
      </c>
      <c r="T4462" s="3" t="inlineStr">
        <is>
          <t>https://casino.guru/exit?casinoId=1831&amp;domainLanguageId=2&amp;preferredLanguagesStr=9,2&amp;tosLinkRequired=false&amp;userCountryId=78&amp;listName=casino-detail&amp;pageType=16&amp;listPosition=1</t>
        </is>
      </c>
      <c r="U4462" t="inlineStr">
        <is>
          <t>https://casino.guru/Nossa-Aposta-Casino-review</t>
        </is>
      </c>
    </row>
    <row r="4463">
      <c r="A4463" s="9" t="inlineStr">
        <is>
          <t>Aus13 Casino</t>
        </is>
      </c>
      <c r="B4463" t="inlineStr">
        <is>
          <t>Curacao</t>
        </is>
      </c>
      <c r="C4463" t="n">
        <v>1</v>
      </c>
      <c r="E4463" t="inlineStr">
        <is>
          <t>betpanda</t>
        </is>
      </c>
      <c r="F4463" t="n">
        <v>0.0224</v>
      </c>
      <c r="G4463" s="4" t="inlineStr">
        <is>
          <t>Yes</t>
        </is>
      </c>
      <c r="H4463" s="5" t="inlineStr">
        <is>
          <t>No</t>
        </is>
      </c>
      <c r="I4463" s="5" t="inlineStr">
        <is>
          <t>No</t>
        </is>
      </c>
      <c r="J4463" s="5" t="inlineStr">
        <is>
          <t>No</t>
        </is>
      </c>
      <c r="N4463" t="n">
        <v>1</v>
      </c>
      <c r="O4463" t="inlineStr">
        <is>
          <t>casino.guru</t>
        </is>
      </c>
      <c r="P4463" s="10" t="n">
        <v>45936</v>
      </c>
      <c r="Q4463" t="inlineStr">
        <is>
          <t>Yes</t>
        </is>
      </c>
      <c r="R4463" t="inlineStr">
        <is>
          <t>2026-04-19 07:04</t>
        </is>
      </c>
      <c r="T4463" s="3" t="inlineStr">
        <is>
          <t>https://casino.guru/exit?casinoId=10558&amp;domainLanguageId=2&amp;preferredLanguagesStr=9,2&amp;tosLinkRequired=false&amp;userCountryId=78&amp;listName=casino-detail&amp;pageType=16&amp;listPosition=1</t>
        </is>
      </c>
      <c r="U4463" t="inlineStr">
        <is>
          <t>https://casino.guru/aus13-casino-review</t>
        </is>
      </c>
    </row>
    <row r="4464">
      <c r="A4464" s="9" t="inlineStr">
        <is>
          <t>Blighty Bingo Casino</t>
        </is>
      </c>
      <c r="B4464" t="inlineStr">
        <is>
          <t>UKGC</t>
        </is>
      </c>
      <c r="C4464" t="n">
        <v>8.4</v>
      </c>
      <c r="D4464" t="inlineStr">
        <is>
          <t>Broadway Gaming Ireland DF Limited</t>
        </is>
      </c>
      <c r="E4464" t="inlineStr">
        <is>
          <t>thrill</t>
        </is>
      </c>
      <c r="F4464" t="n">
        <v>0.0223</v>
      </c>
      <c r="G4464" s="4" t="inlineStr">
        <is>
          <t>Yes</t>
        </is>
      </c>
      <c r="H4464" s="5" t="inlineStr">
        <is>
          <t>No</t>
        </is>
      </c>
      <c r="I4464" s="5" t="inlineStr">
        <is>
          <t>No</t>
        </is>
      </c>
      <c r="J4464" s="4" t="inlineStr">
        <is>
          <t>Yes</t>
        </is>
      </c>
      <c r="N4464" t="n">
        <v>1</v>
      </c>
      <c r="O4464" t="inlineStr">
        <is>
          <t>casino.guru</t>
        </is>
      </c>
      <c r="P4464" s="10" t="n">
        <v>45884</v>
      </c>
      <c r="Q4464" t="inlineStr">
        <is>
          <t>Yes</t>
        </is>
      </c>
      <c r="R4464" t="inlineStr">
        <is>
          <t>2026-04-19 06:07</t>
        </is>
      </c>
      <c r="S4464" s="3" t="inlineStr">
        <is>
          <t>https://www.blightybingo.com</t>
        </is>
      </c>
      <c r="T4464" s="3" t="inlineStr">
        <is>
          <t>https://casino.guru/exit?casinoId=2155&amp;domainLanguageId=2&amp;preferredLanguagesStr=9,2&amp;tosLinkRequired=false&amp;userCountryId=78&amp;listName=casino-detail&amp;pageType=16&amp;listPosition=1</t>
        </is>
      </c>
      <c r="U4464" t="inlineStr">
        <is>
          <t>https://casino.guru/blighty-bingo-casino-review</t>
        </is>
      </c>
    </row>
    <row r="4465">
      <c r="A4465" s="9" t="inlineStr">
        <is>
          <t>Quality Bingo Casino</t>
        </is>
      </c>
      <c r="B4465" t="inlineStr">
        <is>
          <t>UKGC</t>
        </is>
      </c>
      <c r="C4465" t="n">
        <v>8.1</v>
      </c>
      <c r="D4465" t="inlineStr">
        <is>
          <t>Broadway Gaming Ireland DF Limited</t>
        </is>
      </c>
      <c r="E4465" t="inlineStr">
        <is>
          <t>thrill</t>
        </is>
      </c>
      <c r="F4465" t="n">
        <v>0.0223</v>
      </c>
      <c r="G4465" s="4" t="inlineStr">
        <is>
          <t>Yes</t>
        </is>
      </c>
      <c r="H4465" s="5" t="inlineStr">
        <is>
          <t>No</t>
        </is>
      </c>
      <c r="I4465" s="5" t="inlineStr">
        <is>
          <t>No</t>
        </is>
      </c>
      <c r="J4465" s="4" t="inlineStr">
        <is>
          <t>Yes</t>
        </is>
      </c>
      <c r="N4465" t="n">
        <v>1</v>
      </c>
      <c r="O4465" t="inlineStr">
        <is>
          <t>casino.guru</t>
        </is>
      </c>
      <c r="P4465" s="10" t="n">
        <v>46133</v>
      </c>
      <c r="Q4465" t="inlineStr">
        <is>
          <t>Yes</t>
        </is>
      </c>
      <c r="R4465" t="inlineStr">
        <is>
          <t>2026-04-19 06:18</t>
        </is>
      </c>
      <c r="T4465" s="3" t="inlineStr">
        <is>
          <t>https://casino.guru/exit?casinoId=4273&amp;domainLanguageId=2&amp;preferredLanguagesStr=9,2&amp;tosLinkRequired=false&amp;userCountryId=78&amp;listName=casino-detail&amp;pageType=16&amp;listPosition=1</t>
        </is>
      </c>
      <c r="U4465" t="inlineStr">
        <is>
          <t>https://casino.guru/quality-bingo-casino-review</t>
        </is>
      </c>
    </row>
    <row r="4466">
      <c r="A4466" s="9" t="inlineStr">
        <is>
          <t>Yay Bingo Casino</t>
        </is>
      </c>
      <c r="B4466" t="inlineStr">
        <is>
          <t>UKGC</t>
        </is>
      </c>
      <c r="C4466" t="n">
        <v>8.1</v>
      </c>
      <c r="D4466" t="inlineStr">
        <is>
          <t>Broadway Gaming Ireland DF Limited</t>
        </is>
      </c>
      <c r="E4466" t="inlineStr">
        <is>
          <t>thrill</t>
        </is>
      </c>
      <c r="F4466" t="n">
        <v>0.0223</v>
      </c>
      <c r="G4466" s="4" t="inlineStr">
        <is>
          <t>Yes</t>
        </is>
      </c>
      <c r="H4466" s="5" t="inlineStr">
        <is>
          <t>No</t>
        </is>
      </c>
      <c r="I4466" s="5" t="inlineStr">
        <is>
          <t>No</t>
        </is>
      </c>
      <c r="J4466" s="4" t="inlineStr">
        <is>
          <t>Yes</t>
        </is>
      </c>
      <c r="N4466" t="n">
        <v>1</v>
      </c>
      <c r="O4466" t="inlineStr">
        <is>
          <t>casino.guru</t>
        </is>
      </c>
      <c r="P4466" s="10" t="n">
        <v>45876</v>
      </c>
      <c r="Q4466" t="inlineStr">
        <is>
          <t>Yes</t>
        </is>
      </c>
      <c r="R4466" t="inlineStr">
        <is>
          <t>2026-04-19 06:04</t>
        </is>
      </c>
      <c r="S4466" s="3" t="inlineStr">
        <is>
          <t>https://www.yaybingo.com</t>
        </is>
      </c>
      <c r="T4466" s="3" t="inlineStr">
        <is>
          <t>https://casino.guru/exit?casinoId=1429&amp;domainLanguageId=2&amp;preferredLanguagesStr=9,2&amp;tosLinkRequired=false&amp;userCountryId=78&amp;listName=casino-detail&amp;pageType=16&amp;listPosition=1</t>
        </is>
      </c>
      <c r="U4466" t="inlineStr">
        <is>
          <t>https://casino.guru/Yay-Bingo-Casino-review</t>
        </is>
      </c>
    </row>
    <row r="4467">
      <c r="A4467" s="9" t="inlineStr">
        <is>
          <t>Bingo Hollywood Casino</t>
        </is>
      </c>
      <c r="B4467" t="inlineStr">
        <is>
          <t>UKGC</t>
        </is>
      </c>
      <c r="C4467" t="n">
        <v>7.8</v>
      </c>
      <c r="D4467" t="inlineStr">
        <is>
          <t>Broadway Gaming Group</t>
        </is>
      </c>
      <c r="E4467" t="inlineStr">
        <is>
          <t>betpanda</t>
        </is>
      </c>
      <c r="F4467" t="n">
        <v>0.0222</v>
      </c>
      <c r="G4467" s="4" t="inlineStr">
        <is>
          <t>Yes</t>
        </is>
      </c>
      <c r="H4467" s="5" t="inlineStr">
        <is>
          <t>No</t>
        </is>
      </c>
      <c r="I4467" s="5" t="inlineStr">
        <is>
          <t>No</t>
        </is>
      </c>
      <c r="J4467" s="4" t="inlineStr">
        <is>
          <t>Yes</t>
        </is>
      </c>
      <c r="N4467" t="n">
        <v>1</v>
      </c>
      <c r="O4467" t="inlineStr">
        <is>
          <t>casino.guru</t>
        </is>
      </c>
      <c r="P4467" s="10" t="n">
        <v>46133</v>
      </c>
      <c r="Q4467" t="inlineStr">
        <is>
          <t>Yes</t>
        </is>
      </c>
      <c r="R4467" t="inlineStr">
        <is>
          <t>2026-04-19 06:18</t>
        </is>
      </c>
      <c r="T4467" s="3" t="inlineStr">
        <is>
          <t>https://casino.guru/exit?casinoId=4271&amp;domainLanguageId=2&amp;preferredLanguagesStr=9,2&amp;tosLinkRequired=false&amp;userCountryId=78&amp;listName=casino-detail&amp;pageType=16&amp;listPosition=1</t>
        </is>
      </c>
      <c r="U4467" t="inlineStr">
        <is>
          <t>https://casino.guru/bingo-hollywood-casino-review</t>
        </is>
      </c>
    </row>
    <row r="4468">
      <c r="A4468" s="9" t="inlineStr">
        <is>
          <t>Cupcake Bingo Casino</t>
        </is>
      </c>
      <c r="B4468" t="inlineStr">
        <is>
          <t>UKGC</t>
        </is>
      </c>
      <c r="C4468" t="n">
        <v>7.6</v>
      </c>
      <c r="D4468" t="inlineStr">
        <is>
          <t>Broadway Gaming Ireland DF Limited</t>
        </is>
      </c>
      <c r="E4468" t="inlineStr">
        <is>
          <t>betpanda</t>
        </is>
      </c>
      <c r="F4468" t="n">
        <v>0.0222</v>
      </c>
      <c r="G4468" s="4" t="inlineStr">
        <is>
          <t>Yes</t>
        </is>
      </c>
      <c r="H4468" s="5" t="inlineStr">
        <is>
          <t>No</t>
        </is>
      </c>
      <c r="I4468" s="5" t="inlineStr">
        <is>
          <t>No</t>
        </is>
      </c>
      <c r="J4468" s="4" t="inlineStr">
        <is>
          <t>Yes</t>
        </is>
      </c>
      <c r="N4468" t="n">
        <v>1</v>
      </c>
      <c r="O4468" t="inlineStr">
        <is>
          <t>casino.guru</t>
        </is>
      </c>
      <c r="P4468" s="10" t="n">
        <v>46050</v>
      </c>
      <c r="Q4468" t="inlineStr">
        <is>
          <t>Yes</t>
        </is>
      </c>
      <c r="R4468" t="inlineStr">
        <is>
          <t>2026-04-19 06:09</t>
        </is>
      </c>
      <c r="S4468" s="3" t="inlineStr">
        <is>
          <t>https://www.cupcakebingo.com</t>
        </is>
      </c>
      <c r="T4468" s="3" t="inlineStr">
        <is>
          <t>https://casino.guru/exit?casinoId=2549&amp;domainLanguageId=2&amp;preferredLanguagesStr=9,2&amp;tosLinkRequired=false&amp;userCountryId=78&amp;listName=casino-detail&amp;pageType=16&amp;listPosition=1</t>
        </is>
      </c>
      <c r="U4468" t="inlineStr">
        <is>
          <t>https://casino.guru/cupcake-bingo-casino-review</t>
        </is>
      </c>
    </row>
    <row r="4469">
      <c r="A4469" s="9" t="inlineStr">
        <is>
          <t>Atas Casino</t>
        </is>
      </c>
      <c r="B4469" t="inlineStr">
        <is>
          <t>Curacao</t>
        </is>
      </c>
      <c r="C4469" t="n">
        <v>4</v>
      </c>
      <c r="E4469" t="inlineStr">
        <is>
          <t>betpanda</t>
        </is>
      </c>
      <c r="F4469" t="n">
        <v>0.0222</v>
      </c>
      <c r="G4469" s="4" t="inlineStr">
        <is>
          <t>Yes</t>
        </is>
      </c>
      <c r="H4469" s="5" t="inlineStr">
        <is>
          <t>No</t>
        </is>
      </c>
      <c r="I4469" s="5" t="inlineStr">
        <is>
          <t>No</t>
        </is>
      </c>
      <c r="J4469" s="5" t="inlineStr">
        <is>
          <t>No</t>
        </is>
      </c>
      <c r="N4469" t="n">
        <v>1</v>
      </c>
      <c r="O4469" t="inlineStr">
        <is>
          <t>casino.guru</t>
        </is>
      </c>
      <c r="P4469" s="10" t="n">
        <v>45891</v>
      </c>
      <c r="Q4469" t="inlineStr">
        <is>
          <t>Yes</t>
        </is>
      </c>
      <c r="R4469" t="inlineStr">
        <is>
          <t>2026-04-19 06:44</t>
        </is>
      </c>
      <c r="T4469" s="3" t="inlineStr">
        <is>
          <t>https://casino.guru/exit?casinoId=8298&amp;domainLanguageId=2&amp;preferredLanguagesStr=9,2&amp;tosLinkRequired=false&amp;userCountryId=78&amp;listName=casino-detail&amp;pageType=16&amp;listPosition=1</t>
        </is>
      </c>
      <c r="U4469" t="inlineStr">
        <is>
          <t>https://casino.guru/atas-casino-review</t>
        </is>
      </c>
    </row>
    <row r="4470">
      <c r="A4470" s="9" t="inlineStr">
        <is>
          <t>Fabulous Vegas Casino</t>
        </is>
      </c>
      <c r="B4470" t="inlineStr">
        <is>
          <t>UKGC</t>
        </is>
      </c>
      <c r="C4470" t="n">
        <v>9.300000000000001</v>
      </c>
      <c r="D4470" t="inlineStr">
        <is>
          <t>VF2011 Limited</t>
        </is>
      </c>
      <c r="E4470" t="inlineStr">
        <is>
          <t>thrill</t>
        </is>
      </c>
      <c r="F4470" t="n">
        <v>0.022</v>
      </c>
      <c r="G4470" s="4" t="inlineStr">
        <is>
          <t>Yes</t>
        </is>
      </c>
      <c r="H4470" s="5" t="inlineStr">
        <is>
          <t>No</t>
        </is>
      </c>
      <c r="I4470" s="5" t="inlineStr">
        <is>
          <t>No</t>
        </is>
      </c>
      <c r="J4470" s="4" t="inlineStr">
        <is>
          <t>Yes</t>
        </is>
      </c>
      <c r="N4470" t="n">
        <v>1</v>
      </c>
      <c r="O4470" t="inlineStr">
        <is>
          <t>casino.guru</t>
        </is>
      </c>
      <c r="P4470" s="10" t="n">
        <v>45933</v>
      </c>
      <c r="Q4470" t="inlineStr">
        <is>
          <t>Yes</t>
        </is>
      </c>
      <c r="R4470" t="inlineStr">
        <is>
          <t>2026-04-19 06:33</t>
        </is>
      </c>
      <c r="T4470" s="3" t="inlineStr">
        <is>
          <t>https://casino.guru/exit?casinoId=6630&amp;domainLanguageId=2&amp;preferredLanguagesStr=9,2&amp;tosLinkRequired=false&amp;userCountryId=78&amp;listName=casino-detail&amp;pageType=16&amp;listPosition=1</t>
        </is>
      </c>
      <c r="U4470" t="inlineStr">
        <is>
          <t>https://casino.guru/fabulous-vegas-casino-review</t>
        </is>
      </c>
    </row>
    <row r="4471">
      <c r="A4471" s="9" t="inlineStr">
        <is>
          <t>Double Bubble Bingo Casino</t>
        </is>
      </c>
      <c r="B4471" t="inlineStr">
        <is>
          <t>UKGC</t>
        </is>
      </c>
      <c r="C4471" t="n">
        <v>8.9</v>
      </c>
      <c r="D4471" t="inlineStr">
        <is>
          <t>Gamesys Operations Limited</t>
        </is>
      </c>
      <c r="E4471" t="inlineStr">
        <is>
          <t>thrill</t>
        </is>
      </c>
      <c r="F4471" t="n">
        <v>0.022</v>
      </c>
      <c r="G4471" s="4" t="inlineStr">
        <is>
          <t>Yes</t>
        </is>
      </c>
      <c r="H4471" s="5" t="inlineStr">
        <is>
          <t>No</t>
        </is>
      </c>
      <c r="I4471" s="5" t="inlineStr">
        <is>
          <t>No</t>
        </is>
      </c>
      <c r="J4471" s="5" t="inlineStr">
        <is>
          <t>No</t>
        </is>
      </c>
      <c r="N4471" t="n">
        <v>1</v>
      </c>
      <c r="O4471" t="inlineStr">
        <is>
          <t>casino.guru</t>
        </is>
      </c>
      <c r="P4471" s="10" t="n">
        <v>46084</v>
      </c>
      <c r="Q4471" t="inlineStr">
        <is>
          <t>Yes</t>
        </is>
      </c>
      <c r="R4471" t="inlineStr">
        <is>
          <t>2026-04-19 06:28</t>
        </is>
      </c>
      <c r="T4471" s="3" t="inlineStr">
        <is>
          <t>https://casino.guru/exit?casinoId=5838&amp;domainLanguageId=2&amp;preferredLanguagesStr=9,2&amp;tosLinkRequired=false&amp;userCountryId=78&amp;listName=casino-detail&amp;pageType=16&amp;listPosition=1</t>
        </is>
      </c>
      <c r="U4471" t="inlineStr">
        <is>
          <t>https://casino.guru/double-bubble-bingo-casino-review</t>
        </is>
      </c>
    </row>
    <row r="4472">
      <c r="A4472" s="9" t="inlineStr">
        <is>
          <t>GAPA HERNA Casino</t>
        </is>
      </c>
      <c r="C4472" t="n">
        <v>8.699999999999999</v>
      </c>
      <c r="D4472" t="inlineStr">
        <is>
          <t>GAPA GROUP a.s.</t>
        </is>
      </c>
      <c r="E4472" t="inlineStr">
        <is>
          <t>thrill</t>
        </is>
      </c>
      <c r="F4472" t="n">
        <v>0.022</v>
      </c>
      <c r="G4472" s="4" t="inlineStr">
        <is>
          <t>Yes</t>
        </is>
      </c>
      <c r="H4472" s="5" t="inlineStr">
        <is>
          <t>No</t>
        </is>
      </c>
      <c r="I4472" s="5" t="inlineStr">
        <is>
          <t>No</t>
        </is>
      </c>
      <c r="J4472" s="5" t="inlineStr">
        <is>
          <t>No</t>
        </is>
      </c>
      <c r="N4472" t="n">
        <v>1</v>
      </c>
      <c r="O4472" t="inlineStr">
        <is>
          <t>casino.guru</t>
        </is>
      </c>
      <c r="P4472" s="10" t="n">
        <v>45973</v>
      </c>
      <c r="Q4472" t="inlineStr">
        <is>
          <t>Yes</t>
        </is>
      </c>
      <c r="R4472" t="inlineStr">
        <is>
          <t>2026-04-19 06:21</t>
        </is>
      </c>
      <c r="T4472" s="3" t="inlineStr">
        <is>
          <t>https://casino.guru/exit?casinoId=4768&amp;domainLanguageId=2&amp;preferredLanguagesStr=9,2&amp;tosLinkRequired=false&amp;userCountryId=78&amp;listName=casino-detail&amp;pageType=16&amp;listPosition=1</t>
        </is>
      </c>
      <c r="U4472" t="inlineStr">
        <is>
          <t>https://casino.guru/gapa-herna-casino-review</t>
        </is>
      </c>
    </row>
    <row r="4473">
      <c r="A4473" s="9" t="inlineStr">
        <is>
          <t>Jombet77 Casino</t>
        </is>
      </c>
      <c r="C4473" t="n">
        <v>5.2</v>
      </c>
      <c r="E4473" t="inlineStr">
        <is>
          <t>betpanda</t>
        </is>
      </c>
      <c r="F4473" t="n">
        <v>0.0218</v>
      </c>
      <c r="G4473" s="4" t="inlineStr">
        <is>
          <t>Yes</t>
        </is>
      </c>
      <c r="H4473" s="5" t="inlineStr">
        <is>
          <t>No</t>
        </is>
      </c>
      <c r="I4473" s="5" t="inlineStr">
        <is>
          <t>No</t>
        </is>
      </c>
      <c r="J4473" s="5" t="inlineStr">
        <is>
          <t>No</t>
        </is>
      </c>
      <c r="N4473" t="n">
        <v>1</v>
      </c>
      <c r="O4473" t="inlineStr">
        <is>
          <t>casino.guru</t>
        </is>
      </c>
      <c r="P4473" s="10" t="n">
        <v>45961</v>
      </c>
      <c r="Q4473" t="inlineStr">
        <is>
          <t>Yes</t>
        </is>
      </c>
      <c r="R4473" t="inlineStr">
        <is>
          <t>2026-04-19 07:03</t>
        </is>
      </c>
      <c r="T4473" s="3" t="inlineStr">
        <is>
          <t>https://casino.guru/exit?casinoId=10432&amp;domainLanguageId=2&amp;preferredLanguagesStr=9,2&amp;tosLinkRequired=false&amp;userCountryId=78&amp;listName=casino-detail&amp;pageType=16&amp;listPosition=1</t>
        </is>
      </c>
      <c r="U4473" t="inlineStr">
        <is>
          <t>https://casino.guru/jombet77-casino-review</t>
        </is>
      </c>
    </row>
    <row r="4474">
      <c r="A4474" s="9" t="inlineStr">
        <is>
          <t>Double Star Casino</t>
        </is>
      </c>
      <c r="C4474" t="n">
        <v>9.199999999999999</v>
      </c>
      <c r="D4474" t="inlineStr">
        <is>
          <t>Program® spol. s r.o.</t>
        </is>
      </c>
      <c r="E4474" t="inlineStr">
        <is>
          <t>thrill</t>
        </is>
      </c>
      <c r="F4474" t="n">
        <v>0.0216</v>
      </c>
      <c r="G4474" s="4" t="inlineStr">
        <is>
          <t>Yes</t>
        </is>
      </c>
      <c r="H4474" s="5" t="inlineStr">
        <is>
          <t>No</t>
        </is>
      </c>
      <c r="I4474" s="5" t="inlineStr">
        <is>
          <t>No</t>
        </is>
      </c>
      <c r="J4474" s="5" t="inlineStr">
        <is>
          <t>No</t>
        </is>
      </c>
      <c r="N4474" t="n">
        <v>1</v>
      </c>
      <c r="O4474" t="inlineStr">
        <is>
          <t>casino.guru</t>
        </is>
      </c>
      <c r="P4474" s="10" t="n">
        <v>46129</v>
      </c>
      <c r="Q4474" t="inlineStr">
        <is>
          <t>Yes</t>
        </is>
      </c>
      <c r="R4474" t="inlineStr">
        <is>
          <t>2026-04-19 06:16</t>
        </is>
      </c>
      <c r="S4474" s="3" t="inlineStr">
        <is>
          <t>https://casino.doublestar.sk</t>
        </is>
      </c>
      <c r="T4474" s="3" t="inlineStr">
        <is>
          <t>https://casino.guru/exit?casinoId=3923&amp;domainLanguageId=2&amp;preferredLanguagesStr=9,2&amp;tosLinkRequired=false&amp;userCountryId=78&amp;listName=casino-detail&amp;pageType=16&amp;listPosition=1</t>
        </is>
      </c>
      <c r="U4474" t="inlineStr">
        <is>
          <t>https://casino.guru/double-star-casino-review</t>
        </is>
      </c>
    </row>
    <row r="4475">
      <c r="A4475" s="9" t="inlineStr">
        <is>
          <t>Wellington Casino</t>
        </is>
      </c>
      <c r="C4475" t="n">
        <v>7.5</v>
      </c>
      <c r="D4475" t="inlineStr">
        <is>
          <t>Sonic S.A.</t>
        </is>
      </c>
      <c r="E4475" t="inlineStr">
        <is>
          <t>thrill</t>
        </is>
      </c>
      <c r="F4475" t="n">
        <v>0.0216</v>
      </c>
      <c r="G4475" s="4" t="inlineStr">
        <is>
          <t>Yes</t>
        </is>
      </c>
      <c r="H4475" s="5" t="inlineStr">
        <is>
          <t>No</t>
        </is>
      </c>
      <c r="I4475" s="5" t="inlineStr">
        <is>
          <t>No</t>
        </is>
      </c>
      <c r="J4475" s="5" t="inlineStr">
        <is>
          <t>No</t>
        </is>
      </c>
      <c r="N4475" t="n">
        <v>1</v>
      </c>
      <c r="O4475" t="inlineStr">
        <is>
          <t>casino.guru</t>
        </is>
      </c>
      <c r="P4475" s="10" t="n">
        <v>46035</v>
      </c>
      <c r="Q4475" t="inlineStr">
        <is>
          <t>Yes</t>
        </is>
      </c>
      <c r="R4475" t="inlineStr">
        <is>
          <t>2026-04-19 06:38</t>
        </is>
      </c>
      <c r="T4475" s="3" t="inlineStr">
        <is>
          <t>https://casino.guru/exit?casinoId=7450&amp;domainLanguageId=2&amp;preferredLanguagesStr=9,2&amp;tosLinkRequired=false&amp;userCountryId=78&amp;listName=casino-detail&amp;pageType=16&amp;listPosition=1</t>
        </is>
      </c>
      <c r="U4475" t="inlineStr">
        <is>
          <t>https://casino.guru/wellington-casino-review</t>
        </is>
      </c>
    </row>
    <row r="4476">
      <c r="A4476" s="9" t="inlineStr">
        <is>
          <t>Les Ambassadeurs Online Casino</t>
        </is>
      </c>
      <c r="B4476" t="inlineStr">
        <is>
          <t>UKGC</t>
        </is>
      </c>
      <c r="C4476" t="n">
        <v>8.199999999999999</v>
      </c>
      <c r="D4476" t="inlineStr">
        <is>
          <t>Les Ambassadeurs Online Limited</t>
        </is>
      </c>
      <c r="E4476" t="inlineStr">
        <is>
          <t>thrill</t>
        </is>
      </c>
      <c r="F4476" t="n">
        <v>0.0212</v>
      </c>
      <c r="G4476" s="4" t="inlineStr">
        <is>
          <t>Yes</t>
        </is>
      </c>
      <c r="H4476" s="5" t="inlineStr">
        <is>
          <t>No</t>
        </is>
      </c>
      <c r="I4476" s="5" t="inlineStr">
        <is>
          <t>No</t>
        </is>
      </c>
      <c r="J4476" s="5" t="inlineStr">
        <is>
          <t>No</t>
        </is>
      </c>
      <c r="N4476" t="n">
        <v>1</v>
      </c>
      <c r="O4476" t="inlineStr">
        <is>
          <t>casino.guru</t>
        </is>
      </c>
      <c r="P4476" s="10" t="n">
        <v>45960</v>
      </c>
      <c r="Q4476" t="inlineStr">
        <is>
          <t>Yes</t>
        </is>
      </c>
      <c r="R4476" t="inlineStr">
        <is>
          <t>2026-04-19 06:20</t>
        </is>
      </c>
      <c r="T4476" s="3" t="inlineStr">
        <is>
          <t>https://casino.guru/exit?casinoId=4610&amp;domainLanguageId=2&amp;preferredLanguagesStr=9,2&amp;tosLinkRequired=false&amp;userCountryId=78&amp;listName=casino-detail&amp;pageType=16&amp;listPosition=1</t>
        </is>
      </c>
      <c r="U4476" t="inlineStr">
        <is>
          <t>https://casino.guru/les-ambassadeurs-online-casino-review</t>
        </is>
      </c>
    </row>
    <row r="4477">
      <c r="A4477" s="9" t="inlineStr">
        <is>
          <t>SUPERPH Casino</t>
        </is>
      </c>
      <c r="C4477" t="n">
        <v>6.9</v>
      </c>
      <c r="E4477" t="inlineStr">
        <is>
          <t>thrill</t>
        </is>
      </c>
      <c r="F4477" t="n">
        <v>0.0212</v>
      </c>
      <c r="G4477" s="4" t="inlineStr">
        <is>
          <t>Yes</t>
        </is>
      </c>
      <c r="H4477" s="5" t="inlineStr">
        <is>
          <t>No</t>
        </is>
      </c>
      <c r="I4477" s="5" t="inlineStr">
        <is>
          <t>No</t>
        </is>
      </c>
      <c r="J4477" s="5" t="inlineStr">
        <is>
          <t>No</t>
        </is>
      </c>
      <c r="N4477" t="n">
        <v>1</v>
      </c>
      <c r="O4477" t="inlineStr">
        <is>
          <t>casino.guru</t>
        </is>
      </c>
      <c r="P4477" s="10" t="n">
        <v>45933</v>
      </c>
      <c r="Q4477" t="inlineStr">
        <is>
          <t>Yes</t>
        </is>
      </c>
      <c r="R4477" t="inlineStr">
        <is>
          <t>2026-04-19 06:59</t>
        </is>
      </c>
      <c r="T4477" s="3" t="inlineStr">
        <is>
          <t>https://casino.guru/exit?casinoId=10091&amp;domainLanguageId=2&amp;preferredLanguagesStr=9,2&amp;tosLinkRequired=false&amp;userCountryId=78&amp;listName=casino-detail&amp;pageType=16&amp;listPosition=1</t>
        </is>
      </c>
      <c r="U4477" t="inlineStr">
        <is>
          <t>https://casino.guru/superph-casino-review</t>
        </is>
      </c>
    </row>
    <row r="4478">
      <c r="A4478" s="9" t="inlineStr">
        <is>
          <t>126Asia Casino</t>
        </is>
      </c>
      <c r="B4478" t="inlineStr">
        <is>
          <t>Curacao</t>
        </is>
      </c>
      <c r="C4478" t="n">
        <v>2.6</v>
      </c>
      <c r="E4478" t="inlineStr">
        <is>
          <t>betpanda</t>
        </is>
      </c>
      <c r="F4478" t="n">
        <v>0.021</v>
      </c>
      <c r="G4478" s="4" t="inlineStr">
        <is>
          <t>Yes</t>
        </is>
      </c>
      <c r="H4478" s="4" t="inlineStr">
        <is>
          <t>Yes</t>
        </is>
      </c>
      <c r="I4478" s="4" t="inlineStr">
        <is>
          <t>Yes</t>
        </is>
      </c>
      <c r="J4478" s="5" t="inlineStr">
        <is>
          <t>No</t>
        </is>
      </c>
      <c r="N4478" t="n">
        <v>1</v>
      </c>
      <c r="O4478" t="inlineStr">
        <is>
          <t>casino.guru</t>
        </is>
      </c>
      <c r="P4478" s="10" t="n">
        <v>45960</v>
      </c>
      <c r="Q4478" t="inlineStr">
        <is>
          <t>Yes</t>
        </is>
      </c>
      <c r="R4478" t="inlineStr">
        <is>
          <t>2026-04-19 06:26</t>
        </is>
      </c>
      <c r="T4478" s="3" t="inlineStr">
        <is>
          <t>https://casino.guru/exit?casinoId=5527&amp;domainLanguageId=2&amp;preferredLanguagesStr=9,2&amp;tosLinkRequired=false&amp;userCountryId=78&amp;listName=casino-detail&amp;pageType=16&amp;listPosition=1</t>
        </is>
      </c>
      <c r="U4478" t="inlineStr">
        <is>
          <t>https://casino.guru/126asia-casino-review</t>
        </is>
      </c>
    </row>
    <row r="4479">
      <c r="A4479" s="9" t="inlineStr">
        <is>
          <t>Aztec Riches Casino</t>
        </is>
      </c>
      <c r="B4479" t="inlineStr">
        <is>
          <t>Kahnawake</t>
        </is>
      </c>
      <c r="C4479" t="n">
        <v>9.5</v>
      </c>
      <c r="D4479" t="inlineStr">
        <is>
          <t>Casino Rewards</t>
        </is>
      </c>
      <c r="E4479" t="inlineStr">
        <is>
          <t>betpanda</t>
        </is>
      </c>
      <c r="F4479" t="n">
        <v>0.0208</v>
      </c>
      <c r="G4479" s="4" t="inlineStr">
        <is>
          <t>Yes</t>
        </is>
      </c>
      <c r="H4479" s="5" t="inlineStr">
        <is>
          <t>No</t>
        </is>
      </c>
      <c r="I4479" s="5" t="inlineStr">
        <is>
          <t>No</t>
        </is>
      </c>
      <c r="J4479" s="5" t="inlineStr">
        <is>
          <t>No</t>
        </is>
      </c>
      <c r="N4479" t="n">
        <v>1</v>
      </c>
      <c r="O4479" t="inlineStr">
        <is>
          <t>casino.guru</t>
        </is>
      </c>
      <c r="P4479" s="10" t="n">
        <v>46111</v>
      </c>
      <c r="Q4479" t="inlineStr">
        <is>
          <t>Yes</t>
        </is>
      </c>
      <c r="R4479" t="inlineStr">
        <is>
          <t>2026-04-19 06:02</t>
        </is>
      </c>
      <c r="S4479" s="3" t="inlineStr">
        <is>
          <t>https://luxury.casino</t>
        </is>
      </c>
      <c r="T4479" s="3" t="inlineStr">
        <is>
          <t>https://casino.guru/exit?casinoId=1014&amp;domainLanguageId=2&amp;preferredLanguagesStr=9,2&amp;tosLinkRequired=false&amp;userCountryId=78&amp;listName=casino-detail&amp;pageType=16&amp;listPosition=1</t>
        </is>
      </c>
      <c r="U4479" t="inlineStr">
        <is>
          <t>https://casino.guru/Aztec-Riches-Casino-review</t>
        </is>
      </c>
    </row>
    <row r="4480">
      <c r="A4480" s="9" t="inlineStr">
        <is>
          <t>Blackjack Ballroom Casino</t>
        </is>
      </c>
      <c r="B4480" t="inlineStr">
        <is>
          <t>Kahnawake</t>
        </is>
      </c>
      <c r="C4480" t="n">
        <v>9.5</v>
      </c>
      <c r="D4480" t="inlineStr">
        <is>
          <t>Casino Rewards</t>
        </is>
      </c>
      <c r="E4480" t="inlineStr">
        <is>
          <t>betpanda</t>
        </is>
      </c>
      <c r="F4480" t="n">
        <v>0.0208</v>
      </c>
      <c r="G4480" s="4" t="inlineStr">
        <is>
          <t>Yes</t>
        </is>
      </c>
      <c r="H4480" s="5" t="inlineStr">
        <is>
          <t>No</t>
        </is>
      </c>
      <c r="I4480" s="5" t="inlineStr">
        <is>
          <t>No</t>
        </is>
      </c>
      <c r="J4480" s="5" t="inlineStr">
        <is>
          <t>No</t>
        </is>
      </c>
      <c r="N4480" t="n">
        <v>1</v>
      </c>
      <c r="O4480" t="inlineStr">
        <is>
          <t>casino.guru</t>
        </is>
      </c>
      <c r="P4480" s="10" t="n">
        <v>46111</v>
      </c>
      <c r="Q4480" t="inlineStr">
        <is>
          <t>Yes</t>
        </is>
      </c>
      <c r="R4480" t="inlineStr">
        <is>
          <t>2026-04-19 06:02</t>
        </is>
      </c>
      <c r="S4480" s="3" t="inlineStr">
        <is>
          <t>https://www.blackjackballroom.eu</t>
        </is>
      </c>
      <c r="T4480" s="3" t="inlineStr">
        <is>
          <t>https://casino.guru/exit?casinoId=999&amp;domainLanguageId=2&amp;preferredLanguagesStr=9,2&amp;tosLinkRequired=false&amp;userCountryId=78&amp;listName=casino-detail&amp;pageType=16&amp;listPosition=1</t>
        </is>
      </c>
      <c r="U4480" t="inlineStr">
        <is>
          <t>https://casino.guru/Blackjack-Ballroom-Casino-review</t>
        </is>
      </c>
    </row>
    <row r="4481">
      <c r="A4481" s="9" t="inlineStr">
        <is>
          <t>Captain Cooks Casino</t>
        </is>
      </c>
      <c r="B4481" t="inlineStr">
        <is>
          <t>Kahnawake</t>
        </is>
      </c>
      <c r="C4481" t="n">
        <v>9.5</v>
      </c>
      <c r="D4481" t="inlineStr">
        <is>
          <t>Casino Rewards</t>
        </is>
      </c>
      <c r="E4481" t="inlineStr">
        <is>
          <t>betpanda</t>
        </is>
      </c>
      <c r="F4481" t="n">
        <v>0.0208</v>
      </c>
      <c r="G4481" s="4" t="inlineStr">
        <is>
          <t>Yes</t>
        </is>
      </c>
      <c r="H4481" s="4" t="inlineStr">
        <is>
          <t>Yes</t>
        </is>
      </c>
      <c r="I4481" s="4" t="inlineStr">
        <is>
          <t>Yes</t>
        </is>
      </c>
      <c r="J4481" s="5" t="inlineStr">
        <is>
          <t>No</t>
        </is>
      </c>
      <c r="N4481" t="n">
        <v>1</v>
      </c>
      <c r="O4481" t="inlineStr">
        <is>
          <t>casino.guru</t>
        </is>
      </c>
      <c r="P4481" s="10" t="n">
        <v>46111</v>
      </c>
      <c r="Q4481" t="inlineStr">
        <is>
          <t>Yes</t>
        </is>
      </c>
      <c r="R4481" t="inlineStr">
        <is>
          <t>2026-04-19 06:02</t>
        </is>
      </c>
      <c r="S4481" s="3" t="inlineStr">
        <is>
          <t>https://captaincooks.casino</t>
        </is>
      </c>
      <c r="T4481" s="3" t="inlineStr">
        <is>
          <t>https://casino.guru/exit?casinoId=1020&amp;domainLanguageId=2&amp;preferredLanguagesStr=9,2&amp;tosLinkRequired=false&amp;userCountryId=78&amp;listName=casino-detail&amp;pageType=16&amp;listPosition=1</t>
        </is>
      </c>
      <c r="U4481" t="inlineStr">
        <is>
          <t>https://casino.guru/Captain-Cooks-Casino-review</t>
        </is>
      </c>
    </row>
    <row r="4482">
      <c r="A4482" s="9" t="inlineStr">
        <is>
          <t>Challenge Casino</t>
        </is>
      </c>
      <c r="B4482" t="inlineStr">
        <is>
          <t>Kahnawake</t>
        </is>
      </c>
      <c r="C4482" t="n">
        <v>9.5</v>
      </c>
      <c r="D4482" t="inlineStr">
        <is>
          <t>Casino Rewards</t>
        </is>
      </c>
      <c r="E4482" t="inlineStr">
        <is>
          <t>betpanda</t>
        </is>
      </c>
      <c r="F4482" t="n">
        <v>0.0208</v>
      </c>
      <c r="G4482" s="4" t="inlineStr">
        <is>
          <t>Yes</t>
        </is>
      </c>
      <c r="H4482" s="5" t="inlineStr">
        <is>
          <t>No</t>
        </is>
      </c>
      <c r="I4482" s="5" t="inlineStr">
        <is>
          <t>No</t>
        </is>
      </c>
      <c r="J4482" s="5" t="inlineStr">
        <is>
          <t>No</t>
        </is>
      </c>
      <c r="N4482" t="n">
        <v>1</v>
      </c>
      <c r="O4482" t="inlineStr">
        <is>
          <t>casino.guru</t>
        </is>
      </c>
      <c r="P4482" s="10" t="n">
        <v>46133</v>
      </c>
      <c r="Q4482" t="inlineStr">
        <is>
          <t>Yes</t>
        </is>
      </c>
      <c r="R4482" t="inlineStr">
        <is>
          <t>2026-04-19 06:02</t>
        </is>
      </c>
      <c r="S4482" s="3" t="inlineStr">
        <is>
          <t>https://luxury.casino</t>
        </is>
      </c>
      <c r="T4482" s="3" t="inlineStr">
        <is>
          <t>https://casino.guru/exit?casinoId=1046&amp;domainLanguageId=2&amp;preferredLanguagesStr=9,2&amp;tosLinkRequired=false&amp;userCountryId=78&amp;listName=casino-detail&amp;pageType=16&amp;listPosition=1</t>
        </is>
      </c>
      <c r="U4482" t="inlineStr">
        <is>
          <t>https://casino.guru/Challenge-Casino-review</t>
        </is>
      </c>
    </row>
    <row r="4483">
      <c r="A4483" s="9" t="inlineStr">
        <is>
          <t>Colosseum Casino</t>
        </is>
      </c>
      <c r="B4483" t="inlineStr">
        <is>
          <t>Kahnawake</t>
        </is>
      </c>
      <c r="C4483" t="n">
        <v>9.5</v>
      </c>
      <c r="D4483" t="inlineStr">
        <is>
          <t>Casino Rewards</t>
        </is>
      </c>
      <c r="E4483" t="inlineStr">
        <is>
          <t>betpanda</t>
        </is>
      </c>
      <c r="F4483" t="n">
        <v>0.0208</v>
      </c>
      <c r="G4483" s="4" t="inlineStr">
        <is>
          <t>Yes</t>
        </is>
      </c>
      <c r="H4483" s="5" t="inlineStr">
        <is>
          <t>No</t>
        </is>
      </c>
      <c r="I4483" s="5" t="inlineStr">
        <is>
          <t>No</t>
        </is>
      </c>
      <c r="J4483" s="5" t="inlineStr">
        <is>
          <t>No</t>
        </is>
      </c>
      <c r="N4483" t="n">
        <v>1</v>
      </c>
      <c r="O4483" t="inlineStr">
        <is>
          <t>casino.guru</t>
        </is>
      </c>
      <c r="P4483" s="10" t="n">
        <v>46139</v>
      </c>
      <c r="Q4483" t="inlineStr">
        <is>
          <t>Yes</t>
        </is>
      </c>
      <c r="R4483" t="inlineStr">
        <is>
          <t>2026-04-19 06:02</t>
        </is>
      </c>
      <c r="S4483" s="3" t="inlineStr">
        <is>
          <t>https://luxury.casino</t>
        </is>
      </c>
      <c r="T4483" s="3" t="inlineStr">
        <is>
          <t>https://casino.guru/exit?casinoId=1047&amp;domainLanguageId=2&amp;preferredLanguagesStr=9,2&amp;tosLinkRequired=false&amp;userCountryId=78&amp;listName=casino-detail&amp;pageType=16&amp;listPosition=1</t>
        </is>
      </c>
      <c r="U4483" t="inlineStr">
        <is>
          <t>https://casino.guru/Colosseum-Casino-review</t>
        </is>
      </c>
    </row>
    <row r="4484">
      <c r="A4484" s="9" t="inlineStr">
        <is>
          <t>Golden Tiger Casino</t>
        </is>
      </c>
      <c r="B4484" t="inlineStr">
        <is>
          <t>Kahnawake</t>
        </is>
      </c>
      <c r="C4484" t="n">
        <v>9.5</v>
      </c>
      <c r="D4484" t="inlineStr">
        <is>
          <t>Casino Rewards</t>
        </is>
      </c>
      <c r="E4484" t="inlineStr">
        <is>
          <t>betpanda</t>
        </is>
      </c>
      <c r="F4484" t="n">
        <v>0.0208</v>
      </c>
      <c r="G4484" s="4" t="inlineStr">
        <is>
          <t>Yes</t>
        </is>
      </c>
      <c r="H4484" s="5" t="inlineStr">
        <is>
          <t>No</t>
        </is>
      </c>
      <c r="I4484" s="5" t="inlineStr">
        <is>
          <t>No</t>
        </is>
      </c>
      <c r="J4484" s="5" t="inlineStr">
        <is>
          <t>No</t>
        </is>
      </c>
      <c r="K4484" s="4" t="inlineStr">
        <is>
          <t>Yes</t>
        </is>
      </c>
      <c r="N4484" t="n">
        <v>1</v>
      </c>
      <c r="O4484" t="inlineStr">
        <is>
          <t>casino.guru</t>
        </is>
      </c>
      <c r="P4484" s="10" t="n">
        <v>46113</v>
      </c>
      <c r="Q4484" t="inlineStr">
        <is>
          <t>Yes</t>
        </is>
      </c>
      <c r="R4484" t="inlineStr">
        <is>
          <t>2026-04-19 06:02</t>
        </is>
      </c>
      <c r="S4484" s="3" t="inlineStr">
        <is>
          <t>https://goldentiger.casino</t>
        </is>
      </c>
      <c r="T4484" s="3" t="inlineStr">
        <is>
          <t>https://casino.guru/exit?casinoId=1055&amp;domainLanguageId=2&amp;preferredLanguagesStr=9,2&amp;tosLinkRequired=false&amp;userCountryId=78&amp;listName=casino-detail&amp;pageType=16&amp;listPosition=1</t>
        </is>
      </c>
      <c r="U4484" t="inlineStr">
        <is>
          <t>https://casino.guru/Golden-Tiger-Casino-review</t>
        </is>
      </c>
    </row>
    <row r="4485">
      <c r="A4485" s="9" t="inlineStr">
        <is>
          <t>Grand Hotel Casino</t>
        </is>
      </c>
      <c r="B4485" t="inlineStr">
        <is>
          <t>Kahnawake</t>
        </is>
      </c>
      <c r="C4485" t="n">
        <v>9.5</v>
      </c>
      <c r="D4485" t="inlineStr">
        <is>
          <t>Casino Rewards</t>
        </is>
      </c>
      <c r="E4485" t="inlineStr">
        <is>
          <t>betpanda</t>
        </is>
      </c>
      <c r="F4485" t="n">
        <v>0.0208</v>
      </c>
      <c r="G4485" s="4" t="inlineStr">
        <is>
          <t>Yes</t>
        </is>
      </c>
      <c r="H4485" s="5" t="inlineStr">
        <is>
          <t>No</t>
        </is>
      </c>
      <c r="I4485" s="5" t="inlineStr">
        <is>
          <t>No</t>
        </is>
      </c>
      <c r="J4485" s="5" t="inlineStr">
        <is>
          <t>No</t>
        </is>
      </c>
      <c r="N4485" t="n">
        <v>1</v>
      </c>
      <c r="O4485" t="inlineStr">
        <is>
          <t>casino.guru</t>
        </is>
      </c>
      <c r="P4485" s="10" t="n">
        <v>46111</v>
      </c>
      <c r="Q4485" t="inlineStr">
        <is>
          <t>Yes</t>
        </is>
      </c>
      <c r="R4485" t="inlineStr">
        <is>
          <t>2026-04-19 06:03</t>
        </is>
      </c>
      <c r="S4485" s="3" t="inlineStr">
        <is>
          <t>https://www.grandhotelcasino.com</t>
        </is>
      </c>
      <c r="T4485" s="3" t="inlineStr">
        <is>
          <t>https://casino.guru/exit?casinoId=1059&amp;domainLanguageId=2&amp;preferredLanguagesStr=9,2&amp;tosLinkRequired=false&amp;userCountryId=78&amp;listName=casino-detail&amp;pageType=16&amp;listPosition=1</t>
        </is>
      </c>
      <c r="U4485" t="inlineStr">
        <is>
          <t>https://casino.guru/Grand-Hotel-Casino-review</t>
        </is>
      </c>
    </row>
    <row r="4486">
      <c r="A4486" s="9" t="inlineStr">
        <is>
          <t>Grand Mondial Casino</t>
        </is>
      </c>
      <c r="B4486" t="inlineStr">
        <is>
          <t>Kahnawake</t>
        </is>
      </c>
      <c r="C4486" t="n">
        <v>9.5</v>
      </c>
      <c r="D4486" t="inlineStr">
        <is>
          <t>Casino Rewards</t>
        </is>
      </c>
      <c r="E4486" t="inlineStr">
        <is>
          <t>betpanda</t>
        </is>
      </c>
      <c r="F4486" t="n">
        <v>0.0208</v>
      </c>
      <c r="G4486" s="4" t="inlineStr">
        <is>
          <t>Yes</t>
        </is>
      </c>
      <c r="H4486" s="5" t="inlineStr">
        <is>
          <t>No</t>
        </is>
      </c>
      <c r="I4486" s="5" t="inlineStr">
        <is>
          <t>No</t>
        </is>
      </c>
      <c r="J4486" s="5" t="inlineStr">
        <is>
          <t>No</t>
        </is>
      </c>
      <c r="N4486" t="n">
        <v>1</v>
      </c>
      <c r="O4486" t="inlineStr">
        <is>
          <t>casino.guru</t>
        </is>
      </c>
      <c r="P4486" s="10" t="n">
        <v>46140</v>
      </c>
      <c r="Q4486" t="inlineStr">
        <is>
          <t>Yes</t>
        </is>
      </c>
      <c r="R4486" t="inlineStr">
        <is>
          <t>2026-04-19 06:03</t>
        </is>
      </c>
      <c r="S4486" s="3" t="inlineStr">
        <is>
          <t>https://grandmondial.casino</t>
        </is>
      </c>
      <c r="T4486" s="3" t="inlineStr">
        <is>
          <t>https://casino.guru/exit?casinoId=1060&amp;domainLanguageId=2&amp;preferredLanguagesStr=9,2&amp;tosLinkRequired=false&amp;userCountryId=78&amp;listName=casino-detail&amp;pageType=16&amp;listPosition=1</t>
        </is>
      </c>
      <c r="U4486" t="inlineStr">
        <is>
          <t>https://casino.guru/grand-mondial-casino-review</t>
        </is>
      </c>
    </row>
    <row r="4487">
      <c r="A4487" s="9" t="inlineStr">
        <is>
          <t>Lucky Emperor Casino</t>
        </is>
      </c>
      <c r="B4487" t="inlineStr">
        <is>
          <t>Kahnawake</t>
        </is>
      </c>
      <c r="C4487" t="n">
        <v>9.5</v>
      </c>
      <c r="D4487" t="inlineStr">
        <is>
          <t>Casino Rewards</t>
        </is>
      </c>
      <c r="E4487" t="inlineStr">
        <is>
          <t>betpanda</t>
        </is>
      </c>
      <c r="F4487" t="n">
        <v>0.0208</v>
      </c>
      <c r="G4487" s="4" t="inlineStr">
        <is>
          <t>Yes</t>
        </is>
      </c>
      <c r="H4487" s="5" t="inlineStr">
        <is>
          <t>No</t>
        </is>
      </c>
      <c r="I4487" s="5" t="inlineStr">
        <is>
          <t>No</t>
        </is>
      </c>
      <c r="J4487" s="5" t="inlineStr">
        <is>
          <t>No</t>
        </is>
      </c>
      <c r="N4487" t="n">
        <v>1</v>
      </c>
      <c r="O4487" t="inlineStr">
        <is>
          <t>casino.guru</t>
        </is>
      </c>
      <c r="P4487" s="10" t="n">
        <v>46133</v>
      </c>
      <c r="Q4487" t="inlineStr">
        <is>
          <t>Yes</t>
        </is>
      </c>
      <c r="R4487" t="inlineStr">
        <is>
          <t>2026-04-19 06:03</t>
        </is>
      </c>
      <c r="S4487" s="3" t="inlineStr">
        <is>
          <t>https://luxury.casino</t>
        </is>
      </c>
      <c r="T4487" s="3" t="inlineStr">
        <is>
          <t>https://casino.guru/exit?casinoId=1062&amp;domainLanguageId=2&amp;preferredLanguagesStr=9,2&amp;tosLinkRequired=false&amp;userCountryId=78&amp;listName=casino-detail&amp;pageType=16&amp;listPosition=1</t>
        </is>
      </c>
      <c r="U4487" t="inlineStr">
        <is>
          <t>https://casino.guru/Lucky-Emperor-Casino-review</t>
        </is>
      </c>
    </row>
    <row r="4488">
      <c r="A4488" s="9" t="inlineStr">
        <is>
          <t>Luxury Casino</t>
        </is>
      </c>
      <c r="B4488" t="inlineStr">
        <is>
          <t>Kahnawake</t>
        </is>
      </c>
      <c r="C4488" t="n">
        <v>9.5</v>
      </c>
      <c r="D4488" t="inlineStr">
        <is>
          <t>Casino Rewards</t>
        </is>
      </c>
      <c r="E4488" t="inlineStr">
        <is>
          <t>betpanda</t>
        </is>
      </c>
      <c r="F4488" t="n">
        <v>0.0208</v>
      </c>
      <c r="G4488" s="4" t="inlineStr">
        <is>
          <t>Yes</t>
        </is>
      </c>
      <c r="H4488" s="5" t="inlineStr">
        <is>
          <t>No</t>
        </is>
      </c>
      <c r="I4488" s="5" t="inlineStr">
        <is>
          <t>No</t>
        </is>
      </c>
      <c r="J4488" s="5" t="inlineStr">
        <is>
          <t>No</t>
        </is>
      </c>
      <c r="N4488" t="n">
        <v>1</v>
      </c>
      <c r="O4488" t="inlineStr">
        <is>
          <t>casino.guru</t>
        </is>
      </c>
      <c r="P4488" s="10" t="n">
        <v>46141</v>
      </c>
      <c r="Q4488" t="inlineStr">
        <is>
          <t>Yes</t>
        </is>
      </c>
      <c r="R4488" t="inlineStr">
        <is>
          <t>2026-04-19 05:57</t>
        </is>
      </c>
      <c r="S4488" s="3" t="inlineStr">
        <is>
          <t>https://luxury.casino</t>
        </is>
      </c>
      <c r="T4488" s="3" t="inlineStr">
        <is>
          <t>https://casino.guru/exit?casinoId=60&amp;domainLanguageId=2&amp;preferredLanguagesStr=9,2&amp;tosLinkRequired=false&amp;userCountryId=78&amp;listName=casino-detail&amp;pageType=16&amp;listPosition=1</t>
        </is>
      </c>
      <c r="U4488" t="inlineStr">
        <is>
          <t>https://casino.guru/Luxury-Casino-review</t>
        </is>
      </c>
    </row>
    <row r="4489">
      <c r="A4489" s="9" t="inlineStr">
        <is>
          <t>Nostalgia Casino</t>
        </is>
      </c>
      <c r="B4489" t="inlineStr">
        <is>
          <t>Kahnawake</t>
        </is>
      </c>
      <c r="C4489" t="n">
        <v>9.5</v>
      </c>
      <c r="D4489" t="inlineStr">
        <is>
          <t>Casino Rewards</t>
        </is>
      </c>
      <c r="E4489" t="inlineStr">
        <is>
          <t>betpanda</t>
        </is>
      </c>
      <c r="F4489" t="n">
        <v>0.0208</v>
      </c>
      <c r="G4489" s="4" t="inlineStr">
        <is>
          <t>Yes</t>
        </is>
      </c>
      <c r="H4489" s="5" t="inlineStr">
        <is>
          <t>No</t>
        </is>
      </c>
      <c r="I4489" s="5" t="inlineStr">
        <is>
          <t>No</t>
        </is>
      </c>
      <c r="J4489" s="5" t="inlineStr">
        <is>
          <t>No</t>
        </is>
      </c>
      <c r="N4489" t="n">
        <v>1</v>
      </c>
      <c r="O4489" t="inlineStr">
        <is>
          <t>casino.guru</t>
        </is>
      </c>
      <c r="P4489" s="10" t="n">
        <v>46111</v>
      </c>
      <c r="Q4489" t="inlineStr">
        <is>
          <t>Yes</t>
        </is>
      </c>
      <c r="R4489" t="inlineStr">
        <is>
          <t>2026-04-19 06:02</t>
        </is>
      </c>
      <c r="S4489" s="3" t="inlineStr">
        <is>
          <t>https://luxury.casino</t>
        </is>
      </c>
      <c r="T4489" s="3" t="inlineStr">
        <is>
          <t>https://casino.guru/exit?casinoId=910&amp;domainLanguageId=2&amp;preferredLanguagesStr=9,2&amp;tosLinkRequired=false&amp;userCountryId=78&amp;listName=casino-detail&amp;pageType=16&amp;listPosition=1</t>
        </is>
      </c>
      <c r="U4489" t="inlineStr">
        <is>
          <t>https://casino.guru/Nostalgia-Casino-review</t>
        </is>
      </c>
    </row>
    <row r="4490">
      <c r="A4490" s="9" t="inlineStr">
        <is>
          <t>Players Palace Casino</t>
        </is>
      </c>
      <c r="B4490" t="inlineStr">
        <is>
          <t>Kahnawake</t>
        </is>
      </c>
      <c r="C4490" t="n">
        <v>9.5</v>
      </c>
      <c r="D4490" t="inlineStr">
        <is>
          <t>Casino Rewards</t>
        </is>
      </c>
      <c r="E4490" t="inlineStr">
        <is>
          <t>betpanda</t>
        </is>
      </c>
      <c r="F4490" t="n">
        <v>0.0208</v>
      </c>
      <c r="G4490" s="4" t="inlineStr">
        <is>
          <t>Yes</t>
        </is>
      </c>
      <c r="H4490" s="5" t="inlineStr">
        <is>
          <t>No</t>
        </is>
      </c>
      <c r="I4490" s="5" t="inlineStr">
        <is>
          <t>No</t>
        </is>
      </c>
      <c r="J4490" s="5" t="inlineStr">
        <is>
          <t>No</t>
        </is>
      </c>
      <c r="N4490" t="n">
        <v>1</v>
      </c>
      <c r="O4490" t="inlineStr">
        <is>
          <t>casino.guru</t>
        </is>
      </c>
      <c r="P4490" s="10" t="n">
        <v>46142</v>
      </c>
      <c r="Q4490" t="inlineStr">
        <is>
          <t>Yes</t>
        </is>
      </c>
      <c r="R4490" t="inlineStr">
        <is>
          <t>2026-04-19 06:03</t>
        </is>
      </c>
      <c r="S4490" s="3" t="inlineStr">
        <is>
          <t>https://www.playerspalacecasino.eu</t>
        </is>
      </c>
      <c r="T4490" s="3" t="inlineStr">
        <is>
          <t>https://casino.guru/exit?casinoId=1066&amp;domainLanguageId=2&amp;preferredLanguagesStr=9,2&amp;tosLinkRequired=false&amp;userCountryId=78&amp;listName=casino-detail&amp;pageType=16&amp;listPosition=1</t>
        </is>
      </c>
      <c r="U4490" t="inlineStr">
        <is>
          <t>https://casino.guru/Players-Palace-Casino-review</t>
        </is>
      </c>
    </row>
    <row r="4491">
      <c r="A4491" s="9" t="inlineStr">
        <is>
          <t>Vegas Slot Casino</t>
        </is>
      </c>
      <c r="B4491" t="inlineStr">
        <is>
          <t>Kahnawake</t>
        </is>
      </c>
      <c r="C4491" t="n">
        <v>9.5</v>
      </c>
      <c r="D4491" t="inlineStr">
        <is>
          <t>Casino Rewards</t>
        </is>
      </c>
      <c r="E4491" t="inlineStr">
        <is>
          <t>betpanda</t>
        </is>
      </c>
      <c r="F4491" t="n">
        <v>0.0208</v>
      </c>
      <c r="G4491" s="4" t="inlineStr">
        <is>
          <t>Yes</t>
        </is>
      </c>
      <c r="H4491" s="5" t="inlineStr">
        <is>
          <t>No</t>
        </is>
      </c>
      <c r="I4491" s="5" t="inlineStr">
        <is>
          <t>No</t>
        </is>
      </c>
      <c r="J4491" s="5" t="inlineStr">
        <is>
          <t>No</t>
        </is>
      </c>
      <c r="N4491" t="n">
        <v>1</v>
      </c>
      <c r="O4491" t="inlineStr">
        <is>
          <t>casino.guru</t>
        </is>
      </c>
      <c r="P4491" s="10" t="n">
        <v>46111</v>
      </c>
      <c r="Q4491" t="inlineStr">
        <is>
          <t>Yes</t>
        </is>
      </c>
      <c r="R4491" t="inlineStr">
        <is>
          <t>2026-04-19 06:03</t>
        </is>
      </c>
      <c r="S4491" s="3" t="inlineStr">
        <is>
          <t>https://luxury.casino</t>
        </is>
      </c>
      <c r="T4491" s="3" t="inlineStr">
        <is>
          <t>https://casino.guru/exit?casinoId=1075&amp;domainLanguageId=2&amp;preferredLanguagesStr=9,2&amp;tosLinkRequired=false&amp;userCountryId=78&amp;listName=casino-detail&amp;pageType=16&amp;listPosition=1</t>
        </is>
      </c>
      <c r="U4491" t="inlineStr">
        <is>
          <t>https://casino.guru/Vegas-Slot-Casino-review</t>
        </is>
      </c>
    </row>
    <row r="4492">
      <c r="A4492" s="9" t="inlineStr">
        <is>
          <t>Villento Casino</t>
        </is>
      </c>
      <c r="B4492" t="inlineStr">
        <is>
          <t>Kahnawake</t>
        </is>
      </c>
      <c r="C4492" t="n">
        <v>9.5</v>
      </c>
      <c r="D4492" t="inlineStr">
        <is>
          <t>Casino Rewards</t>
        </is>
      </c>
      <c r="E4492" t="inlineStr">
        <is>
          <t>betpanda</t>
        </is>
      </c>
      <c r="F4492" t="n">
        <v>0.0208</v>
      </c>
      <c r="G4492" s="4" t="inlineStr">
        <is>
          <t>Yes</t>
        </is>
      </c>
      <c r="H4492" s="5" t="inlineStr">
        <is>
          <t>No</t>
        </is>
      </c>
      <c r="I4492" s="5" t="inlineStr">
        <is>
          <t>No</t>
        </is>
      </c>
      <c r="J4492" s="5" t="inlineStr">
        <is>
          <t>No</t>
        </is>
      </c>
      <c r="N4492" t="n">
        <v>1</v>
      </c>
      <c r="O4492" t="inlineStr">
        <is>
          <t>casino.guru</t>
        </is>
      </c>
      <c r="P4492" s="10" t="n">
        <v>46119</v>
      </c>
      <c r="Q4492" t="inlineStr">
        <is>
          <t>Yes</t>
        </is>
      </c>
      <c r="R4492" t="inlineStr">
        <is>
          <t>2026-04-19 06:03</t>
        </is>
      </c>
      <c r="S4492" s="3" t="inlineStr">
        <is>
          <t>https://www.villento.com</t>
        </is>
      </c>
      <c r="T4492" s="3" t="inlineStr">
        <is>
          <t>https://casino.guru/exit?casinoId=1088&amp;domainLanguageId=2&amp;preferredLanguagesStr=9,2&amp;tosLinkRequired=false&amp;userCountryId=78&amp;listName=casino-detail&amp;pageType=16&amp;listPosition=1</t>
        </is>
      </c>
      <c r="U4492" t="inlineStr">
        <is>
          <t>https://casino.guru/villento-casino-review</t>
        </is>
      </c>
    </row>
    <row r="4493">
      <c r="A4493" s="9" t="inlineStr">
        <is>
          <t>Virtual City Casino</t>
        </is>
      </c>
      <c r="B4493" t="inlineStr">
        <is>
          <t>Kahnawake</t>
        </is>
      </c>
      <c r="C4493" t="n">
        <v>9.5</v>
      </c>
      <c r="D4493" t="inlineStr">
        <is>
          <t>Casino Rewards</t>
        </is>
      </c>
      <c r="E4493" t="inlineStr">
        <is>
          <t>betpanda</t>
        </is>
      </c>
      <c r="F4493" t="n">
        <v>0.0208</v>
      </c>
      <c r="G4493" s="4" t="inlineStr">
        <is>
          <t>Yes</t>
        </is>
      </c>
      <c r="H4493" s="5" t="inlineStr">
        <is>
          <t>No</t>
        </is>
      </c>
      <c r="I4493" s="5" t="inlineStr">
        <is>
          <t>No</t>
        </is>
      </c>
      <c r="J4493" s="5" t="inlineStr">
        <is>
          <t>No</t>
        </is>
      </c>
      <c r="N4493" t="n">
        <v>1</v>
      </c>
      <c r="O4493" t="inlineStr">
        <is>
          <t>casino.guru</t>
        </is>
      </c>
      <c r="P4493" s="10" t="n">
        <v>46133</v>
      </c>
      <c r="Q4493" t="inlineStr">
        <is>
          <t>Yes</t>
        </is>
      </c>
      <c r="R4493" t="inlineStr">
        <is>
          <t>2026-04-19 06:03</t>
        </is>
      </c>
      <c r="S4493" s="3" t="inlineStr">
        <is>
          <t>https://luxury.casino</t>
        </is>
      </c>
      <c r="T4493" s="3" t="inlineStr">
        <is>
          <t>https://casino.guru/exit?casinoId=1089&amp;domainLanguageId=2&amp;preferredLanguagesStr=9,2&amp;tosLinkRequired=false&amp;userCountryId=78&amp;listName=casino-detail&amp;pageType=16&amp;listPosition=1</t>
        </is>
      </c>
      <c r="U4493" t="inlineStr">
        <is>
          <t>https://casino.guru/Virtual-City-Casino-review</t>
        </is>
      </c>
    </row>
    <row r="4494">
      <c r="A4494" s="9" t="inlineStr">
        <is>
          <t>Yukon Gold Casino</t>
        </is>
      </c>
      <c r="B4494" t="inlineStr">
        <is>
          <t>Kahnawake</t>
        </is>
      </c>
      <c r="C4494" t="n">
        <v>9.5</v>
      </c>
      <c r="D4494" t="inlineStr">
        <is>
          <t>Casino Rewards</t>
        </is>
      </c>
      <c r="E4494" t="inlineStr">
        <is>
          <t>betpanda</t>
        </is>
      </c>
      <c r="F4494" t="n">
        <v>0.0208</v>
      </c>
      <c r="G4494" s="4" t="inlineStr">
        <is>
          <t>Yes</t>
        </is>
      </c>
      <c r="H4494" s="5" t="inlineStr">
        <is>
          <t>No</t>
        </is>
      </c>
      <c r="I4494" s="5" t="inlineStr">
        <is>
          <t>No</t>
        </is>
      </c>
      <c r="J4494" s="5" t="inlineStr">
        <is>
          <t>No</t>
        </is>
      </c>
      <c r="N4494" t="n">
        <v>1</v>
      </c>
      <c r="O4494" t="inlineStr">
        <is>
          <t>casino.guru</t>
        </is>
      </c>
      <c r="P4494" s="10" t="n">
        <v>46133</v>
      </c>
      <c r="Q4494" t="inlineStr">
        <is>
          <t>Yes</t>
        </is>
      </c>
      <c r="R4494" t="inlineStr">
        <is>
          <t>2026-04-19 06:03</t>
        </is>
      </c>
      <c r="S4494" s="3" t="inlineStr">
        <is>
          <t>https://yukongold.casino</t>
        </is>
      </c>
      <c r="T4494" s="3" t="inlineStr">
        <is>
          <t>https://casino.guru/exit?casinoId=1090&amp;domainLanguageId=2&amp;preferredLanguagesStr=9,2&amp;tosLinkRequired=false&amp;userCountryId=78&amp;listName=casino-detail&amp;pageType=16&amp;listPosition=1</t>
        </is>
      </c>
      <c r="U4494" t="inlineStr">
        <is>
          <t>https://casino.guru/Yukon-Gold-Casino-review</t>
        </is>
      </c>
    </row>
    <row r="4495">
      <c r="A4495" s="9" t="inlineStr">
        <is>
          <t>Zodiac Casino</t>
        </is>
      </c>
      <c r="B4495" t="inlineStr">
        <is>
          <t>Kahnawake</t>
        </is>
      </c>
      <c r="C4495" t="n">
        <v>9.5</v>
      </c>
      <c r="D4495" t="inlineStr">
        <is>
          <t>Casino Rewards</t>
        </is>
      </c>
      <c r="E4495" t="inlineStr">
        <is>
          <t>betpanda</t>
        </is>
      </c>
      <c r="F4495" t="n">
        <v>0.0208</v>
      </c>
      <c r="G4495" s="4" t="inlineStr">
        <is>
          <t>Yes</t>
        </is>
      </c>
      <c r="H4495" s="4" t="inlineStr">
        <is>
          <t>Yes</t>
        </is>
      </c>
      <c r="I4495" s="4" t="inlineStr">
        <is>
          <t>Yes</t>
        </is>
      </c>
      <c r="J4495" s="5" t="inlineStr">
        <is>
          <t>No</t>
        </is>
      </c>
      <c r="K4495" s="4" t="inlineStr">
        <is>
          <t>Yes</t>
        </is>
      </c>
      <c r="N4495" t="n">
        <v>1</v>
      </c>
      <c r="O4495" t="inlineStr">
        <is>
          <t>casino.guru</t>
        </is>
      </c>
      <c r="P4495" s="10" t="n">
        <v>46140</v>
      </c>
      <c r="Q4495" t="inlineStr">
        <is>
          <t>Yes</t>
        </is>
      </c>
      <c r="R4495" t="inlineStr">
        <is>
          <t>2026-04-19 06:03</t>
        </is>
      </c>
      <c r="S4495" s="3" t="inlineStr">
        <is>
          <t>https://zodiac.casino</t>
        </is>
      </c>
      <c r="T4495" s="3" t="inlineStr">
        <is>
          <t>https://casino.guru/exit?casinoId=1091&amp;domainLanguageId=2&amp;preferredLanguagesStr=9,2&amp;tosLinkRequired=false&amp;userCountryId=78&amp;listName=casino-detail&amp;pageType=16&amp;listPosition=1</t>
        </is>
      </c>
      <c r="U4495" t="inlineStr">
        <is>
          <t>https://casino.guru/Zodiac-Casino-review</t>
        </is>
      </c>
    </row>
    <row r="4496">
      <c r="A4496" s="9" t="inlineStr">
        <is>
          <t>N8 Casino</t>
        </is>
      </c>
      <c r="C4496" t="n">
        <v>8.5</v>
      </c>
      <c r="E4496" t="inlineStr">
        <is>
          <t>thrill</t>
        </is>
      </c>
      <c r="F4496" t="n">
        <v>0.0208</v>
      </c>
      <c r="G4496" s="4" t="inlineStr">
        <is>
          <t>Yes</t>
        </is>
      </c>
      <c r="H4496" s="4" t="inlineStr">
        <is>
          <t>Yes</t>
        </is>
      </c>
      <c r="I4496" s="4" t="inlineStr">
        <is>
          <t>Yes</t>
        </is>
      </c>
      <c r="J4496" s="5" t="inlineStr">
        <is>
          <t>No</t>
        </is>
      </c>
      <c r="N4496" t="n">
        <v>1</v>
      </c>
      <c r="O4496" t="inlineStr">
        <is>
          <t>casino.guru</t>
        </is>
      </c>
      <c r="P4496" s="10" t="n">
        <v>46136</v>
      </c>
      <c r="Q4496" t="inlineStr">
        <is>
          <t>Yes</t>
        </is>
      </c>
      <c r="R4496" t="inlineStr">
        <is>
          <t>2026-04-19 06:39</t>
        </is>
      </c>
      <c r="T4496" s="3" t="inlineStr">
        <is>
          <t>https://casino.guru/exit?casinoId=7595&amp;domainLanguageId=2&amp;preferredLanguagesStr=9,2&amp;tosLinkRequired=false&amp;userCountryId=78&amp;listName=casino-detail&amp;pageType=16&amp;listPosition=1</t>
        </is>
      </c>
      <c r="U4496" t="inlineStr">
        <is>
          <t>https://casino.guru/n8-casino-review</t>
        </is>
      </c>
    </row>
    <row r="4497">
      <c r="A4497" s="9" t="inlineStr">
        <is>
          <t>Slovmatic Casino</t>
        </is>
      </c>
      <c r="C4497" t="n">
        <v>8.5</v>
      </c>
      <c r="E4497" t="inlineStr">
        <is>
          <t>thrill</t>
        </is>
      </c>
      <c r="F4497" t="n">
        <v>0.0208</v>
      </c>
      <c r="G4497" s="4" t="inlineStr">
        <is>
          <t>Yes</t>
        </is>
      </c>
      <c r="H4497" s="5" t="inlineStr">
        <is>
          <t>No</t>
        </is>
      </c>
      <c r="I4497" s="5" t="inlineStr">
        <is>
          <t>No</t>
        </is>
      </c>
      <c r="J4497" s="5" t="inlineStr">
        <is>
          <t>No</t>
        </is>
      </c>
      <c r="N4497" t="n">
        <v>1</v>
      </c>
      <c r="O4497" t="inlineStr">
        <is>
          <t>casino.guru</t>
        </is>
      </c>
      <c r="P4497" s="10" t="n">
        <v>46113</v>
      </c>
      <c r="Q4497" t="inlineStr">
        <is>
          <t>Yes</t>
        </is>
      </c>
      <c r="R4497" t="inlineStr">
        <is>
          <t>2026-04-19 06:30</t>
        </is>
      </c>
      <c r="T4497" s="3" t="inlineStr">
        <is>
          <t>https://casino.guru/exit?casinoId=6222&amp;domainLanguageId=2&amp;preferredLanguagesStr=9,2&amp;tosLinkRequired=false&amp;userCountryId=78&amp;listName=casino-detail&amp;pageType=16&amp;listPosition=1</t>
        </is>
      </c>
      <c r="U4497" t="inlineStr">
        <is>
          <t>https://casino.guru/slovmatic-casino-review</t>
        </is>
      </c>
    </row>
    <row r="4498">
      <c r="A4498" s="9" t="inlineStr">
        <is>
          <t>Golden Reef Casino</t>
        </is>
      </c>
      <c r="B4498" t="inlineStr">
        <is>
          <t>Kahnawake</t>
        </is>
      </c>
      <c r="C4498" t="n">
        <v>6.4</v>
      </c>
      <c r="D4498" t="inlineStr">
        <is>
          <t>Casino Rewards</t>
        </is>
      </c>
      <c r="E4498" t="inlineStr">
        <is>
          <t>betpanda</t>
        </is>
      </c>
      <c r="F4498" t="n">
        <v>0.0208</v>
      </c>
      <c r="G4498" s="4" t="inlineStr">
        <is>
          <t>Yes</t>
        </is>
      </c>
      <c r="H4498" s="5" t="inlineStr">
        <is>
          <t>No</t>
        </is>
      </c>
      <c r="I4498" s="5" t="inlineStr">
        <is>
          <t>No</t>
        </is>
      </c>
      <c r="J4498" s="5" t="inlineStr">
        <is>
          <t>No</t>
        </is>
      </c>
      <c r="N4498" t="n">
        <v>1</v>
      </c>
      <c r="O4498" t="inlineStr">
        <is>
          <t>casino.guru</t>
        </is>
      </c>
      <c r="P4498" s="10" t="n">
        <v>46119</v>
      </c>
      <c r="Q4498" t="inlineStr">
        <is>
          <t>Yes</t>
        </is>
      </c>
      <c r="R4498" t="inlineStr">
        <is>
          <t>2026-04-19 06:02</t>
        </is>
      </c>
      <c r="S4498" s="3" t="inlineStr">
        <is>
          <t>https://luxury.casino</t>
        </is>
      </c>
      <c r="T4498" s="3" t="inlineStr">
        <is>
          <t>https://casino.guru/exit?casinoId=1053&amp;domainLanguageId=2&amp;preferredLanguagesStr=9,2&amp;tosLinkRequired=false&amp;userCountryId=78&amp;listName=casino-detail&amp;pageType=16&amp;listPosition=1</t>
        </is>
      </c>
      <c r="U4498" t="inlineStr">
        <is>
          <t>https://casino.guru/Golden-Reef-Casino-review</t>
        </is>
      </c>
    </row>
    <row r="4499">
      <c r="A4499" s="9" t="inlineStr">
        <is>
          <t>Phoenician Casino</t>
        </is>
      </c>
      <c r="B4499" t="inlineStr">
        <is>
          <t>MGA</t>
        </is>
      </c>
      <c r="C4499" t="n">
        <v>6.4</v>
      </c>
      <c r="D4499" t="inlineStr">
        <is>
          <t>Casino Rewards</t>
        </is>
      </c>
      <c r="E4499" t="inlineStr">
        <is>
          <t>betpanda</t>
        </is>
      </c>
      <c r="F4499" t="n">
        <v>0.0208</v>
      </c>
      <c r="G4499" s="4" t="inlineStr">
        <is>
          <t>Yes</t>
        </is>
      </c>
      <c r="H4499" s="5" t="inlineStr">
        <is>
          <t>No</t>
        </is>
      </c>
      <c r="I4499" s="5" t="inlineStr">
        <is>
          <t>No</t>
        </is>
      </c>
      <c r="J4499" s="5" t="inlineStr">
        <is>
          <t>No</t>
        </is>
      </c>
      <c r="N4499" t="n">
        <v>1</v>
      </c>
      <c r="O4499" t="inlineStr">
        <is>
          <t>casino.guru</t>
        </is>
      </c>
      <c r="P4499" s="10" t="n">
        <v>46119</v>
      </c>
      <c r="Q4499" t="inlineStr">
        <is>
          <t>Yes</t>
        </is>
      </c>
      <c r="R4499" t="inlineStr">
        <is>
          <t>2026-04-19 06:03</t>
        </is>
      </c>
      <c r="S4499" s="3" t="inlineStr">
        <is>
          <t>https://luxury.casino</t>
        </is>
      </c>
      <c r="T4499" s="3" t="inlineStr">
        <is>
          <t>https://casino.guru/exit?casinoId=1063&amp;domainLanguageId=2&amp;preferredLanguagesStr=9,2&amp;tosLinkRequired=false&amp;userCountryId=78&amp;listName=casino-detail&amp;pageType=16&amp;listPosition=1</t>
        </is>
      </c>
      <c r="U4499" t="inlineStr">
        <is>
          <t>https://casino.guru/Phoenician-Casino-review</t>
        </is>
      </c>
    </row>
    <row r="4500">
      <c r="A4500" s="9" t="inlineStr">
        <is>
          <t>Vegas Country Casino</t>
        </is>
      </c>
      <c r="B4500" t="inlineStr">
        <is>
          <t>Kahnawake</t>
        </is>
      </c>
      <c r="C4500" t="n">
        <v>6.4</v>
      </c>
      <c r="D4500" t="inlineStr">
        <is>
          <t>Casino Rewards</t>
        </is>
      </c>
      <c r="E4500" t="inlineStr">
        <is>
          <t>betpanda</t>
        </is>
      </c>
      <c r="F4500" t="n">
        <v>0.0208</v>
      </c>
      <c r="G4500" s="4" t="inlineStr">
        <is>
          <t>Yes</t>
        </is>
      </c>
      <c r="H4500" s="5" t="inlineStr">
        <is>
          <t>No</t>
        </is>
      </c>
      <c r="I4500" s="5" t="inlineStr">
        <is>
          <t>No</t>
        </is>
      </c>
      <c r="J4500" s="5" t="inlineStr">
        <is>
          <t>No</t>
        </is>
      </c>
      <c r="N4500" t="n">
        <v>1</v>
      </c>
      <c r="O4500" t="inlineStr">
        <is>
          <t>casino.guru</t>
        </is>
      </c>
      <c r="P4500" s="10" t="n">
        <v>46134</v>
      </c>
      <c r="Q4500" t="inlineStr">
        <is>
          <t>Yes</t>
        </is>
      </c>
      <c r="R4500" t="inlineStr">
        <is>
          <t>2026-04-19 06:03</t>
        </is>
      </c>
      <c r="S4500" s="3" t="inlineStr">
        <is>
          <t>https://luxury.casino</t>
        </is>
      </c>
      <c r="T4500" s="3" t="inlineStr">
        <is>
          <t>https://casino.guru/exit?casinoId=1074&amp;domainLanguageId=2&amp;preferredLanguagesStr=9,2&amp;tosLinkRequired=false&amp;userCountryId=78&amp;listName=casino-detail&amp;pageType=16&amp;listPosition=1</t>
        </is>
      </c>
      <c r="U4500" t="inlineStr">
        <is>
          <t>https://casino.guru/Vegas-Country-Casino-review</t>
        </is>
      </c>
    </row>
    <row r="4501">
      <c r="A4501" s="9" t="inlineStr">
        <is>
          <t>AUS88.CLUB Casino</t>
        </is>
      </c>
      <c r="B4501" t="inlineStr">
        <is>
          <t>Curacao</t>
        </is>
      </c>
      <c r="C4501" t="n">
        <v>2.5</v>
      </c>
      <c r="E4501" t="inlineStr">
        <is>
          <t>betpanda</t>
        </is>
      </c>
      <c r="F4501" t="n">
        <v>0.0208</v>
      </c>
      <c r="G4501" s="4" t="inlineStr">
        <is>
          <t>Yes</t>
        </is>
      </c>
      <c r="H4501" s="4" t="inlineStr">
        <is>
          <t>Yes</t>
        </is>
      </c>
      <c r="I4501" s="4" t="inlineStr">
        <is>
          <t>Yes</t>
        </is>
      </c>
      <c r="J4501" s="5" t="inlineStr">
        <is>
          <t>No</t>
        </is>
      </c>
      <c r="N4501" t="n">
        <v>1</v>
      </c>
      <c r="O4501" t="inlineStr">
        <is>
          <t>casino.guru</t>
        </is>
      </c>
      <c r="P4501" s="10" t="n">
        <v>45832</v>
      </c>
      <c r="Q4501" t="inlineStr">
        <is>
          <t>Yes</t>
        </is>
      </c>
      <c r="R4501" t="inlineStr">
        <is>
          <t>2026-04-19 06:55</t>
        </is>
      </c>
      <c r="T4501" s="3" t="inlineStr">
        <is>
          <t>https://casino.guru/exit?casinoId=9601&amp;domainLanguageId=2&amp;preferredLanguagesStr=9,2&amp;tosLinkRequired=false&amp;userCountryId=78&amp;listName=casino-detail&amp;pageType=16&amp;listPosition=1</t>
        </is>
      </c>
      <c r="U4501" t="inlineStr">
        <is>
          <t>https://casino.guru/aus88-club-casino-review</t>
        </is>
      </c>
    </row>
    <row r="4502">
      <c r="A4502" s="9" t="inlineStr">
        <is>
          <t>EverybodyWinsLive Casino</t>
        </is>
      </c>
      <c r="C4502" t="n">
        <v>5.7</v>
      </c>
      <c r="D4502" t="inlineStr">
        <is>
          <t>FML Group of Companies</t>
        </is>
      </c>
      <c r="E4502" t="inlineStr">
        <is>
          <t>betpanda</t>
        </is>
      </c>
      <c r="F4502" t="n">
        <v>0.0206</v>
      </c>
      <c r="G4502" s="4" t="inlineStr">
        <is>
          <t>Yes</t>
        </is>
      </c>
      <c r="H4502" s="5" t="inlineStr">
        <is>
          <t>No</t>
        </is>
      </c>
      <c r="I4502" s="5" t="inlineStr">
        <is>
          <t>No</t>
        </is>
      </c>
      <c r="J4502" s="5" t="inlineStr">
        <is>
          <t>No</t>
        </is>
      </c>
      <c r="N4502" t="n">
        <v>1</v>
      </c>
      <c r="O4502" t="inlineStr">
        <is>
          <t>casino.guru</t>
        </is>
      </c>
      <c r="P4502" s="10" t="n">
        <v>45883</v>
      </c>
      <c r="Q4502" t="inlineStr">
        <is>
          <t>Yes</t>
        </is>
      </c>
      <c r="R4502" t="inlineStr">
        <is>
          <t>2026-04-19 06:43</t>
        </is>
      </c>
      <c r="T4502" s="3" t="inlineStr">
        <is>
          <t>https://casino.guru/exit?casinoId=8219&amp;domainLanguageId=2&amp;preferredLanguagesStr=9,2&amp;tosLinkRequired=false&amp;userCountryId=78&amp;listName=casino-detail&amp;pageType=16&amp;listPosition=1</t>
        </is>
      </c>
      <c r="U4502" t="inlineStr">
        <is>
          <t>https://casino.guru/everybodywinslive-casino-review</t>
        </is>
      </c>
    </row>
    <row r="4503">
      <c r="A4503" s="9" t="inlineStr">
        <is>
          <t>Eurogold Game Casino</t>
        </is>
      </c>
      <c r="C4503" t="n">
        <v>9</v>
      </c>
      <c r="E4503" t="inlineStr">
        <is>
          <t>thrill</t>
        </is>
      </c>
      <c r="F4503" t="n">
        <v>0.0204</v>
      </c>
      <c r="G4503" s="4" t="inlineStr">
        <is>
          <t>Yes</t>
        </is>
      </c>
      <c r="H4503" s="4" t="inlineStr">
        <is>
          <t>Yes</t>
        </is>
      </c>
      <c r="I4503" s="4" t="inlineStr">
        <is>
          <t>Yes</t>
        </is>
      </c>
      <c r="J4503" s="5" t="inlineStr">
        <is>
          <t>No</t>
        </is>
      </c>
      <c r="N4503" t="n">
        <v>1</v>
      </c>
      <c r="O4503" t="inlineStr">
        <is>
          <t>casino.guru</t>
        </is>
      </c>
      <c r="P4503" s="10" t="n">
        <v>46113</v>
      </c>
      <c r="Q4503" t="inlineStr">
        <is>
          <t>Yes</t>
        </is>
      </c>
      <c r="R4503" t="inlineStr">
        <is>
          <t>2026-04-19 06:27</t>
        </is>
      </c>
      <c r="T4503" s="3" t="inlineStr">
        <is>
          <t>https://casino.guru/exit?casinoId=5722&amp;domainLanguageId=2&amp;preferredLanguagesStr=9,2&amp;tosLinkRequired=false&amp;userCountryId=78&amp;listName=casino-detail&amp;pageType=16&amp;listPosition=1</t>
        </is>
      </c>
      <c r="U4503" t="inlineStr">
        <is>
          <t>https://casino.guru/eurogold-game-casino-review</t>
        </is>
      </c>
    </row>
    <row r="4504">
      <c r="A4504" s="9" t="inlineStr">
        <is>
          <t>GSC33 Casino</t>
        </is>
      </c>
      <c r="B4504" t="inlineStr">
        <is>
          <t>Curacao</t>
        </is>
      </c>
      <c r="C4504" t="n">
        <v>3.5</v>
      </c>
      <c r="E4504" t="inlineStr">
        <is>
          <t>betpanda</t>
        </is>
      </c>
      <c r="F4504" t="n">
        <v>0.0204</v>
      </c>
      <c r="G4504" s="4" t="inlineStr">
        <is>
          <t>Yes</t>
        </is>
      </c>
      <c r="H4504" s="5" t="inlineStr">
        <is>
          <t>No</t>
        </is>
      </c>
      <c r="I4504" s="5" t="inlineStr">
        <is>
          <t>No</t>
        </is>
      </c>
      <c r="J4504" s="5" t="inlineStr">
        <is>
          <t>No</t>
        </is>
      </c>
      <c r="N4504" t="n">
        <v>1</v>
      </c>
      <c r="O4504" t="inlineStr">
        <is>
          <t>casino.guru</t>
        </is>
      </c>
      <c r="P4504" s="10" t="n">
        <v>45887</v>
      </c>
      <c r="Q4504" t="inlineStr">
        <is>
          <t>Yes</t>
        </is>
      </c>
      <c r="R4504" t="inlineStr">
        <is>
          <t>2026-04-19 06:41</t>
        </is>
      </c>
      <c r="T4504" s="3" t="inlineStr">
        <is>
          <t>https://casino.guru/exit?casinoId=7922&amp;domainLanguageId=2&amp;preferredLanguagesStr=9,2&amp;tosLinkRequired=false&amp;userCountryId=78&amp;listName=casino-detail&amp;pageType=16&amp;listPosition=1</t>
        </is>
      </c>
      <c r="U4504" t="inlineStr">
        <is>
          <t>https://casino.guru/gsc33-casino-review</t>
        </is>
      </c>
    </row>
    <row r="4505">
      <c r="A4505" s="9" t="inlineStr">
        <is>
          <t>MNL 168 Casino</t>
        </is>
      </c>
      <c r="B4505" t="inlineStr">
        <is>
          <t>Anjouan</t>
        </is>
      </c>
      <c r="C4505" t="n">
        <v>7.4</v>
      </c>
      <c r="D4505" t="inlineStr">
        <is>
          <t>FunCube Corp</t>
        </is>
      </c>
      <c r="E4505" t="inlineStr">
        <is>
          <t>thrill</t>
        </is>
      </c>
      <c r="F4505" t="n">
        <v>0.02</v>
      </c>
      <c r="G4505" s="4" t="inlineStr">
        <is>
          <t>Yes</t>
        </is>
      </c>
      <c r="H4505" s="4" t="inlineStr">
        <is>
          <t>Yes</t>
        </is>
      </c>
      <c r="I4505" s="4" t="inlineStr">
        <is>
          <t>Yes</t>
        </is>
      </c>
      <c r="J4505" s="5" t="inlineStr">
        <is>
          <t>No</t>
        </is>
      </c>
      <c r="N4505" t="n">
        <v>1</v>
      </c>
      <c r="O4505" t="inlineStr">
        <is>
          <t>casino.guru</t>
        </is>
      </c>
      <c r="P4505" s="10" t="n">
        <v>46014</v>
      </c>
      <c r="Q4505" t="inlineStr">
        <is>
          <t>Yes</t>
        </is>
      </c>
      <c r="R4505" t="inlineStr">
        <is>
          <t>2026-04-19 06:59</t>
        </is>
      </c>
      <c r="T4505" s="3" t="inlineStr">
        <is>
          <t>https://casino.guru/exit?casinoId=10056&amp;domainLanguageId=2&amp;preferredLanguagesStr=9,2&amp;tosLinkRequired=false&amp;userCountryId=78&amp;listName=casino-detail&amp;pageType=16&amp;listPosition=1</t>
        </is>
      </c>
      <c r="U4505" t="inlineStr">
        <is>
          <t>https://casino.guru/mnl-168-casino-review</t>
        </is>
      </c>
    </row>
    <row r="4506">
      <c r="A4506" s="9" t="inlineStr">
        <is>
          <t>Won66 Casino</t>
        </is>
      </c>
      <c r="B4506" t="inlineStr">
        <is>
          <t>Curacao</t>
        </is>
      </c>
      <c r="C4506" t="n">
        <v>3.4</v>
      </c>
      <c r="E4506" t="inlineStr">
        <is>
          <t>betpanda</t>
        </is>
      </c>
      <c r="F4506" t="n">
        <v>0.02</v>
      </c>
      <c r="G4506" s="4" t="inlineStr">
        <is>
          <t>Yes</t>
        </is>
      </c>
      <c r="H4506" s="4" t="inlineStr">
        <is>
          <t>Yes</t>
        </is>
      </c>
      <c r="I4506" s="4" t="inlineStr">
        <is>
          <t>Yes</t>
        </is>
      </c>
      <c r="J4506" s="5" t="inlineStr">
        <is>
          <t>No</t>
        </is>
      </c>
      <c r="N4506" t="n">
        <v>1</v>
      </c>
      <c r="O4506" t="inlineStr">
        <is>
          <t>casino.guru</t>
        </is>
      </c>
      <c r="P4506" s="10" t="n">
        <v>45878</v>
      </c>
      <c r="Q4506" t="inlineStr">
        <is>
          <t>Yes</t>
        </is>
      </c>
      <c r="R4506" t="inlineStr">
        <is>
          <t>2026-04-19 06:50</t>
        </is>
      </c>
      <c r="T4506" s="3" t="inlineStr">
        <is>
          <t>https://casino.guru/exit?casinoId=9084&amp;domainLanguageId=2&amp;preferredLanguagesStr=9,2&amp;tosLinkRequired=false&amp;userCountryId=78&amp;listName=casino-detail&amp;pageType=16&amp;listPosition=1</t>
        </is>
      </c>
      <c r="U4506" t="inlineStr">
        <is>
          <t>https://casino.guru/won66-casino-review</t>
        </is>
      </c>
    </row>
    <row r="4507">
      <c r="A4507" s="9" t="inlineStr">
        <is>
          <t>Gob88 Casino</t>
        </is>
      </c>
      <c r="C4507" t="n">
        <v>6.4</v>
      </c>
      <c r="D4507" t="inlineStr">
        <is>
          <t>Gob88</t>
        </is>
      </c>
      <c r="E4507" t="inlineStr">
        <is>
          <t>betpanda</t>
        </is>
      </c>
      <c r="F4507" t="n">
        <v>0.0196</v>
      </c>
      <c r="G4507" s="4" t="inlineStr">
        <is>
          <t>Yes</t>
        </is>
      </c>
      <c r="H4507" s="5" t="inlineStr">
        <is>
          <t>No</t>
        </is>
      </c>
      <c r="I4507" s="5" t="inlineStr">
        <is>
          <t>No</t>
        </is>
      </c>
      <c r="J4507" s="5" t="inlineStr">
        <is>
          <t>No</t>
        </is>
      </c>
      <c r="N4507" t="n">
        <v>1</v>
      </c>
      <c r="O4507" t="inlineStr">
        <is>
          <t>casino.guru</t>
        </is>
      </c>
      <c r="P4507" s="10" t="n">
        <v>46006</v>
      </c>
      <c r="Q4507" t="inlineStr">
        <is>
          <t>Yes</t>
        </is>
      </c>
      <c r="R4507" t="inlineStr">
        <is>
          <t>2026-04-19 06:13</t>
        </is>
      </c>
      <c r="S4507" s="3" t="inlineStr">
        <is>
          <t>https://gob88.com</t>
        </is>
      </c>
      <c r="T4507" s="3" t="inlineStr">
        <is>
          <t>https://casino.guru/exit?casinoId=3319&amp;domainLanguageId=2&amp;preferredLanguagesStr=9,2&amp;tosLinkRequired=false&amp;userCountryId=78&amp;listName=casino-detail&amp;pageType=16&amp;listPosition=1</t>
        </is>
      </c>
      <c r="U4507" t="inlineStr">
        <is>
          <t>https://casino.guru/gob88-casino-review</t>
        </is>
      </c>
    </row>
    <row r="4508">
      <c r="A4508" s="9" t="inlineStr">
        <is>
          <t>CROWN7 Casino AU</t>
        </is>
      </c>
      <c r="B4508" t="inlineStr">
        <is>
          <t>Curacao</t>
        </is>
      </c>
      <c r="C4508" t="n">
        <v>2.6</v>
      </c>
      <c r="E4508" t="inlineStr">
        <is>
          <t>betpanda</t>
        </is>
      </c>
      <c r="F4508" t="n">
        <v>0.0188</v>
      </c>
      <c r="G4508" s="4" t="inlineStr">
        <is>
          <t>Yes</t>
        </is>
      </c>
      <c r="H4508" s="5" t="inlineStr">
        <is>
          <t>No</t>
        </is>
      </c>
      <c r="I4508" s="5" t="inlineStr">
        <is>
          <t>No</t>
        </is>
      </c>
      <c r="J4508" s="5" t="inlineStr">
        <is>
          <t>No</t>
        </is>
      </c>
      <c r="N4508" t="n">
        <v>1</v>
      </c>
      <c r="O4508" t="inlineStr">
        <is>
          <t>casino.guru</t>
        </is>
      </c>
      <c r="P4508" s="10" t="n">
        <v>45823</v>
      </c>
      <c r="Q4508" t="inlineStr">
        <is>
          <t>Yes</t>
        </is>
      </c>
      <c r="R4508" t="inlineStr">
        <is>
          <t>2026-04-19 06:54</t>
        </is>
      </c>
      <c r="T4508" s="3" t="inlineStr">
        <is>
          <t>https://casino.guru/exit?casinoId=9486&amp;domainLanguageId=2&amp;preferredLanguagesStr=9,2&amp;tosLinkRequired=false&amp;userCountryId=78&amp;listName=casino-detail&amp;pageType=16&amp;listPosition=1</t>
        </is>
      </c>
      <c r="U4508" t="inlineStr">
        <is>
          <t>https://casino.guru/crown7-casino-review</t>
        </is>
      </c>
    </row>
    <row r="4509">
      <c r="A4509" s="9" t="inlineStr">
        <is>
          <t>Fortune88 Bet Casino</t>
        </is>
      </c>
      <c r="B4509" t="inlineStr">
        <is>
          <t>MGA</t>
        </is>
      </c>
      <c r="C4509" t="n">
        <v>1.1</v>
      </c>
      <c r="E4509" t="inlineStr">
        <is>
          <t>betpanda</t>
        </is>
      </c>
      <c r="F4509" t="n">
        <v>0.0185</v>
      </c>
      <c r="G4509" s="4" t="inlineStr">
        <is>
          <t>Yes</t>
        </is>
      </c>
      <c r="H4509" s="5" t="inlineStr">
        <is>
          <t>No</t>
        </is>
      </c>
      <c r="I4509" s="5" t="inlineStr">
        <is>
          <t>No</t>
        </is>
      </c>
      <c r="J4509" s="5" t="inlineStr">
        <is>
          <t>No</t>
        </is>
      </c>
      <c r="N4509" t="n">
        <v>1</v>
      </c>
      <c r="O4509" t="inlineStr">
        <is>
          <t>casino.guru</t>
        </is>
      </c>
      <c r="P4509" s="10" t="n">
        <v>45869</v>
      </c>
      <c r="Q4509" t="inlineStr">
        <is>
          <t>Yes</t>
        </is>
      </c>
      <c r="R4509" t="inlineStr">
        <is>
          <t>2026-04-19 06:56</t>
        </is>
      </c>
      <c r="T4509" s="3" t="inlineStr">
        <is>
          <t>https://casino.guru/exit?casinoId=9759&amp;domainLanguageId=2&amp;preferredLanguagesStr=9,2&amp;tosLinkRequired=false&amp;userCountryId=78&amp;listName=casino-detail&amp;pageType=16&amp;listPosition=1</t>
        </is>
      </c>
      <c r="U4509" t="inlineStr">
        <is>
          <t>https://casino.guru/fortune88-bet-casino-review</t>
        </is>
      </c>
    </row>
    <row r="4510">
      <c r="A4510" s="9" t="inlineStr">
        <is>
          <t>HOYA Casino</t>
        </is>
      </c>
      <c r="C4510" t="n">
        <v>4.9</v>
      </c>
      <c r="E4510" t="inlineStr">
        <is>
          <t>betpanda</t>
        </is>
      </c>
      <c r="F4510" t="n">
        <v>0.0183</v>
      </c>
      <c r="G4510" s="4" t="inlineStr">
        <is>
          <t>Yes</t>
        </is>
      </c>
      <c r="H4510" s="4" t="inlineStr">
        <is>
          <t>Yes</t>
        </is>
      </c>
      <c r="I4510" s="4" t="inlineStr">
        <is>
          <t>Yes</t>
        </is>
      </c>
      <c r="J4510" s="5" t="inlineStr">
        <is>
          <t>No</t>
        </is>
      </c>
      <c r="N4510" t="n">
        <v>1</v>
      </c>
      <c r="O4510" t="inlineStr">
        <is>
          <t>casino.guru</t>
        </is>
      </c>
      <c r="P4510" s="10" t="n">
        <v>45891</v>
      </c>
      <c r="Q4510" t="inlineStr">
        <is>
          <t>Yes</t>
        </is>
      </c>
      <c r="R4510" t="inlineStr">
        <is>
          <t>2026-04-19 06:25</t>
        </is>
      </c>
      <c r="T4510" s="3" t="inlineStr">
        <is>
          <t>https://casino.guru/exit?casinoId=5458&amp;domainLanguageId=2&amp;preferredLanguagesStr=9,2&amp;tosLinkRequired=false&amp;userCountryId=78&amp;listName=casino-detail&amp;pageType=16&amp;listPosition=1</t>
        </is>
      </c>
      <c r="U4510" t="inlineStr">
        <is>
          <t>https://casino.guru/hoya-casino-review</t>
        </is>
      </c>
    </row>
    <row r="4511">
      <c r="A4511" s="9" t="inlineStr">
        <is>
          <t>MVBET88 Casino</t>
        </is>
      </c>
      <c r="C4511" t="n">
        <v>4.9</v>
      </c>
      <c r="E4511" t="inlineStr">
        <is>
          <t>betpanda</t>
        </is>
      </c>
      <c r="F4511" t="n">
        <v>0.0174</v>
      </c>
      <c r="G4511" s="4" t="inlineStr">
        <is>
          <t>Yes</t>
        </is>
      </c>
      <c r="H4511" s="4" t="inlineStr">
        <is>
          <t>Yes</t>
        </is>
      </c>
      <c r="I4511" s="4" t="inlineStr">
        <is>
          <t>Yes</t>
        </is>
      </c>
      <c r="J4511" s="5" t="inlineStr">
        <is>
          <t>No</t>
        </is>
      </c>
      <c r="N4511" t="n">
        <v>1</v>
      </c>
      <c r="O4511" t="inlineStr">
        <is>
          <t>casino.guru</t>
        </is>
      </c>
      <c r="P4511" s="10" t="n">
        <v>45848</v>
      </c>
      <c r="Q4511" t="inlineStr">
        <is>
          <t>Yes</t>
        </is>
      </c>
      <c r="R4511" t="inlineStr">
        <is>
          <t>2026-04-19 06:29</t>
        </is>
      </c>
      <c r="T4511" s="3" t="inlineStr">
        <is>
          <t>https://casino.guru/exit?casinoId=6046&amp;domainLanguageId=2&amp;preferredLanguagesStr=9,2&amp;tosLinkRequired=false&amp;userCountryId=78&amp;listName=casino-detail&amp;pageType=16&amp;listPosition=1</t>
        </is>
      </c>
      <c r="U4511" t="inlineStr">
        <is>
          <t>https://casino.guru/mvbet88-casino-review</t>
        </is>
      </c>
    </row>
    <row r="4512">
      <c r="A4512" s="9" t="inlineStr">
        <is>
          <t>Elive777 Casino</t>
        </is>
      </c>
      <c r="C4512" t="n">
        <v>4.7</v>
      </c>
      <c r="E4512" t="inlineStr">
        <is>
          <t>betpanda</t>
        </is>
      </c>
      <c r="F4512" t="n">
        <v>0.0174</v>
      </c>
      <c r="G4512" s="4" t="inlineStr">
        <is>
          <t>Yes</t>
        </is>
      </c>
      <c r="H4512" s="5" t="inlineStr">
        <is>
          <t>No</t>
        </is>
      </c>
      <c r="I4512" s="5" t="inlineStr">
        <is>
          <t>No</t>
        </is>
      </c>
      <c r="J4512" s="5" t="inlineStr">
        <is>
          <t>No</t>
        </is>
      </c>
      <c r="N4512" t="n">
        <v>1</v>
      </c>
      <c r="O4512" t="inlineStr">
        <is>
          <t>casino.guru</t>
        </is>
      </c>
      <c r="P4512" s="10" t="n">
        <v>45900</v>
      </c>
      <c r="Q4512" t="inlineStr">
        <is>
          <t>Yes</t>
        </is>
      </c>
      <c r="R4512" t="inlineStr">
        <is>
          <t>2026-04-19 06:22</t>
        </is>
      </c>
      <c r="T4512" s="3" t="inlineStr">
        <is>
          <t>https://casino.guru/exit?casinoId=4864&amp;domainLanguageId=2&amp;preferredLanguagesStr=9,2&amp;tosLinkRequired=false&amp;userCountryId=78&amp;listName=casino-detail&amp;pageType=16&amp;listPosition=1</t>
        </is>
      </c>
      <c r="U4512" t="inlineStr">
        <is>
          <t>https://casino.guru/elive777bet-casino-review</t>
        </is>
      </c>
    </row>
    <row r="4513">
      <c r="A4513" s="9" t="inlineStr">
        <is>
          <t>Lucky247 Casino</t>
        </is>
      </c>
      <c r="B4513" t="inlineStr">
        <is>
          <t>UKGC</t>
        </is>
      </c>
      <c r="C4513" t="n">
        <v>6.9</v>
      </c>
      <c r="D4513" t="inlineStr">
        <is>
          <t>Broadway Gaming Ltd.</t>
        </is>
      </c>
      <c r="E4513" t="inlineStr">
        <is>
          <t>betpanda</t>
        </is>
      </c>
      <c r="F4513" t="n">
        <v>0.0167</v>
      </c>
      <c r="G4513" s="4" t="inlineStr">
        <is>
          <t>Yes</t>
        </is>
      </c>
      <c r="H4513" s="5" t="inlineStr">
        <is>
          <t>No</t>
        </is>
      </c>
      <c r="I4513" s="5" t="inlineStr">
        <is>
          <t>No</t>
        </is>
      </c>
      <c r="J4513" s="4" t="inlineStr">
        <is>
          <t>Yes</t>
        </is>
      </c>
      <c r="K4513" s="4" t="inlineStr">
        <is>
          <t>Yes</t>
        </is>
      </c>
      <c r="N4513" t="n">
        <v>1</v>
      </c>
      <c r="O4513" t="inlineStr">
        <is>
          <t>casino.guru</t>
        </is>
      </c>
      <c r="P4513" s="10" t="n">
        <v>46008</v>
      </c>
      <c r="Q4513" t="inlineStr">
        <is>
          <t>Yes</t>
        </is>
      </c>
      <c r="R4513" t="inlineStr">
        <is>
          <t>2026-04-19 06:01</t>
        </is>
      </c>
      <c r="S4513" s="3" t="inlineStr">
        <is>
          <t>https://www.lucky247.uk</t>
        </is>
      </c>
      <c r="T4513" s="3" t="inlineStr">
        <is>
          <t>https://casino.guru/exit?casinoId=798&amp;domainLanguageId=2&amp;preferredLanguagesStr=9,2&amp;tosLinkRequired=false&amp;userCountryId=78&amp;listName=casino-detail&amp;pageType=16&amp;listPosition=1</t>
        </is>
      </c>
      <c r="U4513" t="inlineStr">
        <is>
          <t>https://casino.guru/Lucky247-Casino-review</t>
        </is>
      </c>
    </row>
    <row r="4514">
      <c r="A4514" s="9" t="inlineStr">
        <is>
          <t>Spin Galaxy Casino</t>
        </is>
      </c>
      <c r="B4514" t="inlineStr">
        <is>
          <t>MGA</t>
        </is>
      </c>
      <c r="C4514" t="n">
        <v>8.6</v>
      </c>
      <c r="D4514" t="inlineStr">
        <is>
          <t>GM Gaming Limited</t>
        </is>
      </c>
      <c r="E4514" t="inlineStr">
        <is>
          <t>betpanda</t>
        </is>
      </c>
      <c r="F4514" t="n">
        <v>0.0165</v>
      </c>
      <c r="G4514" s="4" t="inlineStr">
        <is>
          <t>Yes</t>
        </is>
      </c>
      <c r="H4514" s="5" t="inlineStr">
        <is>
          <t>No</t>
        </is>
      </c>
      <c r="I4514" s="5" t="inlineStr">
        <is>
          <t>No</t>
        </is>
      </c>
      <c r="J4514" s="5" t="inlineStr">
        <is>
          <t>No</t>
        </is>
      </c>
      <c r="K4514" s="4" t="inlineStr">
        <is>
          <t>Yes</t>
        </is>
      </c>
      <c r="N4514" t="n">
        <v>1</v>
      </c>
      <c r="O4514" t="inlineStr">
        <is>
          <t>casino.guru</t>
        </is>
      </c>
      <c r="P4514" s="10" t="n">
        <v>46103</v>
      </c>
      <c r="Q4514" t="inlineStr">
        <is>
          <t>Yes</t>
        </is>
      </c>
      <c r="R4514" t="inlineStr">
        <is>
          <t>2026-04-19 06:16</t>
        </is>
      </c>
      <c r="S4514" s="3" t="inlineStr">
        <is>
          <t>https://www.spingalaxy.com</t>
        </is>
      </c>
      <c r="T4514" s="3" t="inlineStr">
        <is>
          <t>https://casino.guru/exit?casinoId=3803&amp;domainLanguageId=2&amp;preferredLanguagesStr=9,2&amp;tosLinkRequired=false&amp;userCountryId=78&amp;listName=casino-detail&amp;pageType=16&amp;listPosition=1</t>
        </is>
      </c>
      <c r="U4514" t="inlineStr">
        <is>
          <t>https://casino.guru/spin-galaxy-casino-review</t>
        </is>
      </c>
    </row>
    <row r="4515">
      <c r="A4515" s="9" t="inlineStr">
        <is>
          <t>Dotty Bingo Casino</t>
        </is>
      </c>
      <c r="B4515" t="inlineStr">
        <is>
          <t>UKGC</t>
        </is>
      </c>
      <c r="C4515" t="n">
        <v>7.9</v>
      </c>
      <c r="D4515" t="inlineStr">
        <is>
          <t>Broadway Gaming Ltd.</t>
        </is>
      </c>
      <c r="E4515" t="inlineStr">
        <is>
          <t>betpanda</t>
        </is>
      </c>
      <c r="F4515" t="n">
        <v>0.0165</v>
      </c>
      <c r="G4515" s="4" t="inlineStr">
        <is>
          <t>Yes</t>
        </is>
      </c>
      <c r="H4515" s="5" t="inlineStr">
        <is>
          <t>No</t>
        </is>
      </c>
      <c r="I4515" s="5" t="inlineStr">
        <is>
          <t>No</t>
        </is>
      </c>
      <c r="J4515" s="4" t="inlineStr">
        <is>
          <t>Yes</t>
        </is>
      </c>
      <c r="N4515" t="n">
        <v>1</v>
      </c>
      <c r="O4515" t="inlineStr">
        <is>
          <t>casino.guru</t>
        </is>
      </c>
      <c r="P4515" s="10" t="n">
        <v>46021</v>
      </c>
      <c r="Q4515" t="inlineStr">
        <is>
          <t>Yes</t>
        </is>
      </c>
      <c r="R4515" t="inlineStr">
        <is>
          <t>2026-04-19 06:07</t>
        </is>
      </c>
      <c r="S4515" s="3" t="inlineStr">
        <is>
          <t>https://www.dottybingo.com</t>
        </is>
      </c>
      <c r="T4515" s="3" t="inlineStr">
        <is>
          <t>https://casino.guru/exit?casinoId=2166&amp;domainLanguageId=2&amp;preferredLanguagesStr=9,2&amp;tosLinkRequired=false&amp;userCountryId=78&amp;listName=casino-detail&amp;pageType=16&amp;listPosition=1</t>
        </is>
      </c>
      <c r="U4515" t="inlineStr">
        <is>
          <t>https://casino.guru/dotty-bingo-casino-review</t>
        </is>
      </c>
    </row>
    <row r="4516">
      <c r="A4516" s="9" t="inlineStr">
        <is>
          <t>Butlers Bingo Casino</t>
        </is>
      </c>
      <c r="B4516" t="inlineStr">
        <is>
          <t>UKGC</t>
        </is>
      </c>
      <c r="C4516" t="n">
        <v>7.8</v>
      </c>
      <c r="D4516" t="inlineStr">
        <is>
          <t>Broadway Gaming Ltd.</t>
        </is>
      </c>
      <c r="E4516" t="inlineStr">
        <is>
          <t>betpanda</t>
        </is>
      </c>
      <c r="F4516" t="n">
        <v>0.0165</v>
      </c>
      <c r="G4516" s="4" t="inlineStr">
        <is>
          <t>Yes</t>
        </is>
      </c>
      <c r="H4516" s="5" t="inlineStr">
        <is>
          <t>No</t>
        </is>
      </c>
      <c r="I4516" s="5" t="inlineStr">
        <is>
          <t>No</t>
        </is>
      </c>
      <c r="J4516" s="4" t="inlineStr">
        <is>
          <t>Yes</t>
        </is>
      </c>
      <c r="N4516" t="n">
        <v>1</v>
      </c>
      <c r="O4516" t="inlineStr">
        <is>
          <t>casino.guru</t>
        </is>
      </c>
      <c r="P4516" s="10" t="n">
        <v>46020</v>
      </c>
      <c r="Q4516" t="inlineStr">
        <is>
          <t>Yes</t>
        </is>
      </c>
      <c r="R4516" t="inlineStr">
        <is>
          <t>2026-04-19 06:01</t>
        </is>
      </c>
      <c r="S4516" s="3" t="inlineStr">
        <is>
          <t>https://www.butlersbingo.com</t>
        </is>
      </c>
      <c r="T4516" s="3" t="inlineStr">
        <is>
          <t>https://casino.guru/exit?casinoId=799&amp;domainLanguageId=2&amp;preferredLanguagesStr=9,2&amp;tosLinkRequired=false&amp;userCountryId=78&amp;listName=casino-detail&amp;pageType=16&amp;listPosition=1</t>
        </is>
      </c>
      <c r="U4516" t="inlineStr">
        <is>
          <t>https://casino.guru/Butlers-Bingo-Casino-review</t>
        </is>
      </c>
    </row>
    <row r="4517">
      <c r="A4517" s="9" t="inlineStr">
        <is>
          <t>Rosy Bingo Casino</t>
        </is>
      </c>
      <c r="B4517" t="inlineStr">
        <is>
          <t>UKGC</t>
        </is>
      </c>
      <c r="C4517" t="n">
        <v>7.8</v>
      </c>
      <c r="D4517" t="inlineStr">
        <is>
          <t>Broadway Gaming Ltd.</t>
        </is>
      </c>
      <c r="E4517" t="inlineStr">
        <is>
          <t>betpanda</t>
        </is>
      </c>
      <c r="F4517" t="n">
        <v>0.0165</v>
      </c>
      <c r="G4517" s="4" t="inlineStr">
        <is>
          <t>Yes</t>
        </is>
      </c>
      <c r="H4517" s="5" t="inlineStr">
        <is>
          <t>No</t>
        </is>
      </c>
      <c r="I4517" s="5" t="inlineStr">
        <is>
          <t>No</t>
        </is>
      </c>
      <c r="J4517" s="4" t="inlineStr">
        <is>
          <t>Yes</t>
        </is>
      </c>
      <c r="N4517" t="n">
        <v>1</v>
      </c>
      <c r="O4517" t="inlineStr">
        <is>
          <t>casino.guru</t>
        </is>
      </c>
      <c r="P4517" s="10" t="n">
        <v>46020</v>
      </c>
      <c r="Q4517" t="inlineStr">
        <is>
          <t>Yes</t>
        </is>
      </c>
      <c r="R4517" t="inlineStr">
        <is>
          <t>2026-04-19 06:06</t>
        </is>
      </c>
      <c r="S4517" s="3" t="inlineStr">
        <is>
          <t>https://www.rosybingo.com</t>
        </is>
      </c>
      <c r="T4517" s="3" t="inlineStr">
        <is>
          <t>https://casino.guru/exit?casinoId=1876&amp;domainLanguageId=2&amp;preferredLanguagesStr=9,2&amp;tosLinkRequired=false&amp;userCountryId=78&amp;listName=casino-detail&amp;pageType=16&amp;listPosition=1</t>
        </is>
      </c>
      <c r="U4517" t="inlineStr">
        <is>
          <t>https://casino.guru/Rosy-Bingo-Casino-review</t>
        </is>
      </c>
    </row>
    <row r="4518">
      <c r="A4518" s="9" t="inlineStr">
        <is>
          <t>Bingo Diamond Casino</t>
        </is>
      </c>
      <c r="B4518" t="inlineStr">
        <is>
          <t>UKGC</t>
        </is>
      </c>
      <c r="C4518" t="n">
        <v>7.7</v>
      </c>
      <c r="D4518" t="inlineStr">
        <is>
          <t>Broadway Gaming Ltd.</t>
        </is>
      </c>
      <c r="E4518" t="inlineStr">
        <is>
          <t>betpanda</t>
        </is>
      </c>
      <c r="F4518" t="n">
        <v>0.0165</v>
      </c>
      <c r="G4518" s="4" t="inlineStr">
        <is>
          <t>Yes</t>
        </is>
      </c>
      <c r="H4518" s="5" t="inlineStr">
        <is>
          <t>No</t>
        </is>
      </c>
      <c r="I4518" s="5" t="inlineStr">
        <is>
          <t>No</t>
        </is>
      </c>
      <c r="J4518" s="4" t="inlineStr">
        <is>
          <t>Yes</t>
        </is>
      </c>
      <c r="N4518" t="n">
        <v>1</v>
      </c>
      <c r="O4518" t="inlineStr">
        <is>
          <t>casino.guru</t>
        </is>
      </c>
      <c r="P4518" s="10" t="n">
        <v>46009</v>
      </c>
      <c r="Q4518" t="inlineStr">
        <is>
          <t>Yes</t>
        </is>
      </c>
      <c r="R4518" t="inlineStr">
        <is>
          <t>2026-04-19 06:01</t>
        </is>
      </c>
      <c r="S4518" s="3" t="inlineStr">
        <is>
          <t>https://bingodiamond.com</t>
        </is>
      </c>
      <c r="T4518" s="3" t="inlineStr">
        <is>
          <t>https://casino.guru/exit?casinoId=715&amp;domainLanguageId=2&amp;preferredLanguagesStr=9,2&amp;tosLinkRequired=false&amp;userCountryId=78&amp;listName=casino-detail&amp;pageType=16&amp;listPosition=1</t>
        </is>
      </c>
      <c r="U4518" t="inlineStr">
        <is>
          <t>https://casino.guru/Bingo-Diamond-Casino-review</t>
        </is>
      </c>
    </row>
    <row r="4519">
      <c r="A4519" s="9" t="inlineStr">
        <is>
          <t>Glossy Bingo Casino</t>
        </is>
      </c>
      <c r="B4519" t="inlineStr">
        <is>
          <t>UKGC</t>
        </is>
      </c>
      <c r="C4519" t="n">
        <v>7.7</v>
      </c>
      <c r="D4519" t="inlineStr">
        <is>
          <t>Broadway Gaming Ltd.</t>
        </is>
      </c>
      <c r="E4519" t="inlineStr">
        <is>
          <t>betpanda</t>
        </is>
      </c>
      <c r="F4519" t="n">
        <v>0.0165</v>
      </c>
      <c r="G4519" s="4" t="inlineStr">
        <is>
          <t>Yes</t>
        </is>
      </c>
      <c r="H4519" s="5" t="inlineStr">
        <is>
          <t>No</t>
        </is>
      </c>
      <c r="I4519" s="5" t="inlineStr">
        <is>
          <t>No</t>
        </is>
      </c>
      <c r="J4519" s="4" t="inlineStr">
        <is>
          <t>Yes</t>
        </is>
      </c>
      <c r="N4519" t="n">
        <v>1</v>
      </c>
      <c r="O4519" t="inlineStr">
        <is>
          <t>casino.guru</t>
        </is>
      </c>
      <c r="P4519" s="10" t="n">
        <v>46009</v>
      </c>
      <c r="Q4519" t="inlineStr">
        <is>
          <t>Yes</t>
        </is>
      </c>
      <c r="R4519" t="inlineStr">
        <is>
          <t>2026-04-19 06:01</t>
        </is>
      </c>
      <c r="S4519" s="3" t="inlineStr">
        <is>
          <t>https://www.glossybingo.com</t>
        </is>
      </c>
      <c r="T4519" s="3" t="inlineStr">
        <is>
          <t>https://casino.guru/exit?casinoId=784&amp;domainLanguageId=2&amp;preferredLanguagesStr=9,2&amp;tosLinkRequired=false&amp;userCountryId=78&amp;listName=casino-detail&amp;pageType=16&amp;listPosition=1</t>
        </is>
      </c>
      <c r="U4519" t="inlineStr">
        <is>
          <t>https://casino.guru/Glossy-Bingo-Casino-review</t>
        </is>
      </c>
    </row>
    <row r="4520">
      <c r="A4520" s="9" t="inlineStr">
        <is>
          <t>Juegging Casino</t>
        </is>
      </c>
      <c r="B4520" t="inlineStr">
        <is>
          <t>MGA</t>
        </is>
      </c>
      <c r="C4520" t="n">
        <v>8.300000000000001</v>
      </c>
      <c r="E4520" t="inlineStr">
        <is>
          <t>betpanda</t>
        </is>
      </c>
      <c r="F4520" t="n">
        <v>0.0149</v>
      </c>
      <c r="G4520" s="4" t="inlineStr">
        <is>
          <t>Yes</t>
        </is>
      </c>
      <c r="H4520" s="5" t="inlineStr">
        <is>
          <t>No</t>
        </is>
      </c>
      <c r="I4520" s="5" t="inlineStr">
        <is>
          <t>No</t>
        </is>
      </c>
      <c r="J4520" s="5" t="inlineStr">
        <is>
          <t>No</t>
        </is>
      </c>
      <c r="K4520" s="4" t="inlineStr">
        <is>
          <t>Yes</t>
        </is>
      </c>
      <c r="N4520" t="n">
        <v>1</v>
      </c>
      <c r="O4520" t="inlineStr">
        <is>
          <t>casino.guru</t>
        </is>
      </c>
      <c r="P4520" s="10" t="n">
        <v>46006</v>
      </c>
      <c r="Q4520" t="inlineStr">
        <is>
          <t>Yes</t>
        </is>
      </c>
      <c r="R4520" t="inlineStr">
        <is>
          <t>2026-04-19 05:58</t>
        </is>
      </c>
      <c r="S4520" s="3" t="inlineStr">
        <is>
          <t>https://apuestas.juegging.es</t>
        </is>
      </c>
      <c r="T4520" s="3" t="inlineStr">
        <is>
          <t>https://casino.guru/exit?casinoId=279&amp;domainLanguageId=2&amp;preferredLanguagesStr=9,2&amp;tosLinkRequired=false&amp;userCountryId=78&amp;listName=casino-detail&amp;pageType=16&amp;listPosition=1</t>
        </is>
      </c>
      <c r="U4520" t="inlineStr">
        <is>
          <t>https://casino.guru/Juegging-Casino-review</t>
        </is>
      </c>
    </row>
    <row r="4521">
      <c r="A4521" s="9" t="inlineStr">
        <is>
          <t>DOXXbet Casino</t>
        </is>
      </c>
      <c r="C4521" t="n">
        <v>8.699999999999999</v>
      </c>
      <c r="D4521" t="inlineStr">
        <is>
          <t>DOXXbet, s. r. o.</t>
        </is>
      </c>
      <c r="E4521" t="inlineStr">
        <is>
          <t>betpanda</t>
        </is>
      </c>
      <c r="F4521" t="n">
        <v>0.0138</v>
      </c>
      <c r="G4521" s="4" t="inlineStr">
        <is>
          <t>Yes</t>
        </is>
      </c>
      <c r="H4521" s="5" t="inlineStr">
        <is>
          <t>No</t>
        </is>
      </c>
      <c r="I4521" s="5" t="inlineStr">
        <is>
          <t>No</t>
        </is>
      </c>
      <c r="J4521" s="5" t="inlineStr">
        <is>
          <t>No</t>
        </is>
      </c>
      <c r="N4521" t="n">
        <v>1</v>
      </c>
      <c r="O4521" t="inlineStr">
        <is>
          <t>casino.guru</t>
        </is>
      </c>
      <c r="P4521" s="10" t="n">
        <v>46116</v>
      </c>
      <c r="Q4521" t="inlineStr">
        <is>
          <t>Yes</t>
        </is>
      </c>
      <c r="R4521" t="inlineStr">
        <is>
          <t>2026-04-19 06:11</t>
        </is>
      </c>
      <c r="S4521" s="3" t="inlineStr">
        <is>
          <t>https://www.doxxbet.sk</t>
        </is>
      </c>
      <c r="T4521" s="3" t="inlineStr">
        <is>
          <t>https://casino.guru/exit?casinoId=2969&amp;domainLanguageId=2&amp;preferredLanguagesStr=9,2&amp;tosLinkRequired=false&amp;userCountryId=78&amp;listName=casino-detail&amp;pageType=16&amp;listPosition=1</t>
        </is>
      </c>
      <c r="U4521" t="inlineStr">
        <is>
          <t>https://casino.guru/doxxbet-casino-review</t>
        </is>
      </c>
    </row>
    <row r="4522">
      <c r="A4522" s="9" t="inlineStr">
        <is>
          <t>PlayOne Casino</t>
        </is>
      </c>
      <c r="C4522" t="n">
        <v>6.3</v>
      </c>
      <c r="E4522" t="inlineStr">
        <is>
          <t>betpanda</t>
        </is>
      </c>
      <c r="F4522" t="n">
        <v>0.0138</v>
      </c>
      <c r="G4522" s="4" t="inlineStr">
        <is>
          <t>Yes</t>
        </is>
      </c>
      <c r="H4522" s="4" t="inlineStr">
        <is>
          <t>Yes</t>
        </is>
      </c>
      <c r="I4522" s="4" t="inlineStr">
        <is>
          <t>Yes</t>
        </is>
      </c>
      <c r="J4522" s="5" t="inlineStr">
        <is>
          <t>No</t>
        </is>
      </c>
      <c r="N4522" t="n">
        <v>1</v>
      </c>
      <c r="O4522" t="inlineStr">
        <is>
          <t>casino.guru</t>
        </is>
      </c>
      <c r="P4522" s="10" t="n">
        <v>46093</v>
      </c>
      <c r="Q4522" t="inlineStr">
        <is>
          <t>Yes</t>
        </is>
      </c>
      <c r="R4522" t="inlineStr">
        <is>
          <t>2026-04-19 07:12</t>
        </is>
      </c>
      <c r="T4522" s="3" t="inlineStr">
        <is>
          <t>https://casino.guru/exit?casinoId=11431&amp;domainLanguageId=2&amp;preferredLanguagesStr=9,2&amp;tosLinkRequired=false&amp;userCountryId=78&amp;listName=casino-detail&amp;pageType=16&amp;listPosition=1</t>
        </is>
      </c>
      <c r="U4522" t="inlineStr">
        <is>
          <t>https://casino.guru/playone-casino-review</t>
        </is>
      </c>
    </row>
    <row r="4523">
      <c r="A4523" s="9" t="inlineStr">
        <is>
          <t>Sky Casino</t>
        </is>
      </c>
      <c r="B4523" t="inlineStr">
        <is>
          <t>UKGC</t>
        </is>
      </c>
      <c r="C4523" t="n">
        <v>9.699999999999999</v>
      </c>
      <c r="D4523" t="inlineStr">
        <is>
          <t>Bonne Terre Gaming Limited</t>
        </is>
      </c>
      <c r="E4523" t="inlineStr">
        <is>
          <t>betpanda</t>
        </is>
      </c>
      <c r="F4523" t="n">
        <v>0.0136</v>
      </c>
      <c r="G4523" s="4" t="inlineStr">
        <is>
          <t>Yes</t>
        </is>
      </c>
      <c r="H4523" s="5" t="inlineStr">
        <is>
          <t>No</t>
        </is>
      </c>
      <c r="I4523" s="5" t="inlineStr">
        <is>
          <t>No</t>
        </is>
      </c>
      <c r="J4523" s="5" t="inlineStr">
        <is>
          <t>No</t>
        </is>
      </c>
      <c r="K4523" s="4" t="inlineStr">
        <is>
          <t>Yes</t>
        </is>
      </c>
      <c r="N4523" t="n">
        <v>1</v>
      </c>
      <c r="O4523" t="inlineStr">
        <is>
          <t>casino.guru</t>
        </is>
      </c>
      <c r="P4523" s="10" t="n">
        <v>45996</v>
      </c>
      <c r="Q4523" t="inlineStr">
        <is>
          <t>Yes</t>
        </is>
      </c>
      <c r="R4523" t="inlineStr">
        <is>
          <t>2026-04-19 06:01</t>
        </is>
      </c>
      <c r="S4523" s="3" t="inlineStr">
        <is>
          <t>https://www.skycasino.com</t>
        </is>
      </c>
      <c r="T4523" s="3" t="inlineStr">
        <is>
          <t>https://casino.guru/exit?casinoId=830&amp;domainLanguageId=2&amp;preferredLanguagesStr=9,2&amp;tosLinkRequired=false&amp;userCountryId=78&amp;listName=casino-detail&amp;pageType=16&amp;listPosition=1</t>
        </is>
      </c>
      <c r="U4523" t="inlineStr">
        <is>
          <t>https://casino.guru/Sky-Casino-review</t>
        </is>
      </c>
    </row>
    <row r="4524">
      <c r="A4524" s="9" t="inlineStr">
        <is>
          <t>RETAbet Casino</t>
        </is>
      </c>
      <c r="B4524" t="inlineStr">
        <is>
          <t>MGA</t>
        </is>
      </c>
      <c r="C4524" t="n">
        <v>8.9</v>
      </c>
      <c r="D4524" t="inlineStr">
        <is>
          <t>EKASA apuestas online S.A.</t>
        </is>
      </c>
      <c r="E4524" t="inlineStr">
        <is>
          <t>betpanda</t>
        </is>
      </c>
      <c r="F4524" t="n">
        <v>0.0136</v>
      </c>
      <c r="G4524" s="4" t="inlineStr">
        <is>
          <t>Yes</t>
        </is>
      </c>
      <c r="H4524" s="5" t="inlineStr">
        <is>
          <t>No</t>
        </is>
      </c>
      <c r="I4524" s="5" t="inlineStr">
        <is>
          <t>No</t>
        </is>
      </c>
      <c r="J4524" s="4" t="inlineStr">
        <is>
          <t>Yes</t>
        </is>
      </c>
      <c r="N4524" t="n">
        <v>1</v>
      </c>
      <c r="O4524" t="inlineStr">
        <is>
          <t>casino.guru</t>
        </is>
      </c>
      <c r="P4524" s="10" t="n">
        <v>46050</v>
      </c>
      <c r="Q4524" t="inlineStr">
        <is>
          <t>Yes</t>
        </is>
      </c>
      <c r="R4524" t="inlineStr">
        <is>
          <t>2026-04-19 06:12</t>
        </is>
      </c>
      <c r="S4524" s="3" t="inlineStr">
        <is>
          <t>https://online.retabet.es</t>
        </is>
      </c>
      <c r="T4524" s="3" t="inlineStr">
        <is>
          <t>https://casino.guru/exit?casinoId=3082&amp;domainLanguageId=2&amp;preferredLanguagesStr=9,2&amp;tosLinkRequired=false&amp;userCountryId=78&amp;listName=casino-detail&amp;pageType=16&amp;listPosition=1</t>
        </is>
      </c>
      <c r="U4524" t="inlineStr">
        <is>
          <t>https://casino.guru/retabet-casino-review</t>
        </is>
      </c>
    </row>
    <row r="4525">
      <c r="A4525" s="9" t="inlineStr">
        <is>
          <t>Electric Spins Casino</t>
        </is>
      </c>
      <c r="B4525" t="inlineStr">
        <is>
          <t>UKGC</t>
        </is>
      </c>
      <c r="C4525" t="n">
        <v>8</v>
      </c>
      <c r="D4525" t="inlineStr">
        <is>
          <t>Broadway Gaming Ireland DF Limited</t>
        </is>
      </c>
      <c r="E4525" t="inlineStr">
        <is>
          <t>betpanda</t>
        </is>
      </c>
      <c r="F4525" t="n">
        <v>0.0136</v>
      </c>
      <c r="G4525" s="4" t="inlineStr">
        <is>
          <t>Yes</t>
        </is>
      </c>
      <c r="H4525" s="5" t="inlineStr">
        <is>
          <t>No</t>
        </is>
      </c>
      <c r="I4525" s="5" t="inlineStr">
        <is>
          <t>No</t>
        </is>
      </c>
      <c r="J4525" s="4" t="inlineStr">
        <is>
          <t>Yes</t>
        </is>
      </c>
      <c r="N4525" t="n">
        <v>1</v>
      </c>
      <c r="O4525" t="inlineStr">
        <is>
          <t>casino.guru</t>
        </is>
      </c>
      <c r="P4525" s="10" t="n">
        <v>46129</v>
      </c>
      <c r="Q4525" t="inlineStr">
        <is>
          <t>Yes</t>
        </is>
      </c>
      <c r="R4525" t="inlineStr">
        <is>
          <t>2026-04-19 06:16</t>
        </is>
      </c>
      <c r="S4525" s="3" t="inlineStr">
        <is>
          <t>https://www.electricspins.com</t>
        </is>
      </c>
      <c r="T4525" s="3" t="inlineStr">
        <is>
          <t>https://casino.guru/exit?casinoId=3919&amp;domainLanguageId=2&amp;preferredLanguagesStr=9,2&amp;tosLinkRequired=false&amp;userCountryId=78&amp;listName=casino-detail&amp;pageType=16&amp;listPosition=1</t>
        </is>
      </c>
      <c r="U4525" t="inlineStr">
        <is>
          <t>https://casino.guru/electric-spins-casino-review</t>
        </is>
      </c>
    </row>
    <row r="4526">
      <c r="A4526" s="9" t="inlineStr">
        <is>
          <t>Butterfly Bingo Casino</t>
        </is>
      </c>
      <c r="B4526" t="inlineStr">
        <is>
          <t>UKGC</t>
        </is>
      </c>
      <c r="C4526" t="n">
        <v>7.7</v>
      </c>
      <c r="D4526" t="inlineStr">
        <is>
          <t>Broadway Gaming Group</t>
        </is>
      </c>
      <c r="E4526" t="inlineStr">
        <is>
          <t>betpanda</t>
        </is>
      </c>
      <c r="F4526" t="n">
        <v>0.0126</v>
      </c>
      <c r="G4526" s="4" t="inlineStr">
        <is>
          <t>Yes</t>
        </is>
      </c>
      <c r="H4526" s="4" t="inlineStr">
        <is>
          <t>Yes</t>
        </is>
      </c>
      <c r="I4526" s="4" t="inlineStr">
        <is>
          <t>Yes</t>
        </is>
      </c>
      <c r="J4526" s="4" t="inlineStr">
        <is>
          <t>Yes</t>
        </is>
      </c>
      <c r="N4526" t="n">
        <v>1</v>
      </c>
      <c r="O4526" t="inlineStr">
        <is>
          <t>casino.guru</t>
        </is>
      </c>
      <c r="P4526" s="10" t="n">
        <v>46050</v>
      </c>
      <c r="Q4526" t="inlineStr">
        <is>
          <t>Yes</t>
        </is>
      </c>
      <c r="R4526" t="inlineStr">
        <is>
          <t>2026-04-19 06:09</t>
        </is>
      </c>
      <c r="S4526" s="3" t="inlineStr">
        <is>
          <t>https://www.butterflybingo.com</t>
        </is>
      </c>
      <c r="T4526" s="3" t="inlineStr">
        <is>
          <t>https://casino.guru/exit?casinoId=2527&amp;domainLanguageId=2&amp;preferredLanguagesStr=9,2&amp;tosLinkRequired=false&amp;userCountryId=78&amp;listName=casino-detail&amp;pageType=16&amp;listPosition=1</t>
        </is>
      </c>
      <c r="U4526" t="inlineStr">
        <is>
          <t>https://casino.guru/butterfly-bingo-casino-review</t>
        </is>
      </c>
    </row>
    <row r="4527">
      <c r="A4527" s="9" t="inlineStr">
        <is>
          <t>Duck Duck Bingo Casino</t>
        </is>
      </c>
      <c r="B4527" t="inlineStr">
        <is>
          <t>UKGC</t>
        </is>
      </c>
      <c r="C4527" t="n">
        <v>7.7</v>
      </c>
      <c r="D4527" t="inlineStr">
        <is>
          <t>Broadway Gaming Group</t>
        </is>
      </c>
      <c r="E4527" t="inlineStr">
        <is>
          <t>betpanda</t>
        </is>
      </c>
      <c r="F4527" t="n">
        <v>0.0126</v>
      </c>
      <c r="G4527" s="4" t="inlineStr">
        <is>
          <t>Yes</t>
        </is>
      </c>
      <c r="H4527" s="4" t="inlineStr">
        <is>
          <t>Yes</t>
        </is>
      </c>
      <c r="I4527" s="4" t="inlineStr">
        <is>
          <t>Yes</t>
        </is>
      </c>
      <c r="J4527" s="4" t="inlineStr">
        <is>
          <t>Yes</t>
        </is>
      </c>
      <c r="N4527" t="n">
        <v>1</v>
      </c>
      <c r="O4527" t="inlineStr">
        <is>
          <t>casino.guru</t>
        </is>
      </c>
      <c r="P4527" s="10" t="n">
        <v>46050</v>
      </c>
      <c r="Q4527" t="inlineStr">
        <is>
          <t>Yes</t>
        </is>
      </c>
      <c r="R4527" t="inlineStr">
        <is>
          <t>2026-04-19 06:09</t>
        </is>
      </c>
      <c r="S4527" s="3" t="inlineStr">
        <is>
          <t>https://www.duckduckbingo.com</t>
        </is>
      </c>
      <c r="T4527" s="3" t="inlineStr">
        <is>
          <t>https://casino.guru/exit?casinoId=2525&amp;domainLanguageId=2&amp;preferredLanguagesStr=9,2&amp;tosLinkRequired=false&amp;userCountryId=78&amp;listName=casino-detail&amp;pageType=16&amp;listPosition=1</t>
        </is>
      </c>
      <c r="U4527" t="inlineStr">
        <is>
          <t>https://casino.guru/duck-duck-bingo-casino-review</t>
        </is>
      </c>
    </row>
    <row r="4528">
      <c r="A4528" s="9" t="inlineStr">
        <is>
          <t>Fruity Vegas Casino</t>
        </is>
      </c>
      <c r="B4528" t="inlineStr">
        <is>
          <t>UKGC</t>
        </is>
      </c>
      <c r="C4528" t="n">
        <v>7.7</v>
      </c>
      <c r="D4528" t="inlineStr">
        <is>
          <t>Broadway Gaming Group</t>
        </is>
      </c>
      <c r="E4528" t="inlineStr">
        <is>
          <t>betpanda</t>
        </is>
      </c>
      <c r="F4528" t="n">
        <v>0.0126</v>
      </c>
      <c r="G4528" s="4" t="inlineStr">
        <is>
          <t>Yes</t>
        </is>
      </c>
      <c r="H4528" s="4" t="inlineStr">
        <is>
          <t>Yes</t>
        </is>
      </c>
      <c r="I4528" s="4" t="inlineStr">
        <is>
          <t>Yes</t>
        </is>
      </c>
      <c r="J4528" s="4" t="inlineStr">
        <is>
          <t>Yes</t>
        </is>
      </c>
      <c r="N4528" t="n">
        <v>1</v>
      </c>
      <c r="O4528" t="inlineStr">
        <is>
          <t>casino.guru</t>
        </is>
      </c>
      <c r="P4528" s="10" t="n">
        <v>46050</v>
      </c>
      <c r="Q4528" t="inlineStr">
        <is>
          <t>Yes</t>
        </is>
      </c>
      <c r="R4528" t="inlineStr">
        <is>
          <t>2026-04-19 06:05</t>
        </is>
      </c>
      <c r="S4528" s="3" t="inlineStr">
        <is>
          <t>https://www.fruityvegas.co.uk</t>
        </is>
      </c>
      <c r="T4528" s="3" t="inlineStr">
        <is>
          <t>https://casino.guru/exit?casinoId=1739&amp;domainLanguageId=2&amp;preferredLanguagesStr=9,2&amp;tosLinkRequired=false&amp;userCountryId=78&amp;listName=casino-detail&amp;pageType=16&amp;listPosition=1</t>
        </is>
      </c>
      <c r="U4528" t="inlineStr">
        <is>
          <t>https://casino.guru/Fruity-Vegas-Casino-review</t>
        </is>
      </c>
    </row>
    <row r="4529">
      <c r="A4529" s="9" t="inlineStr">
        <is>
          <t>Spinzilla Casino</t>
        </is>
      </c>
      <c r="B4529" t="inlineStr">
        <is>
          <t>UKGC</t>
        </is>
      </c>
      <c r="C4529" t="n">
        <v>7.7</v>
      </c>
      <c r="D4529" t="inlineStr">
        <is>
          <t>Broadway Gaming Group</t>
        </is>
      </c>
      <c r="E4529" t="inlineStr">
        <is>
          <t>betpanda</t>
        </is>
      </c>
      <c r="F4529" t="n">
        <v>0.0126</v>
      </c>
      <c r="G4529" s="4" t="inlineStr">
        <is>
          <t>Yes</t>
        </is>
      </c>
      <c r="H4529" s="4" t="inlineStr">
        <is>
          <t>Yes</t>
        </is>
      </c>
      <c r="I4529" s="4" t="inlineStr">
        <is>
          <t>Yes</t>
        </is>
      </c>
      <c r="J4529" s="4" t="inlineStr">
        <is>
          <t>Yes</t>
        </is>
      </c>
      <c r="N4529" t="n">
        <v>1</v>
      </c>
      <c r="O4529" t="inlineStr">
        <is>
          <t>casino.guru</t>
        </is>
      </c>
      <c r="P4529" s="10" t="n">
        <v>46050</v>
      </c>
      <c r="Q4529" t="inlineStr">
        <is>
          <t>Yes</t>
        </is>
      </c>
      <c r="R4529" t="inlineStr">
        <is>
          <t>2026-04-19 06:06</t>
        </is>
      </c>
      <c r="S4529" s="3" t="inlineStr">
        <is>
          <t>https://www.spinzilla.com</t>
        </is>
      </c>
      <c r="T4529" s="3" t="inlineStr">
        <is>
          <t>https://casino.guru/exit?casinoId=1994&amp;domainLanguageId=2&amp;preferredLanguagesStr=9,2&amp;tosLinkRequired=false&amp;userCountryId=78&amp;listName=casino-detail&amp;pageType=16&amp;listPosition=1</t>
        </is>
      </c>
      <c r="U4529" t="inlineStr">
        <is>
          <t>https://casino.guru/spinzilla-casino-review</t>
        </is>
      </c>
    </row>
    <row r="4530">
      <c r="A4530" s="9" t="inlineStr">
        <is>
          <t>Bumble Bingo Casino</t>
        </is>
      </c>
      <c r="B4530" t="inlineStr">
        <is>
          <t>UKGC</t>
        </is>
      </c>
      <c r="C4530" t="n">
        <v>7.6</v>
      </c>
      <c r="D4530" t="inlineStr">
        <is>
          <t>Broadway Gaming Group</t>
        </is>
      </c>
      <c r="E4530" t="inlineStr">
        <is>
          <t>betpanda</t>
        </is>
      </c>
      <c r="F4530" t="n">
        <v>0.0126</v>
      </c>
      <c r="G4530" s="4" t="inlineStr">
        <is>
          <t>Yes</t>
        </is>
      </c>
      <c r="H4530" s="4" t="inlineStr">
        <is>
          <t>Yes</t>
        </is>
      </c>
      <c r="I4530" s="4" t="inlineStr">
        <is>
          <t>Yes</t>
        </is>
      </c>
      <c r="J4530" s="4" t="inlineStr">
        <is>
          <t>Yes</t>
        </is>
      </c>
      <c r="N4530" t="n">
        <v>1</v>
      </c>
      <c r="O4530" t="inlineStr">
        <is>
          <t>casino.guru</t>
        </is>
      </c>
      <c r="P4530" s="10" t="n">
        <v>46002</v>
      </c>
      <c r="Q4530" t="inlineStr">
        <is>
          <t>Yes</t>
        </is>
      </c>
      <c r="R4530" t="inlineStr">
        <is>
          <t>2026-04-19 06:14</t>
        </is>
      </c>
      <c r="S4530" s="3" t="inlineStr">
        <is>
          <t>https://www.bumblebingo.com</t>
        </is>
      </c>
      <c r="T4530" s="3" t="inlineStr">
        <is>
          <t>https://casino.guru/exit?casinoId=3456&amp;domainLanguageId=2&amp;preferredLanguagesStr=9,2&amp;tosLinkRequired=false&amp;userCountryId=78&amp;listName=casino-detail&amp;pageType=16&amp;listPosition=1</t>
        </is>
      </c>
      <c r="U4530" t="inlineStr">
        <is>
          <t>https://casino.guru/bumble-bingo-casino-review</t>
        </is>
      </c>
    </row>
    <row r="4531">
      <c r="A4531" s="9" t="inlineStr">
        <is>
          <t>Nutty Bingo Casino</t>
        </is>
      </c>
      <c r="B4531" t="inlineStr">
        <is>
          <t>UKGC</t>
        </is>
      </c>
      <c r="C4531" t="n">
        <v>7.6</v>
      </c>
      <c r="D4531" t="inlineStr">
        <is>
          <t>Broadway Gaming Group</t>
        </is>
      </c>
      <c r="E4531" t="inlineStr">
        <is>
          <t>betpanda</t>
        </is>
      </c>
      <c r="F4531" t="n">
        <v>0.0126</v>
      </c>
      <c r="G4531" s="4" t="inlineStr">
        <is>
          <t>Yes</t>
        </is>
      </c>
      <c r="H4531" s="5" t="inlineStr">
        <is>
          <t>No</t>
        </is>
      </c>
      <c r="I4531" s="5" t="inlineStr">
        <is>
          <t>No</t>
        </is>
      </c>
      <c r="J4531" s="4" t="inlineStr">
        <is>
          <t>Yes</t>
        </is>
      </c>
      <c r="N4531" t="n">
        <v>1</v>
      </c>
      <c r="O4531" t="inlineStr">
        <is>
          <t>casino.guru</t>
        </is>
      </c>
      <c r="P4531" s="10" t="n">
        <v>46050</v>
      </c>
      <c r="Q4531" t="inlineStr">
        <is>
          <t>Yes</t>
        </is>
      </c>
      <c r="R4531" t="inlineStr">
        <is>
          <t>2026-04-19 06:09</t>
        </is>
      </c>
      <c r="S4531" s="3" t="inlineStr">
        <is>
          <t>https://www.nuttybingo.com</t>
        </is>
      </c>
      <c r="T4531" s="3" t="inlineStr">
        <is>
          <t>https://casino.guru/exit?casinoId=2578&amp;domainLanguageId=2&amp;preferredLanguagesStr=9,2&amp;tosLinkRequired=false&amp;userCountryId=78&amp;listName=casino-detail&amp;pageType=16&amp;listPosition=1</t>
        </is>
      </c>
      <c r="U4531" t="inlineStr">
        <is>
          <t>https://casino.guru/nutty-bingo-casino-review</t>
        </is>
      </c>
    </row>
    <row r="4532">
      <c r="A4532" s="9" t="inlineStr">
        <is>
          <t>Winzino Casino</t>
        </is>
      </c>
      <c r="B4532" t="inlineStr">
        <is>
          <t>UKGC</t>
        </is>
      </c>
      <c r="C4532" t="n">
        <v>7.5</v>
      </c>
      <c r="D4532" t="inlineStr">
        <is>
          <t>Broadway Gaming Group</t>
        </is>
      </c>
      <c r="E4532" t="inlineStr">
        <is>
          <t>betpanda</t>
        </is>
      </c>
      <c r="F4532" t="n">
        <v>0.0126</v>
      </c>
      <c r="G4532" s="4" t="inlineStr">
        <is>
          <t>Yes</t>
        </is>
      </c>
      <c r="H4532" s="5" t="inlineStr">
        <is>
          <t>No</t>
        </is>
      </c>
      <c r="I4532" s="5" t="inlineStr">
        <is>
          <t>No</t>
        </is>
      </c>
      <c r="J4532" s="4" t="inlineStr">
        <is>
          <t>Yes</t>
        </is>
      </c>
      <c r="N4532" t="n">
        <v>1</v>
      </c>
      <c r="O4532" t="inlineStr">
        <is>
          <t>casino.guru</t>
        </is>
      </c>
      <c r="P4532" s="10" t="n">
        <v>46050</v>
      </c>
      <c r="Q4532" t="inlineStr">
        <is>
          <t>Yes</t>
        </is>
      </c>
      <c r="R4532" t="inlineStr">
        <is>
          <t>2026-04-19 06:07</t>
        </is>
      </c>
      <c r="S4532" s="3" t="inlineStr">
        <is>
          <t>https://www.winzino.com</t>
        </is>
      </c>
      <c r="T4532" s="3" t="inlineStr">
        <is>
          <t>https://casino.guru/exit?casinoId=2017&amp;domainLanguageId=2&amp;preferredLanguagesStr=9,2&amp;tosLinkRequired=false&amp;userCountryId=78&amp;listName=casino-detail&amp;pageType=16&amp;listPosition=1</t>
        </is>
      </c>
      <c r="U4532" t="inlineStr">
        <is>
          <t>https://casino.guru/winzino-casino-review</t>
        </is>
      </c>
    </row>
    <row r="4533">
      <c r="A4533" s="9" t="inlineStr">
        <is>
          <t>Bingo Storm Casino</t>
        </is>
      </c>
      <c r="B4533" t="inlineStr">
        <is>
          <t>UKGC</t>
        </is>
      </c>
      <c r="C4533" t="n">
        <v>6.4</v>
      </c>
      <c r="D4533" t="inlineStr">
        <is>
          <t>Broadway Gaming Group</t>
        </is>
      </c>
      <c r="E4533" t="inlineStr">
        <is>
          <t>betpanda</t>
        </is>
      </c>
      <c r="F4533" t="n">
        <v>0.0126</v>
      </c>
      <c r="G4533" s="4" t="inlineStr">
        <is>
          <t>Yes</t>
        </is>
      </c>
      <c r="H4533" s="4" t="inlineStr">
        <is>
          <t>Yes</t>
        </is>
      </c>
      <c r="I4533" s="4" t="inlineStr">
        <is>
          <t>Yes</t>
        </is>
      </c>
      <c r="J4533" s="4" t="inlineStr">
        <is>
          <t>Yes</t>
        </is>
      </c>
      <c r="N4533" t="n">
        <v>1</v>
      </c>
      <c r="O4533" t="inlineStr">
        <is>
          <t>casino.guru</t>
        </is>
      </c>
      <c r="P4533" s="10" t="n">
        <v>46050</v>
      </c>
      <c r="Q4533" t="inlineStr">
        <is>
          <t>Yes</t>
        </is>
      </c>
      <c r="R4533" t="inlineStr">
        <is>
          <t>2026-04-19 06:09</t>
        </is>
      </c>
      <c r="S4533" s="3" t="inlineStr">
        <is>
          <t>https://www.bingostorm.com</t>
        </is>
      </c>
      <c r="T4533" s="3" t="inlineStr">
        <is>
          <t>https://casino.guru/exit?casinoId=2518&amp;domainLanguageId=2&amp;preferredLanguagesStr=9,2&amp;tosLinkRequired=false&amp;userCountryId=78&amp;listName=casino-detail&amp;pageType=16&amp;listPosition=1</t>
        </is>
      </c>
      <c r="U4533" t="inlineStr">
        <is>
          <t>https://casino.guru/bingo-storm-casino-review</t>
        </is>
      </c>
    </row>
    <row r="4534">
      <c r="A4534" s="9" t="inlineStr">
        <is>
          <t>OLG Casino</t>
        </is>
      </c>
      <c r="C4534" t="n">
        <v>9.800000000000001</v>
      </c>
      <c r="D4534" t="inlineStr">
        <is>
          <t>Ontario Lottery and Gaming Corporation</t>
        </is>
      </c>
      <c r="E4534" t="inlineStr">
        <is>
          <t>betpanda</t>
        </is>
      </c>
      <c r="F4534" t="n">
        <v>0.0125</v>
      </c>
      <c r="G4534" s="4" t="inlineStr">
        <is>
          <t>Yes</t>
        </is>
      </c>
      <c r="H4534" s="5" t="inlineStr">
        <is>
          <t>No</t>
        </is>
      </c>
      <c r="I4534" s="5" t="inlineStr">
        <is>
          <t>No</t>
        </is>
      </c>
      <c r="J4534" s="5" t="inlineStr">
        <is>
          <t>No</t>
        </is>
      </c>
      <c r="N4534" t="n">
        <v>1</v>
      </c>
      <c r="O4534" t="inlineStr">
        <is>
          <t>casino.guru</t>
        </is>
      </c>
      <c r="P4534" s="10" t="n">
        <v>46120</v>
      </c>
      <c r="Q4534" t="inlineStr">
        <is>
          <t>Yes</t>
        </is>
      </c>
      <c r="R4534" t="inlineStr">
        <is>
          <t>2026-04-19 06:03</t>
        </is>
      </c>
      <c r="S4534" s="3" t="inlineStr">
        <is>
          <t>https://www.olg.ca</t>
        </is>
      </c>
      <c r="T4534" s="3" t="inlineStr">
        <is>
          <t>https://casino.guru/exit?casinoId=1303&amp;domainLanguageId=2&amp;preferredLanguagesStr=9,2&amp;tosLinkRequired=false&amp;userCountryId=78&amp;listName=casino-detail&amp;pageType=16&amp;listPosition=1</t>
        </is>
      </c>
      <c r="U4534" t="inlineStr">
        <is>
          <t>https://casino.guru/olg-casino-review</t>
        </is>
      </c>
    </row>
    <row r="4535">
      <c r="A4535" s="9" t="inlineStr">
        <is>
          <t>CryptoWins Casino</t>
        </is>
      </c>
      <c r="B4535" t="inlineStr">
        <is>
          <t>Anjouan</t>
        </is>
      </c>
      <c r="C4535" t="n">
        <v>7.2</v>
      </c>
      <c r="D4535" t="inlineStr">
        <is>
          <t>Slotland Entertainment S.A.</t>
        </is>
      </c>
      <c r="E4535" t="inlineStr">
        <is>
          <t>betpanda</t>
        </is>
      </c>
      <c r="F4535" t="n">
        <v>0.0124</v>
      </c>
      <c r="G4535" s="4" t="inlineStr">
        <is>
          <t>Yes</t>
        </is>
      </c>
      <c r="H4535" s="4" t="inlineStr">
        <is>
          <t>Yes</t>
        </is>
      </c>
      <c r="I4535" s="4" t="inlineStr">
        <is>
          <t>Yes</t>
        </is>
      </c>
      <c r="J4535" s="5" t="inlineStr">
        <is>
          <t>No</t>
        </is>
      </c>
      <c r="K4535" s="5" t="inlineStr">
        <is>
          <t>No</t>
        </is>
      </c>
      <c r="N4535" t="n">
        <v>2</v>
      </c>
      <c r="O4535" t="inlineStr">
        <is>
          <t>casino.guru, lcb</t>
        </is>
      </c>
      <c r="P4535" s="10" t="n">
        <v>45285</v>
      </c>
      <c r="Q4535" t="inlineStr">
        <is>
          <t>Yes</t>
        </is>
      </c>
      <c r="R4535" t="inlineStr">
        <is>
          <t>2026-04-19 00:12</t>
        </is>
      </c>
      <c r="T4535" s="3" t="inlineStr">
        <is>
          <t>https://external.lcb.org/site/2891</t>
        </is>
      </c>
      <c r="U4535" t="inlineStr">
        <is>
          <t>https://casino.guru/cryptowins-casino-review
https://lcb.org/casinos/cryptowins-casino</t>
        </is>
      </c>
    </row>
    <row r="4536">
      <c r="A4536" s="9" t="inlineStr">
        <is>
          <t>Womans Own Bingo Casino</t>
        </is>
      </c>
      <c r="B4536" t="inlineStr">
        <is>
          <t>UKGC</t>
        </is>
      </c>
      <c r="C4536" t="n">
        <v>7.7</v>
      </c>
      <c r="D4536" t="inlineStr">
        <is>
          <t>Broadway Gaming Group</t>
        </is>
      </c>
      <c r="E4536" t="inlineStr">
        <is>
          <t>betpanda</t>
        </is>
      </c>
      <c r="F4536" t="n">
        <v>0.0122</v>
      </c>
      <c r="G4536" s="4" t="inlineStr">
        <is>
          <t>Yes</t>
        </is>
      </c>
      <c r="H4536" s="5" t="inlineStr">
        <is>
          <t>No</t>
        </is>
      </c>
      <c r="I4536" s="5" t="inlineStr">
        <is>
          <t>No</t>
        </is>
      </c>
      <c r="J4536" s="4" t="inlineStr">
        <is>
          <t>Yes</t>
        </is>
      </c>
      <c r="N4536" t="n">
        <v>1</v>
      </c>
      <c r="O4536" t="inlineStr">
        <is>
          <t>casino.guru</t>
        </is>
      </c>
      <c r="P4536" s="10" t="n">
        <v>45909</v>
      </c>
      <c r="Q4536" t="inlineStr">
        <is>
          <t>Yes</t>
        </is>
      </c>
      <c r="R4536" t="inlineStr">
        <is>
          <t>2026-04-19 06:56</t>
        </is>
      </c>
      <c r="T4536" s="3" t="inlineStr">
        <is>
          <t>https://casino.guru/exit?casinoId=9718&amp;domainLanguageId=2&amp;preferredLanguagesStr=9,2&amp;tosLinkRequired=false&amp;userCountryId=78&amp;listName=casino-detail&amp;pageType=16&amp;listPosition=1</t>
        </is>
      </c>
      <c r="U4536" t="inlineStr">
        <is>
          <t>https://casino.guru/womans-own-bingo-casino-review</t>
        </is>
      </c>
    </row>
    <row r="4537">
      <c r="A4537" s="9" t="inlineStr">
        <is>
          <t>Woman Bingo Casino</t>
        </is>
      </c>
      <c r="B4537" t="inlineStr">
        <is>
          <t>UKGC</t>
        </is>
      </c>
      <c r="C4537" t="n">
        <v>7.5</v>
      </c>
      <c r="D4537" t="inlineStr">
        <is>
          <t>Broadway Gaming Group</t>
        </is>
      </c>
      <c r="E4537" t="inlineStr">
        <is>
          <t>betpanda</t>
        </is>
      </c>
      <c r="F4537" t="n">
        <v>0.0122</v>
      </c>
      <c r="G4537" s="4" t="inlineStr">
        <is>
          <t>Yes</t>
        </is>
      </c>
      <c r="H4537" s="5" t="inlineStr">
        <is>
          <t>No</t>
        </is>
      </c>
      <c r="I4537" s="5" t="inlineStr">
        <is>
          <t>No</t>
        </is>
      </c>
      <c r="J4537" s="4" t="inlineStr">
        <is>
          <t>Yes</t>
        </is>
      </c>
      <c r="N4537" t="n">
        <v>1</v>
      </c>
      <c r="O4537" t="inlineStr">
        <is>
          <t>casino.guru</t>
        </is>
      </c>
      <c r="P4537" s="10" t="n">
        <v>45909</v>
      </c>
      <c r="Q4537" t="inlineStr">
        <is>
          <t>Yes</t>
        </is>
      </c>
      <c r="R4537" t="inlineStr">
        <is>
          <t>2026-04-19 06:56</t>
        </is>
      </c>
      <c r="T4537" s="3" t="inlineStr">
        <is>
          <t>https://casino.guru/exit?casinoId=9717&amp;domainLanguageId=2&amp;preferredLanguagesStr=9,2&amp;tosLinkRequired=false&amp;userCountryId=78&amp;listName=casino-detail&amp;pageType=16&amp;listPosition=1</t>
        </is>
      </c>
      <c r="U4537" t="inlineStr">
        <is>
          <t>https://casino.guru/woman-bingo-casino-review</t>
        </is>
      </c>
    </row>
    <row r="4538">
      <c r="A4538" s="9" t="inlineStr">
        <is>
          <t>Slotahoy Casino</t>
        </is>
      </c>
      <c r="B4538" t="inlineStr">
        <is>
          <t>UKGC</t>
        </is>
      </c>
      <c r="C4538" t="n">
        <v>7.3</v>
      </c>
      <c r="D4538" t="inlineStr">
        <is>
          <t>Broadway Gaming Group</t>
        </is>
      </c>
      <c r="E4538" t="inlineStr">
        <is>
          <t>betpanda</t>
        </is>
      </c>
      <c r="F4538" t="n">
        <v>0.0122</v>
      </c>
      <c r="G4538" s="4" t="inlineStr">
        <is>
          <t>Yes</t>
        </is>
      </c>
      <c r="H4538" s="5" t="inlineStr">
        <is>
          <t>No</t>
        </is>
      </c>
      <c r="I4538" s="5" t="inlineStr">
        <is>
          <t>No</t>
        </is>
      </c>
      <c r="J4538" s="4" t="inlineStr">
        <is>
          <t>Yes</t>
        </is>
      </c>
      <c r="N4538" t="n">
        <v>1</v>
      </c>
      <c r="O4538" t="inlineStr">
        <is>
          <t>casino.guru</t>
        </is>
      </c>
      <c r="P4538" s="10" t="n">
        <v>45909</v>
      </c>
      <c r="Q4538" t="inlineStr">
        <is>
          <t>Yes</t>
        </is>
      </c>
      <c r="R4538" t="inlineStr">
        <is>
          <t>2026-04-19 06:56</t>
        </is>
      </c>
      <c r="T4538" s="3" t="inlineStr">
        <is>
          <t>https://casino.guru/exit?casinoId=9693&amp;domainLanguageId=2&amp;preferredLanguagesStr=9,2&amp;tosLinkRequired=false&amp;userCountryId=78&amp;listName=casino-detail&amp;pageType=16&amp;listPosition=1</t>
        </is>
      </c>
      <c r="U4538" t="inlineStr">
        <is>
          <t>https://casino.guru/slotahoy-casino-review</t>
        </is>
      </c>
    </row>
    <row r="4539">
      <c r="A4539" s="9" t="inlineStr">
        <is>
          <t>Solar Spins Casino</t>
        </is>
      </c>
      <c r="B4539" t="inlineStr">
        <is>
          <t>UKGC</t>
        </is>
      </c>
      <c r="C4539" t="n">
        <v>7.3</v>
      </c>
      <c r="D4539" t="inlineStr">
        <is>
          <t>Broadway Gaming Group</t>
        </is>
      </c>
      <c r="E4539" t="inlineStr">
        <is>
          <t>betpanda</t>
        </is>
      </c>
      <c r="F4539" t="n">
        <v>0.0122</v>
      </c>
      <c r="G4539" s="4" t="inlineStr">
        <is>
          <t>Yes</t>
        </is>
      </c>
      <c r="H4539" s="5" t="inlineStr">
        <is>
          <t>No</t>
        </is>
      </c>
      <c r="I4539" s="5" t="inlineStr">
        <is>
          <t>No</t>
        </is>
      </c>
      <c r="J4539" s="4" t="inlineStr">
        <is>
          <t>Yes</t>
        </is>
      </c>
      <c r="N4539" t="n">
        <v>1</v>
      </c>
      <c r="O4539" t="inlineStr">
        <is>
          <t>casino.guru</t>
        </is>
      </c>
      <c r="P4539" s="10" t="n">
        <v>45909</v>
      </c>
      <c r="Q4539" t="inlineStr">
        <is>
          <t>Yes</t>
        </is>
      </c>
      <c r="R4539" t="inlineStr">
        <is>
          <t>2026-04-19 06:56</t>
        </is>
      </c>
      <c r="T4539" s="3" t="inlineStr">
        <is>
          <t>https://casino.guru/exit?casinoId=9709&amp;domainLanguageId=2&amp;preferredLanguagesStr=9,2&amp;tosLinkRequired=false&amp;userCountryId=78&amp;listName=casino-detail&amp;pageType=16&amp;listPosition=1</t>
        </is>
      </c>
      <c r="U4539" t="inlineStr">
        <is>
          <t>https://casino.guru/solar-spins-casino-review</t>
        </is>
      </c>
    </row>
    <row r="4540">
      <c r="A4540" s="9" t="inlineStr">
        <is>
          <t>Pick Me Up Bingo Casino</t>
        </is>
      </c>
      <c r="B4540" t="inlineStr">
        <is>
          <t>UKGC</t>
        </is>
      </c>
      <c r="C4540" t="n">
        <v>7.2</v>
      </c>
      <c r="D4540" t="inlineStr">
        <is>
          <t>Broadway Gaming Group</t>
        </is>
      </c>
      <c r="E4540" t="inlineStr">
        <is>
          <t>betpanda</t>
        </is>
      </c>
      <c r="F4540" t="n">
        <v>0.0122</v>
      </c>
      <c r="G4540" s="4" t="inlineStr">
        <is>
          <t>Yes</t>
        </is>
      </c>
      <c r="H4540" s="5" t="inlineStr">
        <is>
          <t>No</t>
        </is>
      </c>
      <c r="I4540" s="5" t="inlineStr">
        <is>
          <t>No</t>
        </is>
      </c>
      <c r="J4540" s="4" t="inlineStr">
        <is>
          <t>Yes</t>
        </is>
      </c>
      <c r="N4540" t="n">
        <v>1</v>
      </c>
      <c r="O4540" t="inlineStr">
        <is>
          <t>casino.guru</t>
        </is>
      </c>
      <c r="P4540" s="10" t="n">
        <v>45909</v>
      </c>
      <c r="Q4540" t="inlineStr">
        <is>
          <t>Yes</t>
        </is>
      </c>
      <c r="R4540" t="inlineStr">
        <is>
          <t>2026-04-19 06:55</t>
        </is>
      </c>
      <c r="T4540" s="3" t="inlineStr">
        <is>
          <t>https://casino.guru/exit?casinoId=9580&amp;domainLanguageId=2&amp;preferredLanguagesStr=9,2&amp;tosLinkRequired=false&amp;userCountryId=78&amp;listName=casino-detail&amp;pageType=16&amp;listPosition=1</t>
        </is>
      </c>
      <c r="U4540" t="inlineStr">
        <is>
          <t>https://casino.guru/pick-me-up-bingo-casino-review</t>
        </is>
      </c>
    </row>
    <row r="4541">
      <c r="A4541" s="9" t="inlineStr">
        <is>
          <t>Slot Heroes Casino</t>
        </is>
      </c>
      <c r="B4541" t="inlineStr">
        <is>
          <t>UKGC</t>
        </is>
      </c>
      <c r="C4541" t="n">
        <v>6.9</v>
      </c>
      <c r="D4541" t="inlineStr">
        <is>
          <t>Broadway Gaming Group</t>
        </is>
      </c>
      <c r="E4541" t="inlineStr">
        <is>
          <t>betpanda</t>
        </is>
      </c>
      <c r="F4541" t="n">
        <v>0.0122</v>
      </c>
      <c r="G4541" s="4" t="inlineStr">
        <is>
          <t>Yes</t>
        </is>
      </c>
      <c r="H4541" s="5" t="inlineStr">
        <is>
          <t>No</t>
        </is>
      </c>
      <c r="I4541" s="5" t="inlineStr">
        <is>
          <t>No</t>
        </is>
      </c>
      <c r="J4541" s="4" t="inlineStr">
        <is>
          <t>Yes</t>
        </is>
      </c>
      <c r="N4541" t="n">
        <v>1</v>
      </c>
      <c r="O4541" t="inlineStr">
        <is>
          <t>casino.guru</t>
        </is>
      </c>
      <c r="P4541" s="10" t="n">
        <v>45993</v>
      </c>
      <c r="Q4541" t="inlineStr">
        <is>
          <t>Yes</t>
        </is>
      </c>
      <c r="R4541" t="inlineStr">
        <is>
          <t>2026-04-19 06:56</t>
        </is>
      </c>
      <c r="T4541" s="3" t="inlineStr">
        <is>
          <t>https://casino.guru/exit?casinoId=9698&amp;domainLanguageId=2&amp;preferredLanguagesStr=9,2&amp;tosLinkRequired=false&amp;userCountryId=78&amp;listName=casino-detail&amp;pageType=16&amp;listPosition=1</t>
        </is>
      </c>
      <c r="U4541" t="inlineStr">
        <is>
          <t>https://casino.guru/slot-heroes-casino-review</t>
        </is>
      </c>
    </row>
    <row r="4542">
      <c r="A4542" s="9" t="inlineStr">
        <is>
          <t>GiveBackBingo Casino</t>
        </is>
      </c>
      <c r="B4542" t="inlineStr">
        <is>
          <t>UKGC</t>
        </is>
      </c>
      <c r="C4542" t="n">
        <v>6.8</v>
      </c>
      <c r="D4542" t="inlineStr">
        <is>
          <t>Broadway Gaming Group</t>
        </is>
      </c>
      <c r="E4542" t="inlineStr">
        <is>
          <t>betpanda</t>
        </is>
      </c>
      <c r="F4542" t="n">
        <v>0.0122</v>
      </c>
      <c r="G4542" s="4" t="inlineStr">
        <is>
          <t>Yes</t>
        </is>
      </c>
      <c r="H4542" s="5" t="inlineStr">
        <is>
          <t>No</t>
        </is>
      </c>
      <c r="I4542" s="5" t="inlineStr">
        <is>
          <t>No</t>
        </is>
      </c>
      <c r="J4542" s="4" t="inlineStr">
        <is>
          <t>Yes</t>
        </is>
      </c>
      <c r="N4542" t="n">
        <v>1</v>
      </c>
      <c r="O4542" t="inlineStr">
        <is>
          <t>casino.guru</t>
        </is>
      </c>
      <c r="P4542" s="10" t="n">
        <v>45883</v>
      </c>
      <c r="Q4542" t="inlineStr">
        <is>
          <t>Yes</t>
        </is>
      </c>
      <c r="R4542" t="inlineStr">
        <is>
          <t>2026-04-19 06:53</t>
        </is>
      </c>
      <c r="T4542" s="3" t="inlineStr">
        <is>
          <t>https://casino.guru/exit?casinoId=9394&amp;domainLanguageId=2&amp;preferredLanguagesStr=9,2&amp;tosLinkRequired=false&amp;userCountryId=78&amp;listName=casino-detail&amp;pageType=16&amp;listPosition=1</t>
        </is>
      </c>
      <c r="U4542" t="inlineStr">
        <is>
          <t>https://casino.guru/givebackbingo-casino-review</t>
        </is>
      </c>
    </row>
    <row r="4543">
      <c r="A4543" s="9" t="inlineStr">
        <is>
          <t>Slots of Dosh Casino</t>
        </is>
      </c>
      <c r="B4543" t="inlineStr">
        <is>
          <t>UKGC</t>
        </is>
      </c>
      <c r="C4543" t="n">
        <v>6.4</v>
      </c>
      <c r="D4543" t="inlineStr">
        <is>
          <t>Broadway Gaming Group</t>
        </is>
      </c>
      <c r="E4543" t="inlineStr">
        <is>
          <t>betpanda</t>
        </is>
      </c>
      <c r="F4543" t="n">
        <v>0.0122</v>
      </c>
      <c r="G4543" s="4" t="inlineStr">
        <is>
          <t>Yes</t>
        </is>
      </c>
      <c r="H4543" s="5" t="inlineStr">
        <is>
          <t>No</t>
        </is>
      </c>
      <c r="I4543" s="5" t="inlineStr">
        <is>
          <t>No</t>
        </is>
      </c>
      <c r="J4543" s="4" t="inlineStr">
        <is>
          <t>Yes</t>
        </is>
      </c>
      <c r="N4543" t="n">
        <v>1</v>
      </c>
      <c r="O4543" t="inlineStr">
        <is>
          <t>casino.guru</t>
        </is>
      </c>
      <c r="P4543" s="10" t="n">
        <v>45909</v>
      </c>
      <c r="Q4543" t="inlineStr">
        <is>
          <t>Yes</t>
        </is>
      </c>
      <c r="R4543" t="inlineStr">
        <is>
          <t>2026-04-19 06:56</t>
        </is>
      </c>
      <c r="T4543" s="3" t="inlineStr">
        <is>
          <t>https://casino.guru/exit?casinoId=9711&amp;domainLanguageId=2&amp;preferredLanguagesStr=9,2&amp;tosLinkRequired=false&amp;userCountryId=78&amp;listName=casino-detail&amp;pageType=16&amp;listPosition=1</t>
        </is>
      </c>
      <c r="U4543" t="inlineStr">
        <is>
          <t>https://casino.guru/slots-of-dosh-casino-review</t>
        </is>
      </c>
    </row>
    <row r="4544">
      <c r="A4544" s="9" t="inlineStr">
        <is>
          <t>Gameworldbet.sk Casino</t>
        </is>
      </c>
      <c r="C4544" t="n">
        <v>9</v>
      </c>
      <c r="D4544" t="inlineStr">
        <is>
          <t>GameWorld, s.r.o.</t>
        </is>
      </c>
      <c r="E4544" t="inlineStr">
        <is>
          <t>thrill</t>
        </is>
      </c>
      <c r="F4544" t="n">
        <v>0.0117</v>
      </c>
      <c r="G4544" s="4" t="inlineStr">
        <is>
          <t>Yes</t>
        </is>
      </c>
      <c r="H4544" s="5" t="inlineStr">
        <is>
          <t>No</t>
        </is>
      </c>
      <c r="I4544" s="5" t="inlineStr">
        <is>
          <t>No</t>
        </is>
      </c>
      <c r="J4544" s="5" t="inlineStr">
        <is>
          <t>No</t>
        </is>
      </c>
      <c r="N4544" t="n">
        <v>1</v>
      </c>
      <c r="O4544" t="inlineStr">
        <is>
          <t>casino.guru</t>
        </is>
      </c>
      <c r="P4544" s="10" t="n">
        <v>46113</v>
      </c>
      <c r="Q4544" t="inlineStr">
        <is>
          <t>Yes</t>
        </is>
      </c>
      <c r="R4544" t="inlineStr">
        <is>
          <t>2026-04-19 06:41</t>
        </is>
      </c>
      <c r="T4544" s="3" t="inlineStr">
        <is>
          <t>https://casino.guru/exit?casinoId=7924&amp;domainLanguageId=2&amp;preferredLanguagesStr=9,2&amp;tosLinkRequired=false&amp;userCountryId=78&amp;listName=casino-detail&amp;pageType=16&amp;listPosition=1</t>
        </is>
      </c>
      <c r="U4544" t="inlineStr">
        <is>
          <t>https://casino.guru/gameworldbet-sk-casino-review</t>
        </is>
      </c>
    </row>
    <row r="4545">
      <c r="A4545" s="9" t="inlineStr">
        <is>
          <t>888 Ladies Casino</t>
        </is>
      </c>
      <c r="B4545" t="inlineStr">
        <is>
          <t>UKGC</t>
        </is>
      </c>
      <c r="C4545" t="n">
        <v>7.6</v>
      </c>
      <c r="D4545" t="inlineStr">
        <is>
          <t>Broadway Gaming Ireland DF Limited</t>
        </is>
      </c>
      <c r="E4545" t="inlineStr">
        <is>
          <t>betpanda</t>
        </is>
      </c>
      <c r="F4545" t="n">
        <v>0.0117</v>
      </c>
      <c r="G4545" s="4" t="inlineStr">
        <is>
          <t>Yes</t>
        </is>
      </c>
      <c r="H4545" s="5" t="inlineStr">
        <is>
          <t>No</t>
        </is>
      </c>
      <c r="I4545" s="5" t="inlineStr">
        <is>
          <t>No</t>
        </is>
      </c>
      <c r="J4545" s="4" t="inlineStr">
        <is>
          <t>Yes</t>
        </is>
      </c>
      <c r="K4545" s="4" t="inlineStr">
        <is>
          <t>Yes</t>
        </is>
      </c>
      <c r="N4545" t="n">
        <v>1</v>
      </c>
      <c r="O4545" t="inlineStr">
        <is>
          <t>casino.guru</t>
        </is>
      </c>
      <c r="P4545" s="10" t="n">
        <v>46088</v>
      </c>
      <c r="Q4545" t="inlineStr">
        <is>
          <t>Yes</t>
        </is>
      </c>
      <c r="R4545" t="inlineStr">
        <is>
          <t>2026-04-19 06:02</t>
        </is>
      </c>
      <c r="S4545" s="3" t="inlineStr">
        <is>
          <t>https://www.888ladies.com</t>
        </is>
      </c>
      <c r="T4545" s="3" t="inlineStr">
        <is>
          <t>https://casino.guru/exit?casinoId=905&amp;domainLanguageId=2&amp;preferredLanguagesStr=9,2&amp;tosLinkRequired=false&amp;userCountryId=78&amp;listName=casino-detail&amp;pageType=16&amp;listPosition=1</t>
        </is>
      </c>
      <c r="U4545" t="inlineStr">
        <is>
          <t>https://casino.guru/888-ladies-casino-review</t>
        </is>
      </c>
    </row>
    <row r="4546">
      <c r="A4546" s="9" t="inlineStr">
        <is>
          <t>BingoGiving Casino</t>
        </is>
      </c>
      <c r="B4546" t="inlineStr">
        <is>
          <t>UKGC</t>
        </is>
      </c>
      <c r="C4546" t="n">
        <v>6.2</v>
      </c>
      <c r="D4546" t="inlineStr">
        <is>
          <t>Broadway Gaming Group</t>
        </is>
      </c>
      <c r="E4546" t="inlineStr">
        <is>
          <t>thrill</t>
        </is>
      </c>
      <c r="F4546" t="n">
        <v>0.0117</v>
      </c>
      <c r="G4546" s="4" t="inlineStr">
        <is>
          <t>Yes</t>
        </is>
      </c>
      <c r="H4546" s="5" t="inlineStr">
        <is>
          <t>No</t>
        </is>
      </c>
      <c r="I4546" s="5" t="inlineStr">
        <is>
          <t>No</t>
        </is>
      </c>
      <c r="J4546" s="4" t="inlineStr">
        <is>
          <t>Yes</t>
        </is>
      </c>
      <c r="N4546" t="n">
        <v>1</v>
      </c>
      <c r="O4546" t="inlineStr">
        <is>
          <t>casino.guru</t>
        </is>
      </c>
      <c r="P4546" s="10" t="n">
        <v>45874</v>
      </c>
      <c r="Q4546" t="inlineStr">
        <is>
          <t>Yes</t>
        </is>
      </c>
      <c r="R4546" t="inlineStr">
        <is>
          <t>2026-04-19 06:52</t>
        </is>
      </c>
      <c r="T4546" s="3" t="inlineStr">
        <is>
          <t>https://casino.guru/exit?casinoId=9282&amp;domainLanguageId=2&amp;preferredLanguagesStr=9,2&amp;tosLinkRequired=false&amp;userCountryId=78&amp;listName=casino-detail&amp;pageType=16&amp;listPosition=1</t>
        </is>
      </c>
      <c r="U4546" t="inlineStr">
        <is>
          <t>https://casino.guru/bingogiving-casino-review</t>
        </is>
      </c>
    </row>
    <row r="4547">
      <c r="A4547" s="9" t="inlineStr">
        <is>
          <t>Bingolicious Casino</t>
        </is>
      </c>
      <c r="B4547" t="inlineStr">
        <is>
          <t>UKGC</t>
        </is>
      </c>
      <c r="C4547" t="n">
        <v>6.2</v>
      </c>
      <c r="D4547" t="inlineStr">
        <is>
          <t>Broadway Gaming Group</t>
        </is>
      </c>
      <c r="E4547" t="inlineStr">
        <is>
          <t>thrill</t>
        </is>
      </c>
      <c r="F4547" t="n">
        <v>0.0117</v>
      </c>
      <c r="G4547" s="4" t="inlineStr">
        <is>
          <t>Yes</t>
        </is>
      </c>
      <c r="H4547" s="5" t="inlineStr">
        <is>
          <t>No</t>
        </is>
      </c>
      <c r="I4547" s="5" t="inlineStr">
        <is>
          <t>No</t>
        </is>
      </c>
      <c r="J4547" s="4" t="inlineStr">
        <is>
          <t>Yes</t>
        </is>
      </c>
      <c r="N4547" t="n">
        <v>1</v>
      </c>
      <c r="O4547" t="inlineStr">
        <is>
          <t>casino.guru</t>
        </is>
      </c>
      <c r="P4547" s="10" t="n">
        <v>46019</v>
      </c>
      <c r="Q4547" t="inlineStr">
        <is>
          <t>Yes</t>
        </is>
      </c>
      <c r="R4547" t="inlineStr">
        <is>
          <t>2026-04-19 06:52</t>
        </is>
      </c>
      <c r="T4547" s="3" t="inlineStr">
        <is>
          <t>https://casino.guru/exit?casinoId=9287&amp;domainLanguageId=2&amp;preferredLanguagesStr=9,2&amp;tosLinkRequired=false&amp;userCountryId=78&amp;listName=casino-detail&amp;pageType=16&amp;listPosition=1</t>
        </is>
      </c>
      <c r="U4547" t="inlineStr">
        <is>
          <t>https://casino.guru/bingolicious-casino-review</t>
        </is>
      </c>
    </row>
    <row r="4548">
      <c r="A4548" s="9" t="inlineStr">
        <is>
          <t>Cherry Wins Casino</t>
        </is>
      </c>
      <c r="B4548" t="inlineStr">
        <is>
          <t>UKGC</t>
        </is>
      </c>
      <c r="C4548" t="n">
        <v>6.2</v>
      </c>
      <c r="D4548" t="inlineStr">
        <is>
          <t>Broadway Gaming Group</t>
        </is>
      </c>
      <c r="E4548" t="inlineStr">
        <is>
          <t>thrill</t>
        </is>
      </c>
      <c r="F4548" t="n">
        <v>0.0117</v>
      </c>
      <c r="G4548" s="4" t="inlineStr">
        <is>
          <t>Yes</t>
        </is>
      </c>
      <c r="H4548" s="5" t="inlineStr">
        <is>
          <t>No</t>
        </is>
      </c>
      <c r="I4548" s="5" t="inlineStr">
        <is>
          <t>No</t>
        </is>
      </c>
      <c r="J4548" s="4" t="inlineStr">
        <is>
          <t>Yes</t>
        </is>
      </c>
      <c r="N4548" t="n">
        <v>1</v>
      </c>
      <c r="O4548" t="inlineStr">
        <is>
          <t>casino.guru</t>
        </is>
      </c>
      <c r="P4548" s="10" t="n">
        <v>46019</v>
      </c>
      <c r="Q4548" t="inlineStr">
        <is>
          <t>Yes</t>
        </is>
      </c>
      <c r="R4548" t="inlineStr">
        <is>
          <t>2026-04-19 06:52</t>
        </is>
      </c>
      <c r="T4548" s="3" t="inlineStr">
        <is>
          <t>https://casino.guru/exit?casinoId=9288&amp;domainLanguageId=2&amp;preferredLanguagesStr=9,2&amp;tosLinkRequired=false&amp;userCountryId=78&amp;listName=casino-detail&amp;pageType=16&amp;listPosition=1</t>
        </is>
      </c>
      <c r="U4548" t="inlineStr">
        <is>
          <t>https://casino.guru/cherry-wins-casino-review</t>
        </is>
      </c>
    </row>
    <row r="4549">
      <c r="A4549" s="9" t="inlineStr">
        <is>
          <t>Fav Bingo Casino</t>
        </is>
      </c>
      <c r="B4549" t="inlineStr">
        <is>
          <t>UKGC</t>
        </is>
      </c>
      <c r="C4549" t="n">
        <v>6.2</v>
      </c>
      <c r="D4549" t="inlineStr">
        <is>
          <t>Broadway Gaming Group</t>
        </is>
      </c>
      <c r="E4549" t="inlineStr">
        <is>
          <t>thrill</t>
        </is>
      </c>
      <c r="F4549" t="n">
        <v>0.0117</v>
      </c>
      <c r="G4549" s="4" t="inlineStr">
        <is>
          <t>Yes</t>
        </is>
      </c>
      <c r="H4549" s="5" t="inlineStr">
        <is>
          <t>No</t>
        </is>
      </c>
      <c r="I4549" s="5" t="inlineStr">
        <is>
          <t>No</t>
        </is>
      </c>
      <c r="J4549" s="4" t="inlineStr">
        <is>
          <t>Yes</t>
        </is>
      </c>
      <c r="N4549" t="n">
        <v>1</v>
      </c>
      <c r="O4549" t="inlineStr">
        <is>
          <t>casino.guru</t>
        </is>
      </c>
      <c r="P4549" s="10" t="n">
        <v>46019</v>
      </c>
      <c r="Q4549" t="inlineStr">
        <is>
          <t>Yes</t>
        </is>
      </c>
      <c r="R4549" t="inlineStr">
        <is>
          <t>2026-04-19 06:52</t>
        </is>
      </c>
      <c r="T4549" s="3" t="inlineStr">
        <is>
          <t>https://casino.guru/exit?casinoId=9289&amp;domainLanguageId=2&amp;preferredLanguagesStr=9,2&amp;tosLinkRequired=false&amp;userCountryId=78&amp;listName=casino-detail&amp;pageType=16&amp;listPosition=1</t>
        </is>
      </c>
      <c r="U4549" t="inlineStr">
        <is>
          <t>https://casino.guru/fav-bingo-casino-review</t>
        </is>
      </c>
    </row>
    <row r="4550">
      <c r="A4550" s="9" t="inlineStr">
        <is>
          <t>Jackpot Liner UK Casino</t>
        </is>
      </c>
      <c r="B4550" t="inlineStr">
        <is>
          <t>UKGC</t>
        </is>
      </c>
      <c r="C4550" t="n">
        <v>6.2</v>
      </c>
      <c r="E4550" t="inlineStr">
        <is>
          <t>thrill</t>
        </is>
      </c>
      <c r="F4550" t="n">
        <v>0.0117</v>
      </c>
      <c r="G4550" s="4" t="inlineStr">
        <is>
          <t>Yes</t>
        </is>
      </c>
      <c r="H4550" s="5" t="inlineStr">
        <is>
          <t>No</t>
        </is>
      </c>
      <c r="I4550" s="5" t="inlineStr">
        <is>
          <t>No</t>
        </is>
      </c>
      <c r="J4550" s="4" t="inlineStr">
        <is>
          <t>Yes</t>
        </is>
      </c>
      <c r="N4550" t="n">
        <v>1</v>
      </c>
      <c r="O4550" t="inlineStr">
        <is>
          <t>casino.guru</t>
        </is>
      </c>
      <c r="P4550" s="10" t="n">
        <v>45884</v>
      </c>
      <c r="Q4550" t="inlineStr">
        <is>
          <t>Yes</t>
        </is>
      </c>
      <c r="R4550" t="inlineStr">
        <is>
          <t>2026-04-19 06:08</t>
        </is>
      </c>
      <c r="S4550" s="3" t="inlineStr">
        <is>
          <t>https://jackpotliner.co.uk</t>
        </is>
      </c>
      <c r="T4550" s="3" t="inlineStr">
        <is>
          <t>https://casino.guru/exit?casinoId=2214&amp;domainLanguageId=2&amp;preferredLanguagesStr=9,2&amp;tosLinkRequired=false&amp;userCountryId=78&amp;listName=casino-detail&amp;pageType=16&amp;listPosition=1</t>
        </is>
      </c>
      <c r="U4550" t="inlineStr">
        <is>
          <t>https://casino.guru/jackpot-liner-uk-casino-review</t>
        </is>
      </c>
    </row>
    <row r="4551">
      <c r="A4551" s="9" t="inlineStr">
        <is>
          <t>JackpotCafe UK Casino</t>
        </is>
      </c>
      <c r="B4551" t="inlineStr">
        <is>
          <t>UKGC</t>
        </is>
      </c>
      <c r="C4551" t="n">
        <v>6.2</v>
      </c>
      <c r="D4551" t="inlineStr">
        <is>
          <t>Broadway Gaming Group</t>
        </is>
      </c>
      <c r="E4551" t="inlineStr">
        <is>
          <t>thrill</t>
        </is>
      </c>
      <c r="F4551" t="n">
        <v>0.0117</v>
      </c>
      <c r="G4551" s="4" t="inlineStr">
        <is>
          <t>Yes</t>
        </is>
      </c>
      <c r="H4551" s="5" t="inlineStr">
        <is>
          <t>No</t>
        </is>
      </c>
      <c r="I4551" s="5" t="inlineStr">
        <is>
          <t>No</t>
        </is>
      </c>
      <c r="J4551" s="4" t="inlineStr">
        <is>
          <t>Yes</t>
        </is>
      </c>
      <c r="N4551" t="n">
        <v>1</v>
      </c>
      <c r="O4551" t="inlineStr">
        <is>
          <t>casino.guru</t>
        </is>
      </c>
      <c r="P4551" s="10" t="n">
        <v>45884</v>
      </c>
      <c r="Q4551" t="inlineStr">
        <is>
          <t>Yes</t>
        </is>
      </c>
      <c r="R4551" t="inlineStr">
        <is>
          <t>2026-04-19 06:07</t>
        </is>
      </c>
      <c r="S4551" s="3" t="inlineStr">
        <is>
          <t>https://www.jackpotcafe.co.uk</t>
        </is>
      </c>
      <c r="T4551" s="3" t="inlineStr">
        <is>
          <t>https://casino.guru/exit?casinoId=2209&amp;domainLanguageId=2&amp;preferredLanguagesStr=9,2&amp;tosLinkRequired=false&amp;userCountryId=78&amp;listName=casino-detail&amp;pageType=16&amp;listPosition=1</t>
        </is>
      </c>
      <c r="U4551" t="inlineStr">
        <is>
          <t>https://casino.guru/jackpotcafe-uk-casino-review</t>
        </is>
      </c>
    </row>
    <row r="4552">
      <c r="A4552" s="9" t="inlineStr">
        <is>
          <t>KingJackpot Casino</t>
        </is>
      </c>
      <c r="B4552" t="inlineStr">
        <is>
          <t>UKGC</t>
        </is>
      </c>
      <c r="C4552" t="n">
        <v>6.2</v>
      </c>
      <c r="E4552" t="inlineStr">
        <is>
          <t>thrill</t>
        </is>
      </c>
      <c r="F4552" t="n">
        <v>0.0117</v>
      </c>
      <c r="G4552" s="4" t="inlineStr">
        <is>
          <t>Yes</t>
        </is>
      </c>
      <c r="H4552" s="5" t="inlineStr">
        <is>
          <t>No</t>
        </is>
      </c>
      <c r="I4552" s="5" t="inlineStr">
        <is>
          <t>No</t>
        </is>
      </c>
      <c r="J4552" s="4" t="inlineStr">
        <is>
          <t>Yes</t>
        </is>
      </c>
      <c r="N4552" t="n">
        <v>1</v>
      </c>
      <c r="O4552" t="inlineStr">
        <is>
          <t>casino.guru</t>
        </is>
      </c>
      <c r="P4552" s="10" t="n">
        <v>45884</v>
      </c>
      <c r="Q4552" t="inlineStr">
        <is>
          <t>Yes</t>
        </is>
      </c>
      <c r="R4552" t="inlineStr">
        <is>
          <t>2026-04-19 06:07</t>
        </is>
      </c>
      <c r="S4552" s="3" t="inlineStr">
        <is>
          <t>https://www.kingjackpot.co.uk</t>
        </is>
      </c>
      <c r="T4552" s="3" t="inlineStr">
        <is>
          <t>https://casino.guru/exit?casinoId=2213&amp;domainLanguageId=2&amp;preferredLanguagesStr=9,2&amp;tosLinkRequired=false&amp;userCountryId=78&amp;listName=casino-detail&amp;pageType=16&amp;listPosition=1</t>
        </is>
      </c>
      <c r="U4552" t="inlineStr">
        <is>
          <t>https://casino.guru/kingjackpot-casino-review</t>
        </is>
      </c>
    </row>
    <row r="4553">
      <c r="A4553" s="9" t="inlineStr">
        <is>
          <t>Jinhaosheng Casino</t>
        </is>
      </c>
      <c r="C4553" t="n">
        <v>4.9</v>
      </c>
      <c r="D4553" t="inlineStr">
        <is>
          <t>Jinhaosheng Casino Co., Ltd</t>
        </is>
      </c>
      <c r="E4553" t="inlineStr">
        <is>
          <t>betpanda</t>
        </is>
      </c>
      <c r="F4553" t="n">
        <v>0.0117</v>
      </c>
      <c r="G4553" s="4" t="inlineStr">
        <is>
          <t>Yes</t>
        </is>
      </c>
      <c r="H4553" s="4" t="inlineStr">
        <is>
          <t>Yes</t>
        </is>
      </c>
      <c r="I4553" s="4" t="inlineStr">
        <is>
          <t>Yes</t>
        </is>
      </c>
      <c r="J4553" s="5" t="inlineStr">
        <is>
          <t>No</t>
        </is>
      </c>
      <c r="N4553" t="n">
        <v>1</v>
      </c>
      <c r="O4553" t="inlineStr">
        <is>
          <t>casino.guru</t>
        </is>
      </c>
      <c r="P4553" s="10" t="n">
        <v>45891</v>
      </c>
      <c r="Q4553" t="inlineStr">
        <is>
          <t>Yes</t>
        </is>
      </c>
      <c r="R4553" t="inlineStr">
        <is>
          <t>2026-04-19 06:25</t>
        </is>
      </c>
      <c r="T4553" s="3" t="inlineStr">
        <is>
          <t>https://casino.guru/exit?casinoId=5452&amp;domainLanguageId=2&amp;preferredLanguagesStr=9,2&amp;tosLinkRequired=false&amp;userCountryId=78&amp;listName=casino-detail&amp;pageType=16&amp;listPosition=1</t>
        </is>
      </c>
      <c r="U4553" t="inlineStr">
        <is>
          <t>https://casino.guru/jinhaosheng-casino-review</t>
        </is>
      </c>
    </row>
    <row r="4554">
      <c r="A4554" s="9" t="inlineStr">
        <is>
          <t>Kartáč Casino</t>
        </is>
      </c>
      <c r="C4554" t="n">
        <v>9.1</v>
      </c>
      <c r="D4554" t="inlineStr">
        <is>
          <t>CASINO KARTÁČ Group a.s.</t>
        </is>
      </c>
      <c r="E4554" t="inlineStr">
        <is>
          <t>thrill</t>
        </is>
      </c>
      <c r="F4554" t="n">
        <v>0.0115</v>
      </c>
      <c r="G4554" s="4" t="inlineStr">
        <is>
          <t>Yes</t>
        </is>
      </c>
      <c r="H4554" s="5" t="inlineStr">
        <is>
          <t>No</t>
        </is>
      </c>
      <c r="I4554" s="5" t="inlineStr">
        <is>
          <t>No</t>
        </is>
      </c>
      <c r="J4554" s="5" t="inlineStr">
        <is>
          <t>No</t>
        </is>
      </c>
      <c r="N4554" t="n">
        <v>1</v>
      </c>
      <c r="O4554" t="inlineStr">
        <is>
          <t>casino.guru</t>
        </is>
      </c>
      <c r="P4554" s="10" t="n">
        <v>46002</v>
      </c>
      <c r="Q4554" t="inlineStr">
        <is>
          <t>Yes</t>
        </is>
      </c>
      <c r="R4554" t="inlineStr">
        <is>
          <t>2026-04-19 06:15</t>
        </is>
      </c>
      <c r="S4554" s="3" t="inlineStr">
        <is>
          <t>https://www.casino-kartac.cz</t>
        </is>
      </c>
      <c r="T4554" s="3" t="inlineStr">
        <is>
          <t>https://casino.guru/exit?casinoId=3709&amp;domainLanguageId=2&amp;preferredLanguagesStr=9,2&amp;tosLinkRequired=false&amp;userCountryId=78&amp;listName=casino-detail&amp;pageType=16&amp;listPosition=1</t>
        </is>
      </c>
      <c r="U4554" t="inlineStr">
        <is>
          <t>https://casino.guru/kartac-casino-review</t>
        </is>
      </c>
    </row>
    <row r="4555">
      <c r="A4555" s="9" t="inlineStr">
        <is>
          <t>Cash 88 Casino</t>
        </is>
      </c>
      <c r="C4555" t="n">
        <v>7.5</v>
      </c>
      <c r="E4555" t="inlineStr">
        <is>
          <t>betpanda</t>
        </is>
      </c>
      <c r="F4555" t="n">
        <v>0.0113</v>
      </c>
      <c r="G4555" s="4" t="inlineStr">
        <is>
          <t>Yes</t>
        </is>
      </c>
      <c r="H4555" s="4" t="inlineStr">
        <is>
          <t>Yes</t>
        </is>
      </c>
      <c r="I4555" s="4" t="inlineStr">
        <is>
          <t>Yes</t>
        </is>
      </c>
      <c r="J4555" s="5" t="inlineStr">
        <is>
          <t>No</t>
        </is>
      </c>
      <c r="N4555" t="n">
        <v>1</v>
      </c>
      <c r="O4555" t="inlineStr">
        <is>
          <t>casino.guru</t>
        </is>
      </c>
      <c r="P4555" s="10" t="n">
        <v>45986</v>
      </c>
      <c r="Q4555" t="inlineStr">
        <is>
          <t>Yes</t>
        </is>
      </c>
      <c r="R4555" t="inlineStr">
        <is>
          <t>2026-04-19 06:25</t>
        </is>
      </c>
      <c r="T4555" s="3" t="inlineStr">
        <is>
          <t>https://casino.guru/exit?casinoId=5455&amp;domainLanguageId=2&amp;preferredLanguagesStr=9,2&amp;tosLinkRequired=false&amp;userCountryId=78&amp;listName=casino-detail&amp;pageType=16&amp;listPosition=1</t>
        </is>
      </c>
      <c r="U4555" t="inlineStr">
        <is>
          <t>https://casino.guru/cash-88-casino-review</t>
        </is>
      </c>
    </row>
    <row r="4556">
      <c r="A4556" s="9" t="inlineStr">
        <is>
          <t>ALC Casino</t>
        </is>
      </c>
      <c r="C4556" t="n">
        <v>9.699999999999999</v>
      </c>
      <c r="D4556" t="inlineStr">
        <is>
          <t>Atlantic Lottery Corporation</t>
        </is>
      </c>
      <c r="E4556" t="inlineStr">
        <is>
          <t>thrill</t>
        </is>
      </c>
      <c r="F4556" t="n">
        <v>0.0112</v>
      </c>
      <c r="G4556" s="4" t="inlineStr">
        <is>
          <t>Yes</t>
        </is>
      </c>
      <c r="H4556" s="5" t="inlineStr">
        <is>
          <t>No</t>
        </is>
      </c>
      <c r="I4556" s="5" t="inlineStr">
        <is>
          <t>No</t>
        </is>
      </c>
      <c r="J4556" s="4" t="inlineStr">
        <is>
          <t>Yes</t>
        </is>
      </c>
      <c r="N4556" t="n">
        <v>1</v>
      </c>
      <c r="O4556" t="inlineStr">
        <is>
          <t>casino.guru</t>
        </is>
      </c>
      <c r="P4556" s="10" t="n">
        <v>46135</v>
      </c>
      <c r="Q4556" t="inlineStr">
        <is>
          <t>Yes</t>
        </is>
      </c>
      <c r="R4556" t="inlineStr">
        <is>
          <t>2026-04-19 06:25</t>
        </is>
      </c>
      <c r="T4556" s="3" t="inlineStr">
        <is>
          <t>https://casino.guru/exit?casinoId=5368&amp;domainLanguageId=2&amp;preferredLanguagesStr=9,2&amp;tosLinkRequired=false&amp;userCountryId=78&amp;listName=casino-detail&amp;pageType=16&amp;listPosition=1</t>
        </is>
      </c>
      <c r="U4556" t="inlineStr">
        <is>
          <t>https://casino.guru/alc-casino-review</t>
        </is>
      </c>
    </row>
    <row r="4557">
      <c r="A4557" s="9" t="inlineStr">
        <is>
          <t>Diva Bingo Casino</t>
        </is>
      </c>
      <c r="B4557" t="inlineStr">
        <is>
          <t>UKGC</t>
        </is>
      </c>
      <c r="C4557" t="n">
        <v>7.7</v>
      </c>
      <c r="D4557" t="inlineStr">
        <is>
          <t>Broadway Gaming Group</t>
        </is>
      </c>
      <c r="E4557" t="inlineStr">
        <is>
          <t>thrill</t>
        </is>
      </c>
      <c r="F4557" t="n">
        <v>0.0112</v>
      </c>
      <c r="G4557" s="4" t="inlineStr">
        <is>
          <t>Yes</t>
        </is>
      </c>
      <c r="H4557" s="5" t="inlineStr">
        <is>
          <t>No</t>
        </is>
      </c>
      <c r="I4557" s="5" t="inlineStr">
        <is>
          <t>No</t>
        </is>
      </c>
      <c r="J4557" s="4" t="inlineStr">
        <is>
          <t>Yes</t>
        </is>
      </c>
      <c r="N4557" t="n">
        <v>1</v>
      </c>
      <c r="O4557" t="inlineStr">
        <is>
          <t>casino.guru</t>
        </is>
      </c>
      <c r="P4557" s="10" t="n">
        <v>46050</v>
      </c>
      <c r="Q4557" t="inlineStr">
        <is>
          <t>Yes</t>
        </is>
      </c>
      <c r="R4557" t="inlineStr">
        <is>
          <t>2026-04-19 06:09</t>
        </is>
      </c>
      <c r="S4557" s="3" t="inlineStr">
        <is>
          <t>https://www.divabingo.com</t>
        </is>
      </c>
      <c r="T4557" s="3" t="inlineStr">
        <is>
          <t>https://casino.guru/exit?casinoId=2548&amp;domainLanguageId=2&amp;preferredLanguagesStr=9,2&amp;tosLinkRequired=false&amp;userCountryId=78&amp;listName=casino-detail&amp;pageType=16&amp;listPosition=1</t>
        </is>
      </c>
      <c r="U4557" t="inlineStr">
        <is>
          <t>https://casino.guru/diva-bingo-casino-review</t>
        </is>
      </c>
    </row>
    <row r="4558">
      <c r="A4558" s="9" t="inlineStr">
        <is>
          <t>Glorious Bingo Casino</t>
        </is>
      </c>
      <c r="B4558" t="inlineStr">
        <is>
          <t>UKGC</t>
        </is>
      </c>
      <c r="C4558" t="n">
        <v>7.6</v>
      </c>
      <c r="D4558" t="inlineStr">
        <is>
          <t>Broadway Gaming Group</t>
        </is>
      </c>
      <c r="E4558" t="inlineStr">
        <is>
          <t>thrill</t>
        </is>
      </c>
      <c r="F4558" t="n">
        <v>0.0112</v>
      </c>
      <c r="G4558" s="4" t="inlineStr">
        <is>
          <t>Yes</t>
        </is>
      </c>
      <c r="H4558" s="5" t="inlineStr">
        <is>
          <t>No</t>
        </is>
      </c>
      <c r="I4558" s="5" t="inlineStr">
        <is>
          <t>No</t>
        </is>
      </c>
      <c r="J4558" s="4" t="inlineStr">
        <is>
          <t>Yes</t>
        </is>
      </c>
      <c r="N4558" t="n">
        <v>1</v>
      </c>
      <c r="O4558" t="inlineStr">
        <is>
          <t>casino.guru</t>
        </is>
      </c>
      <c r="P4558" s="10" t="n">
        <v>46055</v>
      </c>
      <c r="Q4558" t="inlineStr">
        <is>
          <t>Yes</t>
        </is>
      </c>
      <c r="R4558" t="inlineStr">
        <is>
          <t>2026-04-19 06:09</t>
        </is>
      </c>
      <c r="S4558" s="3" t="inlineStr">
        <is>
          <t>https://www.gloriousbingo.com</t>
        </is>
      </c>
      <c r="T4558" s="3" t="inlineStr">
        <is>
          <t>https://casino.guru/exit?casinoId=2513&amp;domainLanguageId=2&amp;preferredLanguagesStr=9,2&amp;tosLinkRequired=false&amp;userCountryId=78&amp;listName=casino-detail&amp;pageType=16&amp;listPosition=1</t>
        </is>
      </c>
      <c r="U4558" t="inlineStr">
        <is>
          <t>https://casino.guru/glorious-bingo-casino-review</t>
        </is>
      </c>
    </row>
    <row r="4559">
      <c r="A4559" s="9" t="inlineStr">
        <is>
          <t>Gossip Bingo Casino</t>
        </is>
      </c>
      <c r="B4559" t="inlineStr">
        <is>
          <t>UKGC</t>
        </is>
      </c>
      <c r="C4559" t="n">
        <v>7.6</v>
      </c>
      <c r="D4559" t="inlineStr">
        <is>
          <t>Broadway Gaming Group</t>
        </is>
      </c>
      <c r="E4559" t="inlineStr">
        <is>
          <t>thrill</t>
        </is>
      </c>
      <c r="F4559" t="n">
        <v>0.0112</v>
      </c>
      <c r="G4559" s="4" t="inlineStr">
        <is>
          <t>Yes</t>
        </is>
      </c>
      <c r="H4559" s="5" t="inlineStr">
        <is>
          <t>No</t>
        </is>
      </c>
      <c r="I4559" s="5" t="inlineStr">
        <is>
          <t>No</t>
        </is>
      </c>
      <c r="J4559" s="4" t="inlineStr">
        <is>
          <t>Yes</t>
        </is>
      </c>
      <c r="N4559" t="n">
        <v>1</v>
      </c>
      <c r="O4559" t="inlineStr">
        <is>
          <t>casino.guru</t>
        </is>
      </c>
      <c r="P4559" s="10" t="n">
        <v>46055</v>
      </c>
      <c r="Q4559" t="inlineStr">
        <is>
          <t>Yes</t>
        </is>
      </c>
      <c r="R4559" t="inlineStr">
        <is>
          <t>2026-04-19 06:08</t>
        </is>
      </c>
      <c r="S4559" s="3" t="inlineStr">
        <is>
          <t>https://www.gossipbingo.com</t>
        </is>
      </c>
      <c r="T4559" s="3" t="inlineStr">
        <is>
          <t>https://casino.guru/exit?casinoId=2373&amp;domainLanguageId=2&amp;preferredLanguagesStr=9,2&amp;tosLinkRequired=false&amp;userCountryId=78&amp;listName=casino-detail&amp;pageType=16&amp;listPosition=1</t>
        </is>
      </c>
      <c r="U4559" t="inlineStr">
        <is>
          <t>https://casino.guru/gossip-bingo-casino-review</t>
        </is>
      </c>
    </row>
    <row r="4560">
      <c r="A4560" s="9" t="inlineStr">
        <is>
          <t>Loony Bingo Casino</t>
        </is>
      </c>
      <c r="B4560" t="inlineStr">
        <is>
          <t>UKGC</t>
        </is>
      </c>
      <c r="C4560" t="n">
        <v>7.6</v>
      </c>
      <c r="D4560" t="inlineStr">
        <is>
          <t>Broadway Gaming Group</t>
        </is>
      </c>
      <c r="E4560" t="inlineStr">
        <is>
          <t>thrill</t>
        </is>
      </c>
      <c r="F4560" t="n">
        <v>0.0112</v>
      </c>
      <c r="G4560" s="4" t="inlineStr">
        <is>
          <t>Yes</t>
        </is>
      </c>
      <c r="H4560" s="5" t="inlineStr">
        <is>
          <t>No</t>
        </is>
      </c>
      <c r="I4560" s="5" t="inlineStr">
        <is>
          <t>No</t>
        </is>
      </c>
      <c r="J4560" s="4" t="inlineStr">
        <is>
          <t>Yes</t>
        </is>
      </c>
      <c r="N4560" t="n">
        <v>1</v>
      </c>
      <c r="O4560" t="inlineStr">
        <is>
          <t>casino.guru</t>
        </is>
      </c>
      <c r="P4560" s="10" t="n">
        <v>46055</v>
      </c>
      <c r="Q4560" t="inlineStr">
        <is>
          <t>Yes</t>
        </is>
      </c>
      <c r="R4560" t="inlineStr">
        <is>
          <t>2026-04-19 06:07</t>
        </is>
      </c>
      <c r="S4560" s="3" t="inlineStr">
        <is>
          <t>https://www.loonybingo.com</t>
        </is>
      </c>
      <c r="T4560" s="3" t="inlineStr">
        <is>
          <t>https://casino.guru/exit?casinoId=2151&amp;domainLanguageId=2&amp;preferredLanguagesStr=9,2&amp;tosLinkRequired=false&amp;userCountryId=78&amp;listName=casino-detail&amp;pageType=16&amp;listPosition=1</t>
        </is>
      </c>
      <c r="U4560" t="inlineStr">
        <is>
          <t>https://casino.guru/loony-bingo-casino-review</t>
        </is>
      </c>
    </row>
    <row r="4561">
      <c r="A4561" s="9" t="inlineStr">
        <is>
          <t>Moon Bingo Casino</t>
        </is>
      </c>
      <c r="B4561" t="inlineStr">
        <is>
          <t>UKGC</t>
        </is>
      </c>
      <c r="C4561" t="n">
        <v>7.6</v>
      </c>
      <c r="D4561" t="inlineStr">
        <is>
          <t>Broadway Gaming Group</t>
        </is>
      </c>
      <c r="E4561" t="inlineStr">
        <is>
          <t>thrill</t>
        </is>
      </c>
      <c r="F4561" t="n">
        <v>0.0112</v>
      </c>
      <c r="G4561" s="4" t="inlineStr">
        <is>
          <t>Yes</t>
        </is>
      </c>
      <c r="H4561" s="5" t="inlineStr">
        <is>
          <t>No</t>
        </is>
      </c>
      <c r="I4561" s="5" t="inlineStr">
        <is>
          <t>No</t>
        </is>
      </c>
      <c r="J4561" s="4" t="inlineStr">
        <is>
          <t>Yes</t>
        </is>
      </c>
      <c r="N4561" t="n">
        <v>1</v>
      </c>
      <c r="O4561" t="inlineStr">
        <is>
          <t>casino.guru</t>
        </is>
      </c>
      <c r="P4561" s="10" t="n">
        <v>46055</v>
      </c>
      <c r="Q4561" t="inlineStr">
        <is>
          <t>Yes</t>
        </is>
      </c>
      <c r="R4561" t="inlineStr">
        <is>
          <t>2026-04-19 06:07</t>
        </is>
      </c>
      <c r="S4561" s="3" t="inlineStr">
        <is>
          <t>https://www.moonbingo.com</t>
        </is>
      </c>
      <c r="T4561" s="3" t="inlineStr">
        <is>
          <t>https://casino.guru/exit?casinoId=2150&amp;domainLanguageId=2&amp;preferredLanguagesStr=9,2&amp;tosLinkRequired=false&amp;userCountryId=78&amp;listName=casino-detail&amp;pageType=16&amp;listPosition=1</t>
        </is>
      </c>
      <c r="U4561" t="inlineStr">
        <is>
          <t>https://casino.guru/moon-bingo-casino-review</t>
        </is>
      </c>
    </row>
    <row r="4562">
      <c r="A4562" s="9" t="inlineStr">
        <is>
          <t>Moon Games Casino</t>
        </is>
      </c>
      <c r="B4562" t="inlineStr">
        <is>
          <t>UKGC</t>
        </is>
      </c>
      <c r="C4562" t="n">
        <v>7.6</v>
      </c>
      <c r="D4562" t="inlineStr">
        <is>
          <t>Broadway Gaming Group</t>
        </is>
      </c>
      <c r="E4562" t="inlineStr">
        <is>
          <t>thrill</t>
        </is>
      </c>
      <c r="F4562" t="n">
        <v>0.0112</v>
      </c>
      <c r="G4562" s="4" t="inlineStr">
        <is>
          <t>Yes</t>
        </is>
      </c>
      <c r="H4562" s="5" t="inlineStr">
        <is>
          <t>No</t>
        </is>
      </c>
      <c r="I4562" s="5" t="inlineStr">
        <is>
          <t>No</t>
        </is>
      </c>
      <c r="J4562" s="4" t="inlineStr">
        <is>
          <t>Yes</t>
        </is>
      </c>
      <c r="N4562" t="n">
        <v>1</v>
      </c>
      <c r="O4562" t="inlineStr">
        <is>
          <t>casino.guru</t>
        </is>
      </c>
      <c r="P4562" s="10" t="n">
        <v>46055</v>
      </c>
      <c r="Q4562" t="inlineStr">
        <is>
          <t>Yes</t>
        </is>
      </c>
      <c r="R4562" t="inlineStr">
        <is>
          <t>2026-04-19 06:03</t>
        </is>
      </c>
      <c r="S4562" s="3" t="inlineStr">
        <is>
          <t>https://www.moongames.com</t>
        </is>
      </c>
      <c r="T4562" s="3" t="inlineStr">
        <is>
          <t>https://casino.guru/exit?casinoId=1142&amp;domainLanguageId=2&amp;preferredLanguagesStr=9,2&amp;tosLinkRequired=false&amp;userCountryId=78&amp;listName=casino-detail&amp;pageType=16&amp;listPosition=1</t>
        </is>
      </c>
      <c r="U4562" t="inlineStr">
        <is>
          <t>https://casino.guru/Moon-Games-Casino-review</t>
        </is>
      </c>
    </row>
    <row r="4563">
      <c r="A4563" s="9" t="inlineStr">
        <is>
          <t>Polo Bingo Casino</t>
        </is>
      </c>
      <c r="B4563" t="inlineStr">
        <is>
          <t>UKGC</t>
        </is>
      </c>
      <c r="C4563" t="n">
        <v>7.6</v>
      </c>
      <c r="D4563" t="inlineStr">
        <is>
          <t>Broadway Gaming Ireland DF Limited</t>
        </is>
      </c>
      <c r="E4563" t="inlineStr">
        <is>
          <t>thrill</t>
        </is>
      </c>
      <c r="F4563" t="n">
        <v>0.0112</v>
      </c>
      <c r="G4563" s="4" t="inlineStr">
        <is>
          <t>Yes</t>
        </is>
      </c>
      <c r="H4563" s="5" t="inlineStr">
        <is>
          <t>No</t>
        </is>
      </c>
      <c r="I4563" s="5" t="inlineStr">
        <is>
          <t>No</t>
        </is>
      </c>
      <c r="J4563" s="4" t="inlineStr">
        <is>
          <t>Yes</t>
        </is>
      </c>
      <c r="N4563" t="n">
        <v>1</v>
      </c>
      <c r="O4563" t="inlineStr">
        <is>
          <t>casino.guru</t>
        </is>
      </c>
      <c r="P4563" s="10" t="n">
        <v>46055</v>
      </c>
      <c r="Q4563" t="inlineStr">
        <is>
          <t>Yes</t>
        </is>
      </c>
      <c r="R4563" t="inlineStr">
        <is>
          <t>2026-04-19 06:06</t>
        </is>
      </c>
      <c r="S4563" s="3" t="inlineStr">
        <is>
          <t>https://www.polobingo.com</t>
        </is>
      </c>
      <c r="T4563" s="3" t="inlineStr">
        <is>
          <t>https://casino.guru/exit?casinoId=1845&amp;domainLanguageId=2&amp;preferredLanguagesStr=9,2&amp;tosLinkRequired=false&amp;userCountryId=78&amp;listName=casino-detail&amp;pageType=16&amp;listPosition=1</t>
        </is>
      </c>
      <c r="U4563" t="inlineStr">
        <is>
          <t>https://casino.guru/polo-bingo-casino-review</t>
        </is>
      </c>
    </row>
    <row r="4564">
      <c r="A4564" s="9" t="inlineStr">
        <is>
          <t>Robin Hood Bingo Casino</t>
        </is>
      </c>
      <c r="B4564" t="inlineStr">
        <is>
          <t>UKGC</t>
        </is>
      </c>
      <c r="C4564" t="n">
        <v>7.6</v>
      </c>
      <c r="D4564" t="inlineStr">
        <is>
          <t>Broadway Gaming Group</t>
        </is>
      </c>
      <c r="E4564" t="inlineStr">
        <is>
          <t>thrill</t>
        </is>
      </c>
      <c r="F4564" t="n">
        <v>0.0112</v>
      </c>
      <c r="G4564" s="4" t="inlineStr">
        <is>
          <t>Yes</t>
        </is>
      </c>
      <c r="H4564" s="5" t="inlineStr">
        <is>
          <t>No</t>
        </is>
      </c>
      <c r="I4564" s="5" t="inlineStr">
        <is>
          <t>No</t>
        </is>
      </c>
      <c r="J4564" s="4" t="inlineStr">
        <is>
          <t>Yes</t>
        </is>
      </c>
      <c r="N4564" t="n">
        <v>1</v>
      </c>
      <c r="O4564" t="inlineStr">
        <is>
          <t>casino.guru</t>
        </is>
      </c>
      <c r="P4564" s="10" t="n">
        <v>46055</v>
      </c>
      <c r="Q4564" t="inlineStr">
        <is>
          <t>Yes</t>
        </is>
      </c>
      <c r="R4564" t="inlineStr">
        <is>
          <t>2026-04-19 06:06</t>
        </is>
      </c>
      <c r="S4564" s="3" t="inlineStr">
        <is>
          <t>https://www.robinhoodbingo.com</t>
        </is>
      </c>
      <c r="T4564" s="3" t="inlineStr">
        <is>
          <t>https://casino.guru/exit?casinoId=1869&amp;domainLanguageId=2&amp;preferredLanguagesStr=9,2&amp;tosLinkRequired=false&amp;userCountryId=78&amp;listName=casino-detail&amp;pageType=16&amp;listPosition=1</t>
        </is>
      </c>
      <c r="U4564" t="inlineStr">
        <is>
          <t>https://casino.guru/robin-hood-bingo-casino-review</t>
        </is>
      </c>
    </row>
    <row r="4565">
      <c r="A4565" s="9" t="inlineStr">
        <is>
          <t>Silk Bingo Casino</t>
        </is>
      </c>
      <c r="B4565" t="inlineStr">
        <is>
          <t>UKGC</t>
        </is>
      </c>
      <c r="C4565" t="n">
        <v>7.6</v>
      </c>
      <c r="D4565" t="inlineStr">
        <is>
          <t>Broadway Gaming Group</t>
        </is>
      </c>
      <c r="E4565" t="inlineStr">
        <is>
          <t>thrill</t>
        </is>
      </c>
      <c r="F4565" t="n">
        <v>0.0112</v>
      </c>
      <c r="G4565" s="4" t="inlineStr">
        <is>
          <t>Yes</t>
        </is>
      </c>
      <c r="H4565" s="5" t="inlineStr">
        <is>
          <t>No</t>
        </is>
      </c>
      <c r="I4565" s="5" t="inlineStr">
        <is>
          <t>No</t>
        </is>
      </c>
      <c r="J4565" s="4" t="inlineStr">
        <is>
          <t>Yes</t>
        </is>
      </c>
      <c r="N4565" t="n">
        <v>1</v>
      </c>
      <c r="O4565" t="inlineStr">
        <is>
          <t>casino.guru</t>
        </is>
      </c>
      <c r="P4565" s="10" t="n">
        <v>46055</v>
      </c>
      <c r="Q4565" t="inlineStr">
        <is>
          <t>Yes</t>
        </is>
      </c>
      <c r="R4565" t="inlineStr">
        <is>
          <t>2026-04-19 06:06</t>
        </is>
      </c>
      <c r="S4565" s="3" t="inlineStr">
        <is>
          <t>https://www.silkbingo.com</t>
        </is>
      </c>
      <c r="T4565" s="3" t="inlineStr">
        <is>
          <t>https://casino.guru/exit?casinoId=1862&amp;domainLanguageId=2&amp;preferredLanguagesStr=9,2&amp;tosLinkRequired=false&amp;userCountryId=78&amp;listName=casino-detail&amp;pageType=16&amp;listPosition=1</t>
        </is>
      </c>
      <c r="U4565" t="inlineStr">
        <is>
          <t>https://casino.guru/silk-bingo-casino-review</t>
        </is>
      </c>
    </row>
    <row r="4566">
      <c r="A4566" s="9" t="inlineStr">
        <is>
          <t>Spectra Bingo Casino</t>
        </is>
      </c>
      <c r="B4566" t="inlineStr">
        <is>
          <t>UKGC</t>
        </is>
      </c>
      <c r="C4566" t="n">
        <v>7.6</v>
      </c>
      <c r="D4566" t="inlineStr">
        <is>
          <t>Broadway Gaming Group</t>
        </is>
      </c>
      <c r="E4566" t="inlineStr">
        <is>
          <t>thrill</t>
        </is>
      </c>
      <c r="F4566" t="n">
        <v>0.0112</v>
      </c>
      <c r="G4566" s="4" t="inlineStr">
        <is>
          <t>Yes</t>
        </is>
      </c>
      <c r="H4566" s="5" t="inlineStr">
        <is>
          <t>No</t>
        </is>
      </c>
      <c r="I4566" s="5" t="inlineStr">
        <is>
          <t>No</t>
        </is>
      </c>
      <c r="J4566" s="4" t="inlineStr">
        <is>
          <t>Yes</t>
        </is>
      </c>
      <c r="N4566" t="n">
        <v>1</v>
      </c>
      <c r="O4566" t="inlineStr">
        <is>
          <t>casino.guru</t>
        </is>
      </c>
      <c r="P4566" s="10" t="n">
        <v>46055</v>
      </c>
      <c r="Q4566" t="inlineStr">
        <is>
          <t>Yes</t>
        </is>
      </c>
      <c r="R4566" t="inlineStr">
        <is>
          <t>2026-04-19 06:07</t>
        </is>
      </c>
      <c r="S4566" s="3" t="inlineStr">
        <is>
          <t>https://www.spectrabingo.com</t>
        </is>
      </c>
      <c r="T4566" s="3" t="inlineStr">
        <is>
          <t>https://casino.guru/exit?casinoId=2002&amp;domainLanguageId=2&amp;preferredLanguagesStr=9,2&amp;tosLinkRequired=false&amp;userCountryId=78&amp;listName=casino-detail&amp;pageType=16&amp;listPosition=1</t>
        </is>
      </c>
      <c r="U4566" t="inlineStr">
        <is>
          <t>https://casino.guru/spectra-bingo-casino-review</t>
        </is>
      </c>
    </row>
    <row r="4567">
      <c r="A4567" s="9" t="inlineStr">
        <is>
          <t>Sugar Bingo Casino</t>
        </is>
      </c>
      <c r="B4567" t="inlineStr">
        <is>
          <t>UKGC</t>
        </is>
      </c>
      <c r="C4567" t="n">
        <v>7.6</v>
      </c>
      <c r="D4567" t="inlineStr">
        <is>
          <t>Broadway Gaming Group</t>
        </is>
      </c>
      <c r="E4567" t="inlineStr">
        <is>
          <t>thrill</t>
        </is>
      </c>
      <c r="F4567" t="n">
        <v>0.0112</v>
      </c>
      <c r="G4567" s="4" t="inlineStr">
        <is>
          <t>Yes</t>
        </is>
      </c>
      <c r="H4567" s="5" t="inlineStr">
        <is>
          <t>No</t>
        </is>
      </c>
      <c r="I4567" s="5" t="inlineStr">
        <is>
          <t>No</t>
        </is>
      </c>
      <c r="J4567" s="4" t="inlineStr">
        <is>
          <t>Yes</t>
        </is>
      </c>
      <c r="N4567" t="n">
        <v>1</v>
      </c>
      <c r="O4567" t="inlineStr">
        <is>
          <t>casino.guru</t>
        </is>
      </c>
      <c r="P4567" s="10" t="n">
        <v>46055</v>
      </c>
      <c r="Q4567" t="inlineStr">
        <is>
          <t>Yes</t>
        </is>
      </c>
      <c r="R4567" t="inlineStr">
        <is>
          <t>2026-04-19 06:03</t>
        </is>
      </c>
      <c r="S4567" s="3" t="inlineStr">
        <is>
          <t>https://www.sugarbingo.com</t>
        </is>
      </c>
      <c r="T4567" s="3" t="inlineStr">
        <is>
          <t>https://casino.guru/exit?casinoId=1135&amp;domainLanguageId=2&amp;preferredLanguagesStr=9,2&amp;tosLinkRequired=false&amp;userCountryId=78&amp;listName=casino-detail&amp;pageType=16&amp;listPosition=1</t>
        </is>
      </c>
      <c r="U4567" t="inlineStr">
        <is>
          <t>https://casino.guru/Sugar-Bingo-Casino-review</t>
        </is>
      </c>
    </row>
    <row r="4568">
      <c r="A4568" s="9" t="inlineStr">
        <is>
          <t>Ted Bingo Casino</t>
        </is>
      </c>
      <c r="B4568" t="inlineStr">
        <is>
          <t>UKGC</t>
        </is>
      </c>
      <c r="C4568" t="n">
        <v>7.6</v>
      </c>
      <c r="D4568" t="inlineStr">
        <is>
          <t>Broadway Gaming Group</t>
        </is>
      </c>
      <c r="E4568" t="inlineStr">
        <is>
          <t>thrill</t>
        </is>
      </c>
      <c r="F4568" t="n">
        <v>0.0112</v>
      </c>
      <c r="G4568" s="4" t="inlineStr">
        <is>
          <t>Yes</t>
        </is>
      </c>
      <c r="H4568" s="5" t="inlineStr">
        <is>
          <t>No</t>
        </is>
      </c>
      <c r="I4568" s="5" t="inlineStr">
        <is>
          <t>No</t>
        </is>
      </c>
      <c r="J4568" s="4" t="inlineStr">
        <is>
          <t>Yes</t>
        </is>
      </c>
      <c r="N4568" t="n">
        <v>1</v>
      </c>
      <c r="O4568" t="inlineStr">
        <is>
          <t>casino.guru</t>
        </is>
      </c>
      <c r="P4568" s="10" t="n">
        <v>46055</v>
      </c>
      <c r="Q4568" t="inlineStr">
        <is>
          <t>Yes</t>
        </is>
      </c>
      <c r="R4568" t="inlineStr">
        <is>
          <t>2026-04-19 06:06</t>
        </is>
      </c>
      <c r="S4568" s="3" t="inlineStr">
        <is>
          <t>https://www.tedbingo.com</t>
        </is>
      </c>
      <c r="T4568" s="3" t="inlineStr">
        <is>
          <t>https://casino.guru/exit?casinoId=1998&amp;domainLanguageId=2&amp;preferredLanguagesStr=9,2&amp;tosLinkRequired=false&amp;userCountryId=78&amp;listName=casino-detail&amp;pageType=16&amp;listPosition=1</t>
        </is>
      </c>
      <c r="U4568" t="inlineStr">
        <is>
          <t>https://casino.guru/ted-bingo-casino-review</t>
        </is>
      </c>
    </row>
    <row r="4569">
      <c r="A4569" s="9" t="inlineStr">
        <is>
          <t>Tip Top Bingo Casino</t>
        </is>
      </c>
      <c r="B4569" t="inlineStr">
        <is>
          <t>UKGC</t>
        </is>
      </c>
      <c r="C4569" t="n">
        <v>7.6</v>
      </c>
      <c r="D4569" t="inlineStr">
        <is>
          <t>Broadway Gaming Group</t>
        </is>
      </c>
      <c r="E4569" t="inlineStr">
        <is>
          <t>thrill</t>
        </is>
      </c>
      <c r="F4569" t="n">
        <v>0.0112</v>
      </c>
      <c r="G4569" s="4" t="inlineStr">
        <is>
          <t>Yes</t>
        </is>
      </c>
      <c r="H4569" s="5" t="inlineStr">
        <is>
          <t>No</t>
        </is>
      </c>
      <c r="I4569" s="5" t="inlineStr">
        <is>
          <t>No</t>
        </is>
      </c>
      <c r="J4569" s="4" t="inlineStr">
        <is>
          <t>Yes</t>
        </is>
      </c>
      <c r="N4569" t="n">
        <v>1</v>
      </c>
      <c r="O4569" t="inlineStr">
        <is>
          <t>casino.guru</t>
        </is>
      </c>
      <c r="P4569" s="10" t="n">
        <v>46055</v>
      </c>
      <c r="Q4569" t="inlineStr">
        <is>
          <t>Yes</t>
        </is>
      </c>
      <c r="R4569" t="inlineStr">
        <is>
          <t>2026-04-19 06:06</t>
        </is>
      </c>
      <c r="S4569" s="3" t="inlineStr">
        <is>
          <t>https://www.tiptopbingo.com</t>
        </is>
      </c>
      <c r="T4569" s="3" t="inlineStr">
        <is>
          <t>https://casino.guru/exit?casinoId=2001&amp;domainLanguageId=2&amp;preferredLanguagesStr=9,2&amp;tosLinkRequired=false&amp;userCountryId=78&amp;listName=casino-detail&amp;pageType=16&amp;listPosition=1</t>
        </is>
      </c>
      <c r="U4569" t="inlineStr">
        <is>
          <t>https://casino.guru/tip-top-bingo-casino-review</t>
        </is>
      </c>
    </row>
    <row r="4570">
      <c r="A4570" s="9" t="inlineStr">
        <is>
          <t>Two Fat Ladies Casino</t>
        </is>
      </c>
      <c r="B4570" t="inlineStr">
        <is>
          <t>UKGC</t>
        </is>
      </c>
      <c r="C4570" t="n">
        <v>7.6</v>
      </c>
      <c r="D4570" t="inlineStr">
        <is>
          <t>Broadway Gaming Group</t>
        </is>
      </c>
      <c r="E4570" t="inlineStr">
        <is>
          <t>thrill</t>
        </is>
      </c>
      <c r="F4570" t="n">
        <v>0.0112</v>
      </c>
      <c r="G4570" s="4" t="inlineStr">
        <is>
          <t>Yes</t>
        </is>
      </c>
      <c r="H4570" s="5" t="inlineStr">
        <is>
          <t>No</t>
        </is>
      </c>
      <c r="I4570" s="5" t="inlineStr">
        <is>
          <t>No</t>
        </is>
      </c>
      <c r="J4570" s="4" t="inlineStr">
        <is>
          <t>Yes</t>
        </is>
      </c>
      <c r="N4570" t="n">
        <v>1</v>
      </c>
      <c r="O4570" t="inlineStr">
        <is>
          <t>casino.guru</t>
        </is>
      </c>
      <c r="P4570" s="10" t="n">
        <v>46055</v>
      </c>
      <c r="Q4570" t="inlineStr">
        <is>
          <t>Yes</t>
        </is>
      </c>
      <c r="R4570" t="inlineStr">
        <is>
          <t>2026-04-19 06:07</t>
        </is>
      </c>
      <c r="S4570" s="3" t="inlineStr">
        <is>
          <t>https://www.twofatladies.co.uk</t>
        </is>
      </c>
      <c r="T4570" s="3" t="inlineStr">
        <is>
          <t>https://casino.guru/exit?casinoId=2009&amp;domainLanguageId=2&amp;preferredLanguagesStr=9,2&amp;tosLinkRequired=false&amp;userCountryId=78&amp;listName=casino-detail&amp;pageType=16&amp;listPosition=1</t>
        </is>
      </c>
      <c r="U4570" t="inlineStr">
        <is>
          <t>https://casino.guru/two-fat-ladies-casino-review</t>
        </is>
      </c>
    </row>
    <row r="4571">
      <c r="A4571" s="9" t="inlineStr">
        <is>
          <t>Vegas Spins Casino</t>
        </is>
      </c>
      <c r="B4571" t="inlineStr">
        <is>
          <t>UKGC</t>
        </is>
      </c>
      <c r="C4571" t="n">
        <v>7.6</v>
      </c>
      <c r="D4571" t="inlineStr">
        <is>
          <t>Broadway Gaming Group</t>
        </is>
      </c>
      <c r="E4571" t="inlineStr">
        <is>
          <t>thrill</t>
        </is>
      </c>
      <c r="F4571" t="n">
        <v>0.0112</v>
      </c>
      <c r="G4571" s="4" t="inlineStr">
        <is>
          <t>Yes</t>
        </is>
      </c>
      <c r="H4571" s="5" t="inlineStr">
        <is>
          <t>No</t>
        </is>
      </c>
      <c r="I4571" s="5" t="inlineStr">
        <is>
          <t>No</t>
        </is>
      </c>
      <c r="J4571" s="4" t="inlineStr">
        <is>
          <t>Yes</t>
        </is>
      </c>
      <c r="N4571" t="n">
        <v>1</v>
      </c>
      <c r="O4571" t="inlineStr">
        <is>
          <t>casino.guru</t>
        </is>
      </c>
      <c r="P4571" s="10" t="n">
        <v>46055</v>
      </c>
      <c r="Q4571" t="inlineStr">
        <is>
          <t>Yes</t>
        </is>
      </c>
      <c r="R4571" t="inlineStr">
        <is>
          <t>2026-04-19 06:03</t>
        </is>
      </c>
      <c r="S4571" s="3" t="inlineStr">
        <is>
          <t>https://www.vegasspins.com</t>
        </is>
      </c>
      <c r="T4571" s="3" t="inlineStr">
        <is>
          <t>https://casino.guru/exit?casinoId=1082&amp;domainLanguageId=2&amp;preferredLanguagesStr=9,2&amp;tosLinkRequired=false&amp;userCountryId=78&amp;listName=casino-detail&amp;pageType=16&amp;listPosition=1</t>
        </is>
      </c>
      <c r="U4571" t="inlineStr">
        <is>
          <t>https://casino.guru/Vegas-Spins-Casino-review</t>
        </is>
      </c>
    </row>
    <row r="4572">
      <c r="A4572" s="9" t="inlineStr">
        <is>
          <t>Wicked Jackpots Casino</t>
        </is>
      </c>
      <c r="B4572" t="inlineStr">
        <is>
          <t>UKGC</t>
        </is>
      </c>
      <c r="C4572" t="n">
        <v>7.6</v>
      </c>
      <c r="D4572" t="inlineStr">
        <is>
          <t>Broadway Gaming Group</t>
        </is>
      </c>
      <c r="E4572" t="inlineStr">
        <is>
          <t>thrill</t>
        </is>
      </c>
      <c r="F4572" t="n">
        <v>0.0112</v>
      </c>
      <c r="G4572" s="4" t="inlineStr">
        <is>
          <t>Yes</t>
        </is>
      </c>
      <c r="H4572" s="5" t="inlineStr">
        <is>
          <t>No</t>
        </is>
      </c>
      <c r="I4572" s="5" t="inlineStr">
        <is>
          <t>No</t>
        </is>
      </c>
      <c r="J4572" s="4" t="inlineStr">
        <is>
          <t>Yes</t>
        </is>
      </c>
      <c r="N4572" t="n">
        <v>1</v>
      </c>
      <c r="O4572" t="inlineStr">
        <is>
          <t>casino.guru</t>
        </is>
      </c>
      <c r="P4572" s="10" t="n">
        <v>46055</v>
      </c>
      <c r="Q4572" t="inlineStr">
        <is>
          <t>Yes</t>
        </is>
      </c>
      <c r="R4572" t="inlineStr">
        <is>
          <t>2026-04-19 06:07</t>
        </is>
      </c>
      <c r="S4572" s="3" t="inlineStr">
        <is>
          <t>https://www.wickedjackpots.com</t>
        </is>
      </c>
      <c r="T4572" s="3" t="inlineStr">
        <is>
          <t>https://casino.guru/exit?casinoId=2029&amp;domainLanguageId=2&amp;preferredLanguagesStr=9,2&amp;tosLinkRequired=false&amp;userCountryId=78&amp;listName=casino-detail&amp;pageType=16&amp;listPosition=1</t>
        </is>
      </c>
      <c r="U4572" t="inlineStr">
        <is>
          <t>https://casino.guru/wicked-jackpots-casino-review</t>
        </is>
      </c>
    </row>
    <row r="4573">
      <c r="A4573" s="9" t="inlineStr">
        <is>
          <t>Irish Spins Casino</t>
        </is>
      </c>
      <c r="B4573" t="inlineStr">
        <is>
          <t>UKGC</t>
        </is>
      </c>
      <c r="C4573" t="n">
        <v>7.5</v>
      </c>
      <c r="D4573" t="inlineStr">
        <is>
          <t>Broadway Gaming Group</t>
        </is>
      </c>
      <c r="E4573" t="inlineStr">
        <is>
          <t>thrill</t>
        </is>
      </c>
      <c r="F4573" t="n">
        <v>0.0112</v>
      </c>
      <c r="G4573" s="4" t="inlineStr">
        <is>
          <t>Yes</t>
        </is>
      </c>
      <c r="H4573" s="5" t="inlineStr">
        <is>
          <t>No</t>
        </is>
      </c>
      <c r="I4573" s="5" t="inlineStr">
        <is>
          <t>No</t>
        </is>
      </c>
      <c r="J4573" s="4" t="inlineStr">
        <is>
          <t>Yes</t>
        </is>
      </c>
      <c r="N4573" t="n">
        <v>1</v>
      </c>
      <c r="O4573" t="inlineStr">
        <is>
          <t>casino.guru</t>
        </is>
      </c>
      <c r="P4573" s="10" t="n">
        <v>45993</v>
      </c>
      <c r="Q4573" t="inlineStr">
        <is>
          <t>Yes</t>
        </is>
      </c>
      <c r="R4573" t="inlineStr">
        <is>
          <t>2026-04-19 06:07</t>
        </is>
      </c>
      <c r="S4573" s="3" t="inlineStr">
        <is>
          <t>https://www.irishspins.com</t>
        </is>
      </c>
      <c r="T4573" s="3" t="inlineStr">
        <is>
          <t>https://casino.guru/exit?casinoId=2030&amp;domainLanguageId=2&amp;preferredLanguagesStr=9,2&amp;tosLinkRequired=false&amp;userCountryId=78&amp;listName=casino-detail&amp;pageType=16&amp;listPosition=1</t>
        </is>
      </c>
      <c r="U4573" t="inlineStr">
        <is>
          <t>https://casino.guru/irish-spins-casino-review</t>
        </is>
      </c>
    </row>
    <row r="4574">
      <c r="A4574" s="9" t="inlineStr">
        <is>
          <t>Lippy Bingo Casino</t>
        </is>
      </c>
      <c r="B4574" t="inlineStr">
        <is>
          <t>UKGC</t>
        </is>
      </c>
      <c r="C4574" t="n">
        <v>7.5</v>
      </c>
      <c r="D4574" t="inlineStr">
        <is>
          <t>Broadway Gaming Group</t>
        </is>
      </c>
      <c r="E4574" t="inlineStr">
        <is>
          <t>thrill</t>
        </is>
      </c>
      <c r="F4574" t="n">
        <v>0.0112</v>
      </c>
      <c r="G4574" s="4" t="inlineStr">
        <is>
          <t>Yes</t>
        </is>
      </c>
      <c r="H4574" s="5" t="inlineStr">
        <is>
          <t>No</t>
        </is>
      </c>
      <c r="I4574" s="5" t="inlineStr">
        <is>
          <t>No</t>
        </is>
      </c>
      <c r="J4574" s="4" t="inlineStr">
        <is>
          <t>Yes</t>
        </is>
      </c>
      <c r="N4574" t="n">
        <v>1</v>
      </c>
      <c r="O4574" t="inlineStr">
        <is>
          <t>casino.guru</t>
        </is>
      </c>
      <c r="P4574" s="10" t="n">
        <v>45888</v>
      </c>
      <c r="Q4574" t="inlineStr">
        <is>
          <t>Yes</t>
        </is>
      </c>
      <c r="R4574" t="inlineStr">
        <is>
          <t>2026-04-19 06:09</t>
        </is>
      </c>
      <c r="S4574" s="3" t="inlineStr">
        <is>
          <t>https://www.lippybingo.com</t>
        </is>
      </c>
      <c r="T4574" s="3" t="inlineStr">
        <is>
          <t>https://casino.guru/exit?casinoId=2563&amp;domainLanguageId=2&amp;preferredLanguagesStr=9,2&amp;tosLinkRequired=false&amp;userCountryId=78&amp;listName=casino-detail&amp;pageType=16&amp;listPosition=1</t>
        </is>
      </c>
      <c r="U4574" t="inlineStr">
        <is>
          <t>https://casino.guru/lippy-bingo-casino-review</t>
        </is>
      </c>
    </row>
    <row r="4575">
      <c r="A4575" s="9" t="inlineStr">
        <is>
          <t>Glitter Bingo Casino</t>
        </is>
      </c>
      <c r="B4575" t="inlineStr">
        <is>
          <t>UKGC</t>
        </is>
      </c>
      <c r="C4575" t="n">
        <v>7.4</v>
      </c>
      <c r="D4575" t="inlineStr">
        <is>
          <t>Broadway Gaming Group</t>
        </is>
      </c>
      <c r="E4575" t="inlineStr">
        <is>
          <t>thrill</t>
        </is>
      </c>
      <c r="F4575" t="n">
        <v>0.0112</v>
      </c>
      <c r="G4575" s="4" t="inlineStr">
        <is>
          <t>Yes</t>
        </is>
      </c>
      <c r="H4575" s="4" t="inlineStr">
        <is>
          <t>Yes</t>
        </is>
      </c>
      <c r="I4575" s="4" t="inlineStr">
        <is>
          <t>Yes</t>
        </is>
      </c>
      <c r="J4575" s="4" t="inlineStr">
        <is>
          <t>Yes</t>
        </is>
      </c>
      <c r="N4575" t="n">
        <v>1</v>
      </c>
      <c r="O4575" t="inlineStr">
        <is>
          <t>casino.guru</t>
        </is>
      </c>
      <c r="P4575" s="10" t="n">
        <v>45888</v>
      </c>
      <c r="Q4575" t="inlineStr">
        <is>
          <t>Yes</t>
        </is>
      </c>
      <c r="R4575" t="inlineStr">
        <is>
          <t>2026-04-19 06:09</t>
        </is>
      </c>
      <c r="S4575" s="3" t="inlineStr">
        <is>
          <t>https://www.glitterbingo.com</t>
        </is>
      </c>
      <c r="T4575" s="3" t="inlineStr">
        <is>
          <t>https://casino.guru/exit?casinoId=2558&amp;domainLanguageId=2&amp;preferredLanguagesStr=9,2&amp;tosLinkRequired=false&amp;userCountryId=78&amp;listName=casino-detail&amp;pageType=16&amp;listPosition=1</t>
        </is>
      </c>
      <c r="U4575" t="inlineStr">
        <is>
          <t>https://casino.guru/glitter-bingo-casino-review</t>
        </is>
      </c>
    </row>
    <row r="4576">
      <c r="A4576" s="9" t="inlineStr">
        <is>
          <t>XL Casino</t>
        </is>
      </c>
      <c r="B4576" t="inlineStr">
        <is>
          <t>UKGC</t>
        </is>
      </c>
      <c r="C4576" t="n">
        <v>7.3</v>
      </c>
      <c r="D4576" t="inlineStr">
        <is>
          <t>Broadway Gaming Group</t>
        </is>
      </c>
      <c r="E4576" t="inlineStr">
        <is>
          <t>thrill</t>
        </is>
      </c>
      <c r="F4576" t="n">
        <v>0.0112</v>
      </c>
      <c r="G4576" s="4" t="inlineStr">
        <is>
          <t>Yes</t>
        </is>
      </c>
      <c r="H4576" s="4" t="inlineStr">
        <is>
          <t>Yes</t>
        </is>
      </c>
      <c r="I4576" s="4" t="inlineStr">
        <is>
          <t>Yes</t>
        </is>
      </c>
      <c r="J4576" s="4" t="inlineStr">
        <is>
          <t>Yes</t>
        </is>
      </c>
      <c r="N4576" t="n">
        <v>1</v>
      </c>
      <c r="O4576" t="inlineStr">
        <is>
          <t>casino.guru</t>
        </is>
      </c>
      <c r="P4576" s="10" t="n">
        <v>45992</v>
      </c>
      <c r="Q4576" t="inlineStr">
        <is>
          <t>Yes</t>
        </is>
      </c>
      <c r="R4576" t="inlineStr">
        <is>
          <t>2026-04-19 06:15</t>
        </is>
      </c>
      <c r="S4576" s="3" t="inlineStr">
        <is>
          <t>https://www.xlcasino.com</t>
        </is>
      </c>
      <c r="T4576" s="3" t="inlineStr">
        <is>
          <t>https://casino.guru/exit?casinoId=3615&amp;domainLanguageId=2&amp;preferredLanguagesStr=9,2&amp;tosLinkRequired=false&amp;userCountryId=78&amp;listName=casino-detail&amp;pageType=16&amp;listPosition=1</t>
        </is>
      </c>
      <c r="U4576" t="inlineStr">
        <is>
          <t>https://casino.guru/xl-casino-review</t>
        </is>
      </c>
    </row>
    <row r="4577">
      <c r="A4577" s="9" t="inlineStr">
        <is>
          <t>RedBus Bingo Casino</t>
        </is>
      </c>
      <c r="B4577" t="inlineStr">
        <is>
          <t>UKGC</t>
        </is>
      </c>
      <c r="C4577" t="n">
        <v>7.2</v>
      </c>
      <c r="D4577" t="inlineStr">
        <is>
          <t>Broadway Gaming Group</t>
        </is>
      </c>
      <c r="E4577" t="inlineStr">
        <is>
          <t>thrill</t>
        </is>
      </c>
      <c r="F4577" t="n">
        <v>0.0112</v>
      </c>
      <c r="G4577" s="4" t="inlineStr">
        <is>
          <t>Yes</t>
        </is>
      </c>
      <c r="H4577" s="5" t="inlineStr">
        <is>
          <t>No</t>
        </is>
      </c>
      <c r="I4577" s="5" t="inlineStr">
        <is>
          <t>No</t>
        </is>
      </c>
      <c r="J4577" s="4" t="inlineStr">
        <is>
          <t>Yes</t>
        </is>
      </c>
      <c r="N4577" t="n">
        <v>1</v>
      </c>
      <c r="O4577" t="inlineStr">
        <is>
          <t>casino.guru</t>
        </is>
      </c>
      <c r="P4577" s="10" t="n">
        <v>46053</v>
      </c>
      <c r="Q4577" t="inlineStr">
        <is>
          <t>Yes</t>
        </is>
      </c>
      <c r="R4577" t="inlineStr">
        <is>
          <t>2026-04-19 06:10</t>
        </is>
      </c>
      <c r="S4577" s="3" t="inlineStr">
        <is>
          <t>https://www.redbusbingo.com</t>
        </is>
      </c>
      <c r="T4577" s="3" t="inlineStr">
        <is>
          <t>https://casino.guru/exit?casinoId=2676&amp;domainLanguageId=2&amp;preferredLanguagesStr=9,2&amp;tosLinkRequired=false&amp;userCountryId=78&amp;listName=casino-detail&amp;pageType=16&amp;listPosition=1</t>
        </is>
      </c>
      <c r="U4577" t="inlineStr">
        <is>
          <t>https://casino.guru/redbus-bingo-casino-review</t>
        </is>
      </c>
    </row>
    <row r="4578">
      <c r="A4578" s="9" t="inlineStr">
        <is>
          <t>Bingo Irish Casino</t>
        </is>
      </c>
      <c r="B4578" t="inlineStr">
        <is>
          <t>UKGC</t>
        </is>
      </c>
      <c r="C4578" t="n">
        <v>7</v>
      </c>
      <c r="D4578" t="inlineStr">
        <is>
          <t>Broadway Gaming Group</t>
        </is>
      </c>
      <c r="E4578" t="inlineStr">
        <is>
          <t>thrill</t>
        </is>
      </c>
      <c r="F4578" t="n">
        <v>0.0112</v>
      </c>
      <c r="G4578" s="4" t="inlineStr">
        <is>
          <t>Yes</t>
        </is>
      </c>
      <c r="H4578" s="5" t="inlineStr">
        <is>
          <t>No</t>
        </is>
      </c>
      <c r="I4578" s="5" t="inlineStr">
        <is>
          <t>No</t>
        </is>
      </c>
      <c r="J4578" s="4" t="inlineStr">
        <is>
          <t>Yes</t>
        </is>
      </c>
      <c r="N4578" t="n">
        <v>1</v>
      </c>
      <c r="O4578" t="inlineStr">
        <is>
          <t>casino.guru</t>
        </is>
      </c>
      <c r="P4578" s="10" t="n">
        <v>45888</v>
      </c>
      <c r="Q4578" t="inlineStr">
        <is>
          <t>Yes</t>
        </is>
      </c>
      <c r="R4578" t="inlineStr">
        <is>
          <t>2026-04-19 06:09</t>
        </is>
      </c>
      <c r="S4578" s="3" t="inlineStr">
        <is>
          <t>https://www.bingoirish.com</t>
        </is>
      </c>
      <c r="T4578" s="3" t="inlineStr">
        <is>
          <t>https://casino.guru/exit?casinoId=2535&amp;domainLanguageId=2&amp;preferredLanguagesStr=9,2&amp;tosLinkRequired=false&amp;userCountryId=78&amp;listName=casino-detail&amp;pageType=16&amp;listPosition=1</t>
        </is>
      </c>
      <c r="U4578" t="inlineStr">
        <is>
          <t>https://casino.guru/bingo-irish-casino-review</t>
        </is>
      </c>
    </row>
    <row r="4579">
      <c r="A4579" s="9" t="inlineStr">
        <is>
          <t>Neon Bingo Casino</t>
        </is>
      </c>
      <c r="B4579" t="inlineStr">
        <is>
          <t>UKGC</t>
        </is>
      </c>
      <c r="C4579" t="n">
        <v>7</v>
      </c>
      <c r="D4579" t="inlineStr">
        <is>
          <t>Broadway Gaming Group</t>
        </is>
      </c>
      <c r="E4579" t="inlineStr">
        <is>
          <t>thrill</t>
        </is>
      </c>
      <c r="F4579" t="n">
        <v>0.0112</v>
      </c>
      <c r="G4579" s="4" t="inlineStr">
        <is>
          <t>Yes</t>
        </is>
      </c>
      <c r="H4579" s="5" t="inlineStr">
        <is>
          <t>No</t>
        </is>
      </c>
      <c r="I4579" s="5" t="inlineStr">
        <is>
          <t>No</t>
        </is>
      </c>
      <c r="J4579" s="4" t="inlineStr">
        <is>
          <t>Yes</t>
        </is>
      </c>
      <c r="N4579" t="n">
        <v>1</v>
      </c>
      <c r="O4579" t="inlineStr">
        <is>
          <t>casino.guru</t>
        </is>
      </c>
      <c r="P4579" s="10" t="n">
        <v>45888</v>
      </c>
      <c r="Q4579" t="inlineStr">
        <is>
          <t>Yes</t>
        </is>
      </c>
      <c r="R4579" t="inlineStr">
        <is>
          <t>2026-04-19 06:09</t>
        </is>
      </c>
      <c r="S4579" s="3" t="inlineStr">
        <is>
          <t>https://www.neonbingo.com</t>
        </is>
      </c>
      <c r="T4579" s="3" t="inlineStr">
        <is>
          <t>https://casino.guru/exit?casinoId=2577&amp;domainLanguageId=2&amp;preferredLanguagesStr=9,2&amp;tosLinkRequired=false&amp;userCountryId=78&amp;listName=casino-detail&amp;pageType=16&amp;listPosition=1</t>
        </is>
      </c>
      <c r="U4579" t="inlineStr">
        <is>
          <t>https://casino.guru/neon-bingo-casino-review</t>
        </is>
      </c>
    </row>
    <row r="4580">
      <c r="A4580" s="9" t="inlineStr">
        <is>
          <t>Dublin Wins Casino</t>
        </is>
      </c>
      <c r="B4580" t="inlineStr">
        <is>
          <t>UKGC</t>
        </is>
      </c>
      <c r="C4580" t="n">
        <v>6.4</v>
      </c>
      <c r="D4580" t="inlineStr">
        <is>
          <t>Broadway Gaming Group</t>
        </is>
      </c>
      <c r="E4580" t="inlineStr">
        <is>
          <t>thrill</t>
        </is>
      </c>
      <c r="F4580" t="n">
        <v>0.0112</v>
      </c>
      <c r="G4580" s="4" t="inlineStr">
        <is>
          <t>Yes</t>
        </is>
      </c>
      <c r="H4580" s="5" t="inlineStr">
        <is>
          <t>No</t>
        </is>
      </c>
      <c r="I4580" s="5" t="inlineStr">
        <is>
          <t>No</t>
        </is>
      </c>
      <c r="J4580" s="4" t="inlineStr">
        <is>
          <t>Yes</t>
        </is>
      </c>
      <c r="N4580" t="n">
        <v>1</v>
      </c>
      <c r="O4580" t="inlineStr">
        <is>
          <t>casino.guru</t>
        </is>
      </c>
      <c r="P4580" s="10" t="n">
        <v>45993</v>
      </c>
      <c r="Q4580" t="inlineStr">
        <is>
          <t>Yes</t>
        </is>
      </c>
      <c r="R4580" t="inlineStr">
        <is>
          <t>2026-04-19 06:07</t>
        </is>
      </c>
      <c r="S4580" s="3" t="inlineStr">
        <is>
          <t>https://www.dublinwins.com</t>
        </is>
      </c>
      <c r="T4580" s="3" t="inlineStr">
        <is>
          <t>https://casino.guru/exit?casinoId=2149&amp;domainLanguageId=2&amp;preferredLanguagesStr=9,2&amp;tosLinkRequired=false&amp;userCountryId=78&amp;listName=casino-detail&amp;pageType=16&amp;listPosition=1</t>
        </is>
      </c>
      <c r="U4580" t="inlineStr">
        <is>
          <t>https://casino.guru/dublin-wins-casino-review</t>
        </is>
      </c>
    </row>
    <row r="4581">
      <c r="A4581" s="9" t="inlineStr">
        <is>
          <t>Lucky Pence Casino</t>
        </is>
      </c>
      <c r="B4581" t="inlineStr">
        <is>
          <t>UKGC</t>
        </is>
      </c>
      <c r="C4581" t="n">
        <v>6.4</v>
      </c>
      <c r="D4581" t="inlineStr">
        <is>
          <t>Broadway Gaming Group</t>
        </is>
      </c>
      <c r="E4581" t="inlineStr">
        <is>
          <t>thrill</t>
        </is>
      </c>
      <c r="F4581" t="n">
        <v>0.0112</v>
      </c>
      <c r="G4581" s="4" t="inlineStr">
        <is>
          <t>Yes</t>
        </is>
      </c>
      <c r="H4581" s="5" t="inlineStr">
        <is>
          <t>No</t>
        </is>
      </c>
      <c r="I4581" s="5" t="inlineStr">
        <is>
          <t>No</t>
        </is>
      </c>
      <c r="J4581" s="4" t="inlineStr">
        <is>
          <t>Yes</t>
        </is>
      </c>
      <c r="N4581" t="n">
        <v>1</v>
      </c>
      <c r="O4581" t="inlineStr">
        <is>
          <t>casino.guru</t>
        </is>
      </c>
      <c r="P4581" s="10" t="n">
        <v>46055</v>
      </c>
      <c r="Q4581" t="inlineStr">
        <is>
          <t>Yes</t>
        </is>
      </c>
      <c r="R4581" t="inlineStr">
        <is>
          <t>2026-04-19 06:21</t>
        </is>
      </c>
      <c r="T4581" s="3" t="inlineStr">
        <is>
          <t>https://casino.guru/exit?casinoId=4652&amp;domainLanguageId=2&amp;preferredLanguagesStr=9,2&amp;tosLinkRequired=false&amp;userCountryId=78&amp;listName=casino-detail&amp;pageType=16&amp;listPosition=1</t>
        </is>
      </c>
      <c r="U4581" t="inlineStr">
        <is>
          <t>https://casino.guru/lucky-pence-casino-review</t>
        </is>
      </c>
    </row>
    <row r="4582">
      <c r="A4582" s="9" t="inlineStr">
        <is>
          <t>Once Upon a Bingo Casino</t>
        </is>
      </c>
      <c r="B4582" t="inlineStr">
        <is>
          <t>UKGC</t>
        </is>
      </c>
      <c r="C4582" t="n">
        <v>6.4</v>
      </c>
      <c r="D4582" t="inlineStr">
        <is>
          <t>Broadway Gaming Group</t>
        </is>
      </c>
      <c r="E4582" t="inlineStr">
        <is>
          <t>thrill</t>
        </is>
      </c>
      <c r="F4582" t="n">
        <v>0.0112</v>
      </c>
      <c r="G4582" s="4" t="inlineStr">
        <is>
          <t>Yes</t>
        </is>
      </c>
      <c r="H4582" s="5" t="inlineStr">
        <is>
          <t>No</t>
        </is>
      </c>
      <c r="I4582" s="5" t="inlineStr">
        <is>
          <t>No</t>
        </is>
      </c>
      <c r="J4582" s="4" t="inlineStr">
        <is>
          <t>Yes</t>
        </is>
      </c>
      <c r="N4582" t="n">
        <v>1</v>
      </c>
      <c r="O4582" t="inlineStr">
        <is>
          <t>casino.guru</t>
        </is>
      </c>
      <c r="P4582" s="10" t="n">
        <v>45888</v>
      </c>
      <c r="Q4582" t="inlineStr">
        <is>
          <t>Yes</t>
        </is>
      </c>
      <c r="R4582" t="inlineStr">
        <is>
          <t>2026-04-19 06:09</t>
        </is>
      </c>
      <c r="S4582" s="3" t="inlineStr">
        <is>
          <t>https://www.onceuponabingo.com</t>
        </is>
      </c>
      <c r="T4582" s="3" t="inlineStr">
        <is>
          <t>https://casino.guru/exit?casinoId=2579&amp;domainLanguageId=2&amp;preferredLanguagesStr=9,2&amp;tosLinkRequired=false&amp;userCountryId=78&amp;listName=casino-detail&amp;pageType=16&amp;listPosition=1</t>
        </is>
      </c>
      <c r="U4582" t="inlineStr">
        <is>
          <t>https://casino.guru/once-upon-a-bingo-casino-review</t>
        </is>
      </c>
    </row>
    <row r="4583">
      <c r="A4583" s="9" t="inlineStr">
        <is>
          <t>We Want Bingo Casino</t>
        </is>
      </c>
      <c r="B4583" t="inlineStr">
        <is>
          <t>UKGC</t>
        </is>
      </c>
      <c r="C4583" t="n">
        <v>6.4</v>
      </c>
      <c r="D4583" t="inlineStr">
        <is>
          <t>Broadway Gaming Group</t>
        </is>
      </c>
      <c r="E4583" t="inlineStr">
        <is>
          <t>thrill</t>
        </is>
      </c>
      <c r="F4583" t="n">
        <v>0.0112</v>
      </c>
      <c r="G4583" s="4" t="inlineStr">
        <is>
          <t>Yes</t>
        </is>
      </c>
      <c r="H4583" s="5" t="inlineStr">
        <is>
          <t>No</t>
        </is>
      </c>
      <c r="I4583" s="5" t="inlineStr">
        <is>
          <t>No</t>
        </is>
      </c>
      <c r="J4583" s="4" t="inlineStr">
        <is>
          <t>Yes</t>
        </is>
      </c>
      <c r="N4583" t="n">
        <v>1</v>
      </c>
      <c r="O4583" t="inlineStr">
        <is>
          <t>casino.guru</t>
        </is>
      </c>
      <c r="P4583" s="10" t="n">
        <v>45888</v>
      </c>
      <c r="Q4583" t="inlineStr">
        <is>
          <t>Yes</t>
        </is>
      </c>
      <c r="R4583" t="inlineStr">
        <is>
          <t>2026-04-19 06:09</t>
        </is>
      </c>
      <c r="S4583" s="3" t="inlineStr">
        <is>
          <t>https://www.wewantbingo.com</t>
        </is>
      </c>
      <c r="T4583" s="3" t="inlineStr">
        <is>
          <t>https://casino.guru/exit?casinoId=2592&amp;domainLanguageId=2&amp;preferredLanguagesStr=9,2&amp;tosLinkRequired=false&amp;userCountryId=78&amp;listName=casino-detail&amp;pageType=16&amp;listPosition=1</t>
        </is>
      </c>
      <c r="U4583" t="inlineStr">
        <is>
          <t>https://casino.guru/we-want-bingo-casino-review</t>
        </is>
      </c>
    </row>
    <row r="4584">
      <c r="A4584" s="9" t="inlineStr">
        <is>
          <t>GoBet88 Casino</t>
        </is>
      </c>
      <c r="C4584" t="n">
        <v>2.4</v>
      </c>
      <c r="E4584" t="inlineStr">
        <is>
          <t>thrill</t>
        </is>
      </c>
      <c r="F4584" t="n">
        <v>0.0108</v>
      </c>
      <c r="G4584" s="4" t="inlineStr">
        <is>
          <t>Yes</t>
        </is>
      </c>
      <c r="H4584" s="5" t="inlineStr">
        <is>
          <t>No</t>
        </is>
      </c>
      <c r="I4584" s="5" t="inlineStr">
        <is>
          <t>No</t>
        </is>
      </c>
      <c r="J4584" s="5" t="inlineStr">
        <is>
          <t>No</t>
        </is>
      </c>
      <c r="N4584" t="n">
        <v>1</v>
      </c>
      <c r="O4584" t="inlineStr">
        <is>
          <t>casino.guru</t>
        </is>
      </c>
      <c r="P4584" s="10" t="n">
        <v>46007</v>
      </c>
      <c r="Q4584" t="inlineStr">
        <is>
          <t>Yes</t>
        </is>
      </c>
      <c r="R4584" t="inlineStr">
        <is>
          <t>2026-04-19 06:13</t>
        </is>
      </c>
      <c r="S4584" s="3" t="inlineStr">
        <is>
          <t>https://mygobet88.net</t>
        </is>
      </c>
      <c r="T4584" s="3" t="inlineStr">
        <is>
          <t>https://casino.guru/exit?casinoId=3315&amp;domainLanguageId=2&amp;preferredLanguagesStr=9,2&amp;tosLinkRequired=false&amp;userCountryId=78&amp;listName=casino-detail&amp;pageType=16&amp;listPosition=1</t>
        </is>
      </c>
      <c r="U4584" t="inlineStr">
        <is>
          <t>https://casino.guru/gobet88-casino-review</t>
        </is>
      </c>
    </row>
    <row r="4585">
      <c r="A4585" s="9" t="inlineStr">
        <is>
          <t>Total Casino</t>
        </is>
      </c>
      <c r="C4585" t="n">
        <v>8.9</v>
      </c>
      <c r="D4585" t="inlineStr">
        <is>
          <t>Totalizator Sportowy Sp. z o. o.</t>
        </is>
      </c>
      <c r="E4585" t="inlineStr">
        <is>
          <t>thrill</t>
        </is>
      </c>
      <c r="F4585" t="n">
        <v>0.0106</v>
      </c>
      <c r="G4585" s="4" t="inlineStr">
        <is>
          <t>Yes</t>
        </is>
      </c>
      <c r="H4585" s="5" t="inlineStr">
        <is>
          <t>No</t>
        </is>
      </c>
      <c r="I4585" s="5" t="inlineStr">
        <is>
          <t>No</t>
        </is>
      </c>
      <c r="J4585" s="5" t="inlineStr">
        <is>
          <t>No</t>
        </is>
      </c>
      <c r="N4585" t="n">
        <v>1</v>
      </c>
      <c r="O4585" t="inlineStr">
        <is>
          <t>casino.guru</t>
        </is>
      </c>
      <c r="P4585" s="10" t="n">
        <v>45893</v>
      </c>
      <c r="Q4585" t="inlineStr">
        <is>
          <t>Yes</t>
        </is>
      </c>
      <c r="R4585" t="inlineStr">
        <is>
          <t>2026-04-19 06:10</t>
        </is>
      </c>
      <c r="S4585" s="3" t="inlineStr">
        <is>
          <t>https://www.totalcasino.pl</t>
        </is>
      </c>
      <c r="T4585" s="3" t="inlineStr">
        <is>
          <t>https://casino.guru/exit?casinoId=2624&amp;domainLanguageId=2&amp;preferredLanguagesStr=9,2&amp;tosLinkRequired=false&amp;userCountryId=78&amp;listName=casino-detail&amp;pageType=16&amp;listPosition=1</t>
        </is>
      </c>
      <c r="U4585" t="inlineStr">
        <is>
          <t>https://casino.guru/total-casino-review</t>
        </is>
      </c>
    </row>
    <row r="4586">
      <c r="A4586" s="9" t="inlineStr">
        <is>
          <t>JackpotCity Casino</t>
        </is>
      </c>
      <c r="B4586" t="inlineStr">
        <is>
          <t>MGA</t>
        </is>
      </c>
      <c r="C4586" t="n">
        <v>8</v>
      </c>
      <c r="D4586" t="inlineStr">
        <is>
          <t>Baytree Interactive Ltd</t>
        </is>
      </c>
      <c r="E4586" t="inlineStr">
        <is>
          <t>betpanda</t>
        </is>
      </c>
      <c r="F4586" t="n">
        <v>0.0106</v>
      </c>
      <c r="G4586" s="4" t="inlineStr">
        <is>
          <t>Yes</t>
        </is>
      </c>
      <c r="H4586" s="5" t="inlineStr">
        <is>
          <t>No</t>
        </is>
      </c>
      <c r="I4586" s="5" t="inlineStr">
        <is>
          <t>No</t>
        </is>
      </c>
      <c r="J4586" s="5" t="inlineStr">
        <is>
          <t>No</t>
        </is>
      </c>
      <c r="N4586" t="n">
        <v>1</v>
      </c>
      <c r="O4586" t="inlineStr">
        <is>
          <t>casino.guru</t>
        </is>
      </c>
      <c r="P4586" s="10" t="n">
        <v>46104</v>
      </c>
      <c r="Q4586" t="inlineStr">
        <is>
          <t>Yes</t>
        </is>
      </c>
      <c r="R4586" t="inlineStr">
        <is>
          <t>2026-04-19 05:57</t>
        </is>
      </c>
      <c r="S4586" s="3" t="inlineStr">
        <is>
          <t>https://www.jackpotcitycasino.com</t>
        </is>
      </c>
      <c r="T4586" s="3" t="inlineStr">
        <is>
          <t>https://casino.guru/exit?casinoId=155&amp;domainLanguageId=2&amp;preferredLanguagesStr=9,2&amp;tosLinkRequired=false&amp;userCountryId=78&amp;listName=casino-detail&amp;pageType=16&amp;listPosition=1</t>
        </is>
      </c>
      <c r="U4586" t="inlineStr">
        <is>
          <t>https://casino.guru/JackpotCity-Casino-review</t>
        </is>
      </c>
    </row>
    <row r="4587">
      <c r="A4587" s="9" t="inlineStr">
        <is>
          <t>Ali88win Casino</t>
        </is>
      </c>
      <c r="C4587" t="n">
        <v>3.6</v>
      </c>
      <c r="E4587" t="inlineStr">
        <is>
          <t>betpanda</t>
        </is>
      </c>
      <c r="F4587" t="n">
        <v>0.0106</v>
      </c>
      <c r="G4587" s="4" t="inlineStr">
        <is>
          <t>Yes</t>
        </is>
      </c>
      <c r="H4587" s="5" t="inlineStr">
        <is>
          <t>No</t>
        </is>
      </c>
      <c r="I4587" s="5" t="inlineStr">
        <is>
          <t>No</t>
        </is>
      </c>
      <c r="J4587" s="5" t="inlineStr">
        <is>
          <t>No</t>
        </is>
      </c>
      <c r="N4587" t="n">
        <v>1</v>
      </c>
      <c r="O4587" t="inlineStr">
        <is>
          <t>casino.guru</t>
        </is>
      </c>
      <c r="P4587" s="10" t="n">
        <v>45903</v>
      </c>
      <c r="Q4587" t="inlineStr">
        <is>
          <t>Yes</t>
        </is>
      </c>
      <c r="R4587" t="inlineStr">
        <is>
          <t>2026-04-19 06:28</t>
        </is>
      </c>
      <c r="T4587" s="3" t="inlineStr">
        <is>
          <t>https://casino.guru/exit?casinoId=5884&amp;domainLanguageId=2&amp;preferredLanguagesStr=9,2&amp;tosLinkRequired=false&amp;userCountryId=78&amp;listName=casino-detail&amp;pageType=16&amp;listPosition=1</t>
        </is>
      </c>
      <c r="U4587" t="inlineStr">
        <is>
          <t>https://casino.guru/ali88win-casino-review</t>
        </is>
      </c>
    </row>
    <row r="4588">
      <c r="A4588" s="9" t="inlineStr">
        <is>
          <t>Tokyo Casino</t>
        </is>
      </c>
      <c r="C4588" t="n">
        <v>9.1</v>
      </c>
      <c r="E4588" t="inlineStr">
        <is>
          <t>thrill</t>
        </is>
      </c>
      <c r="F4588" t="n">
        <v>0.0104</v>
      </c>
      <c r="G4588" s="4" t="inlineStr">
        <is>
          <t>Yes</t>
        </is>
      </c>
      <c r="H4588" s="5" t="inlineStr">
        <is>
          <t>No</t>
        </is>
      </c>
      <c r="I4588" s="5" t="inlineStr">
        <is>
          <t>No</t>
        </is>
      </c>
      <c r="J4588" s="5" t="inlineStr">
        <is>
          <t>No</t>
        </is>
      </c>
      <c r="N4588" t="n">
        <v>1</v>
      </c>
      <c r="O4588" t="inlineStr">
        <is>
          <t>casino.guru</t>
        </is>
      </c>
      <c r="P4588" s="10" t="n">
        <v>45905</v>
      </c>
      <c r="Q4588" t="inlineStr">
        <is>
          <t>Yes</t>
        </is>
      </c>
      <c r="R4588" t="inlineStr">
        <is>
          <t>2026-04-19 06:29</t>
        </is>
      </c>
      <c r="T4588" s="3" t="inlineStr">
        <is>
          <t>https://casino.guru/exit?casinoId=5975&amp;domainLanguageId=2&amp;preferredLanguagesStr=9,2&amp;tosLinkRequired=false&amp;userCountryId=78&amp;listName=casino-detail&amp;pageType=16&amp;listPosition=1</t>
        </is>
      </c>
      <c r="U4588" t="inlineStr">
        <is>
          <t>https://casino.guru/tokyo-casino-review</t>
        </is>
      </c>
    </row>
    <row r="4589">
      <c r="A4589" s="9" t="inlineStr">
        <is>
          <t>Velvet Bingo Casino</t>
        </is>
      </c>
      <c r="B4589" t="inlineStr">
        <is>
          <t>UKGC</t>
        </is>
      </c>
      <c r="C4589" t="n">
        <v>6.7</v>
      </c>
      <c r="D4589" t="inlineStr">
        <is>
          <t>Broadway Gaming Ireland DF Limited</t>
        </is>
      </c>
      <c r="E4589" t="inlineStr">
        <is>
          <t>thrill</t>
        </is>
      </c>
      <c r="F4589" t="n">
        <v>0.0104</v>
      </c>
      <c r="G4589" s="4" t="inlineStr">
        <is>
          <t>Yes</t>
        </is>
      </c>
      <c r="H4589" s="4" t="inlineStr">
        <is>
          <t>Yes</t>
        </is>
      </c>
      <c r="I4589" s="4" t="inlineStr">
        <is>
          <t>Yes</t>
        </is>
      </c>
      <c r="J4589" s="4" t="inlineStr">
        <is>
          <t>Yes</t>
        </is>
      </c>
      <c r="N4589" t="n">
        <v>1</v>
      </c>
      <c r="O4589" t="inlineStr">
        <is>
          <t>casino.guru</t>
        </is>
      </c>
      <c r="P4589" s="10" t="n">
        <v>46058</v>
      </c>
      <c r="Q4589" t="inlineStr">
        <is>
          <t>Yes</t>
        </is>
      </c>
      <c r="R4589" t="inlineStr">
        <is>
          <t>2026-04-19 06:09</t>
        </is>
      </c>
      <c r="S4589" s="3" t="inlineStr">
        <is>
          <t>https://www.velvetbingo.com</t>
        </is>
      </c>
      <c r="T4589" s="3" t="inlineStr">
        <is>
          <t>https://casino.guru/exit?casinoId=2544&amp;domainLanguageId=2&amp;preferredLanguagesStr=9,2&amp;tosLinkRequired=false&amp;userCountryId=78&amp;listName=casino-detail&amp;pageType=16&amp;listPosition=1</t>
        </is>
      </c>
      <c r="U4589" t="inlineStr">
        <is>
          <t>https://casino.guru/velvet-bingo-casino-review</t>
        </is>
      </c>
    </row>
    <row r="4590">
      <c r="A4590" s="9" t="inlineStr">
        <is>
          <t>Ruby Riches Casino</t>
        </is>
      </c>
      <c r="B4590" t="inlineStr">
        <is>
          <t>UKGC</t>
        </is>
      </c>
      <c r="C4590" t="n">
        <v>7.5</v>
      </c>
      <c r="D4590" t="inlineStr">
        <is>
          <t>Broadway Gaming Group</t>
        </is>
      </c>
      <c r="E4590" t="inlineStr">
        <is>
          <t>thrill</t>
        </is>
      </c>
      <c r="F4590" t="n">
        <v>0.0102</v>
      </c>
      <c r="G4590" s="4" t="inlineStr">
        <is>
          <t>Yes</t>
        </is>
      </c>
      <c r="H4590" s="5" t="inlineStr">
        <is>
          <t>No</t>
        </is>
      </c>
      <c r="I4590" s="5" t="inlineStr">
        <is>
          <t>No</t>
        </is>
      </c>
      <c r="J4590" s="4" t="inlineStr">
        <is>
          <t>Yes</t>
        </is>
      </c>
      <c r="N4590" t="n">
        <v>1</v>
      </c>
      <c r="O4590" t="inlineStr">
        <is>
          <t>casino.guru</t>
        </is>
      </c>
      <c r="P4590" s="10" t="n">
        <v>45993</v>
      </c>
      <c r="Q4590" t="inlineStr">
        <is>
          <t>Yes</t>
        </is>
      </c>
      <c r="R4590" t="inlineStr">
        <is>
          <t>2026-04-19 06:55</t>
        </is>
      </c>
      <c r="T4590" s="3" t="inlineStr">
        <is>
          <t>https://casino.guru/exit?casinoId=9645&amp;domainLanguageId=2&amp;preferredLanguagesStr=9,2&amp;tosLinkRequired=false&amp;userCountryId=78&amp;listName=casino-detail&amp;pageType=16&amp;listPosition=1</t>
        </is>
      </c>
      <c r="U4590" t="inlineStr">
        <is>
          <t>https://casino.guru/ruby-riches-casino-review</t>
        </is>
      </c>
    </row>
    <row r="4591">
      <c r="A4591" s="9" t="inlineStr">
        <is>
          <t>Magic Planet Online Casino</t>
        </is>
      </c>
      <c r="C4591" t="n">
        <v>9</v>
      </c>
      <c r="E4591" t="inlineStr">
        <is>
          <t>thrill</t>
        </is>
      </c>
      <c r="F4591" t="n">
        <v>0.01</v>
      </c>
      <c r="G4591" s="4" t="inlineStr">
        <is>
          <t>Yes</t>
        </is>
      </c>
      <c r="H4591" s="5" t="inlineStr">
        <is>
          <t>No</t>
        </is>
      </c>
      <c r="I4591" s="5" t="inlineStr">
        <is>
          <t>No</t>
        </is>
      </c>
      <c r="J4591" s="5" t="inlineStr">
        <is>
          <t>No</t>
        </is>
      </c>
      <c r="N4591" t="n">
        <v>1</v>
      </c>
      <c r="O4591" t="inlineStr">
        <is>
          <t>casino.guru</t>
        </is>
      </c>
      <c r="P4591" s="10" t="n">
        <v>46050</v>
      </c>
      <c r="Q4591" t="inlineStr">
        <is>
          <t>Yes</t>
        </is>
      </c>
      <c r="R4591" t="inlineStr">
        <is>
          <t>2026-04-19 06:25</t>
        </is>
      </c>
      <c r="T4591" s="3" t="inlineStr">
        <is>
          <t>https://casino.guru/exit?casinoId=5344&amp;domainLanguageId=2&amp;preferredLanguagesStr=9,2&amp;tosLinkRequired=false&amp;userCountryId=78&amp;listName=casino-detail&amp;pageType=16&amp;listPosition=1</t>
        </is>
      </c>
      <c r="U4591" t="inlineStr">
        <is>
          <t>https://casino.guru/magic-planet-casino-review</t>
        </is>
      </c>
    </row>
    <row r="4592">
      <c r="A4592" s="9" t="inlineStr">
        <is>
          <t>Genie Riches Casino</t>
        </is>
      </c>
      <c r="B4592" t="inlineStr">
        <is>
          <t>UKGC</t>
        </is>
      </c>
      <c r="C4592" t="n">
        <v>7.9</v>
      </c>
      <c r="D4592" t="inlineStr">
        <is>
          <t>Broadway Gaming Group</t>
        </is>
      </c>
      <c r="E4592" t="inlineStr">
        <is>
          <t>thrill</t>
        </is>
      </c>
      <c r="F4592" t="n">
        <v>0.01</v>
      </c>
      <c r="G4592" s="4" t="inlineStr">
        <is>
          <t>Yes</t>
        </is>
      </c>
      <c r="H4592" s="5" t="inlineStr">
        <is>
          <t>No</t>
        </is>
      </c>
      <c r="I4592" s="5" t="inlineStr">
        <is>
          <t>No</t>
        </is>
      </c>
      <c r="J4592" s="4" t="inlineStr">
        <is>
          <t>Yes</t>
        </is>
      </c>
      <c r="N4592" t="n">
        <v>1</v>
      </c>
      <c r="O4592" t="inlineStr">
        <is>
          <t>casino.guru</t>
        </is>
      </c>
      <c r="P4592" s="10" t="n">
        <v>46140</v>
      </c>
      <c r="Q4592" t="inlineStr">
        <is>
          <t>Yes</t>
        </is>
      </c>
      <c r="R4592" t="inlineStr">
        <is>
          <t>2026-04-19 06:19</t>
        </is>
      </c>
      <c r="T4592" s="3" t="inlineStr">
        <is>
          <t>https://casino.guru/exit?casinoId=4420&amp;domainLanguageId=2&amp;preferredLanguagesStr=9,2&amp;tosLinkRequired=false&amp;userCountryId=78&amp;listName=casino-detail&amp;pageType=16&amp;listPosition=1</t>
        </is>
      </c>
      <c r="U4592" t="inlineStr">
        <is>
          <t>https://casino.guru/genie-riches-casino-review</t>
        </is>
      </c>
    </row>
    <row r="4593">
      <c r="A4593" s="9" t="inlineStr">
        <is>
          <t>Aloha Slots Casino</t>
        </is>
      </c>
      <c r="B4593" t="inlineStr">
        <is>
          <t>UKGC</t>
        </is>
      </c>
      <c r="C4593" t="n">
        <v>6.4</v>
      </c>
      <c r="D4593" t="inlineStr">
        <is>
          <t>Broadway Gaming Group</t>
        </is>
      </c>
      <c r="E4593" t="inlineStr">
        <is>
          <t>thrill</t>
        </is>
      </c>
      <c r="F4593" t="n">
        <v>0.01</v>
      </c>
      <c r="G4593" s="4" t="inlineStr">
        <is>
          <t>Yes</t>
        </is>
      </c>
      <c r="H4593" s="5" t="inlineStr">
        <is>
          <t>No</t>
        </is>
      </c>
      <c r="I4593" s="5" t="inlineStr">
        <is>
          <t>No</t>
        </is>
      </c>
      <c r="J4593" s="4" t="inlineStr">
        <is>
          <t>Yes</t>
        </is>
      </c>
      <c r="N4593" t="n">
        <v>1</v>
      </c>
      <c r="O4593" t="inlineStr">
        <is>
          <t>casino.guru</t>
        </is>
      </c>
      <c r="P4593" s="10" t="n">
        <v>46013</v>
      </c>
      <c r="Q4593" t="inlineStr">
        <is>
          <t>Yes</t>
        </is>
      </c>
      <c r="R4593" t="inlineStr">
        <is>
          <t>2026-04-19 06:49</t>
        </is>
      </c>
      <c r="T4593" s="3" t="inlineStr">
        <is>
          <t>https://casino.guru/exit?casinoId=8909&amp;domainLanguageId=2&amp;preferredLanguagesStr=9,2&amp;tosLinkRequired=false&amp;userCountryId=78&amp;listName=casino-detail&amp;pageType=16&amp;listPosition=1</t>
        </is>
      </c>
      <c r="U4593" t="inlineStr">
        <is>
          <t>https://casino.guru/aloha-slots-casino-review</t>
        </is>
      </c>
    </row>
    <row r="4594">
      <c r="A4594" s="9" t="inlineStr">
        <is>
          <t>Bingo Extra Casino</t>
        </is>
      </c>
      <c r="B4594" t="inlineStr">
        <is>
          <t>UKGC</t>
        </is>
      </c>
      <c r="C4594" t="n">
        <v>7.4</v>
      </c>
      <c r="D4594" t="inlineStr">
        <is>
          <t>Broadway Gaming Group</t>
        </is>
      </c>
      <c r="E4594" t="inlineStr">
        <is>
          <t>thrill</t>
        </is>
      </c>
      <c r="F4594" t="n">
        <v>0.0092</v>
      </c>
      <c r="G4594" s="4" t="inlineStr">
        <is>
          <t>Yes</t>
        </is>
      </c>
      <c r="H4594" s="5" t="inlineStr">
        <is>
          <t>No</t>
        </is>
      </c>
      <c r="I4594" s="5" t="inlineStr">
        <is>
          <t>No</t>
        </is>
      </c>
      <c r="J4594" s="4" t="inlineStr">
        <is>
          <t>Yes</t>
        </is>
      </c>
      <c r="N4594" t="n">
        <v>1</v>
      </c>
      <c r="O4594" t="inlineStr">
        <is>
          <t>casino.guru</t>
        </is>
      </c>
      <c r="P4594" s="10" t="n">
        <v>46001</v>
      </c>
      <c r="Q4594" t="inlineStr">
        <is>
          <t>Yes</t>
        </is>
      </c>
      <c r="R4594" t="inlineStr">
        <is>
          <t>2026-04-19 06:02</t>
        </is>
      </c>
      <c r="S4594" s="3" t="inlineStr">
        <is>
          <t>https://www.bingoextra.com</t>
        </is>
      </c>
      <c r="T4594" s="3" t="inlineStr">
        <is>
          <t>https://casino.guru/exit?casinoId=941&amp;domainLanguageId=2&amp;preferredLanguagesStr=9,2&amp;tosLinkRequired=false&amp;userCountryId=78&amp;listName=casino-detail&amp;pageType=16&amp;listPosition=1</t>
        </is>
      </c>
      <c r="U4594" t="inlineStr">
        <is>
          <t>https://casino.guru/Bingo-Extra-Casino-review</t>
        </is>
      </c>
    </row>
    <row r="4595">
      <c r="A4595" s="9" t="inlineStr">
        <is>
          <t>Emotiva Casino</t>
        </is>
      </c>
      <c r="B4595" t="inlineStr">
        <is>
          <t>MGA</t>
        </is>
      </c>
      <c r="C4595" t="n">
        <v>6.35</v>
      </c>
      <c r="D4595" t="inlineStr">
        <is>
          <t>Aconcagua Juegos S.A.</t>
        </is>
      </c>
      <c r="E4595" t="inlineStr">
        <is>
          <t>thrill</t>
        </is>
      </c>
      <c r="F4595" t="n">
        <v>0.008999999999999999</v>
      </c>
      <c r="G4595" s="4" t="inlineStr">
        <is>
          <t>Yes</t>
        </is>
      </c>
      <c r="H4595" s="5" t="inlineStr">
        <is>
          <t>No</t>
        </is>
      </c>
      <c r="I4595" s="5" t="inlineStr">
        <is>
          <t>No</t>
        </is>
      </c>
      <c r="J4595" s="5" t="inlineStr">
        <is>
          <t>No</t>
        </is>
      </c>
      <c r="N4595" t="n">
        <v>2</v>
      </c>
      <c r="O4595" t="inlineStr">
        <is>
          <t>casino.guru, casino.guru</t>
        </is>
      </c>
      <c r="P4595" s="10" t="n">
        <v>46071</v>
      </c>
      <c r="Q4595" t="inlineStr">
        <is>
          <t>Yes</t>
        </is>
      </c>
      <c r="R4595" t="inlineStr">
        <is>
          <t>2026-04-19 06:14</t>
        </is>
      </c>
      <c r="S4595" s="3" t="inlineStr">
        <is>
          <t>https://www.emotivacasino.es</t>
        </is>
      </c>
      <c r="T4595" s="3" t="inlineStr">
        <is>
          <t>https://casino.guru/exit?casinoId=3568&amp;domainLanguageId=2&amp;preferredLanguagesStr=9,2&amp;tosLinkRequired=false&amp;userCountryId=78&amp;listName=casino-detail&amp;pageType=16&amp;listPosition=1</t>
        </is>
      </c>
      <c r="U4595" t="inlineStr">
        <is>
          <t>https://casino.guru/aconcagua-poker-casino-review
https://casino.guru/emotiva-casino-review</t>
        </is>
      </c>
    </row>
    <row r="4596">
      <c r="A4596" s="9" t="inlineStr">
        <is>
          <t>Delta Bingo Online Casino</t>
        </is>
      </c>
      <c r="C4596" t="n">
        <v>7.4</v>
      </c>
      <c r="D4596" t="inlineStr">
        <is>
          <t>Delta iGaming Inc.</t>
        </is>
      </c>
      <c r="E4596" t="inlineStr">
        <is>
          <t>thrill</t>
        </is>
      </c>
      <c r="F4596" t="n">
        <v>0.0089</v>
      </c>
      <c r="G4596" s="4" t="inlineStr">
        <is>
          <t>Yes</t>
        </is>
      </c>
      <c r="H4596" s="5" t="inlineStr">
        <is>
          <t>No</t>
        </is>
      </c>
      <c r="I4596" s="5" t="inlineStr">
        <is>
          <t>No</t>
        </is>
      </c>
      <c r="J4596" s="5" t="inlineStr">
        <is>
          <t>No</t>
        </is>
      </c>
      <c r="N4596" t="n">
        <v>1</v>
      </c>
      <c r="O4596" t="inlineStr">
        <is>
          <t>casino.guru</t>
        </is>
      </c>
      <c r="P4596" s="10" t="n">
        <v>45951</v>
      </c>
      <c r="Q4596" t="inlineStr">
        <is>
          <t>Yes</t>
        </is>
      </c>
      <c r="R4596" t="inlineStr">
        <is>
          <t>2026-04-19 06:30</t>
        </is>
      </c>
      <c r="T4596" s="3" t="inlineStr">
        <is>
          <t>https://casino.guru/exit?casinoId=6242&amp;domainLanguageId=2&amp;preferredLanguagesStr=9,2&amp;tosLinkRequired=false&amp;userCountryId=78&amp;listName=casino-detail&amp;pageType=16&amp;listPosition=1</t>
        </is>
      </c>
      <c r="U4596" t="inlineStr">
        <is>
          <t>https://casino.guru/delta-bingo-online-casino-review</t>
        </is>
      </c>
    </row>
    <row r="4597">
      <c r="A4597" s="9" t="inlineStr">
        <is>
          <t>Grizzly's Quest Casino</t>
        </is>
      </c>
      <c r="B4597" t="inlineStr">
        <is>
          <t>Kahnawake</t>
        </is>
      </c>
      <c r="C4597" t="n">
        <v>8.1</v>
      </c>
      <c r="D4597" t="inlineStr">
        <is>
          <t>Baytree (Alderney) Limited</t>
        </is>
      </c>
      <c r="E4597" t="inlineStr">
        <is>
          <t>thrill</t>
        </is>
      </c>
      <c r="F4597" t="n">
        <v>0.0081</v>
      </c>
      <c r="G4597" s="4" t="inlineStr">
        <is>
          <t>Yes</t>
        </is>
      </c>
      <c r="H4597" s="5" t="inlineStr">
        <is>
          <t>No</t>
        </is>
      </c>
      <c r="I4597" s="5" t="inlineStr">
        <is>
          <t>No</t>
        </is>
      </c>
      <c r="J4597" s="5" t="inlineStr">
        <is>
          <t>No</t>
        </is>
      </c>
      <c r="N4597" t="n">
        <v>1</v>
      </c>
      <c r="O4597" t="inlineStr">
        <is>
          <t>casino.guru</t>
        </is>
      </c>
      <c r="P4597" s="10" t="n">
        <v>46111</v>
      </c>
      <c r="Q4597" t="inlineStr">
        <is>
          <t>Yes</t>
        </is>
      </c>
      <c r="R4597" t="inlineStr">
        <is>
          <t>2026-04-19 06:53</t>
        </is>
      </c>
      <c r="T4597" s="3" t="inlineStr">
        <is>
          <t>https://casino.guru/exit?casinoId=9355&amp;domainLanguageId=2&amp;preferredLanguagesStr=9,2&amp;tosLinkRequired=false&amp;userCountryId=78&amp;listName=casino-detail&amp;pageType=16&amp;listPosition=1</t>
        </is>
      </c>
      <c r="U4597" t="inlineStr">
        <is>
          <t>https://casino.guru/grizzly-s-quest-casino-review</t>
        </is>
      </c>
    </row>
    <row r="4598">
      <c r="A4598" s="9" t="inlineStr">
        <is>
          <t>Bid Bingo Casino</t>
        </is>
      </c>
      <c r="B4598" t="inlineStr">
        <is>
          <t>UKGC</t>
        </is>
      </c>
      <c r="C4598" t="n">
        <v>6.9</v>
      </c>
      <c r="E4598" t="inlineStr">
        <is>
          <t>betpanda</t>
        </is>
      </c>
      <c r="F4598" t="n">
        <v>0.0067</v>
      </c>
      <c r="G4598" s="4" t="inlineStr">
        <is>
          <t>Yes</t>
        </is>
      </c>
      <c r="H4598" s="5" t="inlineStr">
        <is>
          <t>No</t>
        </is>
      </c>
      <c r="I4598" s="5" t="inlineStr">
        <is>
          <t>No</t>
        </is>
      </c>
      <c r="J4598" s="4" t="inlineStr">
        <is>
          <t>Yes</t>
        </is>
      </c>
      <c r="N4598" t="n">
        <v>1</v>
      </c>
      <c r="O4598" t="inlineStr">
        <is>
          <t>casino.guru</t>
        </is>
      </c>
      <c r="P4598" s="10" t="n">
        <v>46126</v>
      </c>
      <c r="Q4598" t="inlineStr">
        <is>
          <t>Yes</t>
        </is>
      </c>
      <c r="R4598" t="inlineStr">
        <is>
          <t>2026-04-19 06:06</t>
        </is>
      </c>
      <c r="S4598" s="3" t="inlineStr">
        <is>
          <t>https://www.bidbingo.co.uk</t>
        </is>
      </c>
      <c r="T4598" s="3" t="inlineStr">
        <is>
          <t>https://casino.guru/exit?casinoId=1824&amp;domainLanguageId=2&amp;preferredLanguagesStr=9,2&amp;tosLinkRequired=false&amp;userCountryId=78&amp;listName=casino-detail&amp;pageType=16&amp;listPosition=1</t>
        </is>
      </c>
      <c r="U4598" t="inlineStr">
        <is>
          <t>https://casino.guru/Bid-Bingo-Casino-review</t>
        </is>
      </c>
    </row>
    <row r="4599">
      <c r="A4599" s="9" t="inlineStr">
        <is>
          <t>Swag Casino</t>
        </is>
      </c>
      <c r="C4599" t="n">
        <v>6.4</v>
      </c>
      <c r="E4599" t="inlineStr">
        <is>
          <t>betpanda</t>
        </is>
      </c>
      <c r="F4599" t="n">
        <v>0.0059</v>
      </c>
      <c r="G4599" s="4" t="inlineStr">
        <is>
          <t>Yes</t>
        </is>
      </c>
      <c r="H4599" s="5" t="inlineStr">
        <is>
          <t>No</t>
        </is>
      </c>
      <c r="I4599" s="5" t="inlineStr">
        <is>
          <t>No</t>
        </is>
      </c>
      <c r="J4599" s="5" t="inlineStr">
        <is>
          <t>No</t>
        </is>
      </c>
      <c r="N4599" t="n">
        <v>1</v>
      </c>
      <c r="O4599" t="inlineStr">
        <is>
          <t>casino.guru</t>
        </is>
      </c>
      <c r="P4599" s="10" t="n">
        <v>45967</v>
      </c>
      <c r="Q4599" t="inlineStr">
        <is>
          <t>Yes</t>
        </is>
      </c>
      <c r="R4599" t="inlineStr">
        <is>
          <t>2026-04-19 06:25</t>
        </is>
      </c>
      <c r="T4599" s="3" t="inlineStr">
        <is>
          <t>https://casino.guru/exit?casinoId=5456&amp;domainLanguageId=2&amp;preferredLanguagesStr=9,2&amp;tosLinkRequired=false&amp;userCountryId=78&amp;listName=casino-detail&amp;pageType=16&amp;listPosition=1</t>
        </is>
      </c>
      <c r="U4599" t="inlineStr">
        <is>
          <t>https://casino.guru/swag-casino-review</t>
        </is>
      </c>
    </row>
    <row r="4600">
      <c r="A4600" s="9" t="inlineStr">
        <is>
          <t>Go4Games Casino</t>
        </is>
      </c>
      <c r="C4600" t="n">
        <v>9</v>
      </c>
      <c r="D4600" t="inlineStr">
        <is>
          <t>Slovak Games s.r.o.</t>
        </is>
      </c>
      <c r="E4600" t="inlineStr">
        <is>
          <t>betpanda</t>
        </is>
      </c>
      <c r="F4600" t="n">
        <v>0</v>
      </c>
      <c r="G4600" s="4" t="inlineStr">
        <is>
          <t>Yes</t>
        </is>
      </c>
      <c r="H4600" s="5" t="inlineStr">
        <is>
          <t>No</t>
        </is>
      </c>
      <c r="I4600" s="5" t="inlineStr">
        <is>
          <t>No</t>
        </is>
      </c>
      <c r="J4600" s="5" t="inlineStr">
        <is>
          <t>No</t>
        </is>
      </c>
      <c r="N4600" t="n">
        <v>1</v>
      </c>
      <c r="O4600" t="inlineStr">
        <is>
          <t>casino.guru</t>
        </is>
      </c>
      <c r="P4600" s="10" t="n">
        <v>46113</v>
      </c>
      <c r="Q4600" t="inlineStr">
        <is>
          <t>Yes</t>
        </is>
      </c>
      <c r="R4600" t="inlineStr">
        <is>
          <t>2026-04-19 06:22</t>
        </is>
      </c>
      <c r="T4600" s="3" t="inlineStr">
        <is>
          <t>https://casino.guru/exit?casinoId=4958&amp;domainLanguageId=2&amp;preferredLanguagesStr=9,2&amp;tosLinkRequired=false&amp;userCountryId=78&amp;listName=casino-detail&amp;pageType=16&amp;listPosition=1</t>
        </is>
      </c>
      <c r="U4600" t="inlineStr">
        <is>
          <t>https://casino.guru/go4games-casino-review</t>
        </is>
      </c>
    </row>
    <row r="4601">
      <c r="A4601" s="9" t="inlineStr">
        <is>
          <t>69GAMES Casino</t>
        </is>
      </c>
      <c r="C4601" t="n">
        <v>8.5</v>
      </c>
      <c r="D4601" t="inlineStr">
        <is>
          <t>69GAMES a.s.</t>
        </is>
      </c>
      <c r="E4601" t="inlineStr">
        <is>
          <t>betpanda</t>
        </is>
      </c>
      <c r="F4601" t="n">
        <v>0</v>
      </c>
      <c r="G4601" s="4" t="inlineStr">
        <is>
          <t>Yes</t>
        </is>
      </c>
      <c r="H4601" s="5" t="inlineStr">
        <is>
          <t>No</t>
        </is>
      </c>
      <c r="I4601" s="5" t="inlineStr">
        <is>
          <t>No</t>
        </is>
      </c>
      <c r="J4601" s="5" t="inlineStr">
        <is>
          <t>No</t>
        </is>
      </c>
      <c r="N4601" t="n">
        <v>1</v>
      </c>
      <c r="O4601" t="inlineStr">
        <is>
          <t>casino.guru</t>
        </is>
      </c>
      <c r="P4601" s="10" t="n">
        <v>45895</v>
      </c>
      <c r="Q4601" t="inlineStr">
        <is>
          <t>Yes</t>
        </is>
      </c>
      <c r="R4601" t="inlineStr">
        <is>
          <t>2026-04-19 06:21</t>
        </is>
      </c>
      <c r="T4601" s="3" t="inlineStr">
        <is>
          <t>https://casino.guru/exit?casinoId=4765&amp;domainLanguageId=2&amp;preferredLanguagesStr=9,2&amp;tosLinkRequired=false&amp;userCountryId=78&amp;listName=casino-detail&amp;pageType=16&amp;listPosition=1</t>
        </is>
      </c>
      <c r="U4601" t="inlineStr">
        <is>
          <t>https://casino.guru/69games-casino-review</t>
        </is>
      </c>
    </row>
    <row r="4602">
      <c r="A4602" s="9" t="inlineStr">
        <is>
          <t>Cardwin Casino</t>
        </is>
      </c>
      <c r="C4602" t="n">
        <v>8.300000000000001</v>
      </c>
      <c r="D4602" t="inlineStr">
        <is>
          <t>Aureola s. r. o.</t>
        </is>
      </c>
      <c r="E4602" t="inlineStr">
        <is>
          <t>betpanda</t>
        </is>
      </c>
      <c r="F4602" t="n">
        <v>0</v>
      </c>
      <c r="G4602" s="4" t="inlineStr">
        <is>
          <t>Yes</t>
        </is>
      </c>
      <c r="H4602" s="5" t="inlineStr">
        <is>
          <t>No</t>
        </is>
      </c>
      <c r="I4602" s="5" t="inlineStr">
        <is>
          <t>No</t>
        </is>
      </c>
      <c r="J4602" s="5" t="inlineStr">
        <is>
          <t>No</t>
        </is>
      </c>
      <c r="N4602" t="n">
        <v>1</v>
      </c>
      <c r="O4602" t="inlineStr">
        <is>
          <t>casino.guru</t>
        </is>
      </c>
      <c r="P4602" s="10" t="n">
        <v>46113</v>
      </c>
      <c r="Q4602" t="inlineStr">
        <is>
          <t>Yes</t>
        </is>
      </c>
      <c r="R4602" t="inlineStr">
        <is>
          <t>2026-04-19 06:36</t>
        </is>
      </c>
      <c r="T4602" s="3" t="inlineStr">
        <is>
          <t>https://casino.guru/exit?casinoId=7085&amp;domainLanguageId=2&amp;preferredLanguagesStr=9,2&amp;tosLinkRequired=false&amp;userCountryId=78&amp;listName=casino-detail&amp;pageType=16&amp;listPosition=1</t>
        </is>
      </c>
      <c r="U4602" t="inlineStr">
        <is>
          <t>https://casino.guru/cardwin-casino-review</t>
        </is>
      </c>
    </row>
    <row r="4603">
      <c r="A4603" s="9" t="inlineStr">
        <is>
          <t>Majestic Bingo Casino</t>
        </is>
      </c>
      <c r="B4603" t="inlineStr">
        <is>
          <t>UKGC</t>
        </is>
      </c>
      <c r="C4603" t="n">
        <v>7.3</v>
      </c>
      <c r="D4603" t="inlineStr">
        <is>
          <t>Broadway Gaming Group</t>
        </is>
      </c>
      <c r="E4603" t="inlineStr">
        <is>
          <t>betpanda</t>
        </is>
      </c>
      <c r="F4603" t="n">
        <v>0</v>
      </c>
      <c r="G4603" s="4" t="inlineStr">
        <is>
          <t>Yes</t>
        </is>
      </c>
      <c r="H4603" s="5" t="inlineStr">
        <is>
          <t>No</t>
        </is>
      </c>
      <c r="I4603" s="5" t="inlineStr">
        <is>
          <t>No</t>
        </is>
      </c>
      <c r="J4603" s="4" t="inlineStr">
        <is>
          <t>Yes</t>
        </is>
      </c>
      <c r="N4603" t="n">
        <v>1</v>
      </c>
      <c r="O4603" t="inlineStr">
        <is>
          <t>casino.guru</t>
        </is>
      </c>
      <c r="P4603" s="10" t="n">
        <v>45885</v>
      </c>
      <c r="Q4603" t="inlineStr">
        <is>
          <t>Yes</t>
        </is>
      </c>
      <c r="R4603" t="inlineStr">
        <is>
          <t>2026-04-19 06:56</t>
        </is>
      </c>
      <c r="T4603" s="3" t="inlineStr">
        <is>
          <t>https://casino.guru/exit?casinoId=9782&amp;domainLanguageId=2&amp;preferredLanguagesStr=9,2&amp;tosLinkRequired=false&amp;userCountryId=78&amp;listName=casino-detail&amp;pageType=16&amp;listPosition=1</t>
        </is>
      </c>
      <c r="U4603" t="inlineStr">
        <is>
          <t>https://casino.guru/majestic-bingo-casino-review</t>
        </is>
      </c>
    </row>
    <row r="4604">
      <c r="A4604" s="9" t="inlineStr">
        <is>
          <t>Bonnie Bingo Casino</t>
        </is>
      </c>
      <c r="B4604" t="inlineStr">
        <is>
          <t>UKGC</t>
        </is>
      </c>
      <c r="C4604" t="n">
        <v>7.1</v>
      </c>
      <c r="D4604" t="inlineStr">
        <is>
          <t>Broadway Gaming Group</t>
        </is>
      </c>
      <c r="E4604" t="inlineStr">
        <is>
          <t>betpanda</t>
        </is>
      </c>
      <c r="F4604" t="n">
        <v>0</v>
      </c>
      <c r="G4604" s="4" t="inlineStr">
        <is>
          <t>Yes</t>
        </is>
      </c>
      <c r="H4604" s="5" t="inlineStr">
        <is>
          <t>No</t>
        </is>
      </c>
      <c r="I4604" s="5" t="inlineStr">
        <is>
          <t>No</t>
        </is>
      </c>
      <c r="J4604" s="4" t="inlineStr">
        <is>
          <t>Yes</t>
        </is>
      </c>
      <c r="N4604" t="n">
        <v>1</v>
      </c>
      <c r="O4604" t="inlineStr">
        <is>
          <t>casino.guru</t>
        </is>
      </c>
      <c r="P4604" s="10" t="n">
        <v>45966</v>
      </c>
      <c r="Q4604" t="inlineStr">
        <is>
          <t>Yes</t>
        </is>
      </c>
      <c r="R4604" t="inlineStr">
        <is>
          <t>2026-04-19 06:17</t>
        </is>
      </c>
      <c r="S4604" s="3" t="inlineStr">
        <is>
          <t>https://www.bonniebingo.com</t>
        </is>
      </c>
      <c r="T4604" s="3" t="inlineStr">
        <is>
          <t>https://casino.guru/exit?casinoId=4028&amp;domainLanguageId=2&amp;preferredLanguagesStr=9,2&amp;tosLinkRequired=false&amp;userCountryId=78&amp;listName=casino-detail&amp;pageType=16&amp;listPosition=1</t>
        </is>
      </c>
      <c r="U4604" t="inlineStr">
        <is>
          <t>https://casino.guru/bonnie-bingo-casino-review</t>
        </is>
      </c>
    </row>
    <row r="4605">
      <c r="A4605" s="9" t="inlineStr">
        <is>
          <t>Hunky Bingo Casino</t>
        </is>
      </c>
      <c r="B4605" t="inlineStr">
        <is>
          <t>UKGC</t>
        </is>
      </c>
      <c r="C4605" t="n">
        <v>7.1</v>
      </c>
      <c r="D4605" t="inlineStr">
        <is>
          <t>Broadway Gaming Group</t>
        </is>
      </c>
      <c r="E4605" t="inlineStr">
        <is>
          <t>betpanda</t>
        </is>
      </c>
      <c r="F4605" t="n">
        <v>0</v>
      </c>
      <c r="G4605" s="4" t="inlineStr">
        <is>
          <t>Yes</t>
        </is>
      </c>
      <c r="H4605" s="4" t="inlineStr">
        <is>
          <t>Yes</t>
        </is>
      </c>
      <c r="I4605" s="4" t="inlineStr">
        <is>
          <t>Yes</t>
        </is>
      </c>
      <c r="J4605" s="4" t="inlineStr">
        <is>
          <t>Yes</t>
        </is>
      </c>
      <c r="N4605" t="n">
        <v>1</v>
      </c>
      <c r="O4605" t="inlineStr">
        <is>
          <t>casino.guru</t>
        </is>
      </c>
      <c r="P4605" s="10" t="n">
        <v>45884</v>
      </c>
      <c r="Q4605" t="inlineStr">
        <is>
          <t>Yes</t>
        </is>
      </c>
      <c r="R4605" t="inlineStr">
        <is>
          <t>2026-04-19 06:07</t>
        </is>
      </c>
      <c r="S4605" s="3" t="inlineStr">
        <is>
          <t>https://www.hunkybingo.com</t>
        </is>
      </c>
      <c r="T4605" s="3" t="inlineStr">
        <is>
          <t>https://casino.guru/exit?casinoId=2046&amp;domainLanguageId=2&amp;preferredLanguagesStr=9,2&amp;tosLinkRequired=false&amp;userCountryId=78&amp;listName=casino-detail&amp;pageType=16&amp;listPosition=1</t>
        </is>
      </c>
      <c r="U4605" t="inlineStr">
        <is>
          <t>https://casino.guru/hunky-bingo-casino-review</t>
        </is>
      </c>
    </row>
    <row r="4606">
      <c r="A4606" s="9" t="inlineStr">
        <is>
          <t>888 Bingo Casino</t>
        </is>
      </c>
      <c r="B4606" t="inlineStr">
        <is>
          <t>UKGC</t>
        </is>
      </c>
      <c r="C4606" t="n">
        <v>6.2</v>
      </c>
      <c r="D4606" t="inlineStr">
        <is>
          <t>Broadway Gaming Ireland DF Limited</t>
        </is>
      </c>
      <c r="E4606" t="inlineStr">
        <is>
          <t>betpanda</t>
        </is>
      </c>
      <c r="F4606" t="n">
        <v>0</v>
      </c>
      <c r="G4606" s="4" t="inlineStr">
        <is>
          <t>Yes</t>
        </is>
      </c>
      <c r="H4606" s="5" t="inlineStr">
        <is>
          <t>No</t>
        </is>
      </c>
      <c r="I4606" s="5" t="inlineStr">
        <is>
          <t>No</t>
        </is>
      </c>
      <c r="J4606" s="4" t="inlineStr">
        <is>
          <t>Yes</t>
        </is>
      </c>
      <c r="N4606" t="n">
        <v>1</v>
      </c>
      <c r="O4606" t="inlineStr">
        <is>
          <t>casino.guru</t>
        </is>
      </c>
      <c r="P4606" s="10" t="n">
        <v>45922</v>
      </c>
      <c r="Q4606" t="inlineStr">
        <is>
          <t>Yes</t>
        </is>
      </c>
      <c r="R4606" t="inlineStr">
        <is>
          <t>2026-04-19 06:10</t>
        </is>
      </c>
      <c r="S4606" s="3" t="inlineStr">
        <is>
          <t>https://www.888bingo.com</t>
        </is>
      </c>
      <c r="T4606" s="3" t="inlineStr">
        <is>
          <t>https://casino.guru/exit?casinoId=2666&amp;domainLanguageId=2&amp;preferredLanguagesStr=9,2&amp;tosLinkRequired=false&amp;userCountryId=78&amp;listName=casino-detail&amp;pageType=16&amp;listPosition=1</t>
        </is>
      </c>
      <c r="U4606" t="inlineStr">
        <is>
          <t>https://casino.guru/888-bingo-casino-review</t>
        </is>
      </c>
    </row>
    <row r="4607">
      <c r="A4607" s="9" t="inlineStr">
        <is>
          <t>Health Games Casino</t>
        </is>
      </c>
      <c r="B4607" t="inlineStr">
        <is>
          <t>UKGC</t>
        </is>
      </c>
      <c r="C4607" t="n">
        <v>5.8</v>
      </c>
      <c r="E4607" t="inlineStr">
        <is>
          <t>betpanda</t>
        </is>
      </c>
      <c r="F4607" t="n">
        <v>0</v>
      </c>
      <c r="G4607" s="4" t="inlineStr">
        <is>
          <t>Yes</t>
        </is>
      </c>
      <c r="H4607" s="5" t="inlineStr">
        <is>
          <t>No</t>
        </is>
      </c>
      <c r="I4607" s="5" t="inlineStr">
        <is>
          <t>No</t>
        </is>
      </c>
      <c r="J4607" s="4" t="inlineStr">
        <is>
          <t>Yes</t>
        </is>
      </c>
      <c r="N4607" t="n">
        <v>1</v>
      </c>
      <c r="O4607" t="inlineStr">
        <is>
          <t>casino.guru</t>
        </is>
      </c>
      <c r="P4607" s="10" t="n">
        <v>45862</v>
      </c>
      <c r="Q4607" t="inlineStr">
        <is>
          <t>Yes</t>
        </is>
      </c>
      <c r="R4607" t="inlineStr">
        <is>
          <t>2026-04-19 05:59</t>
        </is>
      </c>
      <c r="S4607" s="3" t="inlineStr">
        <is>
          <t>https://www.healthgames.co.uk</t>
        </is>
      </c>
      <c r="T4607" s="3" t="inlineStr">
        <is>
          <t>https://casino.guru/exit?casinoId=454&amp;domainLanguageId=2&amp;preferredLanguagesStr=9,2&amp;tosLinkRequired=false&amp;userCountryId=78&amp;listName=casino-detail&amp;pageType=16&amp;listPosition=1</t>
        </is>
      </c>
      <c r="U4607" t="inlineStr">
        <is>
          <t>https://casino.guru/Health-Games-Casino-review</t>
        </is>
      </c>
    </row>
    <row r="4608">
      <c r="A4608" s="9" t="inlineStr">
        <is>
          <t>Mirage66 Casino</t>
        </is>
      </c>
      <c r="C4608" t="n">
        <v>1.5</v>
      </c>
      <c r="E4608" t="inlineStr">
        <is>
          <t>betpanda</t>
        </is>
      </c>
      <c r="F4608" t="n">
        <v>0</v>
      </c>
      <c r="G4608" s="4" t="inlineStr">
        <is>
          <t>Yes</t>
        </is>
      </c>
      <c r="H4608" s="5" t="inlineStr">
        <is>
          <t>No</t>
        </is>
      </c>
      <c r="I4608" s="5" t="inlineStr">
        <is>
          <t>No</t>
        </is>
      </c>
      <c r="J4608" s="5" t="inlineStr">
        <is>
          <t>No</t>
        </is>
      </c>
      <c r="N4608" t="n">
        <v>1</v>
      </c>
      <c r="O4608" t="inlineStr">
        <is>
          <t>casino.guru</t>
        </is>
      </c>
      <c r="P4608" s="10" t="n">
        <v>46126</v>
      </c>
      <c r="Q4608" t="inlineStr">
        <is>
          <t>Yes</t>
        </is>
      </c>
      <c r="R4608" t="inlineStr">
        <is>
          <t>2026-04-19 06:23</t>
        </is>
      </c>
      <c r="T4608" s="3" t="inlineStr">
        <is>
          <t>https://casino.guru/exit?casinoId=5018&amp;domainLanguageId=2&amp;preferredLanguagesStr=9,2&amp;tosLinkRequired=false&amp;userCountryId=78&amp;listName=casino-detail&amp;pageType=16&amp;listPosition=1</t>
        </is>
      </c>
      <c r="U4608" t="inlineStr">
        <is>
          <t>https://casino.guru/mirage66-casino-review</t>
        </is>
      </c>
    </row>
    <row r="4609">
      <c r="A4609" s="9" t="inlineStr">
        <is>
          <t>GoldBet Casino IT</t>
        </is>
      </c>
      <c r="B4609" t="inlineStr">
        <is>
          <t>MGA</t>
        </is>
      </c>
      <c r="C4609" t="n">
        <v>9.800000000000001</v>
      </c>
      <c r="G4609" s="4" t="inlineStr">
        <is>
          <t>Yes</t>
        </is>
      </c>
      <c r="H4609" s="5" t="inlineStr">
        <is>
          <t>No</t>
        </is>
      </c>
      <c r="I4609" s="5" t="inlineStr">
        <is>
          <t>No</t>
        </is>
      </c>
      <c r="J4609" s="4" t="inlineStr">
        <is>
          <t>Yes</t>
        </is>
      </c>
      <c r="N4609" t="n">
        <v>0</v>
      </c>
      <c r="P4609" s="10" t="n">
        <v>46142</v>
      </c>
      <c r="Q4609" t="inlineStr">
        <is>
          <t>Yes</t>
        </is>
      </c>
      <c r="R4609" t="inlineStr">
        <is>
          <t>2026-05-01 16:57</t>
        </is>
      </c>
      <c r="T4609" s="3" t="inlineStr">
        <is>
          <t>https://casino.guru/exit?casinoId=2974&amp;domainLanguageId=2&amp;preferredLanguagesStr=9,2&amp;tosLinkRequired=false&amp;userCountryId=78&amp;listName=casino-detail&amp;pageType=16&amp;listPosition=1</t>
        </is>
      </c>
    </row>
    <row r="4610">
      <c r="A4610" s="9" t="inlineStr">
        <is>
          <t>Island Luck Casino</t>
        </is>
      </c>
      <c r="C4610" t="n">
        <v>9.800000000000001</v>
      </c>
      <c r="G4610" s="4" t="inlineStr">
        <is>
          <t>Yes</t>
        </is>
      </c>
      <c r="H4610" s="5" t="inlineStr">
        <is>
          <t>No</t>
        </is>
      </c>
      <c r="I4610" s="5" t="inlineStr">
        <is>
          <t>No</t>
        </is>
      </c>
      <c r="J4610" s="5" t="inlineStr">
        <is>
          <t>No</t>
        </is>
      </c>
      <c r="N4610" t="n">
        <v>1</v>
      </c>
      <c r="O4610" t="inlineStr">
        <is>
          <t>casino.guru</t>
        </is>
      </c>
      <c r="P4610" s="10" t="n">
        <v>45946</v>
      </c>
      <c r="Q4610" t="inlineStr">
        <is>
          <t>Yes</t>
        </is>
      </c>
      <c r="R4610" t="inlineStr">
        <is>
          <t>2026-04-19 06:44</t>
        </is>
      </c>
      <c r="T4610" s="3" t="inlineStr">
        <is>
          <t>https://casino.guru/exit?casinoId=8224&amp;domainLanguageId=2&amp;preferredLanguagesStr=9,2&amp;tosLinkRequired=false&amp;userCountryId=78&amp;listName=casino-detail&amp;pageType=16&amp;listPosition=1</t>
        </is>
      </c>
      <c r="U4610" t="inlineStr">
        <is>
          <t>https://casino.guru/island-luck-casino-review</t>
        </is>
      </c>
    </row>
    <row r="4611">
      <c r="A4611" s="9" t="inlineStr">
        <is>
          <t>Optibet Casino</t>
        </is>
      </c>
      <c r="B4611" t="inlineStr">
        <is>
          <t>MGA</t>
        </is>
      </c>
      <c r="C4611" t="n">
        <v>9.800000000000001</v>
      </c>
      <c r="G4611" s="4" t="inlineStr">
        <is>
          <t>Yes</t>
        </is>
      </c>
      <c r="H4611" s="5" t="inlineStr">
        <is>
          <t>No</t>
        </is>
      </c>
      <c r="I4611" s="5" t="inlineStr">
        <is>
          <t>No</t>
        </is>
      </c>
      <c r="J4611" s="5" t="inlineStr">
        <is>
          <t>No</t>
        </is>
      </c>
      <c r="N4611" t="n">
        <v>1</v>
      </c>
      <c r="O4611" t="inlineStr">
        <is>
          <t>casino.guru</t>
        </is>
      </c>
      <c r="P4611" s="10" t="n">
        <v>46009</v>
      </c>
      <c r="Q4611" t="inlineStr">
        <is>
          <t>Yes</t>
        </is>
      </c>
      <c r="R4611" t="inlineStr">
        <is>
          <t>2026-04-19 06:04</t>
        </is>
      </c>
      <c r="T4611" s="3" t="inlineStr">
        <is>
          <t>https://casino.guru/Optibet-Casino-review</t>
        </is>
      </c>
      <c r="U4611" t="inlineStr">
        <is>
          <t>https://casino.guru/Optibet-Casino-review</t>
        </is>
      </c>
    </row>
    <row r="4612">
      <c r="A4612" s="9" t="inlineStr">
        <is>
          <t>SlotMagie Casino</t>
        </is>
      </c>
      <c r="B4612" t="inlineStr">
        <is>
          <t>Germany</t>
        </is>
      </c>
      <c r="C4612" t="n">
        <v>9.800000000000001</v>
      </c>
      <c r="D4612" t="inlineStr">
        <is>
          <t>Solis Ortus Service Limited</t>
        </is>
      </c>
      <c r="G4612" s="4" t="inlineStr">
        <is>
          <t>Yes</t>
        </is>
      </c>
      <c r="H4612" s="5" t="inlineStr">
        <is>
          <t>No</t>
        </is>
      </c>
      <c r="I4612" s="5" t="inlineStr">
        <is>
          <t>No</t>
        </is>
      </c>
      <c r="J4612" s="4" t="inlineStr">
        <is>
          <t>Yes</t>
        </is>
      </c>
      <c r="K4612" s="4" t="inlineStr">
        <is>
          <t>Yes</t>
        </is>
      </c>
      <c r="N4612" t="n">
        <v>1</v>
      </c>
      <c r="O4612" t="inlineStr">
        <is>
          <t>casino.guru</t>
        </is>
      </c>
      <c r="P4612" s="10" t="n">
        <v>46015</v>
      </c>
      <c r="Q4612" t="inlineStr">
        <is>
          <t>Yes</t>
        </is>
      </c>
      <c r="R4612" t="inlineStr">
        <is>
          <t>2026-04-19 06:25</t>
        </is>
      </c>
      <c r="T4612" s="3" t="inlineStr">
        <is>
          <t>https://casino.guru/exit?casinoId=5341&amp;domainLanguageId=2&amp;preferredLanguagesStr=9,2&amp;tosLinkRequired=false&amp;userCountryId=78&amp;listName=casino-detail&amp;pageType=16&amp;listPosition=1</t>
        </is>
      </c>
      <c r="U4612" t="inlineStr">
        <is>
          <t>https://casino.guru/slotmagie-casino-review</t>
        </is>
      </c>
    </row>
    <row r="4613">
      <c r="A4613" s="9" t="inlineStr">
        <is>
          <t>Bilyoner Casino</t>
        </is>
      </c>
      <c r="C4613" t="n">
        <v>9.699999999999999</v>
      </c>
      <c r="D4613" t="inlineStr">
        <is>
          <t>Bilyoner İnteraktif Hizmetler A.Ş</t>
        </is>
      </c>
      <c r="G4613" s="4" t="inlineStr">
        <is>
          <t>Yes</t>
        </is>
      </c>
      <c r="H4613" s="5" t="inlineStr">
        <is>
          <t>No</t>
        </is>
      </c>
      <c r="I4613" s="5" t="inlineStr">
        <is>
          <t>No</t>
        </is>
      </c>
      <c r="J4613" s="5" t="inlineStr">
        <is>
          <t>No</t>
        </is>
      </c>
      <c r="N4613" t="n">
        <v>1</v>
      </c>
      <c r="O4613" t="inlineStr">
        <is>
          <t>casino.guru</t>
        </is>
      </c>
      <c r="P4613" s="10" t="n">
        <v>46071</v>
      </c>
      <c r="Q4613" t="inlineStr">
        <is>
          <t>Yes</t>
        </is>
      </c>
      <c r="R4613" t="inlineStr">
        <is>
          <t>2026-04-19 06:28</t>
        </is>
      </c>
      <c r="T4613" s="3" t="inlineStr">
        <is>
          <t>https://casino.guru/exit?casinoId=5845&amp;domainLanguageId=2&amp;preferredLanguagesStr=9,2&amp;tosLinkRequired=false&amp;userCountryId=78&amp;listName=casino-detail&amp;pageType=16&amp;listPosition=1</t>
        </is>
      </c>
      <c r="U4613" t="inlineStr">
        <is>
          <t>https://casino.guru/bilyoner-casino-review</t>
        </is>
      </c>
    </row>
    <row r="4614">
      <c r="A4614" s="9" t="inlineStr">
        <is>
          <t>PIP.DK Casino</t>
        </is>
      </c>
      <c r="C4614" t="n">
        <v>9.699999999999999</v>
      </c>
      <c r="D4614" t="inlineStr">
        <is>
          <t>Omnigame ApS</t>
        </is>
      </c>
      <c r="G4614" s="4" t="inlineStr">
        <is>
          <t>Yes</t>
        </is>
      </c>
      <c r="H4614" s="5" t="inlineStr">
        <is>
          <t>No</t>
        </is>
      </c>
      <c r="I4614" s="5" t="inlineStr">
        <is>
          <t>No</t>
        </is>
      </c>
      <c r="J4614" s="5" t="inlineStr">
        <is>
          <t>No</t>
        </is>
      </c>
      <c r="N4614" t="n">
        <v>1</v>
      </c>
      <c r="O4614" t="inlineStr">
        <is>
          <t>casino.guru</t>
        </is>
      </c>
      <c r="P4614" s="10" t="n">
        <v>46046</v>
      </c>
      <c r="Q4614" t="inlineStr">
        <is>
          <t>Yes</t>
        </is>
      </c>
      <c r="R4614" t="inlineStr">
        <is>
          <t>2026-04-19 06:12</t>
        </is>
      </c>
      <c r="S4614" s="3" t="inlineStr">
        <is>
          <t>https://www.pip.dk</t>
        </is>
      </c>
      <c r="T4614" s="3" t="inlineStr">
        <is>
          <t>https://casino.guru/exit?casinoId=3179&amp;domainLanguageId=2&amp;preferredLanguagesStr=9,2&amp;tosLinkRequired=false&amp;userCountryId=78&amp;listName=casino-detail&amp;pageType=16&amp;listPosition=1</t>
        </is>
      </c>
      <c r="U4614" t="inlineStr">
        <is>
          <t>https://casino.guru/pip-dk-casino-review</t>
        </is>
      </c>
    </row>
    <row r="4615">
      <c r="A4615" s="9" t="inlineStr">
        <is>
          <t>24Casino</t>
        </is>
      </c>
      <c r="B4615" t="inlineStr">
        <is>
          <t>Curacao</t>
        </is>
      </c>
      <c r="C4615" t="n">
        <v>9.6</v>
      </c>
      <c r="G4615" s="4" t="inlineStr">
        <is>
          <t>Yes</t>
        </is>
      </c>
      <c r="H4615" s="4" t="inlineStr">
        <is>
          <t>Yes</t>
        </is>
      </c>
      <c r="I4615" s="4" t="inlineStr">
        <is>
          <t>Yes</t>
        </is>
      </c>
      <c r="J4615" s="5" t="inlineStr">
        <is>
          <t>No</t>
        </is>
      </c>
      <c r="N4615" t="n">
        <v>1</v>
      </c>
      <c r="O4615" t="inlineStr">
        <is>
          <t>askgamblers</t>
        </is>
      </c>
      <c r="Q4615" t="inlineStr">
        <is>
          <t>Yes</t>
        </is>
      </c>
      <c r="R4615" t="inlineStr">
        <is>
          <t>2026-04-19 00:06</t>
        </is>
      </c>
      <c r="T4615" s="3" t="inlineStr">
        <is>
          <t>https://www.askgamblers.com/online-casinos/reviews/24casino</t>
        </is>
      </c>
      <c r="U4615" t="inlineStr">
        <is>
          <t>https://www.askgamblers.com/online-casinos/reviews/24casino</t>
        </is>
      </c>
    </row>
    <row r="4616">
      <c r="A4616" s="9" t="inlineStr">
        <is>
          <t>MSport Casino</t>
        </is>
      </c>
      <c r="C4616" t="n">
        <v>9.6</v>
      </c>
      <c r="D4616" t="inlineStr">
        <is>
          <t>MSPORT</t>
        </is>
      </c>
      <c r="G4616" s="4" t="inlineStr">
        <is>
          <t>Yes</t>
        </is>
      </c>
      <c r="H4616" s="5" t="inlineStr">
        <is>
          <t>No</t>
        </is>
      </c>
      <c r="I4616" s="5" t="inlineStr">
        <is>
          <t>No</t>
        </is>
      </c>
      <c r="J4616" s="5" t="inlineStr">
        <is>
          <t>No</t>
        </is>
      </c>
      <c r="N4616" t="n">
        <v>1</v>
      </c>
      <c r="O4616" t="inlineStr">
        <is>
          <t>casino.guru</t>
        </is>
      </c>
      <c r="P4616" s="10" t="n">
        <v>45940</v>
      </c>
      <c r="Q4616" t="inlineStr">
        <is>
          <t>Yes</t>
        </is>
      </c>
      <c r="R4616" t="inlineStr">
        <is>
          <t>2026-04-19 06:27</t>
        </is>
      </c>
      <c r="T4616" s="3" t="inlineStr">
        <is>
          <t>https://casino.guru/exit?casinoId=5709&amp;domainLanguageId=2&amp;preferredLanguagesStr=9,2&amp;tosLinkRequired=false&amp;userCountryId=78&amp;listName=casino-detail&amp;pageType=16&amp;listPosition=1</t>
        </is>
      </c>
      <c r="U4616" t="inlineStr">
        <is>
          <t>https://casino.guru/msport-casino-review</t>
        </is>
      </c>
    </row>
    <row r="4617">
      <c r="A4617" s="9" t="inlineStr">
        <is>
          <t>Spilnu Casino</t>
        </is>
      </c>
      <c r="C4617" t="n">
        <v>9.6</v>
      </c>
      <c r="G4617" s="4" t="inlineStr">
        <is>
          <t>Yes</t>
        </is>
      </c>
      <c r="H4617" s="5" t="inlineStr">
        <is>
          <t>No</t>
        </is>
      </c>
      <c r="I4617" s="5" t="inlineStr">
        <is>
          <t>No</t>
        </is>
      </c>
      <c r="J4617" s="5" t="inlineStr">
        <is>
          <t>No</t>
        </is>
      </c>
      <c r="N4617" t="n">
        <v>1</v>
      </c>
      <c r="O4617" t="inlineStr">
        <is>
          <t>casino.guru</t>
        </is>
      </c>
      <c r="P4617" s="10" t="n">
        <v>46057</v>
      </c>
      <c r="Q4617" t="inlineStr">
        <is>
          <t>Yes</t>
        </is>
      </c>
      <c r="R4617" t="inlineStr">
        <is>
          <t>2026-04-19 06:00</t>
        </is>
      </c>
      <c r="S4617" s="3" t="inlineStr">
        <is>
          <t>https://www.spilnu.dk</t>
        </is>
      </c>
      <c r="T4617" s="3" t="inlineStr">
        <is>
          <t>https://casino.guru/exit?casinoId=647&amp;domainLanguageId=2&amp;preferredLanguagesStr=9,2&amp;tosLinkRequired=false&amp;userCountryId=78&amp;listName=casino-detail&amp;pageType=16&amp;listPosition=1</t>
        </is>
      </c>
      <c r="U4617" t="inlineStr">
        <is>
          <t>https://casino.guru/Spilnu-Casino-review</t>
        </is>
      </c>
    </row>
    <row r="4618">
      <c r="A4618" s="9" t="inlineStr">
        <is>
          <t>Egypt Slots Casino</t>
        </is>
      </c>
      <c r="B4618" t="inlineStr">
        <is>
          <t>UKGC</t>
        </is>
      </c>
      <c r="C4618" t="n">
        <v>9.5</v>
      </c>
      <c r="G4618" s="4" t="inlineStr">
        <is>
          <t>Yes</t>
        </is>
      </c>
      <c r="H4618" s="5" t="inlineStr">
        <is>
          <t>No</t>
        </is>
      </c>
      <c r="I4618" s="5" t="inlineStr">
        <is>
          <t>No</t>
        </is>
      </c>
      <c r="J4618" s="4" t="inlineStr">
        <is>
          <t>Yes</t>
        </is>
      </c>
      <c r="N4618" t="n">
        <v>1</v>
      </c>
      <c r="O4618" t="inlineStr">
        <is>
          <t>casino.guru</t>
        </is>
      </c>
      <c r="P4618" s="10" t="n">
        <v>46114</v>
      </c>
      <c r="Q4618" t="inlineStr">
        <is>
          <t>Yes</t>
        </is>
      </c>
      <c r="R4618" t="inlineStr">
        <is>
          <t>2026-04-19 06:05</t>
        </is>
      </c>
      <c r="S4618" s="3" t="inlineStr">
        <is>
          <t>https://casino.egyptslots.com</t>
        </is>
      </c>
      <c r="T4618" s="3" t="inlineStr">
        <is>
          <t>https://casino.guru/exit?casinoId=1698&amp;domainLanguageId=2&amp;preferredLanguagesStr=9,2&amp;tosLinkRequired=false&amp;userCountryId=78&amp;listName=casino-detail&amp;pageType=16&amp;listPosition=1</t>
        </is>
      </c>
      <c r="U4618" t="inlineStr">
        <is>
          <t>https://casino.guru/Egypt-Slots-Casino-review</t>
        </is>
      </c>
    </row>
    <row r="4619">
      <c r="A4619" s="9" t="inlineStr">
        <is>
          <t>Happy Tiger Casino</t>
        </is>
      </c>
      <c r="B4619" t="inlineStr">
        <is>
          <t>MGA</t>
        </is>
      </c>
      <c r="C4619" t="n">
        <v>9.5</v>
      </c>
      <c r="G4619" s="4" t="inlineStr">
        <is>
          <t>Yes</t>
        </is>
      </c>
      <c r="H4619" s="5" t="inlineStr">
        <is>
          <t>No</t>
        </is>
      </c>
      <c r="I4619" s="5" t="inlineStr">
        <is>
          <t>No</t>
        </is>
      </c>
      <c r="J4619" s="4" t="inlineStr">
        <is>
          <t>Yes</t>
        </is>
      </c>
      <c r="N4619" t="n">
        <v>1</v>
      </c>
      <c r="O4619" t="inlineStr">
        <is>
          <t>casino.guru</t>
        </is>
      </c>
      <c r="P4619" s="10" t="n">
        <v>46134</v>
      </c>
      <c r="Q4619" t="inlineStr">
        <is>
          <t>Yes</t>
        </is>
      </c>
      <c r="R4619" t="inlineStr">
        <is>
          <t>2026-04-19 06:19</t>
        </is>
      </c>
      <c r="T4619" s="3" t="inlineStr">
        <is>
          <t>https://casino.guru/exit?casinoId=4365&amp;domainLanguageId=2&amp;preferredLanguagesStr=9,2&amp;tosLinkRequired=false&amp;userCountryId=78&amp;listName=casino-detail&amp;pageType=16&amp;listPosition=1</t>
        </is>
      </c>
      <c r="U4619" t="inlineStr">
        <is>
          <t>https://casino.guru/happy-tiger-casino-review</t>
        </is>
      </c>
    </row>
    <row r="4620">
      <c r="A4620" s="9" t="inlineStr">
        <is>
          <t>Crypto Games Casino</t>
        </is>
      </c>
      <c r="B4620" t="inlineStr">
        <is>
          <t>Curacao</t>
        </is>
      </c>
      <c r="C4620" t="n">
        <v>9.300000000000001</v>
      </c>
      <c r="D4620" t="inlineStr">
        <is>
          <t>MuchGaming B.V.</t>
        </is>
      </c>
      <c r="G4620" s="4" t="inlineStr">
        <is>
          <t>Yes</t>
        </is>
      </c>
      <c r="H4620" s="4" t="inlineStr">
        <is>
          <t>Yes</t>
        </is>
      </c>
      <c r="I4620" s="4" t="inlineStr">
        <is>
          <t>Yes</t>
        </is>
      </c>
      <c r="J4620" s="5" t="inlineStr">
        <is>
          <t>No</t>
        </is>
      </c>
      <c r="N4620" t="n">
        <v>1</v>
      </c>
      <c r="O4620" t="inlineStr">
        <is>
          <t>casino.guru</t>
        </is>
      </c>
      <c r="P4620" s="10" t="n">
        <v>46058</v>
      </c>
      <c r="Q4620" t="inlineStr">
        <is>
          <t>Yes</t>
        </is>
      </c>
      <c r="R4620" t="inlineStr">
        <is>
          <t>2026-04-19 06:10</t>
        </is>
      </c>
      <c r="S4620" s="3" t="inlineStr">
        <is>
          <t>https://crypto.games</t>
        </is>
      </c>
      <c r="T4620" s="3" t="inlineStr">
        <is>
          <t>https://casino.guru/exit?casinoId=2705&amp;domainLanguageId=2&amp;preferredLanguagesStr=9,2&amp;tosLinkRequired=false&amp;userCountryId=78&amp;listName=casino-detail&amp;pageType=16&amp;listPosition=1</t>
        </is>
      </c>
      <c r="U4620" t="inlineStr">
        <is>
          <t>https://casino.guru/crypto-games-casino-review</t>
        </is>
      </c>
    </row>
    <row r="4621">
      <c r="A4621" s="9" t="inlineStr">
        <is>
          <t>Tipwin Casino</t>
        </is>
      </c>
      <c r="B4621" t="inlineStr">
        <is>
          <t>MGA</t>
        </is>
      </c>
      <c r="C4621" t="n">
        <v>9.300000000000001</v>
      </c>
      <c r="D4621" t="inlineStr">
        <is>
          <t>Tipwin Ltd.</t>
        </is>
      </c>
      <c r="G4621" s="4" t="inlineStr">
        <is>
          <t>Yes</t>
        </is>
      </c>
      <c r="H4621" s="4" t="inlineStr">
        <is>
          <t>Yes</t>
        </is>
      </c>
      <c r="I4621" s="4" t="inlineStr">
        <is>
          <t>Yes</t>
        </is>
      </c>
      <c r="J4621" s="5" t="inlineStr">
        <is>
          <t>No</t>
        </is>
      </c>
      <c r="K4621" s="4" t="inlineStr">
        <is>
          <t>Yes</t>
        </is>
      </c>
      <c r="N4621" t="n">
        <v>1</v>
      </c>
      <c r="O4621" t="inlineStr">
        <is>
          <t>casino.guru</t>
        </is>
      </c>
      <c r="P4621" s="10" t="n">
        <v>46140</v>
      </c>
      <c r="Q4621" t="inlineStr">
        <is>
          <t>Yes</t>
        </is>
      </c>
      <c r="R4621" t="inlineStr">
        <is>
          <t>2026-04-19 06:04</t>
        </is>
      </c>
      <c r="S4621" s="3" t="inlineStr">
        <is>
          <t>https://www.tipwin.com</t>
        </is>
      </c>
      <c r="T4621" s="3" t="inlineStr">
        <is>
          <t>https://casino.guru/exit?casinoId=1536&amp;domainLanguageId=2&amp;preferredLanguagesStr=9,2&amp;tosLinkRequired=false&amp;userCountryId=78&amp;listName=casino-detail&amp;pageType=16&amp;listPosition=1</t>
        </is>
      </c>
      <c r="U4621" t="inlineStr">
        <is>
          <t>https://casino.guru/Tipwin-Casino-review</t>
        </is>
      </c>
    </row>
    <row r="4622">
      <c r="A4622" s="9" t="inlineStr">
        <is>
          <t>Sunmaker Casino</t>
        </is>
      </c>
      <c r="B4622" t="inlineStr">
        <is>
          <t>MGA</t>
        </is>
      </c>
      <c r="C4622" t="n">
        <v>9.199999999999999</v>
      </c>
      <c r="G4622" s="4" t="inlineStr">
        <is>
          <t>Yes</t>
        </is>
      </c>
      <c r="H4622" s="5" t="inlineStr">
        <is>
          <t>No</t>
        </is>
      </c>
      <c r="I4622" s="5" t="inlineStr">
        <is>
          <t>No</t>
        </is>
      </c>
      <c r="J4622" s="4" t="inlineStr">
        <is>
          <t>Yes</t>
        </is>
      </c>
      <c r="K4622" s="4" t="inlineStr">
        <is>
          <t>Yes</t>
        </is>
      </c>
      <c r="N4622" t="n">
        <v>1</v>
      </c>
      <c r="O4622" t="inlineStr">
        <is>
          <t>casino.guru</t>
        </is>
      </c>
      <c r="P4622" s="10" t="n">
        <v>46055</v>
      </c>
      <c r="Q4622" t="inlineStr">
        <is>
          <t>Yes</t>
        </is>
      </c>
      <c r="R4622" t="inlineStr">
        <is>
          <t>2026-04-19 05:57</t>
        </is>
      </c>
      <c r="T4622" s="3" t="inlineStr">
        <is>
          <t>https://casino.guru/Sunmaker-Casino-review</t>
        </is>
      </c>
      <c r="U4622" t="inlineStr">
        <is>
          <t>https://casino.guru/Sunmaker-Casino-review</t>
        </is>
      </c>
    </row>
    <row r="4623">
      <c r="A4623" s="9" t="inlineStr">
        <is>
          <t>CSGO Empire Casino</t>
        </is>
      </c>
      <c r="B4623" t="inlineStr">
        <is>
          <t>Curacao</t>
        </is>
      </c>
      <c r="C4623" t="n">
        <v>9.1</v>
      </c>
      <c r="G4623" s="4" t="inlineStr">
        <is>
          <t>Yes</t>
        </is>
      </c>
      <c r="H4623" s="4" t="inlineStr">
        <is>
          <t>Yes</t>
        </is>
      </c>
      <c r="I4623" s="4" t="inlineStr">
        <is>
          <t>Yes</t>
        </is>
      </c>
      <c r="J4623" s="5" t="inlineStr">
        <is>
          <t>No</t>
        </is>
      </c>
      <c r="N4623" t="n">
        <v>1</v>
      </c>
      <c r="O4623" t="inlineStr">
        <is>
          <t>casino.guru</t>
        </is>
      </c>
      <c r="P4623" s="10" t="n">
        <v>45958</v>
      </c>
      <c r="Q4623" t="inlineStr">
        <is>
          <t>Yes</t>
        </is>
      </c>
      <c r="R4623" t="inlineStr">
        <is>
          <t>2026-04-19 07:03</t>
        </is>
      </c>
      <c r="T4623" s="3" t="inlineStr">
        <is>
          <t>https://casino.guru/exit?casinoId=10527&amp;domainLanguageId=2&amp;preferredLanguagesStr=9,2&amp;tosLinkRequired=false&amp;userCountryId=78&amp;listName=casino-detail&amp;pageType=16&amp;listPosition=1</t>
        </is>
      </c>
      <c r="U4623" t="inlineStr">
        <is>
          <t>https://casino.guru/csgo-empire-casino-review</t>
        </is>
      </c>
    </row>
    <row r="4624">
      <c r="A4624" s="9" t="inlineStr">
        <is>
          <t>Galera.bet Casino</t>
        </is>
      </c>
      <c r="C4624" t="n">
        <v>9.1</v>
      </c>
      <c r="G4624" s="4" t="inlineStr">
        <is>
          <t>Yes</t>
        </is>
      </c>
      <c r="H4624" s="5" t="inlineStr">
        <is>
          <t>No</t>
        </is>
      </c>
      <c r="I4624" s="5" t="inlineStr">
        <is>
          <t>No</t>
        </is>
      </c>
      <c r="J4624" s="5" t="inlineStr">
        <is>
          <t>No</t>
        </is>
      </c>
      <c r="N4624" t="n">
        <v>1</v>
      </c>
      <c r="O4624" t="inlineStr">
        <is>
          <t>casino.guru</t>
        </is>
      </c>
      <c r="P4624" s="10" t="n">
        <v>46134</v>
      </c>
      <c r="Q4624" t="inlineStr">
        <is>
          <t>Yes</t>
        </is>
      </c>
      <c r="R4624" t="inlineStr">
        <is>
          <t>2026-04-19 06:19</t>
        </is>
      </c>
      <c r="T4624" s="3" t="inlineStr">
        <is>
          <t>https://casino.guru/exit?casinoId=4373&amp;domainLanguageId=2&amp;preferredLanguagesStr=9,2&amp;tosLinkRequired=false&amp;userCountryId=78&amp;listName=casino-detail&amp;pageType=16&amp;listPosition=1</t>
        </is>
      </c>
      <c r="U4624" t="inlineStr">
        <is>
          <t>https://casino.guru/galera-bet-casino-review</t>
        </is>
      </c>
    </row>
    <row r="4625">
      <c r="A4625" s="9" t="inlineStr">
        <is>
          <t>Golden Euro Casino</t>
        </is>
      </c>
      <c r="C4625" t="n">
        <v>9.1</v>
      </c>
      <c r="D4625" t="inlineStr">
        <is>
          <t>Continental Ventures Ltd.</t>
        </is>
      </c>
      <c r="G4625" s="4" t="inlineStr">
        <is>
          <t>Yes</t>
        </is>
      </c>
      <c r="H4625" s="5" t="inlineStr">
        <is>
          <t>No</t>
        </is>
      </c>
      <c r="I4625" s="5" t="inlineStr">
        <is>
          <t>No</t>
        </is>
      </c>
      <c r="J4625" s="5" t="inlineStr">
        <is>
          <t>No</t>
        </is>
      </c>
      <c r="N4625" t="n">
        <v>1</v>
      </c>
      <c r="O4625" t="inlineStr">
        <is>
          <t>casino.guru</t>
        </is>
      </c>
      <c r="P4625" s="10" t="n">
        <v>46050</v>
      </c>
      <c r="Q4625" t="inlineStr">
        <is>
          <t>Yes</t>
        </is>
      </c>
      <c r="R4625" t="inlineStr">
        <is>
          <t>2026-04-19 05:59</t>
        </is>
      </c>
      <c r="S4625" s="3" t="inlineStr">
        <is>
          <t>https://www.goldeneuro.com</t>
        </is>
      </c>
      <c r="T4625" s="3" t="inlineStr">
        <is>
          <t>https://casino.guru/exit?casinoId=468&amp;domainLanguageId=2&amp;preferredLanguagesStr=9,2&amp;tosLinkRequired=false&amp;userCountryId=78&amp;listName=casino-detail&amp;pageType=16&amp;listPosition=1</t>
        </is>
      </c>
      <c r="U4625" t="inlineStr">
        <is>
          <t>https://casino.guru/golden-euro-casino-review</t>
        </is>
      </c>
    </row>
    <row r="4626">
      <c r="A4626" s="9" t="inlineStr">
        <is>
          <t>B7 Casino</t>
        </is>
      </c>
      <c r="B4626" t="inlineStr">
        <is>
          <t>Kahnawake</t>
        </is>
      </c>
      <c r="C4626" t="n">
        <v>9</v>
      </c>
      <c r="G4626" s="4" t="inlineStr">
        <is>
          <t>Yes</t>
        </is>
      </c>
      <c r="H4626" s="4" t="inlineStr">
        <is>
          <t>Yes</t>
        </is>
      </c>
      <c r="I4626" s="4" t="inlineStr">
        <is>
          <t>Yes</t>
        </is>
      </c>
      <c r="J4626" s="5" t="inlineStr">
        <is>
          <t>No</t>
        </is>
      </c>
      <c r="K4626" s="4" t="inlineStr">
        <is>
          <t>Yes</t>
        </is>
      </c>
      <c r="N4626" t="n">
        <v>1</v>
      </c>
      <c r="O4626" t="inlineStr">
        <is>
          <t>casino.guru</t>
        </is>
      </c>
      <c r="P4626" s="10" t="n">
        <v>46126</v>
      </c>
      <c r="Q4626" t="inlineStr">
        <is>
          <t>Yes</t>
        </is>
      </c>
      <c r="R4626" t="inlineStr">
        <is>
          <t>2026-04-19 06:33</t>
        </is>
      </c>
      <c r="T4626" s="3" t="inlineStr">
        <is>
          <t>https://casino.guru/b7-casino-review</t>
        </is>
      </c>
      <c r="U4626" t="inlineStr">
        <is>
          <t>https://casino.guru/b7-casino-review</t>
        </is>
      </c>
    </row>
    <row r="4627">
      <c r="A4627" s="9" t="inlineStr">
        <is>
          <t>Betor Casino</t>
        </is>
      </c>
      <c r="C4627" t="n">
        <v>9</v>
      </c>
      <c r="G4627" s="4" t="inlineStr">
        <is>
          <t>Yes</t>
        </is>
      </c>
      <c r="H4627" s="5" t="inlineStr">
        <is>
          <t>No</t>
        </is>
      </c>
      <c r="I4627" s="5" t="inlineStr">
        <is>
          <t>No</t>
        </is>
      </c>
      <c r="J4627" s="5" t="inlineStr">
        <is>
          <t>No</t>
        </is>
      </c>
      <c r="N4627" t="n">
        <v>1</v>
      </c>
      <c r="O4627" t="inlineStr">
        <is>
          <t>casino.guru</t>
        </is>
      </c>
      <c r="P4627" s="10" t="n">
        <v>45904</v>
      </c>
      <c r="Q4627" t="inlineStr">
        <is>
          <t>Yes</t>
        </is>
      </c>
      <c r="R4627" t="inlineStr">
        <is>
          <t>2026-04-19 06:09</t>
        </is>
      </c>
      <c r="S4627" s="3" t="inlineStr">
        <is>
          <t>https://www.betor.cz</t>
        </is>
      </c>
      <c r="T4627" s="3" t="inlineStr">
        <is>
          <t>https://casino.guru/exit?casinoId=2446&amp;domainLanguageId=2&amp;preferredLanguagesStr=9,2&amp;tosLinkRequired=false&amp;userCountryId=78&amp;listName=casino-detail&amp;pageType=16&amp;listPosition=1</t>
        </is>
      </c>
      <c r="U4627" t="inlineStr">
        <is>
          <t>https://casino.guru/betor-casino-review</t>
        </is>
      </c>
    </row>
    <row r="4628">
      <c r="A4628" s="9" t="inlineStr">
        <is>
          <t>Bruno Casino</t>
        </is>
      </c>
      <c r="B4628" t="inlineStr">
        <is>
          <t>MGA</t>
        </is>
      </c>
      <c r="C4628" t="n">
        <v>9</v>
      </c>
      <c r="G4628" s="4" t="inlineStr">
        <is>
          <t>Yes</t>
        </is>
      </c>
      <c r="H4628" s="4" t="inlineStr">
        <is>
          <t>Yes</t>
        </is>
      </c>
      <c r="I4628" s="4" t="inlineStr">
        <is>
          <t>Yes</t>
        </is>
      </c>
      <c r="J4628" s="5" t="inlineStr">
        <is>
          <t>No</t>
        </is>
      </c>
      <c r="K4628" s="4" t="inlineStr">
        <is>
          <t>Yes</t>
        </is>
      </c>
      <c r="N4628" t="n">
        <v>1</v>
      </c>
      <c r="O4628" t="inlineStr">
        <is>
          <t>casino.guru</t>
        </is>
      </c>
      <c r="P4628" s="10" t="n">
        <v>46126</v>
      </c>
      <c r="Q4628" t="inlineStr">
        <is>
          <t>Yes</t>
        </is>
      </c>
      <c r="R4628" t="inlineStr">
        <is>
          <t>2026-04-19 06:19</t>
        </is>
      </c>
      <c r="T4628" s="3" t="inlineStr">
        <is>
          <t>https://casino.guru/bruno-casino-review</t>
        </is>
      </c>
      <c r="U4628" t="inlineStr">
        <is>
          <t>https://casino.guru/bruno-casino-review</t>
        </is>
      </c>
    </row>
    <row r="4629">
      <c r="A4629" s="9" t="inlineStr">
        <is>
          <t>LOTTO Hessen Casino</t>
        </is>
      </c>
      <c r="B4629" t="inlineStr">
        <is>
          <t>Germany</t>
        </is>
      </c>
      <c r="C4629" t="n">
        <v>9</v>
      </c>
      <c r="D4629" t="inlineStr">
        <is>
          <t>LOTTO Hessen GmbH</t>
        </is>
      </c>
      <c r="G4629" s="4" t="inlineStr">
        <is>
          <t>Yes</t>
        </is>
      </c>
      <c r="H4629" s="5" t="inlineStr">
        <is>
          <t>No</t>
        </is>
      </c>
      <c r="I4629" s="5" t="inlineStr">
        <is>
          <t>No</t>
        </is>
      </c>
      <c r="J4629" s="4" t="inlineStr">
        <is>
          <t>Yes</t>
        </is>
      </c>
      <c r="N4629" t="n">
        <v>1</v>
      </c>
      <c r="O4629" t="inlineStr">
        <is>
          <t>casino.guru</t>
        </is>
      </c>
      <c r="P4629" s="10" t="n">
        <v>45951</v>
      </c>
      <c r="Q4629" t="inlineStr">
        <is>
          <t>Yes</t>
        </is>
      </c>
      <c r="R4629" t="inlineStr">
        <is>
          <t>2026-04-19 06:32</t>
        </is>
      </c>
      <c r="T4629" s="3" t="inlineStr">
        <is>
          <t>https://casino.guru/exit?casinoId=6454&amp;domainLanguageId=2&amp;preferredLanguagesStr=9,2&amp;tosLinkRequired=false&amp;userCountryId=78&amp;listName=casino-detail&amp;pageType=16&amp;listPosition=1</t>
        </is>
      </c>
      <c r="U4629" t="inlineStr">
        <is>
          <t>https://casino.guru/lotto-hessen-casino-review</t>
        </is>
      </c>
    </row>
    <row r="4630">
      <c r="A4630" s="9" t="inlineStr">
        <is>
          <t>RetroBet</t>
        </is>
      </c>
      <c r="B4630" t="inlineStr">
        <is>
          <t>Curacao</t>
        </is>
      </c>
      <c r="C4630" t="n">
        <v>9</v>
      </c>
      <c r="G4630" s="4" t="inlineStr">
        <is>
          <t>Yes</t>
        </is>
      </c>
      <c r="H4630" s="4" t="inlineStr">
        <is>
          <t>Yes</t>
        </is>
      </c>
      <c r="I4630" s="4" t="inlineStr">
        <is>
          <t>Yes</t>
        </is>
      </c>
      <c r="J4630" s="5" t="inlineStr">
        <is>
          <t>No</t>
        </is>
      </c>
      <c r="K4630" s="4" t="inlineStr">
        <is>
          <t>Yes</t>
        </is>
      </c>
      <c r="N4630" t="n">
        <v>1</v>
      </c>
      <c r="O4630" t="inlineStr">
        <is>
          <t>lcb</t>
        </is>
      </c>
      <c r="P4630" s="10" t="n">
        <v>45462</v>
      </c>
      <c r="Q4630" t="inlineStr">
        <is>
          <t>Yes</t>
        </is>
      </c>
      <c r="R4630" t="inlineStr">
        <is>
          <t>2026-04-19 00:11</t>
        </is>
      </c>
      <c r="T4630" s="3" t="inlineStr">
        <is>
          <t>https://external.lcb.org/site/3038</t>
        </is>
      </c>
      <c r="U4630" t="inlineStr">
        <is>
          <t>https://lcb.org/casinos/retrobet-casino</t>
        </is>
      </c>
    </row>
    <row r="4631">
      <c r="A4631" s="9" t="inlineStr">
        <is>
          <t>The Lotter Casino</t>
        </is>
      </c>
      <c r="B4631" t="inlineStr">
        <is>
          <t>MGA</t>
        </is>
      </c>
      <c r="C4631" t="n">
        <v>9</v>
      </c>
      <c r="D4631" t="inlineStr">
        <is>
          <t>Lotto Direct Limited</t>
        </is>
      </c>
      <c r="G4631" s="4" t="inlineStr">
        <is>
          <t>Yes</t>
        </is>
      </c>
      <c r="H4631" s="5" t="inlineStr">
        <is>
          <t>No</t>
        </is>
      </c>
      <c r="I4631" s="5" t="inlineStr">
        <is>
          <t>No</t>
        </is>
      </c>
      <c r="J4631" s="5" t="inlineStr">
        <is>
          <t>No</t>
        </is>
      </c>
      <c r="N4631" t="n">
        <v>1</v>
      </c>
      <c r="O4631" t="inlineStr">
        <is>
          <t>casino.guru</t>
        </is>
      </c>
      <c r="P4631" s="10" t="n">
        <v>46122</v>
      </c>
      <c r="Q4631" t="inlineStr">
        <is>
          <t>Yes</t>
        </is>
      </c>
      <c r="R4631" t="inlineStr">
        <is>
          <t>2026-04-19 06:21</t>
        </is>
      </c>
      <c r="T4631" s="3" t="inlineStr">
        <is>
          <t>https://casino.guru/exit?casinoId=4804&amp;domainLanguageId=2&amp;preferredLanguagesStr=9,2&amp;tosLinkRequired=false&amp;userCountryId=78&amp;listName=casino-detail&amp;pageType=16&amp;listPosition=1</t>
        </is>
      </c>
      <c r="U4631" t="inlineStr">
        <is>
          <t>https://casino.guru/the-lotter-casino-review</t>
        </is>
      </c>
    </row>
    <row r="4632">
      <c r="A4632" s="9" t="inlineStr">
        <is>
          <t>Ultra Games Casino</t>
        </is>
      </c>
      <c r="C4632" t="n">
        <v>9</v>
      </c>
      <c r="G4632" s="4" t="inlineStr">
        <is>
          <t>Yes</t>
        </is>
      </c>
      <c r="H4632" s="5" t="inlineStr">
        <is>
          <t>No</t>
        </is>
      </c>
      <c r="I4632" s="5" t="inlineStr">
        <is>
          <t>No</t>
        </is>
      </c>
      <c r="J4632" s="5" t="inlineStr">
        <is>
          <t>No</t>
        </is>
      </c>
      <c r="N4632" t="n">
        <v>1</v>
      </c>
      <c r="O4632" t="inlineStr">
        <is>
          <t>casino.guru</t>
        </is>
      </c>
      <c r="P4632" s="10" t="n">
        <v>45904</v>
      </c>
      <c r="Q4632" t="inlineStr">
        <is>
          <t>Yes</t>
        </is>
      </c>
      <c r="R4632" t="inlineStr">
        <is>
          <t>2026-04-19 06:44</t>
        </is>
      </c>
      <c r="T4632" s="3" t="inlineStr">
        <is>
          <t>https://casino.guru/exit?casinoId=8231&amp;domainLanguageId=2&amp;preferredLanguagesStr=9,2&amp;tosLinkRequired=false&amp;userCountryId=78&amp;listName=casino-detail&amp;pageType=16&amp;listPosition=1</t>
        </is>
      </c>
      <c r="U4632" t="inlineStr">
        <is>
          <t>https://casino.guru/ultra-games-casino-review</t>
        </is>
      </c>
    </row>
    <row r="4633">
      <c r="A4633" s="9" t="inlineStr">
        <is>
          <t>Zumospin Casino</t>
        </is>
      </c>
      <c r="B4633" t="inlineStr">
        <is>
          <t>Kahnawake</t>
        </is>
      </c>
      <c r="C4633" t="n">
        <v>9</v>
      </c>
      <c r="G4633" s="4" t="inlineStr">
        <is>
          <t>Yes</t>
        </is>
      </c>
      <c r="H4633" s="4" t="inlineStr">
        <is>
          <t>Yes</t>
        </is>
      </c>
      <c r="I4633" s="4" t="inlineStr">
        <is>
          <t>Yes</t>
        </is>
      </c>
      <c r="J4633" s="5" t="inlineStr">
        <is>
          <t>No</t>
        </is>
      </c>
      <c r="K4633" s="4" t="inlineStr">
        <is>
          <t>Yes</t>
        </is>
      </c>
      <c r="N4633" t="n">
        <v>1</v>
      </c>
      <c r="O4633" t="inlineStr">
        <is>
          <t>casino.guru</t>
        </is>
      </c>
      <c r="P4633" s="10" t="n">
        <v>46126</v>
      </c>
      <c r="Q4633" t="inlineStr">
        <is>
          <t>Yes</t>
        </is>
      </c>
      <c r="R4633" t="inlineStr">
        <is>
          <t>2026-04-19 06:35</t>
        </is>
      </c>
      <c r="T4633" s="3" t="inlineStr">
        <is>
          <t>https://casino.guru/zumospin-casino-review</t>
        </is>
      </c>
      <c r="U4633" t="inlineStr">
        <is>
          <t>https://casino.guru/zumospin-casino-review</t>
        </is>
      </c>
    </row>
    <row r="4634">
      <c r="A4634" s="9" t="inlineStr">
        <is>
          <t>e-stave Casino</t>
        </is>
      </c>
      <c r="C4634" t="n">
        <v>9</v>
      </c>
      <c r="G4634" s="4" t="inlineStr">
        <is>
          <t>Yes</t>
        </is>
      </c>
      <c r="H4634" s="5" t="inlineStr">
        <is>
          <t>No</t>
        </is>
      </c>
      <c r="I4634" s="5" t="inlineStr">
        <is>
          <t>No</t>
        </is>
      </c>
      <c r="J4634" s="5" t="inlineStr">
        <is>
          <t>No</t>
        </is>
      </c>
      <c r="N4634" t="n">
        <v>1</v>
      </c>
      <c r="O4634" t="inlineStr">
        <is>
          <t>casino.guru</t>
        </is>
      </c>
      <c r="P4634" s="10" t="n">
        <v>45904</v>
      </c>
      <c r="Q4634" t="inlineStr">
        <is>
          <t>Yes</t>
        </is>
      </c>
      <c r="R4634" t="inlineStr">
        <is>
          <t>2026-04-19 06:29</t>
        </is>
      </c>
      <c r="T4634" s="3" t="inlineStr">
        <is>
          <t>https://casino.guru/exit?casinoId=5945&amp;domainLanguageId=2&amp;preferredLanguagesStr=9,2&amp;tosLinkRequired=false&amp;userCountryId=78&amp;listName=casino-detail&amp;pageType=16&amp;listPosition=1</t>
        </is>
      </c>
      <c r="U4634" t="inlineStr">
        <is>
          <t>https://casino.guru/e-stave-casino-review</t>
        </is>
      </c>
    </row>
    <row r="4635">
      <c r="A4635" s="9" t="inlineStr">
        <is>
          <t>Belbet Casino</t>
        </is>
      </c>
      <c r="C4635" t="n">
        <v>8.9</v>
      </c>
      <c r="G4635" s="4" t="inlineStr">
        <is>
          <t>Yes</t>
        </is>
      </c>
      <c r="H4635" s="5" t="inlineStr">
        <is>
          <t>No</t>
        </is>
      </c>
      <c r="I4635" s="5" t="inlineStr">
        <is>
          <t>No</t>
        </is>
      </c>
      <c r="J4635" s="5" t="inlineStr">
        <is>
          <t>No</t>
        </is>
      </c>
      <c r="N4635" t="n">
        <v>1</v>
      </c>
      <c r="O4635" t="inlineStr">
        <is>
          <t>casino.guru</t>
        </is>
      </c>
      <c r="P4635" s="10" t="n">
        <v>45945</v>
      </c>
      <c r="Q4635" t="inlineStr">
        <is>
          <t>Yes</t>
        </is>
      </c>
      <c r="R4635" t="inlineStr">
        <is>
          <t>2026-04-19 06:27</t>
        </is>
      </c>
      <c r="T4635" s="3" t="inlineStr">
        <is>
          <t>https://casino.guru/exit?casinoId=5764&amp;domainLanguageId=2&amp;preferredLanguagesStr=9,2&amp;tosLinkRequired=false&amp;userCountryId=78&amp;listName=casino-detail&amp;pageType=16&amp;listPosition=1</t>
        </is>
      </c>
      <c r="U4635" t="inlineStr">
        <is>
          <t>https://casino.guru/belbet-casino-review</t>
        </is>
      </c>
    </row>
    <row r="4636">
      <c r="A4636" s="9" t="inlineStr">
        <is>
          <t>Lucky7even</t>
        </is>
      </c>
      <c r="B4636" t="inlineStr">
        <is>
          <t>MGA</t>
        </is>
      </c>
      <c r="C4636" t="n">
        <v>8.9</v>
      </c>
      <c r="G4636" s="4" t="inlineStr">
        <is>
          <t>Yes</t>
        </is>
      </c>
      <c r="H4636" s="4" t="inlineStr">
        <is>
          <t>Yes</t>
        </is>
      </c>
      <c r="I4636" s="4" t="inlineStr">
        <is>
          <t>Yes</t>
        </is>
      </c>
      <c r="J4636" s="5" t="inlineStr">
        <is>
          <t>No</t>
        </is>
      </c>
      <c r="N4636" t="n">
        <v>1</v>
      </c>
      <c r="O4636" t="inlineStr">
        <is>
          <t>casino.guru</t>
        </is>
      </c>
      <c r="P4636" s="10" t="n">
        <v>46108</v>
      </c>
      <c r="Q4636" t="inlineStr">
        <is>
          <t>Yes</t>
        </is>
      </c>
      <c r="R4636" t="inlineStr">
        <is>
          <t>2026-04-19 06:28</t>
        </is>
      </c>
      <c r="T4636" s="3" t="inlineStr">
        <is>
          <t>https://casino.guru/exit?casinoId=5849&amp;domainLanguageId=2&amp;preferredLanguagesStr=9,2&amp;tosLinkRequired=false&amp;userCountryId=78&amp;listName=casino-detail&amp;pageType=16&amp;listPosition=1</t>
        </is>
      </c>
      <c r="U4636" t="inlineStr">
        <is>
          <t>https://casino.guru/lucky7even-casino-review</t>
        </is>
      </c>
    </row>
    <row r="4637">
      <c r="A4637" s="9" t="inlineStr">
        <is>
          <t>Mybest.bet Casino</t>
        </is>
      </c>
      <c r="B4637" t="inlineStr">
        <is>
          <t>Anjouan</t>
        </is>
      </c>
      <c r="C4637" t="n">
        <v>8.9</v>
      </c>
      <c r="G4637" s="4" t="inlineStr">
        <is>
          <t>Yes</t>
        </is>
      </c>
      <c r="H4637" s="5" t="inlineStr">
        <is>
          <t>No</t>
        </is>
      </c>
      <c r="I4637" s="5" t="inlineStr">
        <is>
          <t>No</t>
        </is>
      </c>
      <c r="J4637" s="5" t="inlineStr">
        <is>
          <t>No</t>
        </is>
      </c>
      <c r="K4637" s="4" t="inlineStr">
        <is>
          <t>Yes</t>
        </is>
      </c>
      <c r="N4637" t="n">
        <v>1</v>
      </c>
      <c r="O4637" t="inlineStr">
        <is>
          <t>casino.guru</t>
        </is>
      </c>
      <c r="P4637" s="10" t="n">
        <v>45985</v>
      </c>
      <c r="Q4637" t="inlineStr">
        <is>
          <t>Yes</t>
        </is>
      </c>
      <c r="R4637" t="inlineStr">
        <is>
          <t>2026-04-19 06:58</t>
        </is>
      </c>
      <c r="T4637" s="3" t="inlineStr">
        <is>
          <t>https://casino.guru/mybest-bet-casino-review</t>
        </is>
      </c>
      <c r="U4637" t="inlineStr">
        <is>
          <t>https://casino.guru/mybest-bet-casino-review</t>
        </is>
      </c>
    </row>
    <row r="4638">
      <c r="A4638" s="9" t="inlineStr">
        <is>
          <t>TodoSlots Casino</t>
        </is>
      </c>
      <c r="B4638" t="inlineStr">
        <is>
          <t>MGA</t>
        </is>
      </c>
      <c r="C4638" t="n">
        <v>8.9</v>
      </c>
      <c r="D4638" t="inlineStr">
        <is>
          <t>Golden Park Games S.A.U.</t>
        </is>
      </c>
      <c r="G4638" s="4" t="inlineStr">
        <is>
          <t>Yes</t>
        </is>
      </c>
      <c r="H4638" s="5" t="inlineStr">
        <is>
          <t>No</t>
        </is>
      </c>
      <c r="I4638" s="5" t="inlineStr">
        <is>
          <t>No</t>
        </is>
      </c>
      <c r="J4638" s="4" t="inlineStr">
        <is>
          <t>Yes</t>
        </is>
      </c>
      <c r="N4638" t="n">
        <v>1</v>
      </c>
      <c r="O4638" t="inlineStr">
        <is>
          <t>casino.guru</t>
        </is>
      </c>
      <c r="P4638" s="10" t="n">
        <v>46090</v>
      </c>
      <c r="Q4638" t="inlineStr">
        <is>
          <t>Yes</t>
        </is>
      </c>
      <c r="R4638" t="inlineStr">
        <is>
          <t>2026-04-19 05:58</t>
        </is>
      </c>
      <c r="S4638" s="3" t="inlineStr">
        <is>
          <t>https://www.todoslots.es</t>
        </is>
      </c>
      <c r="T4638" s="3" t="inlineStr">
        <is>
          <t>https://casino.guru/exit?casinoId=277&amp;domainLanguageId=2&amp;preferredLanguagesStr=9,2&amp;tosLinkRequired=false&amp;userCountryId=78&amp;listName=casino-detail&amp;pageType=16&amp;listPosition=1</t>
        </is>
      </c>
      <c r="U4638" t="inlineStr">
        <is>
          <t>https://casino.guru/TodoSlots-Casino-review</t>
        </is>
      </c>
    </row>
    <row r="4639">
      <c r="A4639" s="9" t="inlineStr">
        <is>
          <t>Royals Casino</t>
        </is>
      </c>
      <c r="B4639" t="inlineStr">
        <is>
          <t>Curacao</t>
        </is>
      </c>
      <c r="C4639" t="n">
        <v>8.800000000000001</v>
      </c>
      <c r="G4639" s="4" t="inlineStr">
        <is>
          <t>Yes</t>
        </is>
      </c>
      <c r="H4639" s="5" t="inlineStr">
        <is>
          <t>No</t>
        </is>
      </c>
      <c r="I4639" s="5" t="inlineStr">
        <is>
          <t>No</t>
        </is>
      </c>
      <c r="J4639" s="5" t="inlineStr">
        <is>
          <t>No</t>
        </is>
      </c>
      <c r="N4639" t="n">
        <v>1</v>
      </c>
      <c r="O4639" t="inlineStr">
        <is>
          <t>casino.guru</t>
        </is>
      </c>
      <c r="P4639" s="10" t="n">
        <v>45985</v>
      </c>
      <c r="Q4639" t="inlineStr">
        <is>
          <t>Yes</t>
        </is>
      </c>
      <c r="R4639" t="inlineStr">
        <is>
          <t>2026-04-19 06:40</t>
        </is>
      </c>
      <c r="T4639" s="3" t="inlineStr">
        <is>
          <t>https://casino.guru/exit?casinoId=7756&amp;domainLanguageId=2&amp;preferredLanguagesStr=9,2&amp;tosLinkRequired=false&amp;userCountryId=78&amp;listName=casino-detail&amp;pageType=16&amp;listPosition=1</t>
        </is>
      </c>
      <c r="U4639" t="inlineStr">
        <is>
          <t>https://casino.guru/royals-casino-review</t>
        </is>
      </c>
    </row>
    <row r="4640">
      <c r="A4640" s="9" t="inlineStr">
        <is>
          <t>Slotland Casino</t>
        </is>
      </c>
      <c r="C4640" t="n">
        <v>8.800000000000001</v>
      </c>
      <c r="D4640" t="inlineStr">
        <is>
          <t>Slotland Entertainment S.A.</t>
        </is>
      </c>
      <c r="G4640" s="4" t="inlineStr">
        <is>
          <t>Yes</t>
        </is>
      </c>
      <c r="H4640" s="4" t="inlineStr">
        <is>
          <t>Yes</t>
        </is>
      </c>
      <c r="I4640" s="4" t="inlineStr">
        <is>
          <t>Yes</t>
        </is>
      </c>
      <c r="J4640" s="5" t="inlineStr">
        <is>
          <t>No</t>
        </is>
      </c>
      <c r="N4640" t="n">
        <v>1</v>
      </c>
      <c r="O4640" t="inlineStr">
        <is>
          <t>casino.guru</t>
        </is>
      </c>
      <c r="P4640" s="10" t="n">
        <v>46112</v>
      </c>
      <c r="Q4640" t="inlineStr">
        <is>
          <t>Yes</t>
        </is>
      </c>
      <c r="R4640" t="inlineStr">
        <is>
          <t>2026-04-19 05:59</t>
        </is>
      </c>
      <c r="S4640" s="3" t="inlineStr">
        <is>
          <t>https://www.slotland.eu</t>
        </is>
      </c>
      <c r="T4640" s="3" t="inlineStr">
        <is>
          <t>https://casino.guru/exit?casinoId=469&amp;domainLanguageId=2&amp;preferredLanguagesStr=9,2&amp;tosLinkRequired=false&amp;userCountryId=78&amp;listName=casino-detail&amp;pageType=16&amp;listPosition=1</t>
        </is>
      </c>
      <c r="U4640" t="inlineStr">
        <is>
          <t>https://casino.guru/Slotland-Casino-review</t>
        </is>
      </c>
    </row>
    <row r="4641">
      <c r="A4641" s="9" t="inlineStr">
        <is>
          <t>Cheri Casino</t>
        </is>
      </c>
      <c r="B4641" t="inlineStr">
        <is>
          <t>MGA</t>
        </is>
      </c>
      <c r="C4641" t="n">
        <v>8.699999999999999</v>
      </c>
      <c r="G4641" s="4" t="inlineStr">
        <is>
          <t>Yes</t>
        </is>
      </c>
      <c r="H4641" s="5" t="inlineStr">
        <is>
          <t>No</t>
        </is>
      </c>
      <c r="I4641" s="5" t="inlineStr">
        <is>
          <t>No</t>
        </is>
      </c>
      <c r="J4641" s="5" t="inlineStr">
        <is>
          <t>No</t>
        </is>
      </c>
      <c r="N4641" t="n">
        <v>1</v>
      </c>
      <c r="O4641" t="inlineStr">
        <is>
          <t>casino.guru</t>
        </is>
      </c>
      <c r="P4641" s="10" t="n">
        <v>46101</v>
      </c>
      <c r="Q4641" t="inlineStr">
        <is>
          <t>Yes</t>
        </is>
      </c>
      <c r="R4641" t="inlineStr">
        <is>
          <t>2026-04-19 06:02</t>
        </is>
      </c>
      <c r="T4641" s="3" t="inlineStr">
        <is>
          <t>https://casino.guru/Cheri-Casino-review</t>
        </is>
      </c>
      <c r="U4641" t="inlineStr">
        <is>
          <t>https://casino.guru/Cheri-Casino-review</t>
        </is>
      </c>
    </row>
    <row r="4642">
      <c r="A4642" s="9" t="inlineStr">
        <is>
          <t>GrandX Casino</t>
        </is>
      </c>
      <c r="C4642" t="n">
        <v>8.699999999999999</v>
      </c>
      <c r="D4642" t="inlineStr">
        <is>
          <t>Alpache OÜ</t>
        </is>
      </c>
      <c r="G4642" s="4" t="inlineStr">
        <is>
          <t>Yes</t>
        </is>
      </c>
      <c r="H4642" s="5" t="inlineStr">
        <is>
          <t>No</t>
        </is>
      </c>
      <c r="I4642" s="5" t="inlineStr">
        <is>
          <t>No</t>
        </is>
      </c>
      <c r="J4642" s="5" t="inlineStr">
        <is>
          <t>No</t>
        </is>
      </c>
      <c r="N4642" t="n">
        <v>1</v>
      </c>
      <c r="O4642" t="inlineStr">
        <is>
          <t>casino.guru</t>
        </is>
      </c>
      <c r="P4642" s="10" t="n">
        <v>45889</v>
      </c>
      <c r="Q4642" t="inlineStr">
        <is>
          <t>Yes</t>
        </is>
      </c>
      <c r="R4642" t="inlineStr">
        <is>
          <t>2026-04-19 06:04</t>
        </is>
      </c>
      <c r="S4642" s="3" t="inlineStr">
        <is>
          <t>https://www.grandx.com</t>
        </is>
      </c>
      <c r="T4642" s="3" t="inlineStr">
        <is>
          <t>https://casino.guru/exit?casinoId=1338&amp;domainLanguageId=2&amp;preferredLanguagesStr=9,2&amp;tosLinkRequired=false&amp;userCountryId=78&amp;listName=casino-detail&amp;pageType=16&amp;listPosition=1</t>
        </is>
      </c>
      <c r="U4642" t="inlineStr">
        <is>
          <t>https://casino.guru/grandx-casino-review</t>
        </is>
      </c>
    </row>
    <row r="4643">
      <c r="A4643" s="9" t="inlineStr">
        <is>
          <t>Premier Sportska Kladionica Casino</t>
        </is>
      </c>
      <c r="C4643" t="n">
        <v>8.699999999999999</v>
      </c>
      <c r="D4643" t="inlineStr">
        <is>
          <t>PREMIER SPORT doo</t>
        </is>
      </c>
      <c r="G4643" s="4" t="inlineStr">
        <is>
          <t>Yes</t>
        </is>
      </c>
      <c r="H4643" s="5" t="inlineStr">
        <is>
          <t>No</t>
        </is>
      </c>
      <c r="I4643" s="5" t="inlineStr">
        <is>
          <t>No</t>
        </is>
      </c>
      <c r="J4643" s="5" t="inlineStr">
        <is>
          <t>No</t>
        </is>
      </c>
      <c r="N4643" t="n">
        <v>1</v>
      </c>
      <c r="O4643" t="inlineStr">
        <is>
          <t>casino.guru</t>
        </is>
      </c>
      <c r="P4643" s="10" t="n">
        <v>46007</v>
      </c>
      <c r="Q4643" t="inlineStr">
        <is>
          <t>Yes</t>
        </is>
      </c>
      <c r="R4643" t="inlineStr">
        <is>
          <t>2026-04-19 06:13</t>
        </is>
      </c>
      <c r="S4643" s="3" t="inlineStr">
        <is>
          <t>https://www.premier-kladionica.com</t>
        </is>
      </c>
      <c r="T4643" s="3" t="inlineStr">
        <is>
          <t>https://casino.guru/exit?casinoId=3303&amp;domainLanguageId=2&amp;preferredLanguagesStr=9,2&amp;tosLinkRequired=false&amp;userCountryId=78&amp;listName=casino-detail&amp;pageType=16&amp;listPosition=1</t>
        </is>
      </c>
      <c r="U4643" t="inlineStr">
        <is>
          <t>https://casino.guru/premier-sportska-kladionica-casino-review</t>
        </is>
      </c>
    </row>
    <row r="4644">
      <c r="A4644" s="9" t="inlineStr">
        <is>
          <t>TheLot Casino</t>
        </is>
      </c>
      <c r="C4644" t="n">
        <v>8.699999999999999</v>
      </c>
      <c r="G4644" s="4" t="inlineStr">
        <is>
          <t>Yes</t>
        </is>
      </c>
      <c r="H4644" s="5" t="inlineStr">
        <is>
          <t>No</t>
        </is>
      </c>
      <c r="I4644" s="5" t="inlineStr">
        <is>
          <t>No</t>
        </is>
      </c>
      <c r="J4644" s="5" t="inlineStr">
        <is>
          <t>No</t>
        </is>
      </c>
      <c r="N4644" t="n">
        <v>1</v>
      </c>
      <c r="O4644" t="inlineStr">
        <is>
          <t>casino.guru</t>
        </is>
      </c>
      <c r="P4644" s="10" t="n">
        <v>46141</v>
      </c>
      <c r="Q4644" t="inlineStr">
        <is>
          <t>Yes</t>
        </is>
      </c>
      <c r="R4644" t="inlineStr">
        <is>
          <t>2026-04-19 06:52</t>
        </is>
      </c>
      <c r="T4644" s="3" t="inlineStr">
        <is>
          <t>https://casino.guru/exit?casinoId=9290&amp;domainLanguageId=2&amp;preferredLanguagesStr=9,2&amp;tosLinkRequired=false&amp;userCountryId=78&amp;listName=casino-detail&amp;pageType=16&amp;listPosition=1</t>
        </is>
      </c>
      <c r="U4644" t="inlineStr">
        <is>
          <t>https://casino.guru/thelot-casino-review</t>
        </is>
      </c>
    </row>
    <row r="4645">
      <c r="A4645" s="9" t="inlineStr">
        <is>
          <t>Vsaď A Hrej Casino</t>
        </is>
      </c>
      <c r="C4645" t="n">
        <v>8.699999999999999</v>
      </c>
      <c r="D4645" t="inlineStr">
        <is>
          <t>MOD PLAY, a.s.</t>
        </is>
      </c>
      <c r="G4645" s="4" t="inlineStr">
        <is>
          <t>Yes</t>
        </is>
      </c>
      <c r="H4645" s="5" t="inlineStr">
        <is>
          <t>No</t>
        </is>
      </c>
      <c r="I4645" s="5" t="inlineStr">
        <is>
          <t>No</t>
        </is>
      </c>
      <c r="J4645" s="4" t="inlineStr">
        <is>
          <t>Yes</t>
        </is>
      </c>
      <c r="N4645" t="n">
        <v>1</v>
      </c>
      <c r="O4645" t="inlineStr">
        <is>
          <t>casino.guru</t>
        </is>
      </c>
      <c r="P4645" s="10" t="n">
        <v>45895</v>
      </c>
      <c r="Q4645" t="inlineStr">
        <is>
          <t>Yes</t>
        </is>
      </c>
      <c r="R4645" t="inlineStr">
        <is>
          <t>2026-04-19 06:21</t>
        </is>
      </c>
      <c r="T4645" s="3" t="inlineStr">
        <is>
          <t>https://casino.guru/exit?casinoId=4767&amp;domainLanguageId=2&amp;preferredLanguagesStr=9,2&amp;tosLinkRequired=false&amp;userCountryId=78&amp;listName=casino-detail&amp;pageType=16&amp;listPosition=1</t>
        </is>
      </c>
      <c r="U4645" t="inlineStr">
        <is>
          <t>https://casino.guru/vsad-a-hrej-casino-review</t>
        </is>
      </c>
    </row>
    <row r="4646">
      <c r="A4646" s="9" t="inlineStr">
        <is>
          <t>BetApp Casino</t>
        </is>
      </c>
      <c r="C4646" t="n">
        <v>8.6</v>
      </c>
      <c r="G4646" s="4" t="inlineStr">
        <is>
          <t>Yes</t>
        </is>
      </c>
      <c r="H4646" s="5" t="inlineStr">
        <is>
          <t>No</t>
        </is>
      </c>
      <c r="I4646" s="5" t="inlineStr">
        <is>
          <t>No</t>
        </is>
      </c>
      <c r="J4646" s="5" t="inlineStr">
        <is>
          <t>No</t>
        </is>
      </c>
      <c r="N4646" t="n">
        <v>1</v>
      </c>
      <c r="O4646" t="inlineStr">
        <is>
          <t>casino.guru</t>
        </is>
      </c>
      <c r="P4646" s="10" t="n">
        <v>45958</v>
      </c>
      <c r="Q4646" t="inlineStr">
        <is>
          <t>Yes</t>
        </is>
      </c>
      <c r="R4646" t="inlineStr">
        <is>
          <t>2026-04-19 07:03</t>
        </is>
      </c>
      <c r="T4646" s="3" t="inlineStr">
        <is>
          <t>https://casino.guru/exit?casinoId=10508&amp;domainLanguageId=2&amp;preferredLanguagesStr=9,2&amp;tosLinkRequired=false&amp;userCountryId=78&amp;listName=casino-detail&amp;pageType=16&amp;listPosition=1</t>
        </is>
      </c>
      <c r="U4646" t="inlineStr">
        <is>
          <t>https://casino.guru/betapp-casino-review</t>
        </is>
      </c>
    </row>
    <row r="4647">
      <c r="A4647" s="9" t="inlineStr">
        <is>
          <t>Bettabets Casino</t>
        </is>
      </c>
      <c r="C4647" t="n">
        <v>8.6</v>
      </c>
      <c r="D4647" t="inlineStr">
        <is>
          <t>Bettagaming Mpumalanga (Pty) Ltd trading</t>
        </is>
      </c>
      <c r="G4647" s="4" t="inlineStr">
        <is>
          <t>Yes</t>
        </is>
      </c>
      <c r="H4647" s="5" t="inlineStr">
        <is>
          <t>No</t>
        </is>
      </c>
      <c r="I4647" s="5" t="inlineStr">
        <is>
          <t>No</t>
        </is>
      </c>
      <c r="J4647" s="5" t="inlineStr">
        <is>
          <t>No</t>
        </is>
      </c>
      <c r="L4647" s="11" t="inlineStr">
        <is>
          <t>Africa</t>
        </is>
      </c>
      <c r="M4647" s="11" t="inlineStr">
        <is>
          <t>South Africa</t>
        </is>
      </c>
      <c r="N4647" t="n">
        <v>1</v>
      </c>
      <c r="O4647" t="inlineStr">
        <is>
          <t>casino.guru</t>
        </is>
      </c>
      <c r="P4647" s="10" t="n">
        <v>46140</v>
      </c>
      <c r="Q4647" t="inlineStr">
        <is>
          <t>Yes</t>
        </is>
      </c>
      <c r="R4647" t="inlineStr">
        <is>
          <t>2026-05-01 17:32</t>
        </is>
      </c>
      <c r="T4647" s="3" t="inlineStr">
        <is>
          <t>https://casino.guru/exit?casinoId=7618&amp;domainLanguageId=2&amp;preferredLanguagesStr=9,2&amp;tosLinkRequired=false&amp;userCountryId=78&amp;listName=casino-detail&amp;pageType=16&amp;listPosition=1</t>
        </is>
      </c>
      <c r="U4647" t="inlineStr">
        <is>
          <t>https://casino.guru/bettabets-casino-review</t>
        </is>
      </c>
    </row>
    <row r="4648">
      <c r="A4648" s="9" t="inlineStr">
        <is>
          <t>Decentral Games Casino</t>
        </is>
      </c>
      <c r="B4648" t="inlineStr">
        <is>
          <t>Anjouan</t>
        </is>
      </c>
      <c r="C4648" t="n">
        <v>8.6</v>
      </c>
      <c r="G4648" s="4" t="inlineStr">
        <is>
          <t>Yes</t>
        </is>
      </c>
      <c r="H4648" s="4" t="inlineStr">
        <is>
          <t>Yes</t>
        </is>
      </c>
      <c r="I4648" s="4" t="inlineStr">
        <is>
          <t>Yes</t>
        </is>
      </c>
      <c r="J4648" s="5" t="inlineStr">
        <is>
          <t>No</t>
        </is>
      </c>
      <c r="N4648" t="n">
        <v>1</v>
      </c>
      <c r="O4648" t="inlineStr">
        <is>
          <t>casino.guru</t>
        </is>
      </c>
      <c r="P4648" s="10" t="n">
        <v>46129</v>
      </c>
      <c r="Q4648" t="inlineStr">
        <is>
          <t>Yes</t>
        </is>
      </c>
      <c r="R4648" t="inlineStr">
        <is>
          <t>2026-04-19 06:18</t>
        </is>
      </c>
      <c r="T4648" s="3" t="inlineStr">
        <is>
          <t>https://casino.guru/exit?casinoId=4185&amp;domainLanguageId=2&amp;preferredLanguagesStr=9,2&amp;tosLinkRequired=false&amp;userCountryId=78&amp;listName=casino-detail&amp;pageType=16&amp;listPosition=1</t>
        </is>
      </c>
      <c r="U4648" t="inlineStr">
        <is>
          <t>https://casino.guru/decentral-games-casino-review</t>
        </is>
      </c>
    </row>
    <row r="4649">
      <c r="A4649" s="9" t="inlineStr">
        <is>
          <t>SilverSands Casino</t>
        </is>
      </c>
      <c r="B4649" t="inlineStr">
        <is>
          <t>Anjouan</t>
        </is>
      </c>
      <c r="C4649" t="n">
        <v>8.6</v>
      </c>
      <c r="D4649" t="inlineStr">
        <is>
          <t>Paxson Marketing Ltd.</t>
        </is>
      </c>
      <c r="G4649" s="4" t="inlineStr">
        <is>
          <t>Yes</t>
        </is>
      </c>
      <c r="H4649" s="4" t="inlineStr">
        <is>
          <t>Yes</t>
        </is>
      </c>
      <c r="I4649" s="4" t="inlineStr">
        <is>
          <t>Yes</t>
        </is>
      </c>
      <c r="J4649" s="5" t="inlineStr">
        <is>
          <t>No</t>
        </is>
      </c>
      <c r="N4649" t="n">
        <v>1</v>
      </c>
      <c r="O4649" t="inlineStr">
        <is>
          <t>casino.guru</t>
        </is>
      </c>
      <c r="P4649" s="10" t="n">
        <v>45964</v>
      </c>
      <c r="Q4649" t="inlineStr">
        <is>
          <t>Yes</t>
        </is>
      </c>
      <c r="R4649" t="inlineStr">
        <is>
          <t>2026-04-19 06:04</t>
        </is>
      </c>
      <c r="S4649" s="3" t="inlineStr">
        <is>
          <t>https://eur.silversandscasino.com</t>
        </is>
      </c>
      <c r="T4649" s="3" t="inlineStr">
        <is>
          <t>https://casino.guru/exit?casinoId=1485&amp;domainLanguageId=2&amp;preferredLanguagesStr=9,2&amp;tosLinkRequired=false&amp;userCountryId=78&amp;listName=casino-detail&amp;pageType=16&amp;listPosition=1</t>
        </is>
      </c>
      <c r="U4649" t="inlineStr">
        <is>
          <t>https://casino.guru/Silversands-Casino-review</t>
        </is>
      </c>
    </row>
    <row r="4650">
      <c r="A4650" s="9" t="inlineStr">
        <is>
          <t>SunBet Casino</t>
        </is>
      </c>
      <c r="C4650" t="n">
        <v>8.6</v>
      </c>
      <c r="D4650" t="inlineStr">
        <is>
          <t>SUNBET LTD</t>
        </is>
      </c>
      <c r="G4650" s="4" t="inlineStr">
        <is>
          <t>Yes</t>
        </is>
      </c>
      <c r="H4650" s="5" t="inlineStr">
        <is>
          <t>No</t>
        </is>
      </c>
      <c r="I4650" s="5" t="inlineStr">
        <is>
          <t>No</t>
        </is>
      </c>
      <c r="J4650" s="5" t="inlineStr">
        <is>
          <t>No</t>
        </is>
      </c>
      <c r="N4650" t="n">
        <v>1</v>
      </c>
      <c r="O4650" t="inlineStr">
        <is>
          <t>casino.guru</t>
        </is>
      </c>
      <c r="P4650" s="10" t="n">
        <v>45888</v>
      </c>
      <c r="Q4650" t="inlineStr">
        <is>
          <t>Yes</t>
        </is>
      </c>
      <c r="R4650" t="inlineStr">
        <is>
          <t>2026-04-19 06:40</t>
        </is>
      </c>
      <c r="T4650" s="3" t="inlineStr">
        <is>
          <t>https://casino.guru/exit?casinoId=7670&amp;domainLanguageId=2&amp;preferredLanguagesStr=9,2&amp;tosLinkRequired=false&amp;userCountryId=78&amp;listName=casino-detail&amp;pageType=16&amp;listPosition=1</t>
        </is>
      </c>
      <c r="U4650" t="inlineStr">
        <is>
          <t>https://casino.guru/sunbet-casino-review</t>
        </is>
      </c>
    </row>
    <row r="4651">
      <c r="A4651" s="9" t="inlineStr">
        <is>
          <t>Tiptorro Casino</t>
        </is>
      </c>
      <c r="B4651" t="inlineStr">
        <is>
          <t>Germany</t>
        </is>
      </c>
      <c r="C4651" t="n">
        <v>8.6</v>
      </c>
      <c r="G4651" s="4" t="inlineStr">
        <is>
          <t>Yes</t>
        </is>
      </c>
      <c r="H4651" s="5" t="inlineStr">
        <is>
          <t>No</t>
        </is>
      </c>
      <c r="I4651" s="5" t="inlineStr">
        <is>
          <t>No</t>
        </is>
      </c>
      <c r="J4651" s="4" t="inlineStr">
        <is>
          <t>Yes</t>
        </is>
      </c>
      <c r="N4651" t="n">
        <v>1</v>
      </c>
      <c r="O4651" t="inlineStr">
        <is>
          <t>casino.guru</t>
        </is>
      </c>
      <c r="P4651" s="10" t="n">
        <v>46078</v>
      </c>
      <c r="Q4651" t="inlineStr">
        <is>
          <t>Yes</t>
        </is>
      </c>
      <c r="R4651" t="inlineStr">
        <is>
          <t>2026-04-19 06:36</t>
        </is>
      </c>
      <c r="T4651" s="3" t="inlineStr">
        <is>
          <t>https://casino.guru/exit?casinoId=7144&amp;domainLanguageId=2&amp;preferredLanguagesStr=9,2&amp;tosLinkRequired=false&amp;userCountryId=78&amp;listName=casino-detail&amp;pageType=16&amp;listPosition=1</t>
        </is>
      </c>
      <c r="U4651" t="inlineStr">
        <is>
          <t>https://casino.guru/tiptorro-casino-review</t>
        </is>
      </c>
    </row>
    <row r="4652">
      <c r="A4652" s="9" t="inlineStr">
        <is>
          <t>Versusbet Casino PT</t>
        </is>
      </c>
      <c r="C4652" t="n">
        <v>8.6</v>
      </c>
      <c r="G4652" s="4" t="inlineStr">
        <is>
          <t>Yes</t>
        </is>
      </c>
      <c r="H4652" s="5" t="inlineStr">
        <is>
          <t>No</t>
        </is>
      </c>
      <c r="I4652" s="5" t="inlineStr">
        <is>
          <t>No</t>
        </is>
      </c>
      <c r="J4652" s="4" t="inlineStr">
        <is>
          <t>Yes</t>
        </is>
      </c>
      <c r="N4652" t="n">
        <v>1</v>
      </c>
      <c r="O4652" t="inlineStr">
        <is>
          <t>casino.guru</t>
        </is>
      </c>
      <c r="P4652" s="10" t="n">
        <v>45967</v>
      </c>
      <c r="Q4652" t="inlineStr">
        <is>
          <t>Yes</t>
        </is>
      </c>
      <c r="R4652" t="inlineStr">
        <is>
          <t>2026-04-19 06:17</t>
        </is>
      </c>
      <c r="S4652" s="3" t="inlineStr">
        <is>
          <t>https://www.versusbet.pt</t>
        </is>
      </c>
      <c r="T4652" s="3" t="inlineStr">
        <is>
          <t>https://casino.guru/exit?casinoId=4007&amp;domainLanguageId=2&amp;preferredLanguagesStr=9,2&amp;tosLinkRequired=false&amp;userCountryId=78&amp;listName=casino-detail&amp;pageType=16&amp;listPosition=1</t>
        </is>
      </c>
      <c r="U4652" t="inlineStr">
        <is>
          <t>https://casino.guru/bidluck-casino-review</t>
        </is>
      </c>
    </row>
    <row r="4653">
      <c r="A4653" s="9" t="inlineStr">
        <is>
          <t>F7 Casino</t>
        </is>
      </c>
      <c r="B4653" t="inlineStr">
        <is>
          <t>MGA</t>
        </is>
      </c>
      <c r="C4653" t="n">
        <v>8.5</v>
      </c>
      <c r="G4653" s="4" t="inlineStr">
        <is>
          <t>Yes</t>
        </is>
      </c>
      <c r="H4653" s="4" t="inlineStr">
        <is>
          <t>Yes</t>
        </is>
      </c>
      <c r="I4653" s="4" t="inlineStr">
        <is>
          <t>Yes</t>
        </is>
      </c>
      <c r="J4653" s="5" t="inlineStr">
        <is>
          <t>No</t>
        </is>
      </c>
      <c r="K4653" s="4" t="inlineStr">
        <is>
          <t>Yes</t>
        </is>
      </c>
      <c r="N4653" t="n">
        <v>1</v>
      </c>
      <c r="O4653" t="inlineStr">
        <is>
          <t>casino.guru</t>
        </is>
      </c>
      <c r="P4653" s="10" t="n">
        <v>45960</v>
      </c>
      <c r="Q4653" t="inlineStr">
        <is>
          <t>Yes</t>
        </is>
      </c>
      <c r="R4653" t="inlineStr">
        <is>
          <t>2026-04-19 06:44</t>
        </is>
      </c>
      <c r="T4653" s="3" t="inlineStr">
        <is>
          <t>https://casino.guru/f7-casino-review</t>
        </is>
      </c>
      <c r="U4653" t="inlineStr">
        <is>
          <t>https://casino.guru/f7-casino-review</t>
        </is>
      </c>
    </row>
    <row r="4654">
      <c r="A4654" s="9" t="inlineStr">
        <is>
          <t>JokaBet Casino</t>
        </is>
      </c>
      <c r="B4654" t="inlineStr">
        <is>
          <t>MGA</t>
        </is>
      </c>
      <c r="C4654" t="n">
        <v>8.5</v>
      </c>
      <c r="G4654" s="4" t="inlineStr">
        <is>
          <t>Yes</t>
        </is>
      </c>
      <c r="H4654" s="4" t="inlineStr">
        <is>
          <t>Yes</t>
        </is>
      </c>
      <c r="I4654" s="4" t="inlineStr">
        <is>
          <t>Yes</t>
        </is>
      </c>
      <c r="J4654" s="5" t="inlineStr">
        <is>
          <t>No</t>
        </is>
      </c>
      <c r="N4654" t="n">
        <v>1</v>
      </c>
      <c r="O4654" t="inlineStr">
        <is>
          <t>casino.guru</t>
        </is>
      </c>
      <c r="P4654" s="10" t="n">
        <v>46126</v>
      </c>
      <c r="Q4654" t="inlineStr">
        <is>
          <t>Yes</t>
        </is>
      </c>
      <c r="R4654" t="inlineStr">
        <is>
          <t>2026-04-19 06:32</t>
        </is>
      </c>
      <c r="T4654" s="3" t="inlineStr">
        <is>
          <t>https://casino.guru/jokabet-casino-review</t>
        </is>
      </c>
      <c r="U4654" t="inlineStr">
        <is>
          <t>https://casino.guru/jokabet-casino-review</t>
        </is>
      </c>
    </row>
    <row r="4655">
      <c r="A4655" s="9" t="inlineStr">
        <is>
          <t>Kajot Casino</t>
        </is>
      </c>
      <c r="B4655" t="inlineStr">
        <is>
          <t>MGA</t>
        </is>
      </c>
      <c r="C4655" t="n">
        <v>8.5</v>
      </c>
      <c r="D4655" t="inlineStr">
        <is>
          <t>Pro Xenon Mediathek Ltd.</t>
        </is>
      </c>
      <c r="G4655" s="4" t="inlineStr">
        <is>
          <t>Yes</t>
        </is>
      </c>
      <c r="H4655" s="4" t="inlineStr">
        <is>
          <t>Yes</t>
        </is>
      </c>
      <c r="I4655" s="4" t="inlineStr">
        <is>
          <t>Yes</t>
        </is>
      </c>
      <c r="J4655" s="5" t="inlineStr">
        <is>
          <t>No</t>
        </is>
      </c>
      <c r="N4655" t="n">
        <v>1</v>
      </c>
      <c r="O4655" t="inlineStr">
        <is>
          <t>casino.guru</t>
        </is>
      </c>
      <c r="P4655" s="10" t="n">
        <v>46009</v>
      </c>
      <c r="Q4655" t="inlineStr">
        <is>
          <t>Yes</t>
        </is>
      </c>
      <c r="R4655" t="inlineStr">
        <is>
          <t>2026-04-19 05:58</t>
        </is>
      </c>
      <c r="S4655" s="3" t="inlineStr">
        <is>
          <t>https://www.kajot-casino-prime.com</t>
        </is>
      </c>
      <c r="T4655" s="3" t="inlineStr">
        <is>
          <t>https://casino.guru/exit?casinoId=193&amp;domainLanguageId=2&amp;preferredLanguagesStr=9,2&amp;tosLinkRequired=false&amp;userCountryId=78&amp;listName=casino-detail&amp;pageType=16&amp;listPosition=1</t>
        </is>
      </c>
      <c r="U4655" t="inlineStr">
        <is>
          <t>https://casino.guru/Kajot-Casino-review</t>
        </is>
      </c>
    </row>
    <row r="4656">
      <c r="A4656" s="9" t="inlineStr">
        <is>
          <t>3DICE Casino</t>
        </is>
      </c>
      <c r="B4656" t="inlineStr">
        <is>
          <t>Curacao</t>
        </is>
      </c>
      <c r="C4656" t="n">
        <v>8.4</v>
      </c>
      <c r="G4656" s="4" t="inlineStr">
        <is>
          <t>Yes</t>
        </is>
      </c>
      <c r="H4656" s="4" t="inlineStr">
        <is>
          <t>Yes</t>
        </is>
      </c>
      <c r="I4656" s="4" t="inlineStr">
        <is>
          <t>Yes</t>
        </is>
      </c>
      <c r="J4656" s="5" t="inlineStr">
        <is>
          <t>No</t>
        </is>
      </c>
      <c r="N4656" t="n">
        <v>1</v>
      </c>
      <c r="O4656" t="inlineStr">
        <is>
          <t>casino.guru</t>
        </is>
      </c>
      <c r="P4656" s="10" t="n">
        <v>46120</v>
      </c>
      <c r="Q4656" t="inlineStr">
        <is>
          <t>Yes</t>
        </is>
      </c>
      <c r="R4656" t="inlineStr">
        <is>
          <t>2026-04-19 06:01</t>
        </is>
      </c>
      <c r="S4656" s="3" t="inlineStr">
        <is>
          <t>https://web.3dice.com</t>
        </is>
      </c>
      <c r="T4656" s="3" t="inlineStr">
        <is>
          <t>https://casino.guru/exit?casinoId=862&amp;domainLanguageId=2&amp;preferredLanguagesStr=9,2&amp;tosLinkRequired=false&amp;userCountryId=78&amp;listName=casino-detail&amp;pageType=16&amp;listPosition=1</t>
        </is>
      </c>
      <c r="U4656" t="inlineStr">
        <is>
          <t>https://casino.guru/3dice-Casino-review</t>
        </is>
      </c>
    </row>
    <row r="4657">
      <c r="A4657" s="9" t="inlineStr">
        <is>
          <t>Galactic Bets Casino</t>
        </is>
      </c>
      <c r="B4657" t="inlineStr">
        <is>
          <t>Curacao</t>
        </is>
      </c>
      <c r="C4657" t="n">
        <v>8.4</v>
      </c>
      <c r="G4657" s="4" t="inlineStr">
        <is>
          <t>Yes</t>
        </is>
      </c>
      <c r="H4657" s="4" t="inlineStr">
        <is>
          <t>Yes</t>
        </is>
      </c>
      <c r="I4657" s="4" t="inlineStr">
        <is>
          <t>Yes</t>
        </is>
      </c>
      <c r="K4657" s="5" t="inlineStr">
        <is>
          <t>No</t>
        </is>
      </c>
      <c r="N4657" t="n">
        <v>1</v>
      </c>
      <c r="O4657" t="inlineStr">
        <is>
          <t>casino.guru</t>
        </is>
      </c>
      <c r="P4657" s="10" t="n">
        <v>46010</v>
      </c>
      <c r="Q4657" t="inlineStr">
        <is>
          <t>Yes</t>
        </is>
      </c>
      <c r="R4657" t="inlineStr">
        <is>
          <t>2026-04-19 06:48</t>
        </is>
      </c>
      <c r="T4657" s="3" t="inlineStr">
        <is>
          <t>https://casino.guru/galactic-bets-casino-review</t>
        </is>
      </c>
      <c r="U4657" t="inlineStr">
        <is>
          <t>https://casino.guru/galactic-bets-casino-review</t>
        </is>
      </c>
    </row>
    <row r="4658">
      <c r="A4658" s="9" t="inlineStr">
        <is>
          <t>Kajotintacto Casino</t>
        </is>
      </c>
      <c r="C4658" t="n">
        <v>8.4</v>
      </c>
      <c r="D4658" t="inlineStr">
        <is>
          <t>K-BET 7, s.r.o.</t>
        </is>
      </c>
      <c r="G4658" s="4" t="inlineStr">
        <is>
          <t>Yes</t>
        </is>
      </c>
      <c r="H4658" s="5" t="inlineStr">
        <is>
          <t>No</t>
        </is>
      </c>
      <c r="I4658" s="5" t="inlineStr">
        <is>
          <t>No</t>
        </is>
      </c>
      <c r="J4658" s="5" t="inlineStr">
        <is>
          <t>No</t>
        </is>
      </c>
      <c r="N4658" t="n">
        <v>1</v>
      </c>
      <c r="O4658" t="inlineStr">
        <is>
          <t>casino.guru</t>
        </is>
      </c>
      <c r="P4658" s="10" t="n">
        <v>46113</v>
      </c>
      <c r="Q4658" t="inlineStr">
        <is>
          <t>Yes</t>
        </is>
      </c>
      <c r="R4658" t="inlineStr">
        <is>
          <t>2026-04-19 06:27</t>
        </is>
      </c>
      <c r="T4658" s="3" t="inlineStr">
        <is>
          <t>https://casino.guru/exit?casinoId=5766&amp;domainLanguageId=2&amp;preferredLanguagesStr=9,2&amp;tosLinkRequired=false&amp;userCountryId=78&amp;listName=casino-detail&amp;pageType=16&amp;listPosition=1</t>
        </is>
      </c>
      <c r="U4658" t="inlineStr">
        <is>
          <t>https://casino.guru/kajotintacto-casino-review</t>
        </is>
      </c>
    </row>
    <row r="4659">
      <c r="A4659" s="9" t="inlineStr">
        <is>
          <t>MARCA Apuestas Casino</t>
        </is>
      </c>
      <c r="B4659" t="inlineStr">
        <is>
          <t>MGA</t>
        </is>
      </c>
      <c r="C4659" t="n">
        <v>8.4</v>
      </c>
      <c r="D4659" t="inlineStr">
        <is>
          <t>BET ON RED DIGITAL S.A.U.</t>
        </is>
      </c>
      <c r="G4659" s="4" t="inlineStr">
        <is>
          <t>Yes</t>
        </is>
      </c>
      <c r="H4659" s="5" t="inlineStr">
        <is>
          <t>No</t>
        </is>
      </c>
      <c r="I4659" s="5" t="inlineStr">
        <is>
          <t>No</t>
        </is>
      </c>
      <c r="J4659" s="4" t="inlineStr">
        <is>
          <t>Yes</t>
        </is>
      </c>
      <c r="N4659" t="n">
        <v>1</v>
      </c>
      <c r="O4659" t="inlineStr">
        <is>
          <t>casino.guru</t>
        </is>
      </c>
      <c r="P4659" s="10" t="n">
        <v>46059</v>
      </c>
      <c r="Q4659" t="inlineStr">
        <is>
          <t>Yes</t>
        </is>
      </c>
      <c r="R4659" t="inlineStr">
        <is>
          <t>2026-04-19 05:58</t>
        </is>
      </c>
      <c r="S4659" s="3" t="inlineStr">
        <is>
          <t>https://www.marcaapuestas.es</t>
        </is>
      </c>
      <c r="T4659" s="3" t="inlineStr">
        <is>
          <t>https://casino.guru/exit?casinoId=257&amp;domainLanguageId=2&amp;preferredLanguagesStr=9,2&amp;tosLinkRequired=false&amp;userCountryId=78&amp;listName=casino-detail&amp;pageType=16&amp;listPosition=1</t>
        </is>
      </c>
      <c r="U4659" t="inlineStr">
        <is>
          <t>https://casino.guru/marca-apuestas-casino-review</t>
        </is>
      </c>
    </row>
    <row r="4660">
      <c r="A4660" s="9" t="inlineStr">
        <is>
          <t>Mason Slots Casino</t>
        </is>
      </c>
      <c r="B4660" t="inlineStr">
        <is>
          <t>MGA</t>
        </is>
      </c>
      <c r="C4660" t="n">
        <v>8.4</v>
      </c>
      <c r="G4660" s="4" t="inlineStr">
        <is>
          <t>Yes</t>
        </is>
      </c>
      <c r="H4660" s="5" t="inlineStr">
        <is>
          <t>No</t>
        </is>
      </c>
      <c r="I4660" s="5" t="inlineStr">
        <is>
          <t>No</t>
        </is>
      </c>
      <c r="J4660" s="5" t="inlineStr">
        <is>
          <t>No</t>
        </is>
      </c>
      <c r="K4660" s="4" t="inlineStr">
        <is>
          <t>Yes</t>
        </is>
      </c>
      <c r="N4660" t="n">
        <v>1</v>
      </c>
      <c r="O4660" t="inlineStr">
        <is>
          <t>casino.guru</t>
        </is>
      </c>
      <c r="P4660" s="10" t="n">
        <v>46132</v>
      </c>
      <c r="Q4660" t="inlineStr">
        <is>
          <t>Yes</t>
        </is>
      </c>
      <c r="R4660" t="inlineStr">
        <is>
          <t>2026-04-19 06:12</t>
        </is>
      </c>
      <c r="S4660" s="3" t="inlineStr">
        <is>
          <t>https://www.masonslots.com</t>
        </is>
      </c>
      <c r="T4660" s="3" t="inlineStr">
        <is>
          <t>https://casino.guru/exit?casinoId=3119&amp;domainLanguageId=2&amp;preferredLanguagesStr=9,2&amp;tosLinkRequired=false&amp;userCountryId=78&amp;listName=casino-detail&amp;pageType=16&amp;listPosition=1</t>
        </is>
      </c>
      <c r="U4660" t="inlineStr">
        <is>
          <t>https://casino.guru/mason-slots-casino-review</t>
        </is>
      </c>
    </row>
    <row r="4661">
      <c r="A4661" s="9" t="inlineStr">
        <is>
          <t>NineWin Casino</t>
        </is>
      </c>
      <c r="B4661" t="inlineStr">
        <is>
          <t>MGA</t>
        </is>
      </c>
      <c r="C4661" t="n">
        <v>8.4</v>
      </c>
      <c r="G4661" s="4" t="inlineStr">
        <is>
          <t>Yes</t>
        </is>
      </c>
      <c r="H4661" s="4" t="inlineStr">
        <is>
          <t>Yes</t>
        </is>
      </c>
      <c r="I4661" s="4" t="inlineStr">
        <is>
          <t>Yes</t>
        </is>
      </c>
      <c r="J4661" s="5" t="inlineStr">
        <is>
          <t>No</t>
        </is>
      </c>
      <c r="K4661" s="4" t="inlineStr">
        <is>
          <t>Yes</t>
        </is>
      </c>
      <c r="N4661" t="n">
        <v>1</v>
      </c>
      <c r="O4661" t="inlineStr">
        <is>
          <t>casino.guru</t>
        </is>
      </c>
      <c r="P4661" s="10" t="n">
        <v>46126</v>
      </c>
      <c r="Q4661" t="inlineStr">
        <is>
          <t>Yes</t>
        </is>
      </c>
      <c r="R4661" t="inlineStr">
        <is>
          <t>2026-04-19 06:35</t>
        </is>
      </c>
      <c r="T4661" s="3" t="inlineStr">
        <is>
          <t>https://casino.guru/ninewin-casino-review</t>
        </is>
      </c>
      <c r="U4661" t="inlineStr">
        <is>
          <t>https://casino.guru/ninewin-casino-review</t>
        </is>
      </c>
    </row>
    <row r="4662">
      <c r="A4662" s="9" t="inlineStr">
        <is>
          <t>6R Bet Casino</t>
        </is>
      </c>
      <c r="C4662" t="n">
        <v>8.300000000000001</v>
      </c>
      <c r="G4662" s="4" t="inlineStr">
        <is>
          <t>Yes</t>
        </is>
      </c>
      <c r="H4662" s="5" t="inlineStr">
        <is>
          <t>No</t>
        </is>
      </c>
      <c r="I4662" s="5" t="inlineStr">
        <is>
          <t>No</t>
        </is>
      </c>
      <c r="J4662" s="5" t="inlineStr">
        <is>
          <t>No</t>
        </is>
      </c>
      <c r="N4662" t="n">
        <v>1</v>
      </c>
      <c r="O4662" t="inlineStr">
        <is>
          <t>casino.guru</t>
        </is>
      </c>
      <c r="P4662" s="10" t="n">
        <v>45958</v>
      </c>
      <c r="Q4662" t="inlineStr">
        <is>
          <t>Yes</t>
        </is>
      </c>
      <c r="R4662" t="inlineStr">
        <is>
          <t>2026-04-19 07:03</t>
        </is>
      </c>
      <c r="T4662" s="3" t="inlineStr">
        <is>
          <t>https://casino.guru/exit?casinoId=10499&amp;domainLanguageId=2&amp;preferredLanguagesStr=9,2&amp;tosLinkRequired=false&amp;userCountryId=78&amp;listName=casino-detail&amp;pageType=16&amp;listPosition=1</t>
        </is>
      </c>
      <c r="U4662" t="inlineStr">
        <is>
          <t>https://casino.guru/6r-bet-casino-review</t>
        </is>
      </c>
    </row>
    <row r="4663">
      <c r="A4663" s="9" t="inlineStr">
        <is>
          <t>Golden Lion Casino</t>
        </is>
      </c>
      <c r="C4663" t="n">
        <v>8.300000000000001</v>
      </c>
      <c r="G4663" s="4" t="inlineStr">
        <is>
          <t>Yes</t>
        </is>
      </c>
      <c r="H4663" s="4" t="inlineStr">
        <is>
          <t>Yes</t>
        </is>
      </c>
      <c r="I4663" s="4" t="inlineStr">
        <is>
          <t>Yes</t>
        </is>
      </c>
      <c r="J4663" s="5" t="inlineStr">
        <is>
          <t>No</t>
        </is>
      </c>
      <c r="N4663" t="n">
        <v>1</v>
      </c>
      <c r="O4663" t="inlineStr">
        <is>
          <t>casino.guru</t>
        </is>
      </c>
      <c r="P4663" s="10" t="n">
        <v>46112</v>
      </c>
      <c r="Q4663" t="inlineStr">
        <is>
          <t>Yes</t>
        </is>
      </c>
      <c r="R4663" t="inlineStr">
        <is>
          <t>2026-04-19 06:00</t>
        </is>
      </c>
      <c r="S4663" s="3" t="inlineStr">
        <is>
          <t>https://goldenlionnew.com</t>
        </is>
      </c>
      <c r="T4663" s="3" t="inlineStr">
        <is>
          <t>https://casino.guru/exit?casinoId=570&amp;domainLanguageId=2&amp;preferredLanguagesStr=9,2&amp;tosLinkRequired=false&amp;userCountryId=78&amp;listName=casino-detail&amp;pageType=16&amp;listPosition=1</t>
        </is>
      </c>
      <c r="U4663" t="inlineStr">
        <is>
          <t>https://casino.guru/Golden-Lion-Casino-review</t>
        </is>
      </c>
    </row>
    <row r="4664">
      <c r="A4664" s="9" t="inlineStr">
        <is>
          <t>HashLucky Casino</t>
        </is>
      </c>
      <c r="B4664" t="inlineStr">
        <is>
          <t>Anjouan</t>
        </is>
      </c>
      <c r="C4664" t="n">
        <v>8.300000000000001</v>
      </c>
      <c r="G4664" s="4" t="inlineStr">
        <is>
          <t>Yes</t>
        </is>
      </c>
      <c r="H4664" s="4" t="inlineStr">
        <is>
          <t>Yes</t>
        </is>
      </c>
      <c r="I4664" s="4" t="inlineStr">
        <is>
          <t>Yes</t>
        </is>
      </c>
      <c r="J4664" s="5" t="inlineStr">
        <is>
          <t>No</t>
        </is>
      </c>
      <c r="N4664" t="n">
        <v>1</v>
      </c>
      <c r="O4664" t="inlineStr">
        <is>
          <t>casino.guru</t>
        </is>
      </c>
      <c r="P4664" s="10" t="n">
        <v>46132</v>
      </c>
      <c r="Q4664" t="inlineStr">
        <is>
          <t>Yes</t>
        </is>
      </c>
      <c r="R4664" t="inlineStr">
        <is>
          <t>2026-04-19 06:36</t>
        </is>
      </c>
      <c r="T4664" s="3" t="inlineStr">
        <is>
          <t>https://casino.guru/hashlucky-casino-review</t>
        </is>
      </c>
      <c r="U4664" t="inlineStr">
        <is>
          <t>https://casino.guru/hashlucky-casino-review</t>
        </is>
      </c>
    </row>
    <row r="4665">
      <c r="A4665" s="9" t="inlineStr">
        <is>
          <t>Lincoln Casino</t>
        </is>
      </c>
      <c r="C4665" t="n">
        <v>8.300000000000001</v>
      </c>
      <c r="D4665" t="inlineStr">
        <is>
          <t>Liberty Slots Group</t>
        </is>
      </c>
      <c r="G4665" s="4" t="inlineStr">
        <is>
          <t>Yes</t>
        </is>
      </c>
      <c r="H4665" s="4" t="inlineStr">
        <is>
          <t>Yes</t>
        </is>
      </c>
      <c r="I4665" s="4" t="inlineStr">
        <is>
          <t>Yes</t>
        </is>
      </c>
      <c r="J4665" s="5" t="inlineStr">
        <is>
          <t>No</t>
        </is>
      </c>
      <c r="N4665" t="n">
        <v>1</v>
      </c>
      <c r="O4665" t="inlineStr">
        <is>
          <t>casino.guru</t>
        </is>
      </c>
      <c r="P4665" s="10" t="n">
        <v>46050</v>
      </c>
      <c r="Q4665" t="inlineStr">
        <is>
          <t>Yes</t>
        </is>
      </c>
      <c r="R4665" t="inlineStr">
        <is>
          <t>2026-04-19 05:59</t>
        </is>
      </c>
      <c r="S4665" s="3" t="inlineStr">
        <is>
          <t>https://www.lincolncasino.eu</t>
        </is>
      </c>
      <c r="T4665" s="3" t="inlineStr">
        <is>
          <t>https://casino.guru/exit?casinoId=389&amp;domainLanguageId=2&amp;preferredLanguagesStr=9,2&amp;tosLinkRequired=false&amp;userCountryId=78&amp;listName=casino-detail&amp;pageType=16&amp;listPosition=1</t>
        </is>
      </c>
      <c r="U4665" t="inlineStr">
        <is>
          <t>https://casino.guru/Lincoln-Casino-review</t>
        </is>
      </c>
    </row>
    <row r="4666">
      <c r="A4666" s="9" t="inlineStr">
        <is>
          <t>Polla Chilena Casino</t>
        </is>
      </c>
      <c r="C4666" t="n">
        <v>8.300000000000001</v>
      </c>
      <c r="D4666" t="inlineStr">
        <is>
          <t>Polla Chilena de Beneficencia S.A.</t>
        </is>
      </c>
      <c r="G4666" s="4" t="inlineStr">
        <is>
          <t>Yes</t>
        </is>
      </c>
      <c r="H4666" s="5" t="inlineStr">
        <is>
          <t>No</t>
        </is>
      </c>
      <c r="I4666" s="5" t="inlineStr">
        <is>
          <t>No</t>
        </is>
      </c>
      <c r="J4666" s="5" t="inlineStr">
        <is>
          <t>No</t>
        </is>
      </c>
      <c r="N4666" t="n">
        <v>1</v>
      </c>
      <c r="O4666" t="inlineStr">
        <is>
          <t>casino.guru</t>
        </is>
      </c>
      <c r="P4666" s="10" t="n">
        <v>45933</v>
      </c>
      <c r="Q4666" t="inlineStr">
        <is>
          <t>Yes</t>
        </is>
      </c>
      <c r="R4666" t="inlineStr">
        <is>
          <t>2026-04-19 06:28</t>
        </is>
      </c>
      <c r="T4666" s="3" t="inlineStr">
        <is>
          <t>https://casino.guru/exit?casinoId=5936&amp;domainLanguageId=2&amp;preferredLanguagesStr=9,2&amp;tosLinkRequired=false&amp;userCountryId=78&amp;listName=casino-detail&amp;pageType=16&amp;listPosition=1</t>
        </is>
      </c>
      <c r="U4666" t="inlineStr">
        <is>
          <t>https://casino.guru/polla-chilena-casino-review</t>
        </is>
      </c>
    </row>
    <row r="4667">
      <c r="A4667" s="9" t="inlineStr">
        <is>
          <t>Ruby Slots Casino</t>
        </is>
      </c>
      <c r="B4667" t="inlineStr">
        <is>
          <t>Anjouan</t>
        </is>
      </c>
      <c r="C4667" t="n">
        <v>8.300000000000001</v>
      </c>
      <c r="D4667" t="inlineStr">
        <is>
          <t>Primrose Media Limited</t>
        </is>
      </c>
      <c r="G4667" s="4" t="inlineStr">
        <is>
          <t>Yes</t>
        </is>
      </c>
      <c r="H4667" s="4" t="inlineStr">
        <is>
          <t>Yes</t>
        </is>
      </c>
      <c r="I4667" s="4" t="inlineStr">
        <is>
          <t>Yes</t>
        </is>
      </c>
      <c r="J4667" s="5" t="inlineStr">
        <is>
          <t>No</t>
        </is>
      </c>
      <c r="K4667" s="4" t="inlineStr">
        <is>
          <t>Yes</t>
        </is>
      </c>
      <c r="N4667" t="n">
        <v>1</v>
      </c>
      <c r="O4667" t="inlineStr">
        <is>
          <t>casino.guru</t>
        </is>
      </c>
      <c r="P4667" s="10" t="n">
        <v>46138</v>
      </c>
      <c r="Q4667" t="inlineStr">
        <is>
          <t>Yes</t>
        </is>
      </c>
      <c r="R4667" t="inlineStr">
        <is>
          <t>2026-04-19 05:58</t>
        </is>
      </c>
      <c r="S4667" s="3" t="inlineStr">
        <is>
          <t>https://www.rubyslotscampaigns.com</t>
        </is>
      </c>
      <c r="T4667" s="3" t="inlineStr">
        <is>
          <t>https://casino.guru/exit?casinoId=243&amp;domainLanguageId=2&amp;preferredLanguagesStr=9,2&amp;tosLinkRequired=false&amp;userCountryId=78&amp;listName=casino-detail&amp;pageType=16&amp;listPosition=1</t>
        </is>
      </c>
      <c r="U4667" t="inlineStr">
        <is>
          <t>https://casino.guru/Ruby-Slots-Casino-review</t>
        </is>
      </c>
    </row>
    <row r="4668">
      <c r="A4668" s="9" t="inlineStr">
        <is>
          <t>SBG Global Casino</t>
        </is>
      </c>
      <c r="B4668" t="inlineStr">
        <is>
          <t>Anjouan</t>
        </is>
      </c>
      <c r="C4668" t="n">
        <v>8.300000000000001</v>
      </c>
      <c r="G4668" s="4" t="inlineStr">
        <is>
          <t>Yes</t>
        </is>
      </c>
      <c r="H4668" s="4" t="inlineStr">
        <is>
          <t>Yes</t>
        </is>
      </c>
      <c r="I4668" s="4" t="inlineStr">
        <is>
          <t>Yes</t>
        </is>
      </c>
      <c r="J4668" s="5" t="inlineStr">
        <is>
          <t>No</t>
        </is>
      </c>
      <c r="N4668" t="n">
        <v>1</v>
      </c>
      <c r="O4668" t="inlineStr">
        <is>
          <t>casino.guru</t>
        </is>
      </c>
      <c r="P4668" s="10" t="n">
        <v>46122</v>
      </c>
      <c r="Q4668" t="inlineStr">
        <is>
          <t>Yes</t>
        </is>
      </c>
      <c r="R4668" t="inlineStr">
        <is>
          <t>2026-04-19 06:06</t>
        </is>
      </c>
      <c r="S4668" s="3" t="inlineStr">
        <is>
          <t>https://www.sbgglobal.eu</t>
        </is>
      </c>
      <c r="T4668" s="3" t="inlineStr">
        <is>
          <t>https://casino.guru/exit?casinoId=1980&amp;domainLanguageId=2&amp;preferredLanguagesStr=9,2&amp;tosLinkRequired=false&amp;userCountryId=78&amp;listName=casino-detail&amp;pageType=16&amp;listPosition=1</t>
        </is>
      </c>
      <c r="U4668" t="inlineStr">
        <is>
          <t>https://casino.guru/sbg-global-casino-review</t>
        </is>
      </c>
    </row>
    <row r="4669">
      <c r="A4669" s="9" t="inlineStr">
        <is>
          <t>ZenCasino</t>
        </is>
      </c>
      <c r="B4669" t="inlineStr">
        <is>
          <t>Anjouan</t>
        </is>
      </c>
      <c r="C4669" t="n">
        <v>8.300000000000001</v>
      </c>
      <c r="G4669" s="4" t="inlineStr">
        <is>
          <t>Yes</t>
        </is>
      </c>
      <c r="H4669" s="4" t="inlineStr">
        <is>
          <t>Yes</t>
        </is>
      </c>
      <c r="I4669" s="4" t="inlineStr">
        <is>
          <t>Yes</t>
        </is>
      </c>
      <c r="J4669" s="5" t="inlineStr">
        <is>
          <t>No</t>
        </is>
      </c>
      <c r="N4669" t="n">
        <v>1</v>
      </c>
      <c r="O4669" t="inlineStr">
        <is>
          <t>askgamblers</t>
        </is>
      </c>
      <c r="Q4669" t="inlineStr">
        <is>
          <t>Yes</t>
        </is>
      </c>
      <c r="R4669" t="inlineStr">
        <is>
          <t>2026-04-19 00:07</t>
        </is>
      </c>
      <c r="T4669" s="3" t="inlineStr">
        <is>
          <t>https://www.askgamblers.com/online-casinos/reviews/zencasino</t>
        </is>
      </c>
      <c r="U4669" t="inlineStr">
        <is>
          <t>https://www.askgamblers.com/online-casinos/reviews/zencasino</t>
        </is>
      </c>
    </row>
    <row r="4670">
      <c r="A4670" s="9" t="inlineStr">
        <is>
          <t>BetOnRed Casino</t>
        </is>
      </c>
      <c r="B4670" t="inlineStr">
        <is>
          <t>MGA</t>
        </is>
      </c>
      <c r="C4670" t="n">
        <v>8.199999999999999</v>
      </c>
      <c r="G4670" s="4" t="inlineStr">
        <is>
          <t>Yes</t>
        </is>
      </c>
      <c r="H4670" s="4" t="inlineStr">
        <is>
          <t>Yes</t>
        </is>
      </c>
      <c r="I4670" s="4" t="inlineStr">
        <is>
          <t>Yes</t>
        </is>
      </c>
      <c r="J4670" s="5" t="inlineStr">
        <is>
          <t>No</t>
        </is>
      </c>
      <c r="N4670" t="n">
        <v>1</v>
      </c>
      <c r="O4670" t="inlineStr">
        <is>
          <t>casino.guru</t>
        </is>
      </c>
      <c r="P4670" s="10" t="n">
        <v>46048</v>
      </c>
      <c r="Q4670" t="inlineStr">
        <is>
          <t>Yes</t>
        </is>
      </c>
      <c r="R4670" t="inlineStr">
        <is>
          <t>2026-04-19 06:27</t>
        </is>
      </c>
      <c r="T4670" s="3" t="inlineStr">
        <is>
          <t>https://casino.guru/betonred-casino-review</t>
        </is>
      </c>
      <c r="U4670" t="inlineStr">
        <is>
          <t>https://casino.guru/betonred-casino-review</t>
        </is>
      </c>
    </row>
    <row r="4671">
      <c r="A4671" s="9" t="inlineStr">
        <is>
          <t>Betroom24</t>
        </is>
      </c>
      <c r="B4671" t="inlineStr">
        <is>
          <t>Curacao</t>
        </is>
      </c>
      <c r="C4671" t="n">
        <v>8.199999999999999</v>
      </c>
      <c r="G4671" s="5" t="inlineStr">
        <is>
          <t>No</t>
        </is>
      </c>
      <c r="H4671" s="4" t="inlineStr">
        <is>
          <t>Yes</t>
        </is>
      </c>
      <c r="I4671" s="4" t="inlineStr">
        <is>
          <t>Yes</t>
        </is>
      </c>
      <c r="J4671" s="5" t="inlineStr">
        <is>
          <t>No</t>
        </is>
      </c>
      <c r="N4671" t="n">
        <v>1</v>
      </c>
      <c r="O4671" t="inlineStr">
        <is>
          <t>lcb</t>
        </is>
      </c>
      <c r="P4671" s="10" t="n">
        <v>44133</v>
      </c>
      <c r="Q4671" t="inlineStr">
        <is>
          <t>Yes</t>
        </is>
      </c>
      <c r="R4671" t="inlineStr">
        <is>
          <t>2026-04-19 00:11</t>
        </is>
      </c>
      <c r="T4671" s="3" t="inlineStr">
        <is>
          <t>https://external.lcb.org/site/2129</t>
        </is>
      </c>
      <c r="U4671" t="inlineStr">
        <is>
          <t>https://lcb.org/casinos/betroom24-casino</t>
        </is>
      </c>
    </row>
    <row r="4672">
      <c r="A4672" s="9" t="inlineStr">
        <is>
          <t>DomGame Casino</t>
        </is>
      </c>
      <c r="B4672" t="inlineStr">
        <is>
          <t>MGA</t>
        </is>
      </c>
      <c r="C4672" t="n">
        <v>8.199999999999999</v>
      </c>
      <c r="G4672" s="4" t="inlineStr">
        <is>
          <t>Yes</t>
        </is>
      </c>
      <c r="H4672" s="4" t="inlineStr">
        <is>
          <t>Yes</t>
        </is>
      </c>
      <c r="I4672" s="4" t="inlineStr">
        <is>
          <t>Yes</t>
        </is>
      </c>
      <c r="J4672" s="5" t="inlineStr">
        <is>
          <t>No</t>
        </is>
      </c>
      <c r="N4672" t="n">
        <v>1</v>
      </c>
      <c r="O4672" t="inlineStr">
        <is>
          <t>casino.guru</t>
        </is>
      </c>
      <c r="P4672" s="10" t="n">
        <v>46112</v>
      </c>
      <c r="Q4672" t="inlineStr">
        <is>
          <t>Yes</t>
        </is>
      </c>
      <c r="R4672" t="inlineStr">
        <is>
          <t>2026-04-19 06:05</t>
        </is>
      </c>
      <c r="S4672" s="3" t="inlineStr">
        <is>
          <t>https://domgamenew.com</t>
        </is>
      </c>
      <c r="T4672" s="3" t="inlineStr">
        <is>
          <t>https://casino.guru/exit?casinoId=1686&amp;domainLanguageId=2&amp;preferredLanguagesStr=9,2&amp;tosLinkRequired=false&amp;userCountryId=78&amp;listName=casino-detail&amp;pageType=16&amp;listPosition=1</t>
        </is>
      </c>
      <c r="U4672" t="inlineStr">
        <is>
          <t>https://casino.guru/DomGame-Casino-review</t>
        </is>
      </c>
    </row>
    <row r="4673">
      <c r="A4673" s="9" t="inlineStr">
        <is>
          <t>Irish Luck Casino</t>
        </is>
      </c>
      <c r="C4673" t="n">
        <v>8.199999999999999</v>
      </c>
      <c r="G4673" s="4" t="inlineStr">
        <is>
          <t>Yes</t>
        </is>
      </c>
      <c r="H4673" s="4" t="inlineStr">
        <is>
          <t>Yes</t>
        </is>
      </c>
      <c r="I4673" s="4" t="inlineStr">
        <is>
          <t>Yes</t>
        </is>
      </c>
      <c r="J4673" s="5" t="inlineStr">
        <is>
          <t>No</t>
        </is>
      </c>
      <c r="N4673" t="n">
        <v>1</v>
      </c>
      <c r="O4673" t="inlineStr">
        <is>
          <t>casino.guru</t>
        </is>
      </c>
      <c r="P4673" s="10" t="n">
        <v>46112</v>
      </c>
      <c r="Q4673" t="inlineStr">
        <is>
          <t>Yes</t>
        </is>
      </c>
      <c r="R4673" t="inlineStr">
        <is>
          <t>2026-04-19 06:07</t>
        </is>
      </c>
      <c r="S4673" s="3" t="inlineStr">
        <is>
          <t>https://casinoirishlucknew.com</t>
        </is>
      </c>
      <c r="T4673" s="3" t="inlineStr">
        <is>
          <t>https://casino.guru/exit?casinoId=2128&amp;domainLanguageId=2&amp;preferredLanguagesStr=9,2&amp;tosLinkRequired=false&amp;userCountryId=78&amp;listName=casino-detail&amp;pageType=16&amp;listPosition=1</t>
        </is>
      </c>
      <c r="U4673" t="inlineStr">
        <is>
          <t>https://casino.guru/irish-luck-casino-review</t>
        </is>
      </c>
    </row>
    <row r="4674">
      <c r="A4674" s="9" t="inlineStr">
        <is>
          <t>Jackpot Cash Casino</t>
        </is>
      </c>
      <c r="B4674" t="inlineStr">
        <is>
          <t>Anjouan</t>
        </is>
      </c>
      <c r="C4674" t="n">
        <v>8.199999999999999</v>
      </c>
      <c r="D4674" t="inlineStr">
        <is>
          <t>Paxson Marketing Ltd.</t>
        </is>
      </c>
      <c r="G4674" s="4" t="inlineStr">
        <is>
          <t>Yes</t>
        </is>
      </c>
      <c r="H4674" s="4" t="inlineStr">
        <is>
          <t>Yes</t>
        </is>
      </c>
      <c r="I4674" s="4" t="inlineStr">
        <is>
          <t>Yes</t>
        </is>
      </c>
      <c r="J4674" s="5" t="inlineStr">
        <is>
          <t>No</t>
        </is>
      </c>
      <c r="N4674" t="n">
        <v>1</v>
      </c>
      <c r="O4674" t="inlineStr">
        <is>
          <t>casino.guru</t>
        </is>
      </c>
      <c r="P4674" s="10" t="n">
        <v>45964</v>
      </c>
      <c r="Q4674" t="inlineStr">
        <is>
          <t>Yes</t>
        </is>
      </c>
      <c r="R4674" t="inlineStr">
        <is>
          <t>2026-04-19 06:08</t>
        </is>
      </c>
      <c r="S4674" s="3" t="inlineStr">
        <is>
          <t>https://jackpotcash.com</t>
        </is>
      </c>
      <c r="T4674" s="3" t="inlineStr">
        <is>
          <t>https://casino.guru/exit?casinoId=2377&amp;domainLanguageId=2&amp;preferredLanguagesStr=9,2&amp;tosLinkRequired=false&amp;userCountryId=78&amp;listName=casino-detail&amp;pageType=16&amp;listPosition=1</t>
        </is>
      </c>
      <c r="U4674" t="inlineStr">
        <is>
          <t>https://casino.guru/jackpot-cash-casino-review</t>
        </is>
      </c>
    </row>
    <row r="4675">
      <c r="A4675" s="9" t="inlineStr">
        <is>
          <t>ParyajPam Casino</t>
        </is>
      </c>
      <c r="B4675" t="inlineStr">
        <is>
          <t>Anjouan</t>
        </is>
      </c>
      <c r="C4675" t="n">
        <v>8.199999999999999</v>
      </c>
      <c r="G4675" s="4" t="inlineStr">
        <is>
          <t>Yes</t>
        </is>
      </c>
      <c r="H4675" s="4" t="inlineStr">
        <is>
          <t>Yes</t>
        </is>
      </c>
      <c r="I4675" s="4" t="inlineStr">
        <is>
          <t>Yes</t>
        </is>
      </c>
      <c r="J4675" s="5" t="inlineStr">
        <is>
          <t>No</t>
        </is>
      </c>
      <c r="N4675" t="n">
        <v>1</v>
      </c>
      <c r="O4675" t="inlineStr">
        <is>
          <t>casino.guru</t>
        </is>
      </c>
      <c r="P4675" s="10" t="n">
        <v>45962</v>
      </c>
      <c r="Q4675" t="inlineStr">
        <is>
          <t>Yes</t>
        </is>
      </c>
      <c r="R4675" t="inlineStr">
        <is>
          <t>2026-04-19 07:03</t>
        </is>
      </c>
      <c r="T4675" s="3" t="inlineStr">
        <is>
          <t>https://casino.guru/exit?casinoId=10501&amp;domainLanguageId=2&amp;preferredLanguagesStr=9,2&amp;tosLinkRequired=false&amp;userCountryId=78&amp;listName=casino-detail&amp;pageType=16&amp;listPosition=1</t>
        </is>
      </c>
      <c r="U4675" t="inlineStr">
        <is>
          <t>https://casino.guru/paryajpam-casino-review</t>
        </is>
      </c>
    </row>
    <row r="4676">
      <c r="A4676" s="9" t="inlineStr">
        <is>
          <t>Play2x Casino</t>
        </is>
      </c>
      <c r="B4676" t="inlineStr">
        <is>
          <t>Anjouan</t>
        </is>
      </c>
      <c r="C4676" t="n">
        <v>8.199999999999999</v>
      </c>
      <c r="D4676" t="inlineStr">
        <is>
          <t>Overplayed N.V.</t>
        </is>
      </c>
      <c r="G4676" s="4" t="inlineStr">
        <is>
          <t>Yes</t>
        </is>
      </c>
      <c r="H4676" s="4" t="inlineStr">
        <is>
          <t>Yes</t>
        </is>
      </c>
      <c r="I4676" s="4" t="inlineStr">
        <is>
          <t>Yes</t>
        </is>
      </c>
      <c r="J4676" s="5" t="inlineStr">
        <is>
          <t>No</t>
        </is>
      </c>
      <c r="N4676" t="n">
        <v>1</v>
      </c>
      <c r="O4676" t="inlineStr">
        <is>
          <t>casino.guru</t>
        </is>
      </c>
      <c r="P4676" s="10" t="n">
        <v>45945</v>
      </c>
      <c r="Q4676" t="inlineStr">
        <is>
          <t>Yes</t>
        </is>
      </c>
      <c r="R4676" t="inlineStr">
        <is>
          <t>2026-04-19 06:27</t>
        </is>
      </c>
      <c r="T4676" s="3" t="inlineStr">
        <is>
          <t>https://casino.guru/exit?casinoId=5790&amp;domainLanguageId=2&amp;preferredLanguagesStr=9,2&amp;tosLinkRequired=false&amp;userCountryId=78&amp;listName=casino-detail&amp;pageType=16&amp;listPosition=1</t>
        </is>
      </c>
      <c r="U4676" t="inlineStr">
        <is>
          <t>https://casino.guru/play2x-casino-review</t>
        </is>
      </c>
    </row>
    <row r="4677">
      <c r="A4677" s="9" t="inlineStr">
        <is>
          <t>Spielbanken Bayern Online Casino</t>
        </is>
      </c>
      <c r="B4677" t="inlineStr">
        <is>
          <t>Germany</t>
        </is>
      </c>
      <c r="C4677" t="n">
        <v>8.199999999999999</v>
      </c>
      <c r="G4677" s="4" t="inlineStr">
        <is>
          <t>Yes</t>
        </is>
      </c>
      <c r="H4677" s="5" t="inlineStr">
        <is>
          <t>No</t>
        </is>
      </c>
      <c r="I4677" s="5" t="inlineStr">
        <is>
          <t>No</t>
        </is>
      </c>
      <c r="J4677" s="4" t="inlineStr">
        <is>
          <t>Yes</t>
        </is>
      </c>
      <c r="N4677" t="n">
        <v>1</v>
      </c>
      <c r="O4677" t="inlineStr">
        <is>
          <t>casino.guru</t>
        </is>
      </c>
      <c r="P4677" s="10" t="n">
        <v>46073</v>
      </c>
      <c r="Q4677" t="inlineStr">
        <is>
          <t>Yes</t>
        </is>
      </c>
      <c r="R4677" t="inlineStr">
        <is>
          <t>2026-04-19 07:10</t>
        </is>
      </c>
      <c r="T4677" s="3" t="inlineStr">
        <is>
          <t>https://casino.guru/exit?casinoId=11189&amp;domainLanguageId=2&amp;preferredLanguagesStr=9,2&amp;tosLinkRequired=false&amp;userCountryId=78&amp;listName=casino-detail&amp;pageType=16&amp;listPosition=1</t>
        </is>
      </c>
      <c r="U4677" t="inlineStr">
        <is>
          <t>https://casino.guru/spielbanken-bayern-online-casino-review</t>
        </is>
      </c>
    </row>
    <row r="4678">
      <c r="A4678" s="9" t="inlineStr">
        <is>
          <t>The Palaces Casino</t>
        </is>
      </c>
      <c r="B4678" t="inlineStr">
        <is>
          <t>UKGC</t>
        </is>
      </c>
      <c r="C4678" t="n">
        <v>8.199999999999999</v>
      </c>
      <c r="G4678" s="4" t="inlineStr">
        <is>
          <t>Yes</t>
        </is>
      </c>
      <c r="H4678" s="5" t="inlineStr">
        <is>
          <t>No</t>
        </is>
      </c>
      <c r="I4678" s="5" t="inlineStr">
        <is>
          <t>No</t>
        </is>
      </c>
      <c r="J4678" s="5" t="inlineStr">
        <is>
          <t>No</t>
        </is>
      </c>
      <c r="N4678" t="n">
        <v>1</v>
      </c>
      <c r="O4678" t="inlineStr">
        <is>
          <t>casino.guru</t>
        </is>
      </c>
      <c r="P4678" s="10" t="n">
        <v>45938</v>
      </c>
      <c r="Q4678" t="inlineStr">
        <is>
          <t>Yes</t>
        </is>
      </c>
      <c r="R4678" t="inlineStr">
        <is>
          <t>2026-04-19 06:02</t>
        </is>
      </c>
      <c r="S4678" s="3" t="inlineStr">
        <is>
          <t>https://www.thepalaces.com</t>
        </is>
      </c>
      <c r="T4678" s="3" t="inlineStr">
        <is>
          <t>https://casino.guru/exit?casinoId=985&amp;domainLanguageId=2&amp;preferredLanguagesStr=9,2&amp;tosLinkRequired=false&amp;userCountryId=78&amp;listName=casino-detail&amp;pageType=16&amp;listPosition=1</t>
        </is>
      </c>
      <c r="U4678" t="inlineStr">
        <is>
          <t>https://casino.guru/The-Palaces-Casino-review</t>
        </is>
      </c>
    </row>
    <row r="4679">
      <c r="A4679" s="9" t="inlineStr">
        <is>
          <t>ThorCasino</t>
        </is>
      </c>
      <c r="B4679" t="inlineStr">
        <is>
          <t>Curacao</t>
        </is>
      </c>
      <c r="C4679" t="n">
        <v>8.199999999999999</v>
      </c>
      <c r="G4679" s="5" t="inlineStr">
        <is>
          <t>No</t>
        </is>
      </c>
      <c r="H4679" s="4" t="inlineStr">
        <is>
          <t>Yes</t>
        </is>
      </c>
      <c r="I4679" s="4" t="inlineStr">
        <is>
          <t>Yes</t>
        </is>
      </c>
      <c r="J4679" s="5" t="inlineStr">
        <is>
          <t>No</t>
        </is>
      </c>
      <c r="N4679" t="n">
        <v>1</v>
      </c>
      <c r="O4679" t="inlineStr">
        <is>
          <t>lcb</t>
        </is>
      </c>
      <c r="P4679" s="10" t="n">
        <v>44806</v>
      </c>
      <c r="Q4679" t="inlineStr">
        <is>
          <t>Yes</t>
        </is>
      </c>
      <c r="R4679" t="inlineStr">
        <is>
          <t>2026-04-19 00:11</t>
        </is>
      </c>
      <c r="T4679" s="3" t="inlineStr">
        <is>
          <t>https://external.lcb.org/site/2471</t>
        </is>
      </c>
      <c r="U4679" t="inlineStr">
        <is>
          <t>https://lcb.org/casinos/thor-casino</t>
        </is>
      </c>
    </row>
    <row r="4680">
      <c r="A4680" s="9" t="inlineStr">
        <is>
          <t>Apollo Slots Casino</t>
        </is>
      </c>
      <c r="B4680" t="inlineStr">
        <is>
          <t>Anjouan</t>
        </is>
      </c>
      <c r="C4680" t="n">
        <v>8.1</v>
      </c>
      <c r="D4680" t="inlineStr">
        <is>
          <t>Paxson Marketing Ltd.</t>
        </is>
      </c>
      <c r="G4680" s="4" t="inlineStr">
        <is>
          <t>Yes</t>
        </is>
      </c>
      <c r="H4680" s="4" t="inlineStr">
        <is>
          <t>Yes</t>
        </is>
      </c>
      <c r="I4680" s="4" t="inlineStr">
        <is>
          <t>Yes</t>
        </is>
      </c>
      <c r="J4680" s="5" t="inlineStr">
        <is>
          <t>No</t>
        </is>
      </c>
      <c r="N4680" t="n">
        <v>1</v>
      </c>
      <c r="O4680" t="inlineStr">
        <is>
          <t>casino.guru</t>
        </is>
      </c>
      <c r="P4680" s="10" t="n">
        <v>45964</v>
      </c>
      <c r="Q4680" t="inlineStr">
        <is>
          <t>Yes</t>
        </is>
      </c>
      <c r="R4680" t="inlineStr">
        <is>
          <t>2026-04-19 06:14</t>
        </is>
      </c>
      <c r="S4680" s="3" t="inlineStr">
        <is>
          <t>http://download.apolloslots.com</t>
        </is>
      </c>
      <c r="T4680" s="3" t="inlineStr">
        <is>
          <t>https://casino.guru/exit?casinoId=3497&amp;domainLanguageId=2&amp;preferredLanguagesStr=9,2&amp;tosLinkRequired=false&amp;userCountryId=78&amp;listName=casino-detail&amp;pageType=16&amp;listPosition=1</t>
        </is>
      </c>
      <c r="U4680" t="inlineStr">
        <is>
          <t>https://casino.guru/apollo-slots-casino-review</t>
        </is>
      </c>
    </row>
    <row r="4681">
      <c r="A4681" s="9" t="inlineStr">
        <is>
          <t>Eclipse Casino</t>
        </is>
      </c>
      <c r="C4681" t="n">
        <v>8.1</v>
      </c>
      <c r="G4681" s="4" t="inlineStr">
        <is>
          <t>Yes</t>
        </is>
      </c>
      <c r="H4681" s="4" t="inlineStr">
        <is>
          <t>Yes</t>
        </is>
      </c>
      <c r="I4681" s="4" t="inlineStr">
        <is>
          <t>Yes</t>
        </is>
      </c>
      <c r="J4681" s="5" t="inlineStr">
        <is>
          <t>No</t>
        </is>
      </c>
      <c r="N4681" t="n">
        <v>1</v>
      </c>
      <c r="O4681" t="inlineStr">
        <is>
          <t>casino.guru</t>
        </is>
      </c>
      <c r="P4681" s="10" t="n">
        <v>46112</v>
      </c>
      <c r="Q4681" t="inlineStr">
        <is>
          <t>Yes</t>
        </is>
      </c>
      <c r="R4681" t="inlineStr">
        <is>
          <t>2026-04-19 06:00</t>
        </is>
      </c>
      <c r="S4681" s="3" t="inlineStr">
        <is>
          <t>https://eclipsecasinonew.com</t>
        </is>
      </c>
      <c r="T4681" s="3" t="inlineStr">
        <is>
          <t>https://casino.guru/exit?casinoId=590&amp;domainLanguageId=2&amp;preferredLanguagesStr=9,2&amp;tosLinkRequired=false&amp;userCountryId=78&amp;listName=casino-detail&amp;pageType=16&amp;listPosition=1</t>
        </is>
      </c>
      <c r="U4681" t="inlineStr">
        <is>
          <t>https://casino.guru/Eclipse-Casino-review</t>
        </is>
      </c>
    </row>
    <row r="4682">
      <c r="A4682" s="9" t="inlineStr">
        <is>
          <t>Jackpot50 Casino</t>
        </is>
      </c>
      <c r="B4682" t="inlineStr">
        <is>
          <t>Germany</t>
        </is>
      </c>
      <c r="C4682" t="n">
        <v>8.1</v>
      </c>
      <c r="D4682" t="inlineStr">
        <is>
          <t>Jackpot50 GmbH</t>
        </is>
      </c>
      <c r="G4682" s="4" t="inlineStr">
        <is>
          <t>Yes</t>
        </is>
      </c>
      <c r="H4682" s="5" t="inlineStr">
        <is>
          <t>No</t>
        </is>
      </c>
      <c r="I4682" s="5" t="inlineStr">
        <is>
          <t>No</t>
        </is>
      </c>
      <c r="J4682" s="4" t="inlineStr">
        <is>
          <t>Yes</t>
        </is>
      </c>
      <c r="N4682" t="n">
        <v>1</v>
      </c>
      <c r="O4682" t="inlineStr">
        <is>
          <t>casino.guru</t>
        </is>
      </c>
      <c r="P4682" s="10" t="n">
        <v>46006</v>
      </c>
      <c r="Q4682" t="inlineStr">
        <is>
          <t>Yes</t>
        </is>
      </c>
      <c r="R4682" t="inlineStr">
        <is>
          <t>2026-04-19 06:47</t>
        </is>
      </c>
      <c r="T4682" s="3" t="inlineStr">
        <is>
          <t>https://casino.guru/exit?casinoId=8738&amp;domainLanguageId=2&amp;preferredLanguagesStr=9,2&amp;tosLinkRequired=false&amp;userCountryId=78&amp;listName=casino-detail&amp;pageType=16&amp;listPosition=1</t>
        </is>
      </c>
      <c r="U4682" t="inlineStr">
        <is>
          <t>https://casino.guru/jackpot50-casino-review</t>
        </is>
      </c>
    </row>
    <row r="4683">
      <c r="A4683" s="9" t="inlineStr">
        <is>
          <t>Supernova Casino</t>
        </is>
      </c>
      <c r="C4683" t="n">
        <v>8.1</v>
      </c>
      <c r="G4683" s="4" t="inlineStr">
        <is>
          <t>Yes</t>
        </is>
      </c>
      <c r="H4683" s="4" t="inlineStr">
        <is>
          <t>Yes</t>
        </is>
      </c>
      <c r="I4683" s="4" t="inlineStr">
        <is>
          <t>Yes</t>
        </is>
      </c>
      <c r="J4683" s="5" t="inlineStr">
        <is>
          <t>No</t>
        </is>
      </c>
      <c r="N4683" t="n">
        <v>1</v>
      </c>
      <c r="O4683" t="inlineStr">
        <is>
          <t>casino.guru</t>
        </is>
      </c>
      <c r="P4683" s="10" t="n">
        <v>46112</v>
      </c>
      <c r="Q4683" t="inlineStr">
        <is>
          <t>Yes</t>
        </is>
      </c>
      <c r="R4683" t="inlineStr">
        <is>
          <t>2026-04-19 06:00</t>
        </is>
      </c>
      <c r="S4683" s="3" t="inlineStr">
        <is>
          <t>https://supernovanew.com</t>
        </is>
      </c>
      <c r="T4683" s="3" t="inlineStr">
        <is>
          <t>https://casino.guru/exit?casinoId=588&amp;domainLanguageId=2&amp;preferredLanguagesStr=9,2&amp;tosLinkRequired=false&amp;userCountryId=78&amp;listName=casino-detail&amp;pageType=16&amp;listPosition=1</t>
        </is>
      </c>
      <c r="U4683" t="inlineStr">
        <is>
          <t>https://casino.guru/Supernova-Casino-review</t>
        </is>
      </c>
    </row>
    <row r="4684">
      <c r="A4684" s="9" t="inlineStr">
        <is>
          <t>Rich Palms Casino</t>
        </is>
      </c>
      <c r="B4684" t="inlineStr">
        <is>
          <t>Curacao</t>
        </is>
      </c>
      <c r="C4684" t="n">
        <v>8.050000000000001</v>
      </c>
      <c r="D4684" t="inlineStr">
        <is>
          <t>Superior Group VIP</t>
        </is>
      </c>
      <c r="G4684" s="4" t="inlineStr">
        <is>
          <t>Yes</t>
        </is>
      </c>
      <c r="H4684" s="4" t="inlineStr">
        <is>
          <t>Yes</t>
        </is>
      </c>
      <c r="I4684" s="4" t="inlineStr">
        <is>
          <t>Yes</t>
        </is>
      </c>
      <c r="J4684" s="4" t="inlineStr">
        <is>
          <t>Yes</t>
        </is>
      </c>
      <c r="N4684" t="n">
        <v>2</v>
      </c>
      <c r="O4684" t="inlineStr">
        <is>
          <t>casino.guru, lcb</t>
        </is>
      </c>
      <c r="P4684" s="10" t="n">
        <v>43893</v>
      </c>
      <c r="Q4684" t="inlineStr">
        <is>
          <t>Yes</t>
        </is>
      </c>
      <c r="R4684" t="inlineStr">
        <is>
          <t>2026-04-19 00:11</t>
        </is>
      </c>
      <c r="T4684" s="3" t="inlineStr">
        <is>
          <t>https://external.lcb.org/site/1976</t>
        </is>
      </c>
      <c r="U4684" t="inlineStr">
        <is>
          <t>https://casino.guru/rich-palms-casino-review
https://lcb.org/casinos/rich-palms-casino</t>
        </is>
      </c>
    </row>
    <row r="4685">
      <c r="A4685" s="9" t="inlineStr">
        <is>
          <t>ArtCasino</t>
        </is>
      </c>
      <c r="B4685" t="inlineStr">
        <is>
          <t>Curacao</t>
        </is>
      </c>
      <c r="C4685" t="n">
        <v>8</v>
      </c>
      <c r="G4685" s="4" t="inlineStr">
        <is>
          <t>Yes</t>
        </is>
      </c>
      <c r="H4685" s="4" t="inlineStr">
        <is>
          <t>Yes</t>
        </is>
      </c>
      <c r="I4685" s="4" t="inlineStr">
        <is>
          <t>Yes</t>
        </is>
      </c>
      <c r="J4685" s="5" t="inlineStr">
        <is>
          <t>No</t>
        </is>
      </c>
      <c r="N4685" t="n">
        <v>1</v>
      </c>
      <c r="O4685" t="inlineStr">
        <is>
          <t>lcb</t>
        </is>
      </c>
      <c r="P4685" s="10" t="n">
        <v>44853</v>
      </c>
      <c r="Q4685" t="inlineStr">
        <is>
          <t>Yes</t>
        </is>
      </c>
      <c r="R4685" t="inlineStr">
        <is>
          <t>2026-04-19 00:11</t>
        </is>
      </c>
      <c r="T4685" s="3" t="inlineStr">
        <is>
          <t>https://external.lcb.org/site/2503</t>
        </is>
      </c>
      <c r="U4685" t="inlineStr">
        <is>
          <t>https://lcb.org/casinos/art-casino</t>
        </is>
      </c>
    </row>
    <row r="4686">
      <c r="A4686" s="9" t="inlineStr">
        <is>
          <t>CasinoStars</t>
        </is>
      </c>
      <c r="B4686" t="inlineStr">
        <is>
          <t>Curacao</t>
        </is>
      </c>
      <c r="C4686" t="n">
        <v>8</v>
      </c>
      <c r="G4686" s="4" t="inlineStr">
        <is>
          <t>Yes</t>
        </is>
      </c>
      <c r="H4686" s="4" t="inlineStr">
        <is>
          <t>Yes</t>
        </is>
      </c>
      <c r="I4686" s="4" t="inlineStr">
        <is>
          <t>Yes</t>
        </is>
      </c>
      <c r="J4686" s="5" t="inlineStr">
        <is>
          <t>No</t>
        </is>
      </c>
      <c r="N4686" t="n">
        <v>1</v>
      </c>
      <c r="O4686" t="inlineStr">
        <is>
          <t>lcb</t>
        </is>
      </c>
      <c r="P4686" s="10" t="n">
        <v>45439</v>
      </c>
      <c r="Q4686" t="inlineStr">
        <is>
          <t>Yes</t>
        </is>
      </c>
      <c r="R4686" t="inlineStr">
        <is>
          <t>2026-04-19 00:11</t>
        </is>
      </c>
      <c r="T4686" s="3" t="inlineStr">
        <is>
          <t>https://external.lcb.org/site/3024</t>
        </is>
      </c>
      <c r="U4686" t="inlineStr">
        <is>
          <t>https://lcb.org/casinos/casinostars</t>
        </is>
      </c>
    </row>
    <row r="4687">
      <c r="A4687" s="9" t="inlineStr">
        <is>
          <t>Crown Play Casino</t>
        </is>
      </c>
      <c r="B4687" t="inlineStr">
        <is>
          <t>Anjouan</t>
        </is>
      </c>
      <c r="C4687" t="n">
        <v>8</v>
      </c>
      <c r="G4687" s="4" t="inlineStr">
        <is>
          <t>Yes</t>
        </is>
      </c>
      <c r="H4687" s="5" t="inlineStr">
        <is>
          <t>No</t>
        </is>
      </c>
      <c r="I4687" s="5" t="inlineStr">
        <is>
          <t>No</t>
        </is>
      </c>
      <c r="J4687" s="5" t="inlineStr">
        <is>
          <t>No</t>
        </is>
      </c>
      <c r="N4687" t="n">
        <v>1</v>
      </c>
      <c r="O4687" t="inlineStr">
        <is>
          <t>casino.guru</t>
        </is>
      </c>
      <c r="P4687" s="10" t="n">
        <v>45929</v>
      </c>
      <c r="Q4687" t="inlineStr">
        <is>
          <t>Yes</t>
        </is>
      </c>
      <c r="R4687" t="inlineStr">
        <is>
          <t>2026-04-19 07:00</t>
        </is>
      </c>
      <c r="T4687" s="3" t="inlineStr">
        <is>
          <t>https://casino.guru/crown-play-casino-review</t>
        </is>
      </c>
      <c r="U4687" t="inlineStr">
        <is>
          <t>https://casino.guru/crown-play-casino-review</t>
        </is>
      </c>
    </row>
    <row r="4688">
      <c r="A4688" s="9" t="inlineStr">
        <is>
          <t>Liberty Slots Casino</t>
        </is>
      </c>
      <c r="C4688" t="n">
        <v>8</v>
      </c>
      <c r="D4688" t="inlineStr">
        <is>
          <t>Liberty Slots Group</t>
        </is>
      </c>
      <c r="G4688" s="4" t="inlineStr">
        <is>
          <t>Yes</t>
        </is>
      </c>
      <c r="H4688" s="4" t="inlineStr">
        <is>
          <t>Yes</t>
        </is>
      </c>
      <c r="I4688" s="4" t="inlineStr">
        <is>
          <t>Yes</t>
        </is>
      </c>
      <c r="J4688" s="5" t="inlineStr">
        <is>
          <t>No</t>
        </is>
      </c>
      <c r="K4688" s="4" t="inlineStr">
        <is>
          <t>Yes</t>
        </is>
      </c>
      <c r="N4688" t="n">
        <v>1</v>
      </c>
      <c r="O4688" t="inlineStr">
        <is>
          <t>casino.guru</t>
        </is>
      </c>
      <c r="P4688" s="10" t="n">
        <v>46050</v>
      </c>
      <c r="Q4688" t="inlineStr">
        <is>
          <t>Yes</t>
        </is>
      </c>
      <c r="R4688" t="inlineStr">
        <is>
          <t>2026-04-19 05:59</t>
        </is>
      </c>
      <c r="S4688" s="3" t="inlineStr">
        <is>
          <t>https://libertyslots.eu</t>
        </is>
      </c>
      <c r="T4688" s="3" t="inlineStr">
        <is>
          <t>https://casino.guru/exit?casinoId=393&amp;domainLanguageId=2&amp;preferredLanguagesStr=9,2&amp;tosLinkRequired=false&amp;userCountryId=78&amp;listName=casino-detail&amp;pageType=16&amp;listPosition=1</t>
        </is>
      </c>
      <c r="U4688" t="inlineStr">
        <is>
          <t>https://casino.guru/Liberty-Slots-Casino-review</t>
        </is>
      </c>
    </row>
    <row r="4689">
      <c r="A4689" s="9" t="inlineStr">
        <is>
          <t>Memo Casino</t>
        </is>
      </c>
      <c r="B4689" t="inlineStr">
        <is>
          <t>MGA</t>
        </is>
      </c>
      <c r="C4689" t="n">
        <v>8</v>
      </c>
      <c r="G4689" s="4" t="inlineStr">
        <is>
          <t>Yes</t>
        </is>
      </c>
      <c r="H4689" s="4" t="inlineStr">
        <is>
          <t>Yes</t>
        </is>
      </c>
      <c r="I4689" s="4" t="inlineStr">
        <is>
          <t>Yes</t>
        </is>
      </c>
      <c r="J4689" s="5" t="inlineStr">
        <is>
          <t>No</t>
        </is>
      </c>
      <c r="N4689" t="n">
        <v>1</v>
      </c>
      <c r="O4689" t="inlineStr">
        <is>
          <t>casino.guru</t>
        </is>
      </c>
      <c r="P4689" s="10" t="n">
        <v>46126</v>
      </c>
      <c r="Q4689" t="inlineStr">
        <is>
          <t>Yes</t>
        </is>
      </c>
      <c r="R4689" t="inlineStr">
        <is>
          <t>2026-04-19 06:40</t>
        </is>
      </c>
      <c r="T4689" s="3" t="inlineStr">
        <is>
          <t>https://casino.guru/memo-casino-review</t>
        </is>
      </c>
      <c r="U4689" t="inlineStr">
        <is>
          <t>https://casino.guru/memo-casino-review</t>
        </is>
      </c>
    </row>
    <row r="4690">
      <c r="A4690" s="9" t="inlineStr">
        <is>
          <t>Miami Club Casino</t>
        </is>
      </c>
      <c r="C4690" t="n">
        <v>8</v>
      </c>
      <c r="D4690" t="inlineStr">
        <is>
          <t>Deckmedia N.V.</t>
        </is>
      </c>
      <c r="G4690" s="4" t="inlineStr">
        <is>
          <t>Yes</t>
        </is>
      </c>
      <c r="H4690" s="4" t="inlineStr">
        <is>
          <t>Yes</t>
        </is>
      </c>
      <c r="I4690" s="4" t="inlineStr">
        <is>
          <t>Yes</t>
        </is>
      </c>
      <c r="J4690" s="5" t="inlineStr">
        <is>
          <t>No</t>
        </is>
      </c>
      <c r="K4690" s="4" t="inlineStr">
        <is>
          <t>Yes</t>
        </is>
      </c>
      <c r="N4690" t="n">
        <v>1</v>
      </c>
      <c r="O4690" t="inlineStr">
        <is>
          <t>casino.guru</t>
        </is>
      </c>
      <c r="P4690" s="10" t="n">
        <v>45940</v>
      </c>
      <c r="Q4690" t="inlineStr">
        <is>
          <t>Yes</t>
        </is>
      </c>
      <c r="R4690" t="inlineStr">
        <is>
          <t>2026-04-19 05:57</t>
        </is>
      </c>
      <c r="S4690" s="3" t="inlineStr">
        <is>
          <t>https://miamiclubcasino.im</t>
        </is>
      </c>
      <c r="T4690" s="3" t="inlineStr">
        <is>
          <t>https://casino.guru/exit?casinoId=96&amp;domainLanguageId=2&amp;preferredLanguagesStr=9,2&amp;tosLinkRequired=false&amp;userCountryId=78&amp;listName=casino-detail&amp;pageType=16&amp;listPosition=1</t>
        </is>
      </c>
      <c r="U4690" t="inlineStr">
        <is>
          <t>https://casino.guru/Miami-Club-Casino-review</t>
        </is>
      </c>
    </row>
    <row r="4691">
      <c r="A4691" s="9" t="inlineStr">
        <is>
          <t>MondCasino</t>
        </is>
      </c>
      <c r="B4691" t="inlineStr">
        <is>
          <t>Curacao</t>
        </is>
      </c>
      <c r="C4691" t="n">
        <v>8</v>
      </c>
      <c r="G4691" s="4" t="inlineStr">
        <is>
          <t>Yes</t>
        </is>
      </c>
      <c r="H4691" s="4" t="inlineStr">
        <is>
          <t>Yes</t>
        </is>
      </c>
      <c r="I4691" s="4" t="inlineStr">
        <is>
          <t>Yes</t>
        </is>
      </c>
      <c r="J4691" s="5" t="inlineStr">
        <is>
          <t>No</t>
        </is>
      </c>
      <c r="N4691" t="n">
        <v>1</v>
      </c>
      <c r="O4691" t="inlineStr">
        <is>
          <t>lcb</t>
        </is>
      </c>
      <c r="P4691" s="10" t="n">
        <v>44531</v>
      </c>
      <c r="Q4691" t="inlineStr">
        <is>
          <t>Yes</t>
        </is>
      </c>
      <c r="R4691" t="inlineStr">
        <is>
          <t>2026-04-19 00:11</t>
        </is>
      </c>
      <c r="T4691" s="3" t="inlineStr">
        <is>
          <t>https://external.lcb.org/site/2340</t>
        </is>
      </c>
      <c r="U4691" t="inlineStr">
        <is>
          <t>https://lcb.org/casinos/mondcasino</t>
        </is>
      </c>
    </row>
    <row r="4692">
      <c r="A4692" s="9" t="inlineStr">
        <is>
          <t>PokerKing Casino</t>
        </is>
      </c>
      <c r="C4692" t="n">
        <v>8</v>
      </c>
      <c r="D4692" t="inlineStr">
        <is>
          <t>King Enterprises N.V</t>
        </is>
      </c>
      <c r="G4692" s="4" t="inlineStr">
        <is>
          <t>Yes</t>
        </is>
      </c>
      <c r="H4692" s="4" t="inlineStr">
        <is>
          <t>Yes</t>
        </is>
      </c>
      <c r="I4692" s="4" t="inlineStr">
        <is>
          <t>Yes</t>
        </is>
      </c>
      <c r="J4692" s="5" t="inlineStr">
        <is>
          <t>No</t>
        </is>
      </c>
      <c r="N4692" t="n">
        <v>1</v>
      </c>
      <c r="O4692" t="inlineStr">
        <is>
          <t>casino.guru</t>
        </is>
      </c>
      <c r="P4692" s="10" t="n">
        <v>45959</v>
      </c>
      <c r="Q4692" t="inlineStr">
        <is>
          <t>Yes</t>
        </is>
      </c>
      <c r="R4692" t="inlineStr">
        <is>
          <t>2026-04-19 06:17</t>
        </is>
      </c>
      <c r="S4692" s="3" t="inlineStr">
        <is>
          <t>https://www.pokerking.com</t>
        </is>
      </c>
      <c r="T4692" s="3" t="inlineStr">
        <is>
          <t>https://casino.guru/exit?casinoId=3984&amp;domainLanguageId=2&amp;preferredLanguagesStr=9,2&amp;tosLinkRequired=false&amp;userCountryId=78&amp;listName=casino-detail&amp;pageType=16&amp;listPosition=1</t>
        </is>
      </c>
      <c r="U4692" t="inlineStr">
        <is>
          <t>https://casino.guru/pokerking-casino-review</t>
        </is>
      </c>
    </row>
    <row r="4693">
      <c r="A4693" s="9" t="inlineStr">
        <is>
          <t>TOTALbet Casino</t>
        </is>
      </c>
      <c r="C4693" t="n">
        <v>8</v>
      </c>
      <c r="G4693" s="4" t="inlineStr">
        <is>
          <t>Yes</t>
        </is>
      </c>
      <c r="H4693" s="5" t="inlineStr">
        <is>
          <t>No</t>
        </is>
      </c>
      <c r="I4693" s="5" t="inlineStr">
        <is>
          <t>No</t>
        </is>
      </c>
      <c r="J4693" s="5" t="inlineStr">
        <is>
          <t>No</t>
        </is>
      </c>
      <c r="N4693" t="n">
        <v>1</v>
      </c>
      <c r="O4693" t="inlineStr">
        <is>
          <t>casino.guru</t>
        </is>
      </c>
      <c r="P4693" s="10" t="n">
        <v>46107</v>
      </c>
      <c r="Q4693" t="inlineStr">
        <is>
          <t>Yes</t>
        </is>
      </c>
      <c r="R4693" t="inlineStr">
        <is>
          <t>2026-04-19 06:14</t>
        </is>
      </c>
      <c r="S4693" s="3" t="inlineStr">
        <is>
          <t>https://totalbet.pl</t>
        </is>
      </c>
      <c r="T4693" s="3" t="inlineStr">
        <is>
          <t>https://casino.guru/exit?casinoId=3552&amp;domainLanguageId=2&amp;preferredLanguagesStr=9,2&amp;tosLinkRequired=false&amp;userCountryId=78&amp;listName=casino-detail&amp;pageType=16&amp;listPosition=1</t>
        </is>
      </c>
      <c r="U4693" t="inlineStr">
        <is>
          <t>https://casino.guru/totalbet-casino-review</t>
        </is>
      </c>
    </row>
    <row r="4694">
      <c r="A4694" s="9" t="inlineStr">
        <is>
          <t>WJ Casino</t>
        </is>
      </c>
      <c r="C4694" t="n">
        <v>8</v>
      </c>
      <c r="G4694" s="4" t="inlineStr">
        <is>
          <t>Yes</t>
        </is>
      </c>
      <c r="H4694" s="5" t="inlineStr">
        <is>
          <t>No</t>
        </is>
      </c>
      <c r="I4694" s="5" t="inlineStr">
        <is>
          <t>No</t>
        </is>
      </c>
      <c r="J4694" s="5" t="inlineStr">
        <is>
          <t>No</t>
        </is>
      </c>
      <c r="N4694" t="n">
        <v>1</v>
      </c>
      <c r="O4694" t="inlineStr">
        <is>
          <t>casino.guru</t>
        </is>
      </c>
      <c r="P4694" s="10" t="n">
        <v>45941</v>
      </c>
      <c r="Q4694" t="inlineStr">
        <is>
          <t>Yes</t>
        </is>
      </c>
      <c r="R4694" t="inlineStr">
        <is>
          <t>2026-04-19 07:00</t>
        </is>
      </c>
      <c r="T4694" s="3" t="inlineStr">
        <is>
          <t>https://casino.guru/exit?casinoId=10189&amp;domainLanguageId=2&amp;preferredLanguagesStr=9,2&amp;tosLinkRequired=false&amp;userCountryId=78&amp;listName=casino-detail&amp;pageType=16&amp;listPosition=1</t>
        </is>
      </c>
      <c r="U4694" t="inlineStr">
        <is>
          <t>https://casino.guru/wj-casino-review</t>
        </is>
      </c>
    </row>
    <row r="4695">
      <c r="A4695" s="9" t="inlineStr">
        <is>
          <t>YoBingo Casino</t>
        </is>
      </c>
      <c r="B4695" t="inlineStr">
        <is>
          <t>MGA</t>
        </is>
      </c>
      <c r="C4695" t="n">
        <v>8</v>
      </c>
      <c r="D4695" t="inlineStr">
        <is>
          <t>Rank Digital Ceuta, S.A.</t>
        </is>
      </c>
      <c r="G4695" s="4" t="inlineStr">
        <is>
          <t>Yes</t>
        </is>
      </c>
      <c r="H4695" s="5" t="inlineStr">
        <is>
          <t>No</t>
        </is>
      </c>
      <c r="I4695" s="5" t="inlineStr">
        <is>
          <t>No</t>
        </is>
      </c>
      <c r="J4695" s="4" t="inlineStr">
        <is>
          <t>Yes</t>
        </is>
      </c>
      <c r="N4695" t="n">
        <v>1</v>
      </c>
      <c r="O4695" t="inlineStr">
        <is>
          <t>casino.guru</t>
        </is>
      </c>
      <c r="P4695" s="10" t="n">
        <v>45975</v>
      </c>
      <c r="Q4695" t="inlineStr">
        <is>
          <t>Yes</t>
        </is>
      </c>
      <c r="R4695" t="inlineStr">
        <is>
          <t>2026-04-19 06:14</t>
        </is>
      </c>
      <c r="S4695" s="3" t="inlineStr">
        <is>
          <t>https://www.yobingo.es</t>
        </is>
      </c>
      <c r="T4695" s="3" t="inlineStr">
        <is>
          <t>https://casino.guru/exit?casinoId=3415&amp;domainLanguageId=2&amp;preferredLanguagesStr=9,2&amp;tosLinkRequired=false&amp;userCountryId=78&amp;listName=casino-detail&amp;pageType=16&amp;listPosition=1</t>
        </is>
      </c>
      <c r="U4695" t="inlineStr">
        <is>
          <t>https://casino.guru/yobingo-casino-review</t>
        </is>
      </c>
    </row>
    <row r="4696">
      <c r="A4696" s="9" t="inlineStr">
        <is>
          <t>BetFiery Casino</t>
        </is>
      </c>
      <c r="B4696" t="inlineStr">
        <is>
          <t>Curacao</t>
        </is>
      </c>
      <c r="C4696" t="n">
        <v>7.9</v>
      </c>
      <c r="G4696" s="4" t="inlineStr">
        <is>
          <t>Yes</t>
        </is>
      </c>
      <c r="H4696" s="5" t="inlineStr">
        <is>
          <t>No</t>
        </is>
      </c>
      <c r="I4696" s="5" t="inlineStr">
        <is>
          <t>No</t>
        </is>
      </c>
      <c r="J4696" s="5" t="inlineStr">
        <is>
          <t>No</t>
        </is>
      </c>
      <c r="N4696" t="n">
        <v>1</v>
      </c>
      <c r="O4696" t="inlineStr">
        <is>
          <t>casino.guru</t>
        </is>
      </c>
      <c r="P4696" s="10" t="n">
        <v>45909</v>
      </c>
      <c r="Q4696" t="inlineStr">
        <is>
          <t>Yes</t>
        </is>
      </c>
      <c r="R4696" t="inlineStr">
        <is>
          <t>2026-04-19 06:26</t>
        </is>
      </c>
      <c r="T4696" s="3" t="inlineStr">
        <is>
          <t>https://casino.guru/exit?casinoId=5551&amp;domainLanguageId=2&amp;preferredLanguagesStr=9,2&amp;tosLinkRequired=false&amp;userCountryId=78&amp;listName=casino-detail&amp;pageType=16&amp;listPosition=1</t>
        </is>
      </c>
      <c r="U4696" t="inlineStr">
        <is>
          <t>https://casino.guru/betfiery-casino-review</t>
        </is>
      </c>
    </row>
    <row r="4697">
      <c r="A4697" s="9" t="inlineStr">
        <is>
          <t>CheScommessa Casino</t>
        </is>
      </c>
      <c r="C4697" t="n">
        <v>7.9</v>
      </c>
      <c r="G4697" s="4" t="inlineStr">
        <is>
          <t>Yes</t>
        </is>
      </c>
      <c r="H4697" s="5" t="inlineStr">
        <is>
          <t>No</t>
        </is>
      </c>
      <c r="I4697" s="5" t="inlineStr">
        <is>
          <t>No</t>
        </is>
      </c>
      <c r="J4697" s="4" t="inlineStr">
        <is>
          <t>Yes</t>
        </is>
      </c>
      <c r="N4697" t="n">
        <v>1</v>
      </c>
      <c r="O4697" t="inlineStr">
        <is>
          <t>casino.guru</t>
        </is>
      </c>
      <c r="P4697" s="10" t="n">
        <v>45995</v>
      </c>
      <c r="Q4697" t="inlineStr">
        <is>
          <t>Yes</t>
        </is>
      </c>
      <c r="R4697" t="inlineStr">
        <is>
          <t>2026-04-19 06:35</t>
        </is>
      </c>
      <c r="T4697" s="3" t="inlineStr">
        <is>
          <t>https://casino.guru/chescommessa-casino-review</t>
        </is>
      </c>
      <c r="U4697" t="inlineStr">
        <is>
          <t>https://casino.guru/chescommessa-casino-review</t>
        </is>
      </c>
    </row>
    <row r="4698">
      <c r="A4698" s="9" t="inlineStr">
        <is>
          <t>CryptoSlots Casino</t>
        </is>
      </c>
      <c r="C4698" t="n">
        <v>7.9</v>
      </c>
      <c r="G4698" s="4" t="inlineStr">
        <is>
          <t>Yes</t>
        </is>
      </c>
      <c r="H4698" s="4" t="inlineStr">
        <is>
          <t>Yes</t>
        </is>
      </c>
      <c r="I4698" s="4" t="inlineStr">
        <is>
          <t>Yes</t>
        </is>
      </c>
      <c r="J4698" s="5" t="inlineStr">
        <is>
          <t>No</t>
        </is>
      </c>
      <c r="K4698" s="5" t="inlineStr">
        <is>
          <t>No</t>
        </is>
      </c>
      <c r="N4698" t="n">
        <v>2</v>
      </c>
      <c r="O4698" t="inlineStr">
        <is>
          <t>casino.guru, lcb</t>
        </is>
      </c>
      <c r="P4698" s="10" t="n">
        <v>43263</v>
      </c>
      <c r="Q4698" t="inlineStr">
        <is>
          <t>Yes</t>
        </is>
      </c>
      <c r="R4698" t="inlineStr">
        <is>
          <t>2026-04-19 00:12</t>
        </is>
      </c>
      <c r="T4698" s="3" t="inlineStr">
        <is>
          <t>https://external.lcb.org/site/1609</t>
        </is>
      </c>
      <c r="U4698" t="inlineStr">
        <is>
          <t>https://casino.guru/CryptoSlots-Casino-review
https://lcb.org/casinos/cryptoslots-casino</t>
        </is>
      </c>
    </row>
    <row r="4699">
      <c r="A4699" s="9" t="inlineStr">
        <is>
          <t>EmpireDrop Casino</t>
        </is>
      </c>
      <c r="C4699" t="n">
        <v>7.9</v>
      </c>
      <c r="G4699" s="4" t="inlineStr">
        <is>
          <t>Yes</t>
        </is>
      </c>
      <c r="H4699" s="4" t="inlineStr">
        <is>
          <t>Yes</t>
        </is>
      </c>
      <c r="I4699" s="4" t="inlineStr">
        <is>
          <t>Yes</t>
        </is>
      </c>
      <c r="J4699" s="4" t="inlineStr">
        <is>
          <t>Yes</t>
        </is>
      </c>
      <c r="N4699" t="n">
        <v>1</v>
      </c>
      <c r="O4699" t="inlineStr">
        <is>
          <t>casino.guru</t>
        </is>
      </c>
      <c r="P4699" s="10" t="n">
        <v>46120</v>
      </c>
      <c r="Q4699" t="inlineStr">
        <is>
          <t>Yes</t>
        </is>
      </c>
      <c r="R4699" t="inlineStr">
        <is>
          <t>2026-04-19 07:09</t>
        </is>
      </c>
      <c r="T4699" s="3" t="inlineStr">
        <is>
          <t>https://casino.guru/exit?casinoId=11114&amp;domainLanguageId=2&amp;preferredLanguagesStr=9,2&amp;tosLinkRequired=false&amp;userCountryId=78&amp;listName=casino-detail&amp;pageType=16&amp;listPosition=1</t>
        </is>
      </c>
      <c r="U4699" t="inlineStr">
        <is>
          <t>https://casino.guru/empire-drop-casino-review</t>
        </is>
      </c>
    </row>
    <row r="4700">
      <c r="A4700" s="9" t="inlineStr">
        <is>
          <t>MyLotteriesPlay Casino</t>
        </is>
      </c>
      <c r="C4700" t="n">
        <v>7.9</v>
      </c>
      <c r="G4700" s="4" t="inlineStr">
        <is>
          <t>Yes</t>
        </is>
      </c>
      <c r="H4700" s="5" t="inlineStr">
        <is>
          <t>No</t>
        </is>
      </c>
      <c r="I4700" s="5" t="inlineStr">
        <is>
          <t>No</t>
        </is>
      </c>
      <c r="J4700" s="4" t="inlineStr">
        <is>
          <t>Yes</t>
        </is>
      </c>
      <c r="N4700" t="n">
        <v>1</v>
      </c>
      <c r="O4700" t="inlineStr">
        <is>
          <t>casino.guru</t>
        </is>
      </c>
      <c r="P4700" s="10" t="n">
        <v>46062</v>
      </c>
      <c r="Q4700" t="inlineStr">
        <is>
          <t>Yes</t>
        </is>
      </c>
      <c r="R4700" t="inlineStr">
        <is>
          <t>2026-04-19 07:09</t>
        </is>
      </c>
      <c r="T4700" s="3" t="inlineStr">
        <is>
          <t>https://casino.guru/exit?casinoId=11083&amp;domainLanguageId=2&amp;preferredLanguagesStr=9,2&amp;tosLinkRequired=false&amp;userCountryId=78&amp;listName=casino-detail&amp;pageType=16&amp;listPosition=1</t>
        </is>
      </c>
      <c r="U4700" t="inlineStr">
        <is>
          <t>https://casino.guru/mylotteriesplay-casino-review</t>
        </is>
      </c>
    </row>
    <row r="4701">
      <c r="A4701" s="9" t="inlineStr">
        <is>
          <t>NOVOLINE Casino</t>
        </is>
      </c>
      <c r="B4701" t="inlineStr">
        <is>
          <t>Germany</t>
        </is>
      </c>
      <c r="C4701" t="n">
        <v>7.9</v>
      </c>
      <c r="G4701" s="4" t="inlineStr">
        <is>
          <t>Yes</t>
        </is>
      </c>
      <c r="H4701" s="5" t="inlineStr">
        <is>
          <t>No</t>
        </is>
      </c>
      <c r="I4701" s="5" t="inlineStr">
        <is>
          <t>No</t>
        </is>
      </c>
      <c r="J4701" s="4" t="inlineStr">
        <is>
          <t>Yes</t>
        </is>
      </c>
      <c r="N4701" t="n">
        <v>1</v>
      </c>
      <c r="O4701" t="inlineStr">
        <is>
          <t>casino.guru</t>
        </is>
      </c>
      <c r="P4701" s="10" t="n">
        <v>46062</v>
      </c>
      <c r="Q4701" t="inlineStr">
        <is>
          <t>Yes</t>
        </is>
      </c>
      <c r="R4701" t="inlineStr">
        <is>
          <t>2026-04-19 06:25</t>
        </is>
      </c>
      <c r="T4701" s="3" t="inlineStr">
        <is>
          <t>https://casino.guru/exit?casinoId=5332&amp;domainLanguageId=2&amp;preferredLanguagesStr=9,2&amp;tosLinkRequired=false&amp;userCountryId=78&amp;listName=casino-detail&amp;pageType=16&amp;listPosition=1</t>
        </is>
      </c>
      <c r="U4701" t="inlineStr">
        <is>
          <t>https://casino.guru/novoline-casino-review</t>
        </is>
      </c>
    </row>
    <row r="4702">
      <c r="A4702" s="9" t="inlineStr">
        <is>
          <t>OnePlay Casino</t>
        </is>
      </c>
      <c r="B4702" t="inlineStr">
        <is>
          <t>MGA</t>
        </is>
      </c>
      <c r="C4702" t="n">
        <v>7.9</v>
      </c>
      <c r="G4702" s="4" t="inlineStr">
        <is>
          <t>Yes</t>
        </is>
      </c>
      <c r="H4702" s="5" t="inlineStr">
        <is>
          <t>No</t>
        </is>
      </c>
      <c r="I4702" s="5" t="inlineStr">
        <is>
          <t>No</t>
        </is>
      </c>
      <c r="J4702" s="5" t="inlineStr">
        <is>
          <t>No</t>
        </is>
      </c>
      <c r="K4702" s="4" t="inlineStr">
        <is>
          <t>Yes</t>
        </is>
      </c>
      <c r="N4702" t="n">
        <v>1</v>
      </c>
      <c r="O4702" t="inlineStr">
        <is>
          <t>casino.guru</t>
        </is>
      </c>
      <c r="P4702" s="10" t="n">
        <v>46121</v>
      </c>
      <c r="Q4702" t="inlineStr">
        <is>
          <t>Yes</t>
        </is>
      </c>
      <c r="R4702" t="inlineStr">
        <is>
          <t>2026-04-19 06:36</t>
        </is>
      </c>
      <c r="T4702" s="3" t="inlineStr">
        <is>
          <t>https://casino.guru/exit?casinoId=7170&amp;domainLanguageId=2&amp;preferredLanguagesStr=9,2&amp;tosLinkRequired=false&amp;userCountryId=78&amp;listName=casino-detail&amp;pageType=16&amp;listPosition=1</t>
        </is>
      </c>
      <c r="U4702" t="inlineStr">
        <is>
          <t>https://casino.guru/oneplay-casino-review</t>
        </is>
      </c>
    </row>
    <row r="4703">
      <c r="A4703" s="9" t="inlineStr">
        <is>
          <t>forBET Casino</t>
        </is>
      </c>
      <c r="C4703" t="n">
        <v>7.9</v>
      </c>
      <c r="D4703" t="inlineStr">
        <is>
          <t>forBET Zakłady Bukmacherskie sp. z o. o.</t>
        </is>
      </c>
      <c r="G4703" s="4" t="inlineStr">
        <is>
          <t>Yes</t>
        </is>
      </c>
      <c r="H4703" s="5" t="inlineStr">
        <is>
          <t>No</t>
        </is>
      </c>
      <c r="I4703" s="5" t="inlineStr">
        <is>
          <t>No</t>
        </is>
      </c>
      <c r="J4703" s="5" t="inlineStr">
        <is>
          <t>No</t>
        </is>
      </c>
      <c r="N4703" t="n">
        <v>1</v>
      </c>
      <c r="O4703" t="inlineStr">
        <is>
          <t>casino.guru</t>
        </is>
      </c>
      <c r="P4703" s="10" t="n">
        <v>45884</v>
      </c>
      <c r="Q4703" t="inlineStr">
        <is>
          <t>Yes</t>
        </is>
      </c>
      <c r="R4703" t="inlineStr">
        <is>
          <t>2026-04-19 06:29</t>
        </is>
      </c>
      <c r="T4703" s="3" t="inlineStr">
        <is>
          <t>https://casino.guru/exit?casinoId=5944&amp;domainLanguageId=2&amp;preferredLanguagesStr=9,2&amp;tosLinkRequired=false&amp;userCountryId=78&amp;listName=casino-detail&amp;pageType=16&amp;listPosition=1</t>
        </is>
      </c>
      <c r="U4703" t="inlineStr">
        <is>
          <t>https://casino.guru/forbet-casino-review</t>
        </is>
      </c>
    </row>
    <row r="4704">
      <c r="A4704" s="9" t="inlineStr">
        <is>
          <t>Cherry Gold Casino</t>
        </is>
      </c>
      <c r="C4704" t="n">
        <v>7.8</v>
      </c>
      <c r="D4704" t="inlineStr">
        <is>
          <t>Skillserv Ltd</t>
        </is>
      </c>
      <c r="G4704" s="4" t="inlineStr">
        <is>
          <t>Yes</t>
        </is>
      </c>
      <c r="H4704" s="4" t="inlineStr">
        <is>
          <t>Yes</t>
        </is>
      </c>
      <c r="I4704" s="4" t="inlineStr">
        <is>
          <t>Yes</t>
        </is>
      </c>
      <c r="J4704" s="4" t="inlineStr">
        <is>
          <t>Yes</t>
        </is>
      </c>
      <c r="K4704" s="4" t="inlineStr">
        <is>
          <t>Yes</t>
        </is>
      </c>
      <c r="N4704" t="n">
        <v>1</v>
      </c>
      <c r="O4704" t="inlineStr">
        <is>
          <t>casino.guru</t>
        </is>
      </c>
      <c r="P4704" s="10" t="n">
        <v>46125</v>
      </c>
      <c r="Q4704" t="inlineStr">
        <is>
          <t>Yes</t>
        </is>
      </c>
      <c r="R4704" t="inlineStr">
        <is>
          <t>2026-04-19 06:00</t>
        </is>
      </c>
      <c r="S4704" s="3" t="inlineStr">
        <is>
          <t>https://cherrygoldcasinonew.com</t>
        </is>
      </c>
      <c r="T4704" s="3" t="inlineStr">
        <is>
          <t>https://casino.guru/exit?casinoId=591&amp;domainLanguageId=2&amp;preferredLanguagesStr=9,2&amp;tosLinkRequired=false&amp;userCountryId=78&amp;listName=casino-detail&amp;pageType=16&amp;listPosition=1</t>
        </is>
      </c>
      <c r="U4704" t="inlineStr">
        <is>
          <t>https://casino.guru/Cherry-Gold-Casino-review</t>
        </is>
      </c>
    </row>
    <row r="4705">
      <c r="A4705" s="9" t="inlineStr">
        <is>
          <t>Chicken.GG Casino</t>
        </is>
      </c>
      <c r="B4705" t="inlineStr">
        <is>
          <t>Anjouan</t>
        </is>
      </c>
      <c r="C4705" t="n">
        <v>7.8</v>
      </c>
      <c r="D4705" t="inlineStr">
        <is>
          <t>World54 Holdings Limited</t>
        </is>
      </c>
      <c r="G4705" s="4" t="inlineStr">
        <is>
          <t>Yes</t>
        </is>
      </c>
      <c r="H4705" s="4" t="inlineStr">
        <is>
          <t>Yes</t>
        </is>
      </c>
      <c r="I4705" s="4" t="inlineStr">
        <is>
          <t>Yes</t>
        </is>
      </c>
      <c r="J4705" s="4" t="inlineStr">
        <is>
          <t>Yes</t>
        </is>
      </c>
      <c r="N4705" t="n">
        <v>1</v>
      </c>
      <c r="O4705" t="inlineStr">
        <is>
          <t>casino.guru</t>
        </is>
      </c>
      <c r="P4705" s="10" t="n">
        <v>46013</v>
      </c>
      <c r="Q4705" t="inlineStr">
        <is>
          <t>Yes</t>
        </is>
      </c>
      <c r="R4705" t="inlineStr">
        <is>
          <t>2026-04-19 06:50</t>
        </is>
      </c>
      <c r="T4705" s="3" t="inlineStr">
        <is>
          <t>https://casino.guru/exit?casinoId=8983&amp;domainLanguageId=2&amp;preferredLanguagesStr=9,2&amp;tosLinkRequired=false&amp;userCountryId=78&amp;listName=casino-detail&amp;pageType=16&amp;listPosition=1</t>
        </is>
      </c>
      <c r="U4705" t="inlineStr">
        <is>
          <t>https://casino.guru/chicken-gg-casino-review</t>
        </is>
      </c>
    </row>
    <row r="4706">
      <c r="A4706" s="9" t="inlineStr">
        <is>
          <t>GeckoPlay Casino</t>
        </is>
      </c>
      <c r="B4706" t="inlineStr">
        <is>
          <t>MGA</t>
        </is>
      </c>
      <c r="C4706" t="n">
        <v>7.8</v>
      </c>
      <c r="G4706" s="4" t="inlineStr">
        <is>
          <t>Yes</t>
        </is>
      </c>
      <c r="H4706" s="5" t="inlineStr">
        <is>
          <t>No</t>
        </is>
      </c>
      <c r="I4706" s="5" t="inlineStr">
        <is>
          <t>No</t>
        </is>
      </c>
      <c r="J4706" s="5" t="inlineStr">
        <is>
          <t>No</t>
        </is>
      </c>
      <c r="N4706" t="n">
        <v>1</v>
      </c>
      <c r="O4706" t="inlineStr">
        <is>
          <t>casino.guru</t>
        </is>
      </c>
      <c r="P4706" s="10" t="n">
        <v>46064</v>
      </c>
      <c r="Q4706" t="inlineStr">
        <is>
          <t>Yes</t>
        </is>
      </c>
      <c r="R4706" t="inlineStr">
        <is>
          <t>2026-04-19 06:54</t>
        </is>
      </c>
      <c r="T4706" s="3" t="inlineStr">
        <is>
          <t>https://casino.guru/exit?casinoId=9510&amp;domainLanguageId=2&amp;preferredLanguagesStr=9,2&amp;tosLinkRequired=false&amp;userCountryId=78&amp;listName=casino-detail&amp;pageType=16&amp;listPosition=1</t>
        </is>
      </c>
      <c r="U4706" t="inlineStr">
        <is>
          <t>https://casino.guru/geckoplay-casino-review</t>
        </is>
      </c>
    </row>
    <row r="4707">
      <c r="A4707" s="9" t="inlineStr">
        <is>
          <t>Happybet Casino</t>
        </is>
      </c>
      <c r="B4707" t="inlineStr">
        <is>
          <t>Germany</t>
        </is>
      </c>
      <c r="C4707" t="n">
        <v>7.8</v>
      </c>
      <c r="G4707" s="4" t="inlineStr">
        <is>
          <t>Yes</t>
        </is>
      </c>
      <c r="H4707" s="5" t="inlineStr">
        <is>
          <t>No</t>
        </is>
      </c>
      <c r="I4707" s="5" t="inlineStr">
        <is>
          <t>No</t>
        </is>
      </c>
      <c r="J4707" s="4" t="inlineStr">
        <is>
          <t>Yes</t>
        </is>
      </c>
      <c r="N4707" t="n">
        <v>1</v>
      </c>
      <c r="O4707" t="inlineStr">
        <is>
          <t>casino.guru</t>
        </is>
      </c>
      <c r="P4707" s="10" t="n">
        <v>45971</v>
      </c>
      <c r="Q4707" t="inlineStr">
        <is>
          <t>Yes</t>
        </is>
      </c>
      <c r="R4707" t="inlineStr">
        <is>
          <t>2026-04-19 06:36</t>
        </is>
      </c>
      <c r="T4707" s="3" t="inlineStr">
        <is>
          <t>https://casino.guru/happybet-casino-review</t>
        </is>
      </c>
      <c r="U4707" t="inlineStr">
        <is>
          <t>https://casino.guru/happybet-casino-review</t>
        </is>
      </c>
    </row>
    <row r="4708">
      <c r="A4708" s="9" t="inlineStr">
        <is>
          <t>Magnus Bet Casino</t>
        </is>
      </c>
      <c r="C4708" t="n">
        <v>7.8</v>
      </c>
      <c r="D4708" t="inlineStr">
        <is>
          <t>MAGNUS GAME s.r.o.</t>
        </is>
      </c>
      <c r="G4708" s="4" t="inlineStr">
        <is>
          <t>Yes</t>
        </is>
      </c>
      <c r="H4708" s="5" t="inlineStr">
        <is>
          <t>No</t>
        </is>
      </c>
      <c r="I4708" s="5" t="inlineStr">
        <is>
          <t>No</t>
        </is>
      </c>
      <c r="J4708" s="5" t="inlineStr">
        <is>
          <t>No</t>
        </is>
      </c>
      <c r="N4708" t="n">
        <v>1</v>
      </c>
      <c r="O4708" t="inlineStr">
        <is>
          <t>casino.guru</t>
        </is>
      </c>
      <c r="P4708" s="10" t="n">
        <v>46113</v>
      </c>
      <c r="Q4708" t="inlineStr">
        <is>
          <t>Yes</t>
        </is>
      </c>
      <c r="R4708" t="inlineStr">
        <is>
          <t>2026-04-19 06:43</t>
        </is>
      </c>
      <c r="T4708" s="3" t="inlineStr">
        <is>
          <t>https://casino.guru/exit?casinoId=8215&amp;domainLanguageId=2&amp;preferredLanguagesStr=9,2&amp;tosLinkRequired=false&amp;userCountryId=78&amp;listName=casino-detail&amp;pageType=16&amp;listPosition=1</t>
        </is>
      </c>
      <c r="U4708" t="inlineStr">
        <is>
          <t>https://casino.guru/magnus-bet-casino-review</t>
        </is>
      </c>
    </row>
    <row r="4709">
      <c r="A4709" s="9" t="inlineStr">
        <is>
          <t>NANOGAMES.IO Casino</t>
        </is>
      </c>
      <c r="C4709" t="n">
        <v>7.8</v>
      </c>
      <c r="G4709" s="4" t="inlineStr">
        <is>
          <t>Yes</t>
        </is>
      </c>
      <c r="H4709" s="4" t="inlineStr">
        <is>
          <t>Yes</t>
        </is>
      </c>
      <c r="I4709" s="4" t="inlineStr">
        <is>
          <t>Yes</t>
        </is>
      </c>
      <c r="J4709" s="5" t="inlineStr">
        <is>
          <t>No</t>
        </is>
      </c>
      <c r="N4709" t="n">
        <v>1</v>
      </c>
      <c r="O4709" t="inlineStr">
        <is>
          <t>casino.guru</t>
        </is>
      </c>
      <c r="P4709" s="10" t="n">
        <v>45896</v>
      </c>
      <c r="Q4709" t="inlineStr">
        <is>
          <t>Yes</t>
        </is>
      </c>
      <c r="R4709" t="inlineStr">
        <is>
          <t>2026-04-19 06:27</t>
        </is>
      </c>
      <c r="T4709" s="3" t="inlineStr">
        <is>
          <t>https://casino.guru/exit?casinoId=5682&amp;domainLanguageId=2&amp;preferredLanguagesStr=9,2&amp;tosLinkRequired=false&amp;userCountryId=78&amp;listName=casino-detail&amp;pageType=16&amp;listPosition=1</t>
        </is>
      </c>
      <c r="U4709" t="inlineStr">
        <is>
          <t>https://casino.guru/nanogames-io-casino-review</t>
        </is>
      </c>
    </row>
    <row r="4710">
      <c r="A4710" s="9" t="inlineStr">
        <is>
          <t>Royal Online Casino</t>
        </is>
      </c>
      <c r="C4710" t="n">
        <v>7.8</v>
      </c>
      <c r="G4710" s="4" t="inlineStr">
        <is>
          <t>Yes</t>
        </is>
      </c>
      <c r="H4710" s="5" t="inlineStr">
        <is>
          <t>No</t>
        </is>
      </c>
      <c r="I4710" s="5" t="inlineStr">
        <is>
          <t>No</t>
        </is>
      </c>
      <c r="J4710" s="5" t="inlineStr">
        <is>
          <t>No</t>
        </is>
      </c>
      <c r="N4710" t="n">
        <v>1</v>
      </c>
      <c r="O4710" t="inlineStr">
        <is>
          <t>casino.guru</t>
        </is>
      </c>
      <c r="P4710" s="10" t="n">
        <v>46050</v>
      </c>
      <c r="Q4710" t="inlineStr">
        <is>
          <t>Yes</t>
        </is>
      </c>
      <c r="R4710" t="inlineStr">
        <is>
          <t>2026-04-19 06:30</t>
        </is>
      </c>
      <c r="T4710" s="3" t="inlineStr">
        <is>
          <t>https://casino.guru/royal-online-casino-review</t>
        </is>
      </c>
      <c r="U4710" t="inlineStr">
        <is>
          <t>https://casino.guru/royal-online-casino-review</t>
        </is>
      </c>
    </row>
    <row r="4711">
      <c r="A4711" s="9" t="inlineStr">
        <is>
          <t>All Slots Casino</t>
        </is>
      </c>
      <c r="B4711" t="inlineStr">
        <is>
          <t>Kahnawake</t>
        </is>
      </c>
      <c r="C4711" t="n">
        <v>7.7</v>
      </c>
      <c r="D4711" t="inlineStr">
        <is>
          <t>Baytree Interactive Ltd</t>
        </is>
      </c>
      <c r="G4711" s="4" t="inlineStr">
        <is>
          <t>Yes</t>
        </is>
      </c>
      <c r="H4711" s="5" t="inlineStr">
        <is>
          <t>No</t>
        </is>
      </c>
      <c r="I4711" s="5" t="inlineStr">
        <is>
          <t>No</t>
        </is>
      </c>
      <c r="J4711" s="5" t="inlineStr">
        <is>
          <t>No</t>
        </is>
      </c>
      <c r="N4711" t="n">
        <v>1</v>
      </c>
      <c r="O4711" t="inlineStr">
        <is>
          <t>casino.guru</t>
        </is>
      </c>
      <c r="P4711" s="10" t="n">
        <v>46094</v>
      </c>
      <c r="Q4711" t="inlineStr">
        <is>
          <t>Yes</t>
        </is>
      </c>
      <c r="R4711" t="inlineStr">
        <is>
          <t>2026-04-19 05:57</t>
        </is>
      </c>
      <c r="S4711" s="3" t="inlineStr">
        <is>
          <t>https://www.allslotscasino.com</t>
        </is>
      </c>
      <c r="T4711" s="3" t="inlineStr">
        <is>
          <t>https://casino.guru/exit?casinoId=64&amp;domainLanguageId=2&amp;preferredLanguagesStr=9,2&amp;tosLinkRequired=false&amp;userCountryId=78&amp;listName=casino-detail&amp;pageType=16&amp;listPosition=1</t>
        </is>
      </c>
      <c r="U4711" t="inlineStr">
        <is>
          <t>https://casino.guru/All-Slots-Casino-review</t>
        </is>
      </c>
    </row>
    <row r="4712">
      <c r="A4712" s="9" t="inlineStr">
        <is>
          <t>BCHgames Casino</t>
        </is>
      </c>
      <c r="C4712" t="n">
        <v>7.7</v>
      </c>
      <c r="D4712" t="inlineStr">
        <is>
          <t>BCH.games</t>
        </is>
      </c>
      <c r="G4712" s="4" t="inlineStr">
        <is>
          <t>Yes</t>
        </is>
      </c>
      <c r="H4712" s="4" t="inlineStr">
        <is>
          <t>Yes</t>
        </is>
      </c>
      <c r="I4712" s="4" t="inlineStr">
        <is>
          <t>Yes</t>
        </is>
      </c>
      <c r="J4712" s="5" t="inlineStr">
        <is>
          <t>No</t>
        </is>
      </c>
      <c r="N4712" t="n">
        <v>1</v>
      </c>
      <c r="O4712" t="inlineStr">
        <is>
          <t>casino.guru</t>
        </is>
      </c>
      <c r="P4712" s="10" t="n">
        <v>46053</v>
      </c>
      <c r="Q4712" t="inlineStr">
        <is>
          <t>Yes</t>
        </is>
      </c>
      <c r="R4712" t="inlineStr">
        <is>
          <t>2026-04-19 06:17</t>
        </is>
      </c>
      <c r="S4712" s="3" t="inlineStr">
        <is>
          <t>https://bch.games</t>
        </is>
      </c>
      <c r="T4712" s="3" t="inlineStr">
        <is>
          <t>https://casino.guru/exit?casinoId=4008&amp;domainLanguageId=2&amp;preferredLanguagesStr=9,2&amp;tosLinkRequired=false&amp;userCountryId=78&amp;listName=casino-detail&amp;pageType=16&amp;listPosition=1</t>
        </is>
      </c>
      <c r="U4712" t="inlineStr">
        <is>
          <t>https://casino.guru/bchgames-casino-review</t>
        </is>
      </c>
    </row>
    <row r="4713">
      <c r="A4713" s="9" t="inlineStr">
        <is>
          <t>Cplay Casino</t>
        </is>
      </c>
      <c r="B4713" t="inlineStr">
        <is>
          <t>MGA</t>
        </is>
      </c>
      <c r="C4713" t="n">
        <v>7.7</v>
      </c>
      <c r="G4713" s="4" t="inlineStr">
        <is>
          <t>Yes</t>
        </is>
      </c>
      <c r="H4713" s="5" t="inlineStr">
        <is>
          <t>No</t>
        </is>
      </c>
      <c r="I4713" s="5" t="inlineStr">
        <is>
          <t>No</t>
        </is>
      </c>
      <c r="J4713" s="4" t="inlineStr">
        <is>
          <t>Yes</t>
        </is>
      </c>
      <c r="N4713" t="n">
        <v>1</v>
      </c>
      <c r="O4713" t="inlineStr">
        <is>
          <t>casino.guru</t>
        </is>
      </c>
      <c r="P4713" s="10" t="n">
        <v>45995</v>
      </c>
      <c r="Q4713" t="inlineStr">
        <is>
          <t>Yes</t>
        </is>
      </c>
      <c r="R4713" t="inlineStr">
        <is>
          <t>2026-04-19 06:20</t>
        </is>
      </c>
      <c r="T4713" s="3" t="inlineStr">
        <is>
          <t>https://casino.guru/cplay-casino-review</t>
        </is>
      </c>
      <c r="U4713" t="inlineStr">
        <is>
          <t>https://casino.guru/cplay-casino-review</t>
        </is>
      </c>
    </row>
    <row r="4714">
      <c r="A4714" s="9" t="inlineStr">
        <is>
          <t>Die Spielbank Casino</t>
        </is>
      </c>
      <c r="B4714" t="inlineStr">
        <is>
          <t>Germany</t>
        </is>
      </c>
      <c r="C4714" t="n">
        <v>7.7</v>
      </c>
      <c r="G4714" s="4" t="inlineStr">
        <is>
          <t>Yes</t>
        </is>
      </c>
      <c r="H4714" s="5" t="inlineStr">
        <is>
          <t>No</t>
        </is>
      </c>
      <c r="I4714" s="5" t="inlineStr">
        <is>
          <t>No</t>
        </is>
      </c>
      <c r="J4714" s="4" t="inlineStr">
        <is>
          <t>Yes</t>
        </is>
      </c>
      <c r="N4714" t="n">
        <v>1</v>
      </c>
      <c r="O4714" t="inlineStr">
        <is>
          <t>casino.guru</t>
        </is>
      </c>
      <c r="P4714" s="10" t="n">
        <v>46142</v>
      </c>
      <c r="Q4714" t="inlineStr">
        <is>
          <t>Yes</t>
        </is>
      </c>
      <c r="R4714" t="inlineStr">
        <is>
          <t>2026-04-19 06:27</t>
        </is>
      </c>
      <c r="T4714" s="3" t="inlineStr">
        <is>
          <t>https://casino.guru/exit?casinoId=5668&amp;domainLanguageId=2&amp;preferredLanguagesStr=9,2&amp;tosLinkRequired=false&amp;userCountryId=78&amp;listName=casino-detail&amp;pageType=16&amp;listPosition=1</t>
        </is>
      </c>
      <c r="U4714" t="inlineStr">
        <is>
          <t>https://casino.guru/die-spielbank-casino-review</t>
        </is>
      </c>
    </row>
    <row r="4715">
      <c r="A4715" s="9" t="inlineStr">
        <is>
          <t>Euro Palace Casino</t>
        </is>
      </c>
      <c r="B4715" t="inlineStr">
        <is>
          <t>Kahnawake</t>
        </is>
      </c>
      <c r="C4715" t="n">
        <v>7.7</v>
      </c>
      <c r="D4715" t="inlineStr">
        <is>
          <t>Baytree Interactive Ltd</t>
        </is>
      </c>
      <c r="G4715" s="4" t="inlineStr">
        <is>
          <t>Yes</t>
        </is>
      </c>
      <c r="H4715" s="5" t="inlineStr">
        <is>
          <t>No</t>
        </is>
      </c>
      <c r="I4715" s="5" t="inlineStr">
        <is>
          <t>No</t>
        </is>
      </c>
      <c r="J4715" s="5" t="inlineStr">
        <is>
          <t>No</t>
        </is>
      </c>
      <c r="N4715" t="n">
        <v>1</v>
      </c>
      <c r="O4715" t="inlineStr">
        <is>
          <t>casino.guru</t>
        </is>
      </c>
      <c r="P4715" s="10" t="n">
        <v>46129</v>
      </c>
      <c r="Q4715" t="inlineStr">
        <is>
          <t>Yes</t>
        </is>
      </c>
      <c r="R4715" t="inlineStr">
        <is>
          <t>2026-04-19 05:57</t>
        </is>
      </c>
      <c r="S4715" s="3" t="inlineStr">
        <is>
          <t>https://www.europalace.com</t>
        </is>
      </c>
      <c r="T4715" s="3" t="inlineStr">
        <is>
          <t>https://casino.guru/exit?casinoId=85&amp;domainLanguageId=2&amp;preferredLanguagesStr=9,2&amp;tosLinkRequired=false&amp;userCountryId=78&amp;listName=casino-detail&amp;pageType=16&amp;listPosition=1</t>
        </is>
      </c>
      <c r="U4715" t="inlineStr">
        <is>
          <t>https://casino.guru/Euro-Palace-Casino-review</t>
        </is>
      </c>
    </row>
    <row r="4716">
      <c r="A4716" s="9" t="inlineStr">
        <is>
          <t>High Flyer Casino</t>
        </is>
      </c>
      <c r="C4716" t="n">
        <v>7.7</v>
      </c>
      <c r="D4716" t="inlineStr">
        <is>
          <t>Ellipse Entertainment Ltd</t>
        </is>
      </c>
      <c r="G4716" s="4" t="inlineStr">
        <is>
          <t>Yes</t>
        </is>
      </c>
      <c r="H4716" s="5" t="inlineStr">
        <is>
          <t>No</t>
        </is>
      </c>
      <c r="I4716" s="5" t="inlineStr">
        <is>
          <t>No</t>
        </is>
      </c>
      <c r="J4716" s="5" t="inlineStr">
        <is>
          <t>No</t>
        </is>
      </c>
      <c r="N4716" t="n">
        <v>1</v>
      </c>
      <c r="O4716" t="inlineStr">
        <is>
          <t>casino.guru</t>
        </is>
      </c>
      <c r="P4716" s="10" t="n">
        <v>46111</v>
      </c>
      <c r="Q4716" t="inlineStr">
        <is>
          <t>Yes</t>
        </is>
      </c>
      <c r="R4716" t="inlineStr">
        <is>
          <t>2026-04-19 06:12</t>
        </is>
      </c>
      <c r="S4716" s="3" t="inlineStr">
        <is>
          <t>https://highflyercasino.com</t>
        </is>
      </c>
      <c r="T4716" s="3" t="inlineStr">
        <is>
          <t>https://casino.guru/exit?casinoId=3079&amp;domainLanguageId=2&amp;preferredLanguagesStr=9,2&amp;tosLinkRequired=false&amp;userCountryId=78&amp;listName=casino-detail&amp;pageType=16&amp;listPosition=1</t>
        </is>
      </c>
      <c r="U4716" t="inlineStr">
        <is>
          <t>https://casino.guru/high-flyer-casino-review</t>
        </is>
      </c>
    </row>
    <row r="4717">
      <c r="A4717" s="9" t="inlineStr">
        <is>
          <t>Platinum Play Online Casino</t>
        </is>
      </c>
      <c r="B4717" t="inlineStr">
        <is>
          <t>Kahnawake</t>
        </is>
      </c>
      <c r="C4717" t="n">
        <v>7.7</v>
      </c>
      <c r="D4717" t="inlineStr">
        <is>
          <t>Baytree Interactive Ltd</t>
        </is>
      </c>
      <c r="G4717" s="4" t="inlineStr">
        <is>
          <t>Yes</t>
        </is>
      </c>
      <c r="H4717" s="4" t="inlineStr">
        <is>
          <t>Yes</t>
        </is>
      </c>
      <c r="I4717" s="4" t="inlineStr">
        <is>
          <t>Yes</t>
        </is>
      </c>
      <c r="J4717" s="5" t="inlineStr">
        <is>
          <t>No</t>
        </is>
      </c>
      <c r="K4717" s="4" t="inlineStr">
        <is>
          <t>Yes</t>
        </is>
      </c>
      <c r="N4717" t="n">
        <v>1</v>
      </c>
      <c r="O4717" t="inlineStr">
        <is>
          <t>casino.guru</t>
        </is>
      </c>
      <c r="P4717" s="10" t="n">
        <v>46134</v>
      </c>
      <c r="Q4717" t="inlineStr">
        <is>
          <t>Yes</t>
        </is>
      </c>
      <c r="R4717" t="inlineStr">
        <is>
          <t>2026-04-19 06:04</t>
        </is>
      </c>
      <c r="S4717" s="3" t="inlineStr">
        <is>
          <t>https://www.platinumplaycasino.com</t>
        </is>
      </c>
      <c r="T4717" s="3" t="inlineStr">
        <is>
          <t>https://casino.guru/exit?casinoId=1452&amp;domainLanguageId=2&amp;preferredLanguagesStr=9,2&amp;tosLinkRequired=false&amp;userCountryId=78&amp;listName=casino-detail&amp;pageType=16&amp;listPosition=1</t>
        </is>
      </c>
      <c r="U4717" t="inlineStr">
        <is>
          <t>https://casino.guru/platinum-play-online-casino-review</t>
        </is>
      </c>
    </row>
    <row r="4718">
      <c r="A4718" s="9" t="inlineStr">
        <is>
          <t>Royal Vegas Casino</t>
        </is>
      </c>
      <c r="B4718" t="inlineStr">
        <is>
          <t>Kahnawake</t>
        </is>
      </c>
      <c r="C4718" t="n">
        <v>7.7</v>
      </c>
      <c r="D4718" t="inlineStr">
        <is>
          <t>Baytree Interactive Ltd</t>
        </is>
      </c>
      <c r="G4718" s="4" t="inlineStr">
        <is>
          <t>Yes</t>
        </is>
      </c>
      <c r="H4718" s="5" t="inlineStr">
        <is>
          <t>No</t>
        </is>
      </c>
      <c r="I4718" s="5" t="inlineStr">
        <is>
          <t>No</t>
        </is>
      </c>
      <c r="J4718" s="5" t="inlineStr">
        <is>
          <t>No</t>
        </is>
      </c>
      <c r="K4718" s="4" t="inlineStr">
        <is>
          <t>Yes</t>
        </is>
      </c>
      <c r="N4718" t="n">
        <v>1</v>
      </c>
      <c r="O4718" t="inlineStr">
        <is>
          <t>casino.guru</t>
        </is>
      </c>
      <c r="P4718" s="10" t="n">
        <v>46094</v>
      </c>
      <c r="Q4718" t="inlineStr">
        <is>
          <t>Yes</t>
        </is>
      </c>
      <c r="R4718" t="inlineStr">
        <is>
          <t>2026-04-19 05:57</t>
        </is>
      </c>
      <c r="S4718" s="3" t="inlineStr">
        <is>
          <t>https://www.royalvegascasino.com</t>
        </is>
      </c>
      <c r="T4718" s="3" t="inlineStr">
        <is>
          <t>https://casino.guru/exit?casinoId=59&amp;domainLanguageId=2&amp;preferredLanguagesStr=9,2&amp;tosLinkRequired=false&amp;userCountryId=78&amp;listName=casino-detail&amp;pageType=16&amp;listPosition=1</t>
        </is>
      </c>
      <c r="U4718" t="inlineStr">
        <is>
          <t>https://casino.guru/Royal-Vegas-Casino-review</t>
        </is>
      </c>
    </row>
    <row r="4719">
      <c r="A4719" s="9" t="inlineStr">
        <is>
          <t>Spilhuset Casino</t>
        </is>
      </c>
      <c r="C4719" t="n">
        <v>7.7</v>
      </c>
      <c r="G4719" s="4" t="inlineStr">
        <is>
          <t>Yes</t>
        </is>
      </c>
      <c r="H4719" s="5" t="inlineStr">
        <is>
          <t>No</t>
        </is>
      </c>
      <c r="I4719" s="5" t="inlineStr">
        <is>
          <t>No</t>
        </is>
      </c>
      <c r="J4719" s="5" t="inlineStr">
        <is>
          <t>No</t>
        </is>
      </c>
      <c r="N4719" t="n">
        <v>1</v>
      </c>
      <c r="O4719" t="inlineStr">
        <is>
          <t>casino.guru</t>
        </is>
      </c>
      <c r="P4719" s="10" t="n">
        <v>45987</v>
      </c>
      <c r="Q4719" t="inlineStr">
        <is>
          <t>Yes</t>
        </is>
      </c>
      <c r="R4719" t="inlineStr">
        <is>
          <t>2026-04-19 06:49</t>
        </is>
      </c>
      <c r="T4719" s="3" t="inlineStr">
        <is>
          <t>https://casino.guru/exit?casinoId=8946&amp;domainLanguageId=2&amp;preferredLanguagesStr=9,2&amp;tosLinkRequired=false&amp;userCountryId=78&amp;listName=casino-detail&amp;pageType=16&amp;listPosition=1</t>
        </is>
      </c>
      <c r="U4719" t="inlineStr">
        <is>
          <t>https://casino.guru/splithuset-casino-review</t>
        </is>
      </c>
    </row>
    <row r="4720">
      <c r="A4720" s="9" t="inlineStr">
        <is>
          <t>eBingo Casino</t>
        </is>
      </c>
      <c r="B4720" t="inlineStr">
        <is>
          <t>MGA</t>
        </is>
      </c>
      <c r="C4720" t="n">
        <v>7.7</v>
      </c>
      <c r="G4720" s="4" t="inlineStr">
        <is>
          <t>Yes</t>
        </is>
      </c>
      <c r="H4720" s="5" t="inlineStr">
        <is>
          <t>No</t>
        </is>
      </c>
      <c r="I4720" s="5" t="inlineStr">
        <is>
          <t>No</t>
        </is>
      </c>
      <c r="J4720" s="4" t="inlineStr">
        <is>
          <t>Yes</t>
        </is>
      </c>
      <c r="N4720" t="n">
        <v>1</v>
      </c>
      <c r="O4720" t="inlineStr">
        <is>
          <t>casino.guru</t>
        </is>
      </c>
      <c r="P4720" s="10" t="n">
        <v>45989</v>
      </c>
      <c r="Q4720" t="inlineStr">
        <is>
          <t>Yes</t>
        </is>
      </c>
      <c r="R4720" t="inlineStr">
        <is>
          <t>2026-04-19 06:12</t>
        </is>
      </c>
      <c r="S4720" s="3" t="inlineStr">
        <is>
          <t>https://www.ebingo.es</t>
        </is>
      </c>
      <c r="T4720" s="3" t="inlineStr">
        <is>
          <t>https://casino.guru/exit?casinoId=3077&amp;domainLanguageId=2&amp;preferredLanguagesStr=9,2&amp;tosLinkRequired=false&amp;userCountryId=78&amp;listName=casino-detail&amp;pageType=16&amp;listPosition=1</t>
        </is>
      </c>
      <c r="U4720" t="inlineStr">
        <is>
          <t>https://casino.guru/ebingo-casino-review</t>
        </is>
      </c>
    </row>
    <row r="4721">
      <c r="A4721" s="9" t="inlineStr">
        <is>
          <t>Betsixty Casino</t>
        </is>
      </c>
      <c r="B4721" t="inlineStr">
        <is>
          <t>MGA</t>
        </is>
      </c>
      <c r="C4721" t="n">
        <v>7.6</v>
      </c>
      <c r="G4721" s="4" t="inlineStr">
        <is>
          <t>Yes</t>
        </is>
      </c>
      <c r="H4721" s="5" t="inlineStr">
        <is>
          <t>No</t>
        </is>
      </c>
      <c r="I4721" s="5" t="inlineStr">
        <is>
          <t>No</t>
        </is>
      </c>
      <c r="J4721" s="5" t="inlineStr">
        <is>
          <t>No</t>
        </is>
      </c>
      <c r="N4721" t="n">
        <v>1</v>
      </c>
      <c r="O4721" t="inlineStr">
        <is>
          <t>casino.guru</t>
        </is>
      </c>
      <c r="P4721" s="10" t="n">
        <v>45887</v>
      </c>
      <c r="Q4721" t="inlineStr">
        <is>
          <t>Yes</t>
        </is>
      </c>
      <c r="R4721" t="inlineStr">
        <is>
          <t>2026-04-19 06:41</t>
        </is>
      </c>
      <c r="T4721" s="3" t="inlineStr">
        <is>
          <t>https://casino.guru/betsixty-casino-review</t>
        </is>
      </c>
      <c r="U4721" t="inlineStr">
        <is>
          <t>https://casino.guru/betsixty-casino-review</t>
        </is>
      </c>
    </row>
    <row r="4722">
      <c r="A4722" s="9" t="inlineStr">
        <is>
          <t>BustABit Casino</t>
        </is>
      </c>
      <c r="C4722" t="n">
        <v>7.6</v>
      </c>
      <c r="G4722" s="4" t="inlineStr">
        <is>
          <t>Yes</t>
        </is>
      </c>
      <c r="H4722" s="4" t="inlineStr">
        <is>
          <t>Yes</t>
        </is>
      </c>
      <c r="I4722" s="4" t="inlineStr">
        <is>
          <t>Yes</t>
        </is>
      </c>
      <c r="J4722" s="5" t="inlineStr">
        <is>
          <t>No</t>
        </is>
      </c>
      <c r="N4722" t="n">
        <v>1</v>
      </c>
      <c r="O4722" t="inlineStr">
        <is>
          <t>casino.guru</t>
        </is>
      </c>
      <c r="P4722" s="10" t="n">
        <v>45901</v>
      </c>
      <c r="Q4722" t="inlineStr">
        <is>
          <t>Yes</t>
        </is>
      </c>
      <c r="R4722" t="inlineStr">
        <is>
          <t>2026-04-19 06:27</t>
        </is>
      </c>
      <c r="T4722" s="3" t="inlineStr">
        <is>
          <t>https://casino.guru/exit?casinoId=5683&amp;domainLanguageId=2&amp;preferredLanguagesStr=9,2&amp;tosLinkRequired=false&amp;userCountryId=78&amp;listName=casino-detail&amp;pageType=16&amp;listPosition=1</t>
        </is>
      </c>
      <c r="U4722" t="inlineStr">
        <is>
          <t>https://casino.guru/bustabit-casino-review</t>
        </is>
      </c>
    </row>
    <row r="4723">
      <c r="A4723" s="9" t="inlineStr">
        <is>
          <t>Casino Orca</t>
        </is>
      </c>
      <c r="B4723" t="inlineStr">
        <is>
          <t>Curacao</t>
        </is>
      </c>
      <c r="C4723" t="n">
        <v>7.6</v>
      </c>
      <c r="G4723" s="4" t="inlineStr">
        <is>
          <t>Yes</t>
        </is>
      </c>
      <c r="H4723" s="4" t="inlineStr">
        <is>
          <t>Yes</t>
        </is>
      </c>
      <c r="I4723" s="4" t="inlineStr">
        <is>
          <t>Yes</t>
        </is>
      </c>
      <c r="J4723" s="5" t="inlineStr">
        <is>
          <t>No</t>
        </is>
      </c>
      <c r="N4723" t="n">
        <v>1</v>
      </c>
      <c r="O4723" t="inlineStr">
        <is>
          <t>lcb</t>
        </is>
      </c>
      <c r="P4723" s="10" t="n">
        <v>45569</v>
      </c>
      <c r="Q4723" t="inlineStr">
        <is>
          <t>Yes</t>
        </is>
      </c>
      <c r="R4723" t="inlineStr">
        <is>
          <t>2026-04-19 00:12</t>
        </is>
      </c>
      <c r="T4723" s="3" t="inlineStr">
        <is>
          <t>https://external.lcb.org/site/3133</t>
        </is>
      </c>
      <c r="U4723" t="inlineStr">
        <is>
          <t>https://lcb.org/casinos/casino-orca</t>
        </is>
      </c>
    </row>
    <row r="4724">
      <c r="A4724" s="9" t="inlineStr">
        <is>
          <t>City Bingo Casino</t>
        </is>
      </c>
      <c r="B4724" t="inlineStr">
        <is>
          <t>UKGC</t>
        </is>
      </c>
      <c r="C4724" t="n">
        <v>7.6</v>
      </c>
      <c r="G4724" s="4" t="inlineStr">
        <is>
          <t>Yes</t>
        </is>
      </c>
      <c r="H4724" s="5" t="inlineStr">
        <is>
          <t>No</t>
        </is>
      </c>
      <c r="I4724" s="5" t="inlineStr">
        <is>
          <t>No</t>
        </is>
      </c>
      <c r="J4724" s="4" t="inlineStr">
        <is>
          <t>Yes</t>
        </is>
      </c>
      <c r="N4724" t="n">
        <v>1</v>
      </c>
      <c r="O4724" t="inlineStr">
        <is>
          <t>casino.guru</t>
        </is>
      </c>
      <c r="P4724" s="10" t="n">
        <v>46132</v>
      </c>
      <c r="Q4724" t="inlineStr">
        <is>
          <t>Yes</t>
        </is>
      </c>
      <c r="R4724" t="inlineStr">
        <is>
          <t>2026-04-19 06:09</t>
        </is>
      </c>
      <c r="S4724" s="3" t="inlineStr">
        <is>
          <t>https://www.citybingo.com</t>
        </is>
      </c>
      <c r="T4724" s="3" t="inlineStr">
        <is>
          <t>https://casino.guru/exit?casinoId=2542&amp;domainLanguageId=2&amp;preferredLanguagesStr=9,2&amp;tosLinkRequired=false&amp;userCountryId=78&amp;listName=casino-detail&amp;pageType=16&amp;listPosition=1</t>
        </is>
      </c>
      <c r="U4724" t="inlineStr">
        <is>
          <t>https://casino.guru/city-bingo-casino-review</t>
        </is>
      </c>
    </row>
    <row r="4725">
      <c r="A4725" s="9" t="inlineStr">
        <is>
          <t>Fenixbet Casino EE</t>
        </is>
      </c>
      <c r="C4725" t="n">
        <v>7.6</v>
      </c>
      <c r="G4725" s="4" t="inlineStr">
        <is>
          <t>Yes</t>
        </is>
      </c>
      <c r="H4725" s="5" t="inlineStr">
        <is>
          <t>No</t>
        </is>
      </c>
      <c r="I4725" s="5" t="inlineStr">
        <is>
          <t>No</t>
        </is>
      </c>
      <c r="J4725" s="5" t="inlineStr">
        <is>
          <t>No</t>
        </is>
      </c>
      <c r="N4725" t="n">
        <v>0</v>
      </c>
      <c r="P4725" s="10" t="n">
        <v>46138</v>
      </c>
      <c r="Q4725" t="inlineStr">
        <is>
          <t>Yes</t>
        </is>
      </c>
      <c r="R4725" t="inlineStr">
        <is>
          <t>2026-05-01 17:02</t>
        </is>
      </c>
      <c r="T4725" s="3" t="inlineStr">
        <is>
          <t>https://casino.guru/exit?casinoId=3797&amp;domainLanguageId=2&amp;preferredLanguagesStr=9,2&amp;tosLinkRequired=false&amp;userCountryId=78&amp;listName=casino-detail&amp;pageType=16&amp;listPosition=1</t>
        </is>
      </c>
    </row>
    <row r="4726">
      <c r="A4726" s="9" t="inlineStr">
        <is>
          <t>SolPump Casino</t>
        </is>
      </c>
      <c r="B4726" t="inlineStr">
        <is>
          <t>Anjouan</t>
        </is>
      </c>
      <c r="C4726" t="n">
        <v>7.6</v>
      </c>
      <c r="D4726" t="inlineStr">
        <is>
          <t>3-102-932956 Ltd</t>
        </is>
      </c>
      <c r="G4726" s="4" t="inlineStr">
        <is>
          <t>Yes</t>
        </is>
      </c>
      <c r="H4726" s="5" t="inlineStr">
        <is>
          <t>No</t>
        </is>
      </c>
      <c r="I4726" s="5" t="inlineStr">
        <is>
          <t>No</t>
        </is>
      </c>
      <c r="J4726" s="5" t="inlineStr">
        <is>
          <t>No</t>
        </is>
      </c>
      <c r="N4726" t="n">
        <v>1</v>
      </c>
      <c r="O4726" t="inlineStr">
        <is>
          <t>casino.guru</t>
        </is>
      </c>
      <c r="P4726" s="10" t="n">
        <v>46139</v>
      </c>
      <c r="Q4726" t="inlineStr">
        <is>
          <t>Yes</t>
        </is>
      </c>
      <c r="R4726" t="inlineStr">
        <is>
          <t>2026-04-19 07:10</t>
        </is>
      </c>
      <c r="T4726" s="3" t="inlineStr">
        <is>
          <t>https://casino.guru/exit?casinoId=11194&amp;domainLanguageId=2&amp;preferredLanguagesStr=9,2&amp;tosLinkRequired=false&amp;userCountryId=78&amp;listName=casino-detail&amp;pageType=16&amp;listPosition=1</t>
        </is>
      </c>
      <c r="U4726" t="inlineStr">
        <is>
          <t>https://casino.guru/solpump-casino-review</t>
        </is>
      </c>
    </row>
    <row r="4727">
      <c r="A4727" s="9" t="inlineStr">
        <is>
          <t>TucuApuestas Casino</t>
        </is>
      </c>
      <c r="C4727" t="n">
        <v>7.6</v>
      </c>
      <c r="G4727" s="4" t="inlineStr">
        <is>
          <t>Yes</t>
        </is>
      </c>
      <c r="H4727" s="5" t="inlineStr">
        <is>
          <t>No</t>
        </is>
      </c>
      <c r="I4727" s="5" t="inlineStr">
        <is>
          <t>No</t>
        </is>
      </c>
      <c r="J4727" s="5" t="inlineStr">
        <is>
          <t>No</t>
        </is>
      </c>
      <c r="N4727" t="n">
        <v>1</v>
      </c>
      <c r="O4727" t="inlineStr">
        <is>
          <t>casino.guru</t>
        </is>
      </c>
      <c r="P4727" s="10" t="n">
        <v>46037</v>
      </c>
      <c r="Q4727" t="inlineStr">
        <is>
          <t>Yes</t>
        </is>
      </c>
      <c r="R4727" t="inlineStr">
        <is>
          <t>2026-04-19 06:42</t>
        </is>
      </c>
      <c r="T4727" s="3" t="inlineStr">
        <is>
          <t>https://casino.guru/exit?casinoId=8018&amp;domainLanguageId=2&amp;preferredLanguagesStr=9,2&amp;tosLinkRequired=false&amp;userCountryId=78&amp;listName=casino-detail&amp;pageType=16&amp;listPosition=1</t>
        </is>
      </c>
      <c r="U4727" t="inlineStr">
        <is>
          <t>https://casino.guru/tucuapuestas-casino-review</t>
        </is>
      </c>
    </row>
    <row r="4728">
      <c r="A4728" s="9" t="inlineStr">
        <is>
          <t>Vegas Palms Casino</t>
        </is>
      </c>
      <c r="B4728" t="inlineStr">
        <is>
          <t>Kahnawake</t>
        </is>
      </c>
      <c r="C4728" t="n">
        <v>7.5</v>
      </c>
      <c r="D4728" t="inlineStr">
        <is>
          <t>Baytree Interactive Ltd</t>
        </is>
      </c>
      <c r="G4728" s="4" t="inlineStr">
        <is>
          <t>Yes</t>
        </is>
      </c>
      <c r="H4728" s="5" t="inlineStr">
        <is>
          <t>No</t>
        </is>
      </c>
      <c r="I4728" s="5" t="inlineStr">
        <is>
          <t>No</t>
        </is>
      </c>
      <c r="J4728" s="5" t="inlineStr">
        <is>
          <t>No</t>
        </is>
      </c>
      <c r="N4728" t="n">
        <v>1</v>
      </c>
      <c r="O4728" t="inlineStr">
        <is>
          <t>casino.guru</t>
        </is>
      </c>
      <c r="P4728" s="10" t="n">
        <v>46066</v>
      </c>
      <c r="Q4728" t="inlineStr">
        <is>
          <t>Yes</t>
        </is>
      </c>
      <c r="R4728" t="inlineStr">
        <is>
          <t>2026-04-19 06:01</t>
        </is>
      </c>
      <c r="S4728" s="3" t="inlineStr">
        <is>
          <t>https://www.vegaspalmscasino.com</t>
        </is>
      </c>
      <c r="T4728" s="3" t="inlineStr">
        <is>
          <t>https://casino.guru/exit?casinoId=738&amp;domainLanguageId=2&amp;preferredLanguagesStr=9,2&amp;tosLinkRequired=false&amp;userCountryId=78&amp;listName=casino-detail&amp;pageType=16&amp;listPosition=1</t>
        </is>
      </c>
      <c r="U4728" t="inlineStr">
        <is>
          <t>https://casino.guru/Vegas-Palms-Casino-review</t>
        </is>
      </c>
    </row>
    <row r="4729">
      <c r="A4729" s="9" t="inlineStr">
        <is>
          <t>24680 Casino</t>
        </is>
      </c>
      <c r="B4729" t="inlineStr">
        <is>
          <t>Anjouan</t>
        </is>
      </c>
      <c r="C4729" t="n">
        <v>7.4</v>
      </c>
      <c r="G4729" s="4" t="inlineStr">
        <is>
          <t>Yes</t>
        </is>
      </c>
      <c r="H4729" s="5" t="inlineStr">
        <is>
          <t>No</t>
        </is>
      </c>
      <c r="I4729" s="5" t="inlineStr">
        <is>
          <t>No</t>
        </is>
      </c>
      <c r="J4729" s="5" t="inlineStr">
        <is>
          <t>No</t>
        </is>
      </c>
      <c r="N4729" t="n">
        <v>1</v>
      </c>
      <c r="O4729" t="inlineStr">
        <is>
          <t>casino.guru</t>
        </is>
      </c>
      <c r="P4729" s="10" t="n">
        <v>45835</v>
      </c>
      <c r="Q4729" t="inlineStr">
        <is>
          <t>Yes</t>
        </is>
      </c>
      <c r="R4729" t="inlineStr">
        <is>
          <t>2026-04-19 06:52</t>
        </is>
      </c>
      <c r="T4729" s="3" t="inlineStr">
        <is>
          <t>https://casino.guru/exit?casinoId=9253&amp;domainLanguageId=2&amp;preferredLanguagesStr=9,2&amp;tosLinkRequired=false&amp;userCountryId=78&amp;listName=casino-detail&amp;pageType=16&amp;listPosition=1</t>
        </is>
      </c>
      <c r="U4729" t="inlineStr">
        <is>
          <t>https://casino.guru/24680-casino-review</t>
        </is>
      </c>
    </row>
    <row r="4730">
      <c r="A4730" s="9" t="inlineStr">
        <is>
          <t>Bingo.dk Casino</t>
        </is>
      </c>
      <c r="C4730" t="n">
        <v>7.4</v>
      </c>
      <c r="D4730" t="inlineStr">
        <is>
          <t>Bingo.dk ApS</t>
        </is>
      </c>
      <c r="G4730" s="4" t="inlineStr">
        <is>
          <t>Yes</t>
        </is>
      </c>
      <c r="H4730" s="5" t="inlineStr">
        <is>
          <t>No</t>
        </is>
      </c>
      <c r="I4730" s="5" t="inlineStr">
        <is>
          <t>No</t>
        </is>
      </c>
      <c r="J4730" s="5" t="inlineStr">
        <is>
          <t>No</t>
        </is>
      </c>
      <c r="N4730" t="n">
        <v>1</v>
      </c>
      <c r="O4730" t="inlineStr">
        <is>
          <t>casino.guru</t>
        </is>
      </c>
      <c r="P4730" s="10" t="n">
        <v>46063</v>
      </c>
      <c r="Q4730" t="inlineStr">
        <is>
          <t>Yes</t>
        </is>
      </c>
      <c r="R4730" t="inlineStr">
        <is>
          <t>2026-04-19 06:36</t>
        </is>
      </c>
      <c r="T4730" s="3" t="inlineStr">
        <is>
          <t>https://casino.guru/exit?casinoId=7135&amp;domainLanguageId=2&amp;preferredLanguagesStr=9,2&amp;tosLinkRequired=false&amp;userCountryId=78&amp;listName=casino-detail&amp;pageType=16&amp;listPosition=1</t>
        </is>
      </c>
      <c r="U4730" t="inlineStr">
        <is>
          <t>https://casino.guru/bingo-dk-casino-review</t>
        </is>
      </c>
    </row>
    <row r="4731">
      <c r="A4731" s="9" t="inlineStr">
        <is>
          <t>Forzza Casino</t>
        </is>
      </c>
      <c r="B4731" t="inlineStr">
        <is>
          <t>Curacao</t>
        </is>
      </c>
      <c r="C4731" t="n">
        <v>7.4</v>
      </c>
      <c r="D4731" t="inlineStr">
        <is>
          <t>Fast Lane B.V.</t>
        </is>
      </c>
      <c r="G4731" s="4" t="inlineStr">
        <is>
          <t>Yes</t>
        </is>
      </c>
      <c r="H4731" s="4" t="inlineStr">
        <is>
          <t>Yes</t>
        </is>
      </c>
      <c r="I4731" s="4" t="inlineStr">
        <is>
          <t>Yes</t>
        </is>
      </c>
      <c r="J4731" s="5" t="inlineStr">
        <is>
          <t>No</t>
        </is>
      </c>
      <c r="N4731" t="n">
        <v>1</v>
      </c>
      <c r="O4731" t="inlineStr">
        <is>
          <t>casino.guru</t>
        </is>
      </c>
      <c r="P4731" s="10" t="n">
        <v>46006</v>
      </c>
      <c r="Q4731" t="inlineStr">
        <is>
          <t>Yes</t>
        </is>
      </c>
      <c r="R4731" t="inlineStr">
        <is>
          <t>2026-04-19 06:08</t>
        </is>
      </c>
      <c r="S4731" s="3" t="inlineStr">
        <is>
          <t>https://www.forzza.com</t>
        </is>
      </c>
      <c r="T4731" s="3" t="inlineStr">
        <is>
          <t>https://casino.guru/exit?casinoId=2418&amp;domainLanguageId=2&amp;preferredLanguagesStr=9,2&amp;tosLinkRequired=false&amp;userCountryId=78&amp;listName=casino-detail&amp;pageType=16&amp;listPosition=1</t>
        </is>
      </c>
      <c r="U4731" t="inlineStr">
        <is>
          <t>https://casino.guru/forzza-casino-review</t>
        </is>
      </c>
    </row>
    <row r="4732">
      <c r="A4732" s="9" t="inlineStr">
        <is>
          <t>HappyLuck Casino</t>
        </is>
      </c>
      <c r="C4732" t="n">
        <v>7.4</v>
      </c>
      <c r="G4732" s="4" t="inlineStr">
        <is>
          <t>Yes</t>
        </is>
      </c>
      <c r="H4732" s="5" t="inlineStr">
        <is>
          <t>No</t>
        </is>
      </c>
      <c r="I4732" s="5" t="inlineStr">
        <is>
          <t>No</t>
        </is>
      </c>
      <c r="J4732" s="5" t="inlineStr">
        <is>
          <t>No</t>
        </is>
      </c>
      <c r="K4732" s="5" t="inlineStr">
        <is>
          <t>No</t>
        </is>
      </c>
      <c r="N4732" t="n">
        <v>1</v>
      </c>
      <c r="O4732" t="inlineStr">
        <is>
          <t>casino.guru</t>
        </is>
      </c>
      <c r="P4732" s="10" t="n">
        <v>45889</v>
      </c>
      <c r="Q4732" t="inlineStr">
        <is>
          <t>Yes</t>
        </is>
      </c>
      <c r="R4732" t="inlineStr">
        <is>
          <t>2026-04-19 06:38</t>
        </is>
      </c>
      <c r="T4732" s="3" t="inlineStr">
        <is>
          <t>https://casino.guru/happyluck-casino-review</t>
        </is>
      </c>
      <c r="U4732" t="inlineStr">
        <is>
          <t>https://casino.guru/happyluck-casino-review</t>
        </is>
      </c>
    </row>
    <row r="4733">
      <c r="A4733" s="9" t="inlineStr">
        <is>
          <t>PP Bet Casino</t>
        </is>
      </c>
      <c r="C4733" t="n">
        <v>7.4</v>
      </c>
      <c r="G4733" s="4" t="inlineStr">
        <is>
          <t>Yes</t>
        </is>
      </c>
      <c r="H4733" s="5" t="inlineStr">
        <is>
          <t>No</t>
        </is>
      </c>
      <c r="I4733" s="5" t="inlineStr">
        <is>
          <t>No</t>
        </is>
      </c>
      <c r="J4733" s="5" t="inlineStr">
        <is>
          <t>No</t>
        </is>
      </c>
      <c r="N4733" t="n">
        <v>1</v>
      </c>
      <c r="O4733" t="inlineStr">
        <is>
          <t>casino.guru</t>
        </is>
      </c>
      <c r="P4733" s="10" t="n">
        <v>45896</v>
      </c>
      <c r="Q4733" t="inlineStr">
        <is>
          <t>Yes</t>
        </is>
      </c>
      <c r="R4733" t="inlineStr">
        <is>
          <t>2026-04-19 06:43</t>
        </is>
      </c>
      <c r="T4733" s="3" t="inlineStr">
        <is>
          <t>https://casino.guru/exit?casinoId=8174&amp;domainLanguageId=2&amp;preferredLanguagesStr=9,2&amp;tosLinkRequired=false&amp;userCountryId=78&amp;listName=casino-detail&amp;pageType=16&amp;listPosition=1</t>
        </is>
      </c>
      <c r="U4733" t="inlineStr">
        <is>
          <t>https://casino.guru/pp-bet-casino-review</t>
        </is>
      </c>
    </row>
    <row r="4734">
      <c r="A4734" s="9" t="inlineStr">
        <is>
          <t>SIFA-online Casino</t>
        </is>
      </c>
      <c r="C4734" t="n">
        <v>7.4</v>
      </c>
      <c r="G4734" s="4" t="inlineStr">
        <is>
          <t>Yes</t>
        </is>
      </c>
      <c r="H4734" s="5" t="inlineStr">
        <is>
          <t>No</t>
        </is>
      </c>
      <c r="I4734" s="5" t="inlineStr">
        <is>
          <t>No</t>
        </is>
      </c>
      <c r="J4734" s="5" t="inlineStr">
        <is>
          <t>No</t>
        </is>
      </c>
      <c r="N4734" t="n">
        <v>1</v>
      </c>
      <c r="O4734" t="inlineStr">
        <is>
          <t>casino.guru</t>
        </is>
      </c>
      <c r="P4734" s="10" t="n">
        <v>45999</v>
      </c>
      <c r="Q4734" t="inlineStr">
        <is>
          <t>Yes</t>
        </is>
      </c>
      <c r="R4734" t="inlineStr">
        <is>
          <t>2026-04-19 06:21</t>
        </is>
      </c>
      <c r="T4734" s="3" t="inlineStr">
        <is>
          <t>https://casino.guru/exit?casinoId=4680&amp;domainLanguageId=2&amp;preferredLanguagesStr=9,2&amp;tosLinkRequired=false&amp;userCountryId=78&amp;listName=casino-detail&amp;pageType=16&amp;listPosition=1</t>
        </is>
      </c>
      <c r="U4734" t="inlineStr">
        <is>
          <t>https://casino.guru/sifa-online-casino-review</t>
        </is>
      </c>
    </row>
    <row r="4735">
      <c r="A4735" s="9" t="inlineStr">
        <is>
          <t>UK Bingo Casino</t>
        </is>
      </c>
      <c r="B4735" t="inlineStr">
        <is>
          <t>UKGC</t>
        </is>
      </c>
      <c r="C4735" t="n">
        <v>7.4</v>
      </c>
      <c r="G4735" s="4" t="inlineStr">
        <is>
          <t>Yes</t>
        </is>
      </c>
      <c r="H4735" s="5" t="inlineStr">
        <is>
          <t>No</t>
        </is>
      </c>
      <c r="I4735" s="5" t="inlineStr">
        <is>
          <t>No</t>
        </is>
      </c>
      <c r="J4735" s="4" t="inlineStr">
        <is>
          <t>Yes</t>
        </is>
      </c>
      <c r="N4735" t="n">
        <v>1</v>
      </c>
      <c r="O4735" t="inlineStr">
        <is>
          <t>casino.guru</t>
        </is>
      </c>
      <c r="P4735" s="10" t="n">
        <v>46107</v>
      </c>
      <c r="Q4735" t="inlineStr">
        <is>
          <t>Yes</t>
        </is>
      </c>
      <c r="R4735" t="inlineStr">
        <is>
          <t>2026-04-19 06:09</t>
        </is>
      </c>
      <c r="S4735" s="3" t="inlineStr">
        <is>
          <t>https://www.uk-bingo.net</t>
        </is>
      </c>
      <c r="T4735" s="3" t="inlineStr">
        <is>
          <t>https://casino.guru/exit?casinoId=2591&amp;domainLanguageId=2&amp;preferredLanguagesStr=9,2&amp;tosLinkRequired=false&amp;userCountryId=78&amp;listName=casino-detail&amp;pageType=16&amp;listPosition=1</t>
        </is>
      </c>
      <c r="U4735" t="inlineStr">
        <is>
          <t>https://casino.guru/uk-bingo-casino-review</t>
        </is>
      </c>
    </row>
    <row r="4736">
      <c r="A4736" s="9" t="inlineStr">
        <is>
          <t>VOdds Casino</t>
        </is>
      </c>
      <c r="B4736" t="inlineStr">
        <is>
          <t>Curacao</t>
        </is>
      </c>
      <c r="C4736" t="n">
        <v>7.4</v>
      </c>
      <c r="D4736" t="inlineStr">
        <is>
          <t>Ole Group International B.V.</t>
        </is>
      </c>
      <c r="G4736" s="4" t="inlineStr">
        <is>
          <t>Yes</t>
        </is>
      </c>
      <c r="H4736" s="4" t="inlineStr">
        <is>
          <t>Yes</t>
        </is>
      </c>
      <c r="I4736" s="4" t="inlineStr">
        <is>
          <t>Yes</t>
        </is>
      </c>
      <c r="J4736" s="5" t="inlineStr">
        <is>
          <t>No</t>
        </is>
      </c>
      <c r="N4736" t="n">
        <v>1</v>
      </c>
      <c r="O4736" t="inlineStr">
        <is>
          <t>casino.guru</t>
        </is>
      </c>
      <c r="P4736" s="10" t="n">
        <v>45905</v>
      </c>
      <c r="Q4736" t="inlineStr">
        <is>
          <t>Yes</t>
        </is>
      </c>
      <c r="R4736" t="inlineStr">
        <is>
          <t>2026-04-19 06:29</t>
        </is>
      </c>
      <c r="T4736" s="3" t="inlineStr">
        <is>
          <t>https://casino.guru/exit?casinoId=6024&amp;domainLanguageId=2&amp;preferredLanguagesStr=9,2&amp;tosLinkRequired=false&amp;userCountryId=78&amp;listName=casino-detail&amp;pageType=16&amp;listPosition=1</t>
        </is>
      </c>
      <c r="U4736" t="inlineStr">
        <is>
          <t>https://casino.guru/vodds-casino-review</t>
        </is>
      </c>
    </row>
    <row r="4737">
      <c r="A4737" s="9" t="inlineStr">
        <is>
          <t>Betdaq Casino</t>
        </is>
      </c>
      <c r="B4737" t="inlineStr">
        <is>
          <t>UKGC</t>
        </is>
      </c>
      <c r="C4737" t="n">
        <v>7.3</v>
      </c>
      <c r="G4737" s="4" t="inlineStr">
        <is>
          <t>Yes</t>
        </is>
      </c>
      <c r="H4737" s="5" t="inlineStr">
        <is>
          <t>No</t>
        </is>
      </c>
      <c r="I4737" s="5" t="inlineStr">
        <is>
          <t>No</t>
        </is>
      </c>
      <c r="J4737" s="4" t="inlineStr">
        <is>
          <t>Yes</t>
        </is>
      </c>
      <c r="N4737" t="n">
        <v>1</v>
      </c>
      <c r="O4737" t="inlineStr">
        <is>
          <t>casino.guru</t>
        </is>
      </c>
      <c r="P4737" s="10" t="n">
        <v>45884</v>
      </c>
      <c r="Q4737" t="inlineStr">
        <is>
          <t>Yes</t>
        </is>
      </c>
      <c r="R4737" t="inlineStr">
        <is>
          <t>2026-04-19 06:08</t>
        </is>
      </c>
      <c r="S4737" s="3" t="inlineStr">
        <is>
          <t>https://www.betdaq.com</t>
        </is>
      </c>
      <c r="T4737" s="3" t="inlineStr">
        <is>
          <t>https://casino.guru/exit?casinoId=2237&amp;domainLanguageId=2&amp;preferredLanguagesStr=9,2&amp;tosLinkRequired=false&amp;userCountryId=78&amp;listName=casino-detail&amp;pageType=16&amp;listPosition=1</t>
        </is>
      </c>
      <c r="U4737" t="inlineStr">
        <is>
          <t>https://casino.guru/betdaq-casino-review</t>
        </is>
      </c>
    </row>
    <row r="4738">
      <c r="A4738" s="9" t="inlineStr">
        <is>
          <t>Betolyon Casino</t>
        </is>
      </c>
      <c r="B4738" t="inlineStr">
        <is>
          <t>Anjouan</t>
        </is>
      </c>
      <c r="C4738" t="n">
        <v>7.3</v>
      </c>
      <c r="G4738" s="4" t="inlineStr">
        <is>
          <t>Yes</t>
        </is>
      </c>
      <c r="H4738" s="5" t="inlineStr">
        <is>
          <t>No</t>
        </is>
      </c>
      <c r="I4738" s="5" t="inlineStr">
        <is>
          <t>No</t>
        </is>
      </c>
      <c r="J4738" s="5" t="inlineStr">
        <is>
          <t>No</t>
        </is>
      </c>
      <c r="N4738" t="n">
        <v>1</v>
      </c>
      <c r="O4738" t="inlineStr">
        <is>
          <t>casino.guru</t>
        </is>
      </c>
      <c r="P4738" s="10" t="n">
        <v>46059</v>
      </c>
      <c r="Q4738" t="inlineStr">
        <is>
          <t>Yes</t>
        </is>
      </c>
      <c r="R4738" t="inlineStr">
        <is>
          <t>2026-04-19 06:59</t>
        </is>
      </c>
      <c r="T4738" s="3" t="inlineStr">
        <is>
          <t>https://casino.guru/exit?casinoId=10045&amp;domainLanguageId=2&amp;preferredLanguagesStr=9,2&amp;tosLinkRequired=false&amp;userCountryId=78&amp;listName=casino-detail&amp;pageType=16&amp;listPosition=1</t>
        </is>
      </c>
      <c r="U4738" t="inlineStr">
        <is>
          <t>https://casino.guru/betolyon-casino-review</t>
        </is>
      </c>
    </row>
    <row r="4739">
      <c r="A4739" s="9" t="inlineStr">
        <is>
          <t>BrioBets Casino</t>
        </is>
      </c>
      <c r="B4739" t="inlineStr">
        <is>
          <t>Anjouan</t>
        </is>
      </c>
      <c r="C4739" t="n">
        <v>7.3</v>
      </c>
      <c r="D4739" t="inlineStr">
        <is>
          <t>Velona Holdings SRL</t>
        </is>
      </c>
      <c r="G4739" s="4" t="inlineStr">
        <is>
          <t>Yes</t>
        </is>
      </c>
      <c r="H4739" s="4" t="inlineStr">
        <is>
          <t>Yes</t>
        </is>
      </c>
      <c r="I4739" s="4" t="inlineStr">
        <is>
          <t>Yes</t>
        </is>
      </c>
      <c r="J4739" s="5" t="inlineStr">
        <is>
          <t>No</t>
        </is>
      </c>
      <c r="N4739" t="n">
        <v>1</v>
      </c>
      <c r="O4739" t="inlineStr">
        <is>
          <t>casino.guru</t>
        </is>
      </c>
      <c r="P4739" s="10" t="n">
        <v>46106</v>
      </c>
      <c r="Q4739" t="inlineStr">
        <is>
          <t>Yes</t>
        </is>
      </c>
      <c r="R4739" t="inlineStr">
        <is>
          <t>2026-04-19 07:10</t>
        </is>
      </c>
      <c r="T4739" s="3" t="inlineStr">
        <is>
          <t>https://casino.guru/exit?casinoId=11280&amp;domainLanguageId=2&amp;preferredLanguagesStr=9,2&amp;tosLinkRequired=false&amp;userCountryId=78&amp;listName=casino-detail&amp;pageType=16&amp;listPosition=1</t>
        </is>
      </c>
      <c r="U4739" t="inlineStr">
        <is>
          <t>https://casino.guru/briobets-casino-review</t>
        </is>
      </c>
    </row>
    <row r="4740">
      <c r="A4740" s="9" t="inlineStr">
        <is>
          <t>Dazzle Bingo Casino</t>
        </is>
      </c>
      <c r="B4740" t="inlineStr">
        <is>
          <t>UKGC</t>
        </is>
      </c>
      <c r="C4740" t="n">
        <v>7.3</v>
      </c>
      <c r="G4740" s="4" t="inlineStr">
        <is>
          <t>Yes</t>
        </is>
      </c>
      <c r="H4740" s="5" t="inlineStr">
        <is>
          <t>No</t>
        </is>
      </c>
      <c r="I4740" s="5" t="inlineStr">
        <is>
          <t>No</t>
        </is>
      </c>
      <c r="J4740" s="4" t="inlineStr">
        <is>
          <t>Yes</t>
        </is>
      </c>
      <c r="N4740" t="n">
        <v>1</v>
      </c>
      <c r="O4740" t="inlineStr">
        <is>
          <t>casino.guru</t>
        </is>
      </c>
      <c r="P4740" s="10" t="n">
        <v>45924</v>
      </c>
      <c r="Q4740" t="inlineStr">
        <is>
          <t>Yes</t>
        </is>
      </c>
      <c r="R4740" t="inlineStr">
        <is>
          <t>2026-04-19 06:56</t>
        </is>
      </c>
      <c r="T4740" s="3" t="inlineStr">
        <is>
          <t>https://casino.guru/exit?casinoId=9781&amp;domainLanguageId=2&amp;preferredLanguagesStr=9,2&amp;tosLinkRequired=false&amp;userCountryId=78&amp;listName=casino-detail&amp;pageType=16&amp;listPosition=1</t>
        </is>
      </c>
      <c r="U4740" t="inlineStr">
        <is>
          <t>https://casino.guru/dazzle-bingo-casino-review</t>
        </is>
      </c>
    </row>
    <row r="4741">
      <c r="A4741" s="9" t="inlineStr">
        <is>
          <t>Exclusive Casino</t>
        </is>
      </c>
      <c r="B4741" t="inlineStr">
        <is>
          <t>Curacao</t>
        </is>
      </c>
      <c r="C4741" t="n">
        <v>7.3</v>
      </c>
      <c r="D4741" t="inlineStr">
        <is>
          <t>Skyline Media N.V.</t>
        </is>
      </c>
      <c r="G4741" s="4" t="inlineStr">
        <is>
          <t>Yes</t>
        </is>
      </c>
      <c r="H4741" s="4" t="inlineStr">
        <is>
          <t>Yes</t>
        </is>
      </c>
      <c r="I4741" s="4" t="inlineStr">
        <is>
          <t>Yes</t>
        </is>
      </c>
      <c r="J4741" s="4" t="inlineStr">
        <is>
          <t>Yes</t>
        </is>
      </c>
      <c r="K4741" s="4" t="inlineStr">
        <is>
          <t>Yes</t>
        </is>
      </c>
      <c r="N4741" t="n">
        <v>2</v>
      </c>
      <c r="O4741" t="inlineStr">
        <is>
          <t>casino.guru, lcb</t>
        </is>
      </c>
      <c r="P4741" s="10" t="n">
        <v>41533</v>
      </c>
      <c r="Q4741" t="inlineStr">
        <is>
          <t>Yes</t>
        </is>
      </c>
      <c r="R4741" t="inlineStr">
        <is>
          <t>2026-04-19 00:12</t>
        </is>
      </c>
      <c r="T4741" s="3" t="inlineStr">
        <is>
          <t>https://external.lcb.org/site/737</t>
        </is>
      </c>
      <c r="U4741" t="inlineStr">
        <is>
          <t>https://casino.guru/Exclusive-Casino-review
https://lcb.org/casinos/exclusive-casino</t>
        </is>
      </c>
    </row>
    <row r="4742">
      <c r="A4742" s="9" t="inlineStr">
        <is>
          <t>Katana Spin Casino</t>
        </is>
      </c>
      <c r="B4742" t="inlineStr">
        <is>
          <t>MGA</t>
        </is>
      </c>
      <c r="C4742" t="n">
        <v>7.3</v>
      </c>
      <c r="G4742" s="4" t="inlineStr">
        <is>
          <t>Yes</t>
        </is>
      </c>
      <c r="H4742" s="4" t="inlineStr">
        <is>
          <t>Yes</t>
        </is>
      </c>
      <c r="I4742" s="4" t="inlineStr">
        <is>
          <t>Yes</t>
        </is>
      </c>
      <c r="J4742" s="5" t="inlineStr">
        <is>
          <t>No</t>
        </is>
      </c>
      <c r="N4742" t="n">
        <v>1</v>
      </c>
      <c r="O4742" t="inlineStr">
        <is>
          <t>casino.guru</t>
        </is>
      </c>
      <c r="P4742" s="10" t="n">
        <v>46103</v>
      </c>
      <c r="Q4742" t="inlineStr">
        <is>
          <t>Yes</t>
        </is>
      </c>
      <c r="R4742" t="inlineStr">
        <is>
          <t>2026-04-19 06:46</t>
        </is>
      </c>
      <c r="T4742" s="3" t="inlineStr">
        <is>
          <t>https://casino.guru/katana-spin-casino-review</t>
        </is>
      </c>
      <c r="U4742" t="inlineStr">
        <is>
          <t>https://casino.guru/katana-spin-casino-review</t>
        </is>
      </c>
    </row>
    <row r="4743">
      <c r="A4743" s="9" t="inlineStr">
        <is>
          <t>Loto Sport Casino</t>
        </is>
      </c>
      <c r="B4743" t="inlineStr">
        <is>
          <t>Anjouan</t>
        </is>
      </c>
      <c r="C4743" t="n">
        <v>7.3</v>
      </c>
      <c r="G4743" s="4" t="inlineStr">
        <is>
          <t>Yes</t>
        </is>
      </c>
      <c r="H4743" s="5" t="inlineStr">
        <is>
          <t>No</t>
        </is>
      </c>
      <c r="I4743" s="5" t="inlineStr">
        <is>
          <t>No</t>
        </is>
      </c>
      <c r="J4743" s="5" t="inlineStr">
        <is>
          <t>No</t>
        </is>
      </c>
      <c r="N4743" t="n">
        <v>1</v>
      </c>
      <c r="O4743" t="inlineStr">
        <is>
          <t>casino.guru</t>
        </is>
      </c>
      <c r="P4743" s="10" t="n">
        <v>46069</v>
      </c>
      <c r="Q4743" t="inlineStr">
        <is>
          <t>Yes</t>
        </is>
      </c>
      <c r="R4743" t="inlineStr">
        <is>
          <t>2026-04-19 07:07</t>
        </is>
      </c>
      <c r="T4743" s="3" t="inlineStr">
        <is>
          <t>https://casino.guru/exit?casinoId=10888&amp;domainLanguageId=2&amp;preferredLanguagesStr=9,2&amp;tosLinkRequired=false&amp;userCountryId=78&amp;listName=casino-detail&amp;pageType=16&amp;listPosition=1</t>
        </is>
      </c>
      <c r="U4743" t="inlineStr">
        <is>
          <t>https://casino.guru/loto-sport-casino-review</t>
        </is>
      </c>
    </row>
    <row r="4744">
      <c r="A4744" s="9" t="inlineStr">
        <is>
          <t>Olimp-games Casino</t>
        </is>
      </c>
      <c r="B4744" t="inlineStr">
        <is>
          <t>Anjouan</t>
        </is>
      </c>
      <c r="C4744" t="n">
        <v>7.3</v>
      </c>
      <c r="G4744" s="4" t="inlineStr">
        <is>
          <t>Yes</t>
        </is>
      </c>
      <c r="H4744" s="4" t="inlineStr">
        <is>
          <t>Yes</t>
        </is>
      </c>
      <c r="I4744" s="4" t="inlineStr">
        <is>
          <t>Yes</t>
        </is>
      </c>
      <c r="J4744" s="5" t="inlineStr">
        <is>
          <t>No</t>
        </is>
      </c>
      <c r="N4744" t="n">
        <v>1</v>
      </c>
      <c r="O4744" t="inlineStr">
        <is>
          <t>casino.guru</t>
        </is>
      </c>
      <c r="P4744" s="10" t="n">
        <v>46099</v>
      </c>
      <c r="Q4744" t="inlineStr">
        <is>
          <t>Yes</t>
        </is>
      </c>
      <c r="R4744" t="inlineStr">
        <is>
          <t>2026-04-19 06:48</t>
        </is>
      </c>
      <c r="T4744" s="3" t="inlineStr">
        <is>
          <t>https://casino.guru/exit?casinoId=8844&amp;domainLanguageId=2&amp;preferredLanguagesStr=9,2&amp;tosLinkRequired=false&amp;userCountryId=78&amp;listName=casino-detail&amp;pageType=16&amp;listPosition=1</t>
        </is>
      </c>
      <c r="U4744" t="inlineStr">
        <is>
          <t>https://casino.guru/olimp-games-casino-review</t>
        </is>
      </c>
    </row>
    <row r="4745">
      <c r="A4745" s="9" t="inlineStr">
        <is>
          <t>OtherWorld Casino</t>
        </is>
      </c>
      <c r="B4745" t="inlineStr">
        <is>
          <t>Curacao</t>
        </is>
      </c>
      <c r="C4745" t="n">
        <v>7.3</v>
      </c>
      <c r="G4745" s="4" t="inlineStr">
        <is>
          <t>Yes</t>
        </is>
      </c>
      <c r="H4745" s="4" t="inlineStr">
        <is>
          <t>Yes</t>
        </is>
      </c>
      <c r="I4745" s="4" t="inlineStr">
        <is>
          <t>Yes</t>
        </is>
      </c>
      <c r="J4745" s="5" t="inlineStr">
        <is>
          <t>No</t>
        </is>
      </c>
      <c r="K4745" s="5" t="inlineStr">
        <is>
          <t>No</t>
        </is>
      </c>
      <c r="N4745" t="n">
        <v>1</v>
      </c>
      <c r="O4745" t="inlineStr">
        <is>
          <t>casino.guru</t>
        </is>
      </c>
      <c r="P4745" s="10" t="n">
        <v>46060</v>
      </c>
      <c r="Q4745" t="inlineStr">
        <is>
          <t>Yes</t>
        </is>
      </c>
      <c r="R4745" t="inlineStr">
        <is>
          <t>2026-04-19 06:49</t>
        </is>
      </c>
      <c r="T4745" s="3" t="inlineStr">
        <is>
          <t>https://casino.guru/otherworld-casino-review</t>
        </is>
      </c>
      <c r="U4745" t="inlineStr">
        <is>
          <t>https://casino.guru/otherworld-casino-review</t>
        </is>
      </c>
    </row>
    <row r="4746">
      <c r="A4746" s="9" t="inlineStr">
        <is>
          <t>Play971 Casino</t>
        </is>
      </c>
      <c r="C4746" t="n">
        <v>7.3</v>
      </c>
      <c r="G4746" s="4" t="inlineStr">
        <is>
          <t>Yes</t>
        </is>
      </c>
      <c r="H4746" s="5" t="inlineStr">
        <is>
          <t>No</t>
        </is>
      </c>
      <c r="I4746" s="5" t="inlineStr">
        <is>
          <t>No</t>
        </is>
      </c>
      <c r="J4746" s="5" t="inlineStr">
        <is>
          <t>No</t>
        </is>
      </c>
      <c r="N4746" t="n">
        <v>1</v>
      </c>
      <c r="O4746" t="inlineStr">
        <is>
          <t>casino.guru</t>
        </is>
      </c>
      <c r="P4746" s="10" t="n">
        <v>46021</v>
      </c>
      <c r="Q4746" t="inlineStr">
        <is>
          <t>Yes</t>
        </is>
      </c>
      <c r="R4746" t="inlineStr">
        <is>
          <t>2026-04-19 07:10</t>
        </is>
      </c>
      <c r="T4746" s="3" t="inlineStr">
        <is>
          <t>https://casino.guru/exit?casinoId=11204&amp;domainLanguageId=2&amp;preferredLanguagesStr=9,2&amp;tosLinkRequired=false&amp;userCountryId=78&amp;listName=casino-detail&amp;pageType=16&amp;listPosition=1</t>
        </is>
      </c>
      <c r="U4746" t="inlineStr">
        <is>
          <t>https://casino.guru/play971-casino-review</t>
        </is>
      </c>
    </row>
    <row r="4747">
      <c r="A4747" s="9" t="inlineStr">
        <is>
          <t>Spin King Casino</t>
        </is>
      </c>
      <c r="B4747" t="inlineStr">
        <is>
          <t>UKGC</t>
        </is>
      </c>
      <c r="C4747" t="n">
        <v>7.3</v>
      </c>
      <c r="G4747" s="4" t="inlineStr">
        <is>
          <t>Yes</t>
        </is>
      </c>
      <c r="H4747" s="5" t="inlineStr">
        <is>
          <t>No</t>
        </is>
      </c>
      <c r="I4747" s="5" t="inlineStr">
        <is>
          <t>No</t>
        </is>
      </c>
      <c r="J4747" s="4" t="inlineStr">
        <is>
          <t>Yes</t>
        </is>
      </c>
      <c r="N4747" t="n">
        <v>1</v>
      </c>
      <c r="O4747" t="inlineStr">
        <is>
          <t>casino.guru</t>
        </is>
      </c>
      <c r="P4747" s="10" t="n">
        <v>46019</v>
      </c>
      <c r="Q4747" t="inlineStr">
        <is>
          <t>Yes</t>
        </is>
      </c>
      <c r="R4747" t="inlineStr">
        <is>
          <t>2026-04-19 06:52</t>
        </is>
      </c>
      <c r="T4747" s="3" t="inlineStr">
        <is>
          <t>https://casino.guru/exit?casinoId=9262&amp;domainLanguageId=2&amp;preferredLanguagesStr=9,2&amp;tosLinkRequired=false&amp;userCountryId=78&amp;listName=casino-detail&amp;pageType=16&amp;listPosition=1</t>
        </is>
      </c>
      <c r="U4747" t="inlineStr">
        <is>
          <t>https://casino.guru/spinking-casino-review</t>
        </is>
      </c>
    </row>
    <row r="4748">
      <c r="A4748" s="9" t="inlineStr">
        <is>
          <t>Sportingbull Casino</t>
        </is>
      </c>
      <c r="B4748" t="inlineStr">
        <is>
          <t>MGA</t>
        </is>
      </c>
      <c r="C4748" t="n">
        <v>7.3</v>
      </c>
      <c r="G4748" s="4" t="inlineStr">
        <is>
          <t>Yes</t>
        </is>
      </c>
      <c r="H4748" s="5" t="inlineStr">
        <is>
          <t>No</t>
        </is>
      </c>
      <c r="I4748" s="5" t="inlineStr">
        <is>
          <t>No</t>
        </is>
      </c>
      <c r="J4748" s="5" t="inlineStr">
        <is>
          <t>No</t>
        </is>
      </c>
      <c r="N4748" t="n">
        <v>1</v>
      </c>
      <c r="O4748" t="inlineStr">
        <is>
          <t>casino.guru</t>
        </is>
      </c>
      <c r="P4748" s="10" t="n">
        <v>46050</v>
      </c>
      <c r="Q4748" t="inlineStr">
        <is>
          <t>Yes</t>
        </is>
      </c>
      <c r="R4748" t="inlineStr">
        <is>
          <t>2026-04-19 06:13</t>
        </is>
      </c>
      <c r="T4748" s="3" t="inlineStr">
        <is>
          <t>https://casino.guru/sportingbull-casino-review</t>
        </is>
      </c>
      <c r="U4748" t="inlineStr">
        <is>
          <t>https://casino.guru/sportingbull-casino-review</t>
        </is>
      </c>
    </row>
    <row r="4749">
      <c r="A4749" s="9" t="inlineStr">
        <is>
          <t>Wayyy Casino</t>
        </is>
      </c>
      <c r="B4749" t="inlineStr">
        <is>
          <t>Curacao</t>
        </is>
      </c>
      <c r="C4749" t="n">
        <v>7.3</v>
      </c>
      <c r="G4749" s="4" t="inlineStr">
        <is>
          <t>Yes</t>
        </is>
      </c>
      <c r="H4749" s="4" t="inlineStr">
        <is>
          <t>Yes</t>
        </is>
      </c>
      <c r="I4749" s="4" t="inlineStr">
        <is>
          <t>Yes</t>
        </is>
      </c>
      <c r="J4749" s="5" t="inlineStr">
        <is>
          <t>No</t>
        </is>
      </c>
      <c r="N4749" t="n">
        <v>1</v>
      </c>
      <c r="O4749" t="inlineStr">
        <is>
          <t>casino.guru</t>
        </is>
      </c>
      <c r="P4749" s="10" t="n">
        <v>46058</v>
      </c>
      <c r="Q4749" t="inlineStr">
        <is>
          <t>Yes</t>
        </is>
      </c>
      <c r="R4749" t="inlineStr">
        <is>
          <t>2026-04-19 06:40</t>
        </is>
      </c>
      <c r="T4749" s="3" t="inlineStr">
        <is>
          <t>https://casino.guru/exit?casinoId=7682&amp;domainLanguageId=2&amp;preferredLanguagesStr=9,2&amp;tosLinkRequired=false&amp;userCountryId=78&amp;listName=casino-detail&amp;pageType=16&amp;listPosition=1</t>
        </is>
      </c>
      <c r="U4749" t="inlineStr">
        <is>
          <t>https://casino.guru/wayyy-casino-review</t>
        </is>
      </c>
    </row>
    <row r="4750">
      <c r="A4750" s="9" t="inlineStr">
        <is>
          <t>Bingo Cafe Casino</t>
        </is>
      </c>
      <c r="B4750" t="inlineStr">
        <is>
          <t>Alderney</t>
        </is>
      </c>
      <c r="C4750" t="n">
        <v>7.2</v>
      </c>
      <c r="D4750" t="inlineStr">
        <is>
          <t>Ellipse Entertainment Ltd</t>
        </is>
      </c>
      <c r="G4750" s="4" t="inlineStr">
        <is>
          <t>Yes</t>
        </is>
      </c>
      <c r="H4750" s="4" t="inlineStr">
        <is>
          <t>Yes</t>
        </is>
      </c>
      <c r="I4750" s="4" t="inlineStr">
        <is>
          <t>Yes</t>
        </is>
      </c>
      <c r="J4750" s="5" t="inlineStr">
        <is>
          <t>No</t>
        </is>
      </c>
      <c r="N4750" t="n">
        <v>1</v>
      </c>
      <c r="O4750" t="inlineStr">
        <is>
          <t>casino.guru</t>
        </is>
      </c>
      <c r="P4750" s="10" t="n">
        <v>46111</v>
      </c>
      <c r="Q4750" t="inlineStr">
        <is>
          <t>Yes</t>
        </is>
      </c>
      <c r="R4750" t="inlineStr">
        <is>
          <t>2026-04-19 06:10</t>
        </is>
      </c>
      <c r="S4750" s="3" t="inlineStr">
        <is>
          <t>https://bingocafe.com</t>
        </is>
      </c>
      <c r="T4750" s="3" t="inlineStr">
        <is>
          <t>https://casino.guru/exit?casinoId=2718&amp;domainLanguageId=2&amp;preferredLanguagesStr=9,2&amp;tosLinkRequired=false&amp;userCountryId=78&amp;listName=casino-detail&amp;pageType=16&amp;listPosition=1</t>
        </is>
      </c>
      <c r="U4750" t="inlineStr">
        <is>
          <t>https://casino.guru/bingo-cafe-casino-review</t>
        </is>
      </c>
    </row>
    <row r="4751">
      <c r="A4751" s="9" t="inlineStr">
        <is>
          <t>Bingo Liner Casino</t>
        </is>
      </c>
      <c r="B4751" t="inlineStr">
        <is>
          <t>Alderney</t>
        </is>
      </c>
      <c r="C4751" t="n">
        <v>7.2</v>
      </c>
      <c r="D4751" t="inlineStr">
        <is>
          <t>Ellipse Entertainment Ltd</t>
        </is>
      </c>
      <c r="G4751" s="4" t="inlineStr">
        <is>
          <t>Yes</t>
        </is>
      </c>
      <c r="H4751" s="5" t="inlineStr">
        <is>
          <t>No</t>
        </is>
      </c>
      <c r="I4751" s="5" t="inlineStr">
        <is>
          <t>No</t>
        </is>
      </c>
      <c r="J4751" s="5" t="inlineStr">
        <is>
          <t>No</t>
        </is>
      </c>
      <c r="N4751" t="n">
        <v>1</v>
      </c>
      <c r="O4751" t="inlineStr">
        <is>
          <t>casino.guru</t>
        </is>
      </c>
      <c r="P4751" s="10" t="n">
        <v>46111</v>
      </c>
      <c r="Q4751" t="inlineStr">
        <is>
          <t>Yes</t>
        </is>
      </c>
      <c r="R4751" t="inlineStr">
        <is>
          <t>2026-04-19 06:15</t>
        </is>
      </c>
      <c r="S4751" s="3" t="inlineStr">
        <is>
          <t>https://www.bingoliner.com</t>
        </is>
      </c>
      <c r="T4751" s="3" t="inlineStr">
        <is>
          <t>https://casino.guru/exit?casinoId=3713&amp;domainLanguageId=2&amp;preferredLanguagesStr=9,2&amp;tosLinkRequired=false&amp;userCountryId=78&amp;listName=casino-detail&amp;pageType=16&amp;listPosition=1</t>
        </is>
      </c>
      <c r="U4751" t="inlineStr">
        <is>
          <t>https://casino.guru/bingo-liner-casino-review</t>
        </is>
      </c>
    </row>
    <row r="4752">
      <c r="A4752" s="9" t="inlineStr">
        <is>
          <t>Bitcoin Sportsbook</t>
        </is>
      </c>
      <c r="C4752" t="n">
        <v>7.2</v>
      </c>
      <c r="G4752" s="4" t="inlineStr">
        <is>
          <t>Yes</t>
        </is>
      </c>
      <c r="H4752" s="4" t="inlineStr">
        <is>
          <t>Yes</t>
        </is>
      </c>
      <c r="I4752" s="4" t="inlineStr">
        <is>
          <t>Yes</t>
        </is>
      </c>
      <c r="J4752" s="5" t="inlineStr">
        <is>
          <t>No</t>
        </is>
      </c>
      <c r="K4752" s="5" t="inlineStr">
        <is>
          <t>No</t>
        </is>
      </c>
      <c r="N4752" t="n">
        <v>1</v>
      </c>
      <c r="O4752" t="inlineStr">
        <is>
          <t>lcb</t>
        </is>
      </c>
      <c r="P4752" s="10" t="n">
        <v>45729</v>
      </c>
      <c r="Q4752" t="inlineStr">
        <is>
          <t>Yes</t>
        </is>
      </c>
      <c r="R4752" t="inlineStr">
        <is>
          <t>2026-04-19 00:12</t>
        </is>
      </c>
      <c r="T4752" s="3" t="inlineStr">
        <is>
          <t>https://external.lcb.org/site/3250</t>
        </is>
      </c>
      <c r="U4752" t="inlineStr">
        <is>
          <t>https://lcb.org/casinos/bitcoin-sportsbook</t>
        </is>
      </c>
    </row>
    <row r="4753">
      <c r="A4753" s="9" t="inlineStr">
        <is>
          <t>Cash Cabin Casino</t>
        </is>
      </c>
      <c r="B4753" t="inlineStr">
        <is>
          <t>Alderney</t>
        </is>
      </c>
      <c r="C4753" t="n">
        <v>7.2</v>
      </c>
      <c r="D4753" t="inlineStr">
        <is>
          <t>Ellipse Entertainment Ltd</t>
        </is>
      </c>
      <c r="G4753" s="4" t="inlineStr">
        <is>
          <t>Yes</t>
        </is>
      </c>
      <c r="H4753" s="4" t="inlineStr">
        <is>
          <t>Yes</t>
        </is>
      </c>
      <c r="I4753" s="4" t="inlineStr">
        <is>
          <t>Yes</t>
        </is>
      </c>
      <c r="J4753" s="5" t="inlineStr">
        <is>
          <t>No</t>
        </is>
      </c>
      <c r="N4753" t="n">
        <v>1</v>
      </c>
      <c r="O4753" t="inlineStr">
        <is>
          <t>casino.guru</t>
        </is>
      </c>
      <c r="P4753" s="10" t="n">
        <v>46111</v>
      </c>
      <c r="Q4753" t="inlineStr">
        <is>
          <t>Yes</t>
        </is>
      </c>
      <c r="R4753" t="inlineStr">
        <is>
          <t>2026-04-19 06:09</t>
        </is>
      </c>
      <c r="S4753" s="3" t="inlineStr">
        <is>
          <t>https://cashcabin.com</t>
        </is>
      </c>
      <c r="T4753" s="3" t="inlineStr">
        <is>
          <t>https://casino.guru/exit?casinoId=2509&amp;domainLanguageId=2&amp;preferredLanguagesStr=9,2&amp;tosLinkRequired=false&amp;userCountryId=78&amp;listName=casino-detail&amp;pageType=16&amp;listPosition=1</t>
        </is>
      </c>
      <c r="U4753" t="inlineStr">
        <is>
          <t>https://casino.guru/cash-cabin-casino-review</t>
        </is>
      </c>
    </row>
    <row r="4754">
      <c r="A4754" s="9" t="inlineStr">
        <is>
          <t>Galaxy.bet</t>
        </is>
      </c>
      <c r="B4754" t="inlineStr">
        <is>
          <t>Anjouan</t>
        </is>
      </c>
      <c r="C4754" t="n">
        <v>7.2</v>
      </c>
      <c r="G4754" s="4" t="inlineStr">
        <is>
          <t>Yes</t>
        </is>
      </c>
      <c r="H4754" s="4" t="inlineStr">
        <is>
          <t>Yes</t>
        </is>
      </c>
      <c r="I4754" s="4" t="inlineStr">
        <is>
          <t>Yes</t>
        </is>
      </c>
      <c r="J4754" s="5" t="inlineStr">
        <is>
          <t>No</t>
        </is>
      </c>
      <c r="N4754" t="n">
        <v>1</v>
      </c>
      <c r="O4754" t="inlineStr">
        <is>
          <t>lcb</t>
        </is>
      </c>
      <c r="P4754" s="10" t="n">
        <v>44707</v>
      </c>
      <c r="Q4754" t="inlineStr">
        <is>
          <t>Yes</t>
        </is>
      </c>
      <c r="R4754" t="inlineStr">
        <is>
          <t>2026-04-19 00:12</t>
        </is>
      </c>
      <c r="T4754" s="3" t="inlineStr">
        <is>
          <t>https://external.lcb.org/site/2429</t>
        </is>
      </c>
      <c r="U4754" t="inlineStr">
        <is>
          <t>https://lcb.org/casinos/galaxy-bet-casino</t>
        </is>
      </c>
    </row>
    <row r="4755">
      <c r="A4755" s="9" t="inlineStr">
        <is>
          <t>JackMillion Casino</t>
        </is>
      </c>
      <c r="B4755" t="inlineStr">
        <is>
          <t>Curacao</t>
        </is>
      </c>
      <c r="C4755" t="n">
        <v>7.2</v>
      </c>
      <c r="D4755" t="inlineStr">
        <is>
          <t>Luckland Group B.V.</t>
        </is>
      </c>
      <c r="G4755" s="4" t="inlineStr">
        <is>
          <t>Yes</t>
        </is>
      </c>
      <c r="H4755" s="4" t="inlineStr">
        <is>
          <t>Yes</t>
        </is>
      </c>
      <c r="I4755" s="4" t="inlineStr">
        <is>
          <t>Yes</t>
        </is>
      </c>
      <c r="J4755" s="5" t="inlineStr">
        <is>
          <t>No</t>
        </is>
      </c>
      <c r="N4755" t="n">
        <v>1</v>
      </c>
      <c r="O4755" t="inlineStr">
        <is>
          <t>casino.guru</t>
        </is>
      </c>
      <c r="P4755" s="10" t="n">
        <v>46090</v>
      </c>
      <c r="Q4755" t="inlineStr">
        <is>
          <t>Yes</t>
        </is>
      </c>
      <c r="R4755" t="inlineStr">
        <is>
          <t>2026-04-19 06:00</t>
        </is>
      </c>
      <c r="S4755" s="3" t="inlineStr">
        <is>
          <t>https://www.jackmillion.com</t>
        </is>
      </c>
      <c r="T4755" s="3" t="inlineStr">
        <is>
          <t>https://casino.guru/exit?casinoId=584&amp;domainLanguageId=2&amp;preferredLanguagesStr=9,2&amp;tosLinkRequired=false&amp;userCountryId=78&amp;listName=casino-detail&amp;pageType=16&amp;listPosition=1</t>
        </is>
      </c>
      <c r="U4755" t="inlineStr">
        <is>
          <t>https://casino.guru/Jackmillion-Casino-review</t>
        </is>
      </c>
    </row>
    <row r="4756">
      <c r="A4756" s="9" t="inlineStr">
        <is>
          <t>Jet Bingo Casino</t>
        </is>
      </c>
      <c r="B4756" t="inlineStr">
        <is>
          <t>Alderney</t>
        </is>
      </c>
      <c r="C4756" t="n">
        <v>7.2</v>
      </c>
      <c r="D4756" t="inlineStr">
        <is>
          <t>Ellipse Entertainment Ltd</t>
        </is>
      </c>
      <c r="G4756" s="4" t="inlineStr">
        <is>
          <t>Yes</t>
        </is>
      </c>
      <c r="H4756" s="5" t="inlineStr">
        <is>
          <t>No</t>
        </is>
      </c>
      <c r="I4756" s="5" t="inlineStr">
        <is>
          <t>No</t>
        </is>
      </c>
      <c r="J4756" s="5" t="inlineStr">
        <is>
          <t>No</t>
        </is>
      </c>
      <c r="N4756" t="n">
        <v>1</v>
      </c>
      <c r="O4756" t="inlineStr">
        <is>
          <t>casino.guru</t>
        </is>
      </c>
      <c r="P4756" s="10" t="n">
        <v>46111</v>
      </c>
      <c r="Q4756" t="inlineStr">
        <is>
          <t>Yes</t>
        </is>
      </c>
      <c r="R4756" t="inlineStr">
        <is>
          <t>2026-04-19 06:15</t>
        </is>
      </c>
      <c r="S4756" s="3" t="inlineStr">
        <is>
          <t>https://www.jetbingo.com</t>
        </is>
      </c>
      <c r="T4756" s="3" t="inlineStr">
        <is>
          <t>https://casino.guru/exit?casinoId=3714&amp;domainLanguageId=2&amp;preferredLanguagesStr=9,2&amp;tosLinkRequired=false&amp;userCountryId=78&amp;listName=casino-detail&amp;pageType=16&amp;listPosition=1</t>
        </is>
      </c>
      <c r="U4756" t="inlineStr">
        <is>
          <t>https://casino.guru/jet-bingo-casino-review</t>
        </is>
      </c>
    </row>
    <row r="4757">
      <c r="A4757" s="9" t="inlineStr">
        <is>
          <t>Orbit Spins Casino</t>
        </is>
      </c>
      <c r="B4757" t="inlineStr">
        <is>
          <t>Anjouan</t>
        </is>
      </c>
      <c r="C4757" t="n">
        <v>7.2</v>
      </c>
      <c r="D4757" t="inlineStr">
        <is>
          <t>Tech Zone Inc.</t>
        </is>
      </c>
      <c r="G4757" s="4" t="inlineStr">
        <is>
          <t>Yes</t>
        </is>
      </c>
      <c r="H4757" s="4" t="inlineStr">
        <is>
          <t>Yes</t>
        </is>
      </c>
      <c r="I4757" s="4" t="inlineStr">
        <is>
          <t>Yes</t>
        </is>
      </c>
      <c r="J4757" s="5" t="inlineStr">
        <is>
          <t>No</t>
        </is>
      </c>
      <c r="K4757" s="4" t="inlineStr">
        <is>
          <t>Yes</t>
        </is>
      </c>
      <c r="N4757" t="n">
        <v>1</v>
      </c>
      <c r="O4757" t="inlineStr">
        <is>
          <t>casino.guru</t>
        </is>
      </c>
      <c r="P4757" s="10" t="n">
        <v>46060</v>
      </c>
      <c r="Q4757" t="inlineStr">
        <is>
          <t>Yes</t>
        </is>
      </c>
      <c r="R4757" t="inlineStr">
        <is>
          <t>2026-04-19 06:47</t>
        </is>
      </c>
      <c r="T4757" s="3" t="inlineStr">
        <is>
          <t>https://casino.guru/exit?casinoId=8711&amp;domainLanguageId=2&amp;preferredLanguagesStr=9,2&amp;tosLinkRequired=false&amp;userCountryId=78&amp;listName=casino-detail&amp;pageType=16&amp;listPosition=1</t>
        </is>
      </c>
      <c r="U4757" t="inlineStr">
        <is>
          <t>https://casino.guru/orbit-spins-casino-review</t>
        </is>
      </c>
    </row>
    <row r="4758">
      <c r="A4758" s="9" t="inlineStr">
        <is>
          <t>Slots of Vegas Casino</t>
        </is>
      </c>
      <c r="B4758" t="inlineStr">
        <is>
          <t>Anjouan</t>
        </is>
      </c>
      <c r="C4758" t="n">
        <v>7.2</v>
      </c>
      <c r="D4758" t="inlineStr">
        <is>
          <t>Primrose Media Limited</t>
        </is>
      </c>
      <c r="G4758" s="4" t="inlineStr">
        <is>
          <t>Yes</t>
        </is>
      </c>
      <c r="H4758" s="4" t="inlineStr">
        <is>
          <t>Yes</t>
        </is>
      </c>
      <c r="I4758" s="4" t="inlineStr">
        <is>
          <t>Yes</t>
        </is>
      </c>
      <c r="J4758" s="5" t="inlineStr">
        <is>
          <t>No</t>
        </is>
      </c>
      <c r="K4758" s="4" t="inlineStr">
        <is>
          <t>Yes</t>
        </is>
      </c>
      <c r="N4758" t="n">
        <v>1</v>
      </c>
      <c r="O4758" t="inlineStr">
        <is>
          <t>casino.guru</t>
        </is>
      </c>
      <c r="P4758" s="10" t="n">
        <v>46138</v>
      </c>
      <c r="Q4758" t="inlineStr">
        <is>
          <t>Yes</t>
        </is>
      </c>
      <c r="R4758" t="inlineStr">
        <is>
          <t>2026-04-19 05:58</t>
        </is>
      </c>
      <c r="S4758" s="3" t="inlineStr">
        <is>
          <t>https://slotsvegascampaign.com</t>
        </is>
      </c>
      <c r="T4758" s="3" t="inlineStr">
        <is>
          <t>https://casino.guru/exit?casinoId=176&amp;domainLanguageId=2&amp;preferredLanguagesStr=9,2&amp;tosLinkRequired=false&amp;userCountryId=78&amp;listName=casino-detail&amp;pageType=16&amp;listPosition=1</t>
        </is>
      </c>
      <c r="U4758" t="inlineStr">
        <is>
          <t>https://casino.guru/Slots-of-Vegas-Casino-review</t>
        </is>
      </c>
    </row>
    <row r="4759">
      <c r="A4759" s="9" t="inlineStr">
        <is>
          <t>Vindstort.dk Casino</t>
        </is>
      </c>
      <c r="C4759" t="n">
        <v>7.2</v>
      </c>
      <c r="G4759" s="4" t="inlineStr">
        <is>
          <t>Yes</t>
        </is>
      </c>
      <c r="H4759" s="5" t="inlineStr">
        <is>
          <t>No</t>
        </is>
      </c>
      <c r="I4759" s="5" t="inlineStr">
        <is>
          <t>No</t>
        </is>
      </c>
      <c r="J4759" s="5" t="inlineStr">
        <is>
          <t>No</t>
        </is>
      </c>
      <c r="N4759" t="n">
        <v>1</v>
      </c>
      <c r="O4759" t="inlineStr">
        <is>
          <t>casino.guru</t>
        </is>
      </c>
      <c r="P4759" s="10" t="n">
        <v>45839</v>
      </c>
      <c r="Q4759" t="inlineStr">
        <is>
          <t>Yes</t>
        </is>
      </c>
      <c r="R4759" t="inlineStr">
        <is>
          <t>2026-04-19 06:02</t>
        </is>
      </c>
      <c r="S4759" s="3" t="inlineStr">
        <is>
          <t>https://vindstort.dk</t>
        </is>
      </c>
      <c r="T4759" s="3" t="inlineStr">
        <is>
          <t>https://casino.guru/exit?casinoId=1004&amp;domainLanguageId=2&amp;preferredLanguagesStr=9,2&amp;tosLinkRequired=false&amp;userCountryId=78&amp;listName=casino-detail&amp;pageType=16&amp;listPosition=1</t>
        </is>
      </c>
      <c r="U4759" t="inlineStr">
        <is>
          <t>https://casino.guru/Vindstort-dk-Casino-review</t>
        </is>
      </c>
    </row>
    <row r="4760">
      <c r="A4760" s="9" t="inlineStr">
        <is>
          <t>Voltage Bet</t>
        </is>
      </c>
      <c r="C4760" t="n">
        <v>7.2</v>
      </c>
      <c r="G4760" s="4" t="inlineStr">
        <is>
          <t>Yes</t>
        </is>
      </c>
      <c r="H4760" s="4" t="inlineStr">
        <is>
          <t>Yes</t>
        </is>
      </c>
      <c r="I4760" s="4" t="inlineStr">
        <is>
          <t>Yes</t>
        </is>
      </c>
      <c r="J4760" s="5" t="inlineStr">
        <is>
          <t>No</t>
        </is>
      </c>
      <c r="K4760" s="4" t="inlineStr">
        <is>
          <t>Yes</t>
        </is>
      </c>
      <c r="N4760" t="n">
        <v>1</v>
      </c>
      <c r="O4760" t="inlineStr">
        <is>
          <t>lcb</t>
        </is>
      </c>
      <c r="P4760" s="10" t="n">
        <v>45881</v>
      </c>
      <c r="Q4760" t="inlineStr">
        <is>
          <t>Yes</t>
        </is>
      </c>
      <c r="R4760" t="inlineStr">
        <is>
          <t>2026-04-19 00:12</t>
        </is>
      </c>
      <c r="T4760" s="3" t="inlineStr">
        <is>
          <t>https://external.lcb.org/site/3401</t>
        </is>
      </c>
      <c r="U4760" t="inlineStr">
        <is>
          <t>https://lcb.org/casinos/voltage-bet</t>
        </is>
      </c>
    </row>
    <row r="4761">
      <c r="A4761" s="9" t="inlineStr">
        <is>
          <t>Bingo Barmy Casino</t>
        </is>
      </c>
      <c r="B4761" t="inlineStr">
        <is>
          <t>UKGC</t>
        </is>
      </c>
      <c r="C4761" t="n">
        <v>7.1</v>
      </c>
      <c r="G4761" s="4" t="inlineStr">
        <is>
          <t>Yes</t>
        </is>
      </c>
      <c r="H4761" s="5" t="inlineStr">
        <is>
          <t>No</t>
        </is>
      </c>
      <c r="I4761" s="5" t="inlineStr">
        <is>
          <t>No</t>
        </is>
      </c>
      <c r="J4761" s="4" t="inlineStr">
        <is>
          <t>Yes</t>
        </is>
      </c>
      <c r="N4761" t="n">
        <v>1</v>
      </c>
      <c r="O4761" t="inlineStr">
        <is>
          <t>casino.guru</t>
        </is>
      </c>
      <c r="P4761" s="10" t="n">
        <v>46069</v>
      </c>
      <c r="Q4761" t="inlineStr">
        <is>
          <t>Yes</t>
        </is>
      </c>
      <c r="R4761" t="inlineStr">
        <is>
          <t>2026-04-19 06:16</t>
        </is>
      </c>
      <c r="S4761" s="3" t="inlineStr">
        <is>
          <t>https://www.bingobarmy.com</t>
        </is>
      </c>
      <c r="T4761" s="3" t="inlineStr">
        <is>
          <t>https://casino.guru/exit?casinoId=3896&amp;domainLanguageId=2&amp;preferredLanguagesStr=9,2&amp;tosLinkRequired=false&amp;userCountryId=78&amp;listName=casino-detail&amp;pageType=16&amp;listPosition=1</t>
        </is>
      </c>
      <c r="U4761" t="inlineStr">
        <is>
          <t>https://casino.guru/bingo-barmy-casino-review</t>
        </is>
      </c>
    </row>
    <row r="4762">
      <c r="A4762" s="9" t="inlineStr">
        <is>
          <t>Pin-Up Casino</t>
        </is>
      </c>
      <c r="B4762" t="inlineStr">
        <is>
          <t>Curacao</t>
        </is>
      </c>
      <c r="C4762" t="n">
        <v>7.1</v>
      </c>
      <c r="G4762" s="4" t="inlineStr">
        <is>
          <t>Yes</t>
        </is>
      </c>
      <c r="H4762" s="4" t="inlineStr">
        <is>
          <t>Yes</t>
        </is>
      </c>
      <c r="I4762" s="4" t="inlineStr">
        <is>
          <t>Yes</t>
        </is>
      </c>
      <c r="J4762" s="5" t="inlineStr">
        <is>
          <t>No</t>
        </is>
      </c>
      <c r="K4762" s="4" t="inlineStr">
        <is>
          <t>Yes</t>
        </is>
      </c>
      <c r="N4762" t="n">
        <v>1</v>
      </c>
      <c r="O4762" t="inlineStr">
        <is>
          <t>casino.guru</t>
        </is>
      </c>
      <c r="P4762" s="10" t="n">
        <v>46090</v>
      </c>
      <c r="Q4762" t="inlineStr">
        <is>
          <t>Yes</t>
        </is>
      </c>
      <c r="R4762" t="inlineStr">
        <is>
          <t>2026-04-19 06:05</t>
        </is>
      </c>
      <c r="T4762" s="3" t="inlineStr">
        <is>
          <t>https://casino.guru/Pin-up-Casino-review</t>
        </is>
      </c>
      <c r="U4762" t="inlineStr">
        <is>
          <t>https://casino.guru/Pin-up-Casino-review</t>
        </is>
      </c>
    </row>
    <row r="4763">
      <c r="A4763" s="9" t="inlineStr">
        <is>
          <t>Spin Samba Casino</t>
        </is>
      </c>
      <c r="B4763" t="inlineStr">
        <is>
          <t>Curacao</t>
        </is>
      </c>
      <c r="C4763" t="n">
        <v>7.1</v>
      </c>
      <c r="G4763" s="4" t="inlineStr">
        <is>
          <t>Yes</t>
        </is>
      </c>
      <c r="H4763" s="4" t="inlineStr">
        <is>
          <t>Yes</t>
        </is>
      </c>
      <c r="I4763" s="4" t="inlineStr">
        <is>
          <t>Yes</t>
        </is>
      </c>
      <c r="J4763" s="5" t="inlineStr">
        <is>
          <t>No</t>
        </is>
      </c>
      <c r="N4763" t="n">
        <v>1</v>
      </c>
      <c r="O4763" t="inlineStr">
        <is>
          <t>casino.guru</t>
        </is>
      </c>
      <c r="P4763" s="10" t="n">
        <v>46099</v>
      </c>
      <c r="Q4763" t="inlineStr">
        <is>
          <t>Yes</t>
        </is>
      </c>
      <c r="R4763" t="inlineStr">
        <is>
          <t>2026-04-19 06:00</t>
        </is>
      </c>
      <c r="S4763" s="3" t="inlineStr">
        <is>
          <t>https://www.spinsamba.com</t>
        </is>
      </c>
      <c r="T4763" s="3" t="inlineStr">
        <is>
          <t>https://casino.guru/exit?casinoId=596&amp;domainLanguageId=2&amp;preferredLanguagesStr=9,2&amp;tosLinkRequired=false&amp;userCountryId=78&amp;listName=casino-detail&amp;pageType=16&amp;listPosition=1</t>
        </is>
      </c>
      <c r="U4763" t="inlineStr">
        <is>
          <t>https://casino.guru/Spin-Samba-Casino-review</t>
        </is>
      </c>
    </row>
    <row r="4764">
      <c r="A4764" s="9" t="inlineStr">
        <is>
          <t>Ardenteoro Casino</t>
        </is>
      </c>
      <c r="B4764" t="inlineStr">
        <is>
          <t>Anjouan</t>
        </is>
      </c>
      <c r="C4764" t="n">
        <v>7</v>
      </c>
      <c r="G4764" s="4" t="inlineStr">
        <is>
          <t>Yes</t>
        </is>
      </c>
      <c r="H4764" s="5" t="inlineStr">
        <is>
          <t>No</t>
        </is>
      </c>
      <c r="I4764" s="5" t="inlineStr">
        <is>
          <t>No</t>
        </is>
      </c>
      <c r="J4764" s="5" t="inlineStr">
        <is>
          <t>No</t>
        </is>
      </c>
      <c r="N4764" t="n">
        <v>1</v>
      </c>
      <c r="O4764" t="inlineStr">
        <is>
          <t>casino.guru</t>
        </is>
      </c>
      <c r="P4764" s="10" t="n">
        <v>46033</v>
      </c>
      <c r="Q4764" t="inlineStr">
        <is>
          <t>Yes</t>
        </is>
      </c>
      <c r="R4764" t="inlineStr">
        <is>
          <t>2026-04-19 07:03</t>
        </is>
      </c>
      <c r="T4764" s="3" t="inlineStr">
        <is>
          <t>https://casino.guru/exit?casinoId=10457&amp;domainLanguageId=2&amp;preferredLanguagesStr=9,2&amp;tosLinkRequired=false&amp;userCountryId=78&amp;listName=casino-detail&amp;pageType=16&amp;listPosition=1</t>
        </is>
      </c>
      <c r="U4764" t="inlineStr">
        <is>
          <t>https://casino.guru/ardenteoro-casino-review</t>
        </is>
      </c>
    </row>
    <row r="4765">
      <c r="A4765" s="9" t="inlineStr">
        <is>
          <t>BetOspin</t>
        </is>
      </c>
      <c r="B4765" t="inlineStr">
        <is>
          <t>Costa Rica</t>
        </is>
      </c>
      <c r="C4765" t="n">
        <v>7</v>
      </c>
      <c r="G4765" s="4" t="inlineStr">
        <is>
          <t>Yes</t>
        </is>
      </c>
      <c r="H4765" s="4" t="inlineStr">
        <is>
          <t>Yes</t>
        </is>
      </c>
      <c r="I4765" s="4" t="inlineStr">
        <is>
          <t>Yes</t>
        </is>
      </c>
      <c r="J4765" s="5" t="inlineStr">
        <is>
          <t>No</t>
        </is>
      </c>
      <c r="K4765" s="4" t="inlineStr">
        <is>
          <t>Yes</t>
        </is>
      </c>
      <c r="N4765" t="n">
        <v>1</v>
      </c>
      <c r="O4765" t="inlineStr">
        <is>
          <t>lcb</t>
        </is>
      </c>
      <c r="P4765" s="10" t="n">
        <v>45763</v>
      </c>
      <c r="Q4765" t="inlineStr">
        <is>
          <t>Yes</t>
        </is>
      </c>
      <c r="R4765" t="inlineStr">
        <is>
          <t>2026-04-19 00:12</t>
        </is>
      </c>
      <c r="T4765" s="3" t="inlineStr">
        <is>
          <t>https://lcb.org/casinos/betospin</t>
        </is>
      </c>
      <c r="U4765" t="inlineStr">
        <is>
          <t>https://lcb.org/casinos/betospin</t>
        </is>
      </c>
    </row>
    <row r="4766">
      <c r="A4766" s="9" t="inlineStr">
        <is>
          <t>CS Battle Casino</t>
        </is>
      </c>
      <c r="C4766" t="n">
        <v>7</v>
      </c>
      <c r="D4766" t="inlineStr">
        <is>
          <t>Nameless Ltd</t>
        </is>
      </c>
      <c r="G4766" s="4" t="inlineStr">
        <is>
          <t>Yes</t>
        </is>
      </c>
      <c r="H4766" s="4" t="inlineStr">
        <is>
          <t>Yes</t>
        </is>
      </c>
      <c r="I4766" s="4" t="inlineStr">
        <is>
          <t>Yes</t>
        </is>
      </c>
      <c r="J4766" s="5" t="inlineStr">
        <is>
          <t>No</t>
        </is>
      </c>
      <c r="N4766" t="n">
        <v>1</v>
      </c>
      <c r="O4766" t="inlineStr">
        <is>
          <t>casino.guru</t>
        </is>
      </c>
      <c r="P4766" s="10" t="n">
        <v>46120</v>
      </c>
      <c r="Q4766" t="inlineStr">
        <is>
          <t>Yes</t>
        </is>
      </c>
      <c r="R4766" t="inlineStr">
        <is>
          <t>2026-04-19 07:04</t>
        </is>
      </c>
      <c r="T4766" s="3" t="inlineStr">
        <is>
          <t>https://casino.guru/exit?casinoId=10535&amp;domainLanguageId=2&amp;preferredLanguagesStr=9,2&amp;tosLinkRequired=false&amp;userCountryId=78&amp;listName=casino-detail&amp;pageType=16&amp;listPosition=1</t>
        </is>
      </c>
      <c r="U4766" t="inlineStr">
        <is>
          <t>https://casino.guru/cs-battle-casino-review</t>
        </is>
      </c>
    </row>
    <row r="4767">
      <c r="A4767" s="9" t="inlineStr">
        <is>
          <t>DaVinci's Gold</t>
        </is>
      </c>
      <c r="B4767" t="inlineStr">
        <is>
          <t>Curacao</t>
        </is>
      </c>
      <c r="C4767" t="n">
        <v>7</v>
      </c>
      <c r="G4767" s="4" t="inlineStr">
        <is>
          <t>Yes</t>
        </is>
      </c>
      <c r="H4767" s="4" t="inlineStr">
        <is>
          <t>Yes</t>
        </is>
      </c>
      <c r="I4767" s="4" t="inlineStr">
        <is>
          <t>Yes</t>
        </is>
      </c>
      <c r="J4767" s="5" t="inlineStr">
        <is>
          <t>No</t>
        </is>
      </c>
      <c r="N4767" t="n">
        <v>1</v>
      </c>
      <c r="O4767" t="inlineStr">
        <is>
          <t>lcb</t>
        </is>
      </c>
      <c r="P4767" s="10" t="n">
        <v>42591</v>
      </c>
      <c r="Q4767" t="inlineStr">
        <is>
          <t>Yes</t>
        </is>
      </c>
      <c r="R4767" t="inlineStr">
        <is>
          <t>2026-04-19 00:12</t>
        </is>
      </c>
      <c r="T4767" s="3" t="inlineStr">
        <is>
          <t>https://external.lcb.org/site/184</t>
        </is>
      </c>
      <c r="U4767" t="inlineStr">
        <is>
          <t>https://lcb.org/casinos/davincis-gold-casino</t>
        </is>
      </c>
    </row>
    <row r="4768">
      <c r="A4768" s="9" t="inlineStr">
        <is>
          <t>Lucky Bonanza</t>
        </is>
      </c>
      <c r="C4768" t="n">
        <v>7</v>
      </c>
      <c r="G4768" s="4" t="inlineStr">
        <is>
          <t>Yes</t>
        </is>
      </c>
      <c r="H4768" s="4" t="inlineStr">
        <is>
          <t>Yes</t>
        </is>
      </c>
      <c r="I4768" s="4" t="inlineStr">
        <is>
          <t>Yes</t>
        </is>
      </c>
      <c r="J4768" s="5" t="inlineStr">
        <is>
          <t>No</t>
        </is>
      </c>
      <c r="K4768" s="4" t="inlineStr">
        <is>
          <t>Yes</t>
        </is>
      </c>
      <c r="N4768" t="n">
        <v>1</v>
      </c>
      <c r="O4768" t="inlineStr">
        <is>
          <t>lcb</t>
        </is>
      </c>
      <c r="P4768" s="10" t="n">
        <v>45996</v>
      </c>
      <c r="Q4768" t="inlineStr">
        <is>
          <t>Yes</t>
        </is>
      </c>
      <c r="R4768" t="inlineStr">
        <is>
          <t>2026-04-19 00:12</t>
        </is>
      </c>
      <c r="T4768" s="3" t="inlineStr">
        <is>
          <t>https://external.lcb.org/site/3527</t>
        </is>
      </c>
      <c r="U4768" t="inlineStr">
        <is>
          <t>https://lcb.org/casinos/lucky-bonanza</t>
        </is>
      </c>
    </row>
    <row r="4769">
      <c r="A4769" s="9" t="inlineStr">
        <is>
          <t>NRG.Bet Casino</t>
        </is>
      </c>
      <c r="B4769" t="inlineStr">
        <is>
          <t>UKGC</t>
        </is>
      </c>
      <c r="C4769" t="n">
        <v>7</v>
      </c>
      <c r="G4769" s="4" t="inlineStr">
        <is>
          <t>Yes</t>
        </is>
      </c>
      <c r="H4769" s="5" t="inlineStr">
        <is>
          <t>No</t>
        </is>
      </c>
      <c r="I4769" s="5" t="inlineStr">
        <is>
          <t>No</t>
        </is>
      </c>
      <c r="J4769" s="5" t="inlineStr">
        <is>
          <t>No</t>
        </is>
      </c>
      <c r="N4769" t="n">
        <v>1</v>
      </c>
      <c r="O4769" t="inlineStr">
        <is>
          <t>casino.guru</t>
        </is>
      </c>
      <c r="P4769" s="10" t="n">
        <v>46050</v>
      </c>
      <c r="Q4769" t="inlineStr">
        <is>
          <t>Yes</t>
        </is>
      </c>
      <c r="R4769" t="inlineStr">
        <is>
          <t>2026-04-19 06:42</t>
        </is>
      </c>
      <c r="T4769" s="3" t="inlineStr">
        <is>
          <t>https://casino.guru/nrg-bet-casino-review</t>
        </is>
      </c>
      <c r="U4769" t="inlineStr">
        <is>
          <t>https://casino.guru/nrg-bet-casino-review</t>
        </is>
      </c>
    </row>
    <row r="4770">
      <c r="A4770" s="9" t="inlineStr">
        <is>
          <t>Rust Easy Casino</t>
        </is>
      </c>
      <c r="B4770" t="inlineStr">
        <is>
          <t>Anjouan</t>
        </is>
      </c>
      <c r="C4770" t="n">
        <v>7</v>
      </c>
      <c r="D4770" t="inlineStr">
        <is>
          <t>IG Solutions Limited</t>
        </is>
      </c>
      <c r="G4770" s="4" t="inlineStr">
        <is>
          <t>Yes</t>
        </is>
      </c>
      <c r="H4770" s="4" t="inlineStr">
        <is>
          <t>Yes</t>
        </is>
      </c>
      <c r="I4770" s="4" t="inlineStr">
        <is>
          <t>Yes</t>
        </is>
      </c>
      <c r="J4770" s="4" t="inlineStr">
        <is>
          <t>Yes</t>
        </is>
      </c>
      <c r="N4770" t="n">
        <v>1</v>
      </c>
      <c r="O4770" t="inlineStr">
        <is>
          <t>casino.guru</t>
        </is>
      </c>
      <c r="P4770" s="10" t="n">
        <v>45996</v>
      </c>
      <c r="Q4770" t="inlineStr">
        <is>
          <t>Yes</t>
        </is>
      </c>
      <c r="R4770" t="inlineStr">
        <is>
          <t>2026-04-19 07:02</t>
        </is>
      </c>
      <c r="T4770" s="3" t="inlineStr">
        <is>
          <t>https://casino.guru/exit?casinoId=10392&amp;domainLanguageId=2&amp;preferredLanguagesStr=9,2&amp;tosLinkRequired=false&amp;userCountryId=78&amp;listName=casino-detail&amp;pageType=16&amp;listPosition=1</t>
        </is>
      </c>
      <c r="U4770" t="inlineStr">
        <is>
          <t>https://casino.guru/rust-easy-casino-review</t>
        </is>
      </c>
    </row>
    <row r="4771">
      <c r="A4771" s="9" t="inlineStr">
        <is>
          <t>Speedy Spins Casino</t>
        </is>
      </c>
      <c r="B4771" t="inlineStr">
        <is>
          <t>Anjouan</t>
        </is>
      </c>
      <c r="C4771" t="n">
        <v>7</v>
      </c>
      <c r="G4771" s="4" t="inlineStr">
        <is>
          <t>Yes</t>
        </is>
      </c>
      <c r="H4771" s="4" t="inlineStr">
        <is>
          <t>Yes</t>
        </is>
      </c>
      <c r="I4771" s="4" t="inlineStr">
        <is>
          <t>Yes</t>
        </is>
      </c>
      <c r="J4771" s="5" t="inlineStr">
        <is>
          <t>No</t>
        </is>
      </c>
      <c r="N4771" t="n">
        <v>1</v>
      </c>
      <c r="O4771" t="inlineStr">
        <is>
          <t>casino.guru</t>
        </is>
      </c>
      <c r="P4771" s="10" t="n">
        <v>46050</v>
      </c>
      <c r="Q4771" t="inlineStr">
        <is>
          <t>Yes</t>
        </is>
      </c>
      <c r="R4771" t="inlineStr">
        <is>
          <t>2026-04-19 06:47</t>
        </is>
      </c>
      <c r="T4771" s="3" t="inlineStr">
        <is>
          <t>https://casino.guru/speedy-spins-casino-review</t>
        </is>
      </c>
      <c r="U4771" t="inlineStr">
        <is>
          <t>https://casino.guru/speedy-spins-casino-review</t>
        </is>
      </c>
    </row>
    <row r="4772">
      <c r="A4772" s="9" t="inlineStr">
        <is>
          <t>Spin Win Pin Casino</t>
        </is>
      </c>
      <c r="B4772" t="inlineStr">
        <is>
          <t>Anjouan</t>
        </is>
      </c>
      <c r="C4772" t="n">
        <v>7</v>
      </c>
      <c r="G4772" s="4" t="inlineStr">
        <is>
          <t>Yes</t>
        </is>
      </c>
      <c r="H4772" s="5" t="inlineStr">
        <is>
          <t>No</t>
        </is>
      </c>
      <c r="I4772" s="5" t="inlineStr">
        <is>
          <t>No</t>
        </is>
      </c>
      <c r="J4772" s="5" t="inlineStr">
        <is>
          <t>No</t>
        </is>
      </c>
      <c r="N4772" t="n">
        <v>1</v>
      </c>
      <c r="O4772" t="inlineStr">
        <is>
          <t>casino.guru</t>
        </is>
      </c>
      <c r="P4772" s="10" t="n">
        <v>46139</v>
      </c>
      <c r="Q4772" t="inlineStr">
        <is>
          <t>Yes</t>
        </is>
      </c>
      <c r="R4772" t="inlineStr">
        <is>
          <t>2026-04-19 07:01</t>
        </is>
      </c>
      <c r="T4772" s="3" t="inlineStr">
        <is>
          <t>https://casino.guru/exit?casinoId=10295&amp;domainLanguageId=2&amp;preferredLanguagesStr=9,2&amp;tosLinkRequired=false&amp;userCountryId=78&amp;listName=casino-detail&amp;pageType=16&amp;listPosition=1</t>
        </is>
      </c>
      <c r="U4772" t="inlineStr">
        <is>
          <t>https://casino.guru/spin-win-pin-casino-review</t>
        </is>
      </c>
    </row>
    <row r="4773">
      <c r="A4773" s="9" t="inlineStr">
        <is>
          <t>Uptown Aces</t>
        </is>
      </c>
      <c r="B4773" t="inlineStr">
        <is>
          <t>Curacao</t>
        </is>
      </c>
      <c r="C4773" t="n">
        <v>7</v>
      </c>
      <c r="G4773" s="4" t="inlineStr">
        <is>
          <t>Yes</t>
        </is>
      </c>
      <c r="H4773" s="4" t="inlineStr">
        <is>
          <t>Yes</t>
        </is>
      </c>
      <c r="I4773" s="4" t="inlineStr">
        <is>
          <t>Yes</t>
        </is>
      </c>
      <c r="J4773" s="5" t="inlineStr">
        <is>
          <t>No</t>
        </is>
      </c>
      <c r="N4773" t="n">
        <v>1</v>
      </c>
      <c r="O4773" t="inlineStr">
        <is>
          <t>lcb</t>
        </is>
      </c>
      <c r="P4773" s="10" t="n">
        <v>41862</v>
      </c>
      <c r="Q4773" t="inlineStr">
        <is>
          <t>Yes</t>
        </is>
      </c>
      <c r="R4773" t="inlineStr">
        <is>
          <t>2026-04-19 00:12</t>
        </is>
      </c>
      <c r="T4773" s="3" t="inlineStr">
        <is>
          <t>https://external.lcb.org/site/859</t>
        </is>
      </c>
      <c r="U4773" t="inlineStr">
        <is>
          <t>https://lcb.org/casinos/uptown-aces</t>
        </is>
      </c>
    </row>
    <row r="4774">
      <c r="A4774" s="9" t="inlineStr">
        <is>
          <t>White Lotus Casino</t>
        </is>
      </c>
      <c r="B4774" t="inlineStr">
        <is>
          <t>Anjouan</t>
        </is>
      </c>
      <c r="C4774" t="n">
        <v>7</v>
      </c>
      <c r="D4774" t="inlineStr">
        <is>
          <t>Paxson Marketing Ltd.</t>
        </is>
      </c>
      <c r="G4774" s="4" t="inlineStr">
        <is>
          <t>Yes</t>
        </is>
      </c>
      <c r="H4774" s="4" t="inlineStr">
        <is>
          <t>Yes</t>
        </is>
      </c>
      <c r="I4774" s="4" t="inlineStr">
        <is>
          <t>Yes</t>
        </is>
      </c>
      <c r="J4774" s="5" t="inlineStr">
        <is>
          <t>No</t>
        </is>
      </c>
      <c r="N4774" t="n">
        <v>1</v>
      </c>
      <c r="O4774" t="inlineStr">
        <is>
          <t>casino.guru</t>
        </is>
      </c>
      <c r="P4774" s="10" t="n">
        <v>45964</v>
      </c>
      <c r="Q4774" t="inlineStr">
        <is>
          <t>Yes</t>
        </is>
      </c>
      <c r="R4774" t="inlineStr">
        <is>
          <t>2026-04-19 06:08</t>
        </is>
      </c>
      <c r="S4774" s="3" t="inlineStr">
        <is>
          <t>https://whitelotuscasino.com</t>
        </is>
      </c>
      <c r="T4774" s="3" t="inlineStr">
        <is>
          <t>https://casino.guru/exit?casinoId=2315&amp;domainLanguageId=2&amp;preferredLanguagesStr=9,2&amp;tosLinkRequired=false&amp;userCountryId=78&amp;listName=casino-detail&amp;pageType=16&amp;listPosition=1</t>
        </is>
      </c>
      <c r="U4774" t="inlineStr">
        <is>
          <t>https://casino.guru/white-lotus-casino-review</t>
        </is>
      </c>
    </row>
    <row r="4775">
      <c r="A4775" s="9" t="inlineStr">
        <is>
          <t>BirdSpin Casino</t>
        </is>
      </c>
      <c r="B4775" t="inlineStr">
        <is>
          <t>Anjouan</t>
        </is>
      </c>
      <c r="C4775" t="n">
        <v>6.9</v>
      </c>
      <c r="D4775" t="inlineStr">
        <is>
          <t>Fionex Holding LTD</t>
        </is>
      </c>
      <c r="G4775" s="4" t="inlineStr">
        <is>
          <t>Yes</t>
        </is>
      </c>
      <c r="H4775" s="5" t="inlineStr">
        <is>
          <t>No</t>
        </is>
      </c>
      <c r="I4775" s="5" t="inlineStr">
        <is>
          <t>No</t>
        </is>
      </c>
      <c r="J4775" s="5" t="inlineStr">
        <is>
          <t>No</t>
        </is>
      </c>
      <c r="N4775" t="n">
        <v>1</v>
      </c>
      <c r="O4775" t="inlineStr">
        <is>
          <t>casino.guru</t>
        </is>
      </c>
      <c r="P4775" s="10" t="n">
        <v>46079</v>
      </c>
      <c r="Q4775" t="inlineStr">
        <is>
          <t>Yes</t>
        </is>
      </c>
      <c r="R4775" t="inlineStr">
        <is>
          <t>2026-04-19 07:09</t>
        </is>
      </c>
      <c r="T4775" s="3" t="inlineStr">
        <is>
          <t>https://casino.guru/exit?casinoId=11138&amp;domainLanguageId=2&amp;preferredLanguagesStr=9,2&amp;tosLinkRequired=false&amp;userCountryId=78&amp;listName=casino-detail&amp;pageType=16&amp;listPosition=1</t>
        </is>
      </c>
      <c r="U4775" t="inlineStr">
        <is>
          <t>https://casino.guru/birdspin-casino-review</t>
        </is>
      </c>
    </row>
    <row r="4776">
      <c r="A4776" s="9" t="inlineStr">
        <is>
          <t>BustADice Casino</t>
        </is>
      </c>
      <c r="C4776" t="n">
        <v>6.9</v>
      </c>
      <c r="G4776" s="4" t="inlineStr">
        <is>
          <t>Yes</t>
        </is>
      </c>
      <c r="H4776" s="4" t="inlineStr">
        <is>
          <t>Yes</t>
        </is>
      </c>
      <c r="I4776" s="4" t="inlineStr">
        <is>
          <t>Yes</t>
        </is>
      </c>
      <c r="J4776" s="5" t="inlineStr">
        <is>
          <t>No</t>
        </is>
      </c>
      <c r="N4776" t="n">
        <v>1</v>
      </c>
      <c r="O4776" t="inlineStr">
        <is>
          <t>casino.guru</t>
        </is>
      </c>
      <c r="P4776" s="10" t="n">
        <v>45901</v>
      </c>
      <c r="Q4776" t="inlineStr">
        <is>
          <t>Yes</t>
        </is>
      </c>
      <c r="R4776" t="inlineStr">
        <is>
          <t>2026-04-19 06:27</t>
        </is>
      </c>
      <c r="T4776" s="3" t="inlineStr">
        <is>
          <t>https://casino.guru/exit?casinoId=5687&amp;domainLanguageId=2&amp;preferredLanguagesStr=9,2&amp;tosLinkRequired=false&amp;userCountryId=78&amp;listName=casino-detail&amp;pageType=16&amp;listPosition=1</t>
        </is>
      </c>
      <c r="U4776" t="inlineStr">
        <is>
          <t>https://casino.guru/bustadice-casino-review</t>
        </is>
      </c>
    </row>
    <row r="4777">
      <c r="A4777" s="9" t="inlineStr">
        <is>
          <t>Cool Cat Casino</t>
        </is>
      </c>
      <c r="B4777" t="inlineStr">
        <is>
          <t>Curacao</t>
        </is>
      </c>
      <c r="C4777" t="n">
        <v>6.9</v>
      </c>
      <c r="D4777" t="inlineStr">
        <is>
          <t>Primrose Media Limited</t>
        </is>
      </c>
      <c r="G4777" s="4" t="inlineStr">
        <is>
          <t>Yes</t>
        </is>
      </c>
      <c r="H4777" s="4" t="inlineStr">
        <is>
          <t>Yes</t>
        </is>
      </c>
      <c r="I4777" s="4" t="inlineStr">
        <is>
          <t>Yes</t>
        </is>
      </c>
      <c r="J4777" s="5" t="inlineStr">
        <is>
          <t>No</t>
        </is>
      </c>
      <c r="K4777" s="4" t="inlineStr">
        <is>
          <t>Yes</t>
        </is>
      </c>
      <c r="N4777" t="n">
        <v>1</v>
      </c>
      <c r="O4777" t="inlineStr">
        <is>
          <t>casino.guru</t>
        </is>
      </c>
      <c r="P4777" s="10" t="n">
        <v>46120</v>
      </c>
      <c r="Q4777" t="inlineStr">
        <is>
          <t>Yes</t>
        </is>
      </c>
      <c r="R4777" t="inlineStr">
        <is>
          <t>2026-04-19 05:58</t>
        </is>
      </c>
      <c r="S4777" s="3" t="inlineStr">
        <is>
          <t>https://www.coolcatcampaign.com</t>
        </is>
      </c>
      <c r="T4777" s="3" t="inlineStr">
        <is>
          <t>https://casino.guru/exit?casinoId=177&amp;domainLanguageId=2&amp;preferredLanguagesStr=9,2&amp;tosLinkRequired=false&amp;userCountryId=78&amp;listName=casino-detail&amp;pageType=16&amp;listPosition=1</t>
        </is>
      </c>
      <c r="U4777" t="inlineStr">
        <is>
          <t>https://casino.guru/Cool-Cat-Casino-review</t>
        </is>
      </c>
    </row>
    <row r="4778">
      <c r="A4778" s="9" t="inlineStr">
        <is>
          <t>Fortune Panda Casino</t>
        </is>
      </c>
      <c r="B4778" t="inlineStr">
        <is>
          <t>Curacao</t>
        </is>
      </c>
      <c r="C4778" t="n">
        <v>6.9</v>
      </c>
      <c r="G4778" s="4" t="inlineStr">
        <is>
          <t>Yes</t>
        </is>
      </c>
      <c r="H4778" s="4" t="inlineStr">
        <is>
          <t>Yes</t>
        </is>
      </c>
      <c r="I4778" s="4" t="inlineStr">
        <is>
          <t>Yes</t>
        </is>
      </c>
      <c r="J4778" s="5" t="inlineStr">
        <is>
          <t>No</t>
        </is>
      </c>
      <c r="K4778" s="5" t="inlineStr">
        <is>
          <t>No</t>
        </is>
      </c>
      <c r="N4778" t="n">
        <v>1</v>
      </c>
      <c r="O4778" t="inlineStr">
        <is>
          <t>casino.guru</t>
        </is>
      </c>
      <c r="P4778" s="10" t="n">
        <v>46059</v>
      </c>
      <c r="Q4778" t="inlineStr">
        <is>
          <t>Yes</t>
        </is>
      </c>
      <c r="R4778" t="inlineStr">
        <is>
          <t>2026-04-19 06:14</t>
        </is>
      </c>
      <c r="T4778" s="3" t="inlineStr">
        <is>
          <t>https://casino.guru/fortune-panda-casino-review</t>
        </is>
      </c>
      <c r="U4778" t="inlineStr">
        <is>
          <t>https://casino.guru/fortune-panda-casino-review</t>
        </is>
      </c>
    </row>
    <row r="4779">
      <c r="A4779" s="9" t="inlineStr">
        <is>
          <t>Islands Lotto Casino</t>
        </is>
      </c>
      <c r="C4779" t="n">
        <v>6.9</v>
      </c>
      <c r="G4779" s="4" t="inlineStr">
        <is>
          <t>Yes</t>
        </is>
      </c>
      <c r="H4779" s="5" t="inlineStr">
        <is>
          <t>No</t>
        </is>
      </c>
      <c r="I4779" s="5" t="inlineStr">
        <is>
          <t>No</t>
        </is>
      </c>
      <c r="J4779" s="5" t="inlineStr">
        <is>
          <t>No</t>
        </is>
      </c>
      <c r="N4779" t="n">
        <v>1</v>
      </c>
      <c r="O4779" t="inlineStr">
        <is>
          <t>casino.guru</t>
        </is>
      </c>
      <c r="P4779" s="10" t="n">
        <v>46007</v>
      </c>
      <c r="Q4779" t="inlineStr">
        <is>
          <t>Yes</t>
        </is>
      </c>
      <c r="R4779" t="inlineStr">
        <is>
          <t>2026-04-19 06:12</t>
        </is>
      </c>
      <c r="S4779" s="3" t="inlineStr">
        <is>
          <t>https://www.islandslotto.com</t>
        </is>
      </c>
      <c r="T4779" s="3" t="inlineStr">
        <is>
          <t>https://casino.guru/exit?casinoId=3060&amp;domainLanguageId=2&amp;preferredLanguagesStr=9,2&amp;tosLinkRequired=false&amp;userCountryId=78&amp;listName=casino-detail&amp;pageType=16&amp;listPosition=1</t>
        </is>
      </c>
      <c r="U4779" t="inlineStr">
        <is>
          <t>https://casino.guru/islands-lotto-casino-review</t>
        </is>
      </c>
    </row>
    <row r="4780">
      <c r="A4780" s="9" t="inlineStr">
        <is>
          <t>Pink Ribbon Bingo Casino</t>
        </is>
      </c>
      <c r="B4780" t="inlineStr">
        <is>
          <t>UKGC</t>
        </is>
      </c>
      <c r="C4780" t="n">
        <v>6.9</v>
      </c>
      <c r="G4780" s="4" t="inlineStr">
        <is>
          <t>Yes</t>
        </is>
      </c>
      <c r="H4780" s="5" t="inlineStr">
        <is>
          <t>No</t>
        </is>
      </c>
      <c r="I4780" s="5" t="inlineStr">
        <is>
          <t>No</t>
        </is>
      </c>
      <c r="J4780" s="4" t="inlineStr">
        <is>
          <t>Yes</t>
        </is>
      </c>
      <c r="N4780" t="n">
        <v>1</v>
      </c>
      <c r="O4780" t="inlineStr">
        <is>
          <t>casino.guru</t>
        </is>
      </c>
      <c r="P4780" s="10" t="n">
        <v>46070</v>
      </c>
      <c r="Q4780" t="inlineStr">
        <is>
          <t>Yes</t>
        </is>
      </c>
      <c r="R4780" t="inlineStr">
        <is>
          <t>2026-04-19 06:09</t>
        </is>
      </c>
      <c r="S4780" s="3" t="inlineStr">
        <is>
          <t>https://www.pinkribbonbingo.com</t>
        </is>
      </c>
      <c r="T4780" s="3" t="inlineStr">
        <is>
          <t>https://casino.guru/exit?casinoId=2581&amp;domainLanguageId=2&amp;preferredLanguagesStr=9,2&amp;tosLinkRequired=false&amp;userCountryId=78&amp;listName=casino-detail&amp;pageType=16&amp;listPosition=1</t>
        </is>
      </c>
      <c r="U4780" t="inlineStr">
        <is>
          <t>https://casino.guru/pink-ribbon-bingo-casino-review</t>
        </is>
      </c>
    </row>
    <row r="4781">
      <c r="A4781" s="9" t="inlineStr">
        <is>
          <t>Silver Oak Casino</t>
        </is>
      </c>
      <c r="B4781" t="inlineStr">
        <is>
          <t>Anjouan</t>
        </is>
      </c>
      <c r="C4781" t="n">
        <v>6.9</v>
      </c>
      <c r="D4781" t="inlineStr">
        <is>
          <t>Primrose Media Limited</t>
        </is>
      </c>
      <c r="G4781" s="4" t="inlineStr">
        <is>
          <t>Yes</t>
        </is>
      </c>
      <c r="H4781" s="4" t="inlineStr">
        <is>
          <t>Yes</t>
        </is>
      </c>
      <c r="I4781" s="4" t="inlineStr">
        <is>
          <t>Yes</t>
        </is>
      </c>
      <c r="J4781" s="5" t="inlineStr">
        <is>
          <t>No</t>
        </is>
      </c>
      <c r="K4781" s="5" t="inlineStr">
        <is>
          <t>No</t>
        </is>
      </c>
      <c r="N4781" t="n">
        <v>1</v>
      </c>
      <c r="O4781" t="inlineStr">
        <is>
          <t>casino.guru</t>
        </is>
      </c>
      <c r="P4781" s="10" t="n">
        <v>46120</v>
      </c>
      <c r="Q4781" t="inlineStr">
        <is>
          <t>Yes</t>
        </is>
      </c>
      <c r="R4781" t="inlineStr">
        <is>
          <t>2026-04-19 05:58</t>
        </is>
      </c>
      <c r="S4781" s="3" t="inlineStr">
        <is>
          <t>https://www.silveroakcampaigns.com</t>
        </is>
      </c>
      <c r="T4781" s="3" t="inlineStr">
        <is>
          <t>https://casino.guru/exit?casinoId=248&amp;domainLanguageId=2&amp;preferredLanguagesStr=9,2&amp;tosLinkRequired=false&amp;userCountryId=78&amp;listName=casino-detail&amp;pageType=16&amp;listPosition=1</t>
        </is>
      </c>
      <c r="U4781" t="inlineStr">
        <is>
          <t>https://casino.guru/Silver-Oak-Casino-review</t>
        </is>
      </c>
    </row>
    <row r="4782">
      <c r="A4782" s="9" t="inlineStr">
        <is>
          <t>TheVault Casino</t>
        </is>
      </c>
      <c r="B4782" t="inlineStr">
        <is>
          <t>Anjouan</t>
        </is>
      </c>
      <c r="C4782" t="n">
        <v>6.9</v>
      </c>
      <c r="D4782" t="inlineStr">
        <is>
          <t>ANINDA SOLUTIONS Ltd</t>
        </is>
      </c>
      <c r="G4782" s="4" t="inlineStr">
        <is>
          <t>Yes</t>
        </is>
      </c>
      <c r="H4782" s="4" t="inlineStr">
        <is>
          <t>Yes</t>
        </is>
      </c>
      <c r="I4782" s="4" t="inlineStr">
        <is>
          <t>Yes</t>
        </is>
      </c>
      <c r="J4782" s="5" t="inlineStr">
        <is>
          <t>No</t>
        </is>
      </c>
      <c r="N4782" t="n">
        <v>1</v>
      </c>
      <c r="O4782" t="inlineStr">
        <is>
          <t>casino.guru</t>
        </is>
      </c>
      <c r="P4782" s="10" t="n">
        <v>46139</v>
      </c>
      <c r="Q4782" t="inlineStr">
        <is>
          <t>Yes</t>
        </is>
      </c>
      <c r="R4782" t="inlineStr">
        <is>
          <t>2026-04-19 07:03</t>
        </is>
      </c>
      <c r="T4782" s="3" t="inlineStr">
        <is>
          <t>https://casino.guru/exit?casinoId=10424&amp;domainLanguageId=2&amp;preferredLanguagesStr=9,2&amp;tosLinkRequired=false&amp;userCountryId=78&amp;listName=casino-detail&amp;pageType=16&amp;listPosition=1</t>
        </is>
      </c>
      <c r="U4782" t="inlineStr">
        <is>
          <t>https://casino.guru/thevault-casino-review</t>
        </is>
      </c>
    </row>
    <row r="4783">
      <c r="A4783" s="9" t="inlineStr">
        <is>
          <t>TigerGaming Casino</t>
        </is>
      </c>
      <c r="B4783" t="inlineStr">
        <is>
          <t>Curacao</t>
        </is>
      </c>
      <c r="C4783" t="n">
        <v>6.9</v>
      </c>
      <c r="D4783" t="inlineStr">
        <is>
          <t>Thot Management NV</t>
        </is>
      </c>
      <c r="G4783" s="4" t="inlineStr">
        <is>
          <t>Yes</t>
        </is>
      </c>
      <c r="H4783" s="4" t="inlineStr">
        <is>
          <t>Yes</t>
        </is>
      </c>
      <c r="I4783" s="4" t="inlineStr">
        <is>
          <t>Yes</t>
        </is>
      </c>
      <c r="J4783" s="5" t="inlineStr">
        <is>
          <t>No</t>
        </is>
      </c>
      <c r="K4783" s="4" t="inlineStr">
        <is>
          <t>Yes</t>
        </is>
      </c>
      <c r="N4783" t="n">
        <v>1</v>
      </c>
      <c r="O4783" t="inlineStr">
        <is>
          <t>casino.guru</t>
        </is>
      </c>
      <c r="P4783" s="10" t="n">
        <v>45902</v>
      </c>
      <c r="Q4783" t="inlineStr">
        <is>
          <t>Yes</t>
        </is>
      </c>
      <c r="R4783" t="inlineStr">
        <is>
          <t>2026-04-19 06:08</t>
        </is>
      </c>
      <c r="S4783" s="3" t="inlineStr">
        <is>
          <t>https://www.tigergaming.com</t>
        </is>
      </c>
      <c r="T4783" s="3" t="inlineStr">
        <is>
          <t>https://casino.guru/exit?casinoId=2264&amp;domainLanguageId=2&amp;preferredLanguagesStr=9,2&amp;tosLinkRequired=false&amp;userCountryId=78&amp;listName=casino-detail&amp;pageType=16&amp;listPosition=1</t>
        </is>
      </c>
      <c r="U4783" t="inlineStr">
        <is>
          <t>https://casino.guru/tigergaming-casino-review</t>
        </is>
      </c>
    </row>
    <row r="4784">
      <c r="A4784" s="9" t="inlineStr">
        <is>
          <t>21hit Casino</t>
        </is>
      </c>
      <c r="B4784" t="inlineStr">
        <is>
          <t>Anjouan</t>
        </is>
      </c>
      <c r="C4784" t="n">
        <v>6.8</v>
      </c>
      <c r="G4784" s="4" t="inlineStr">
        <is>
          <t>Yes</t>
        </is>
      </c>
      <c r="H4784" s="5" t="inlineStr">
        <is>
          <t>No</t>
        </is>
      </c>
      <c r="I4784" s="5" t="inlineStr">
        <is>
          <t>No</t>
        </is>
      </c>
      <c r="J4784" s="5" t="inlineStr">
        <is>
          <t>No</t>
        </is>
      </c>
      <c r="N4784" t="n">
        <v>1</v>
      </c>
      <c r="O4784" t="inlineStr">
        <is>
          <t>casino.guru</t>
        </is>
      </c>
      <c r="P4784" s="10" t="n">
        <v>46014</v>
      </c>
      <c r="Q4784" t="inlineStr">
        <is>
          <t>Yes</t>
        </is>
      </c>
      <c r="R4784" t="inlineStr">
        <is>
          <t>2026-04-19 06:48</t>
        </is>
      </c>
      <c r="T4784" s="3" t="inlineStr">
        <is>
          <t>https://casino.guru/exit?casinoId=8848&amp;domainLanguageId=2&amp;preferredLanguagesStr=9,2&amp;tosLinkRequired=false&amp;userCountryId=78&amp;listName=casino-detail&amp;pageType=16&amp;listPosition=1</t>
        </is>
      </c>
      <c r="U4784" t="inlineStr">
        <is>
          <t>https://casino.guru/21hit-casino-review</t>
        </is>
      </c>
    </row>
    <row r="4785">
      <c r="A4785" s="9" t="inlineStr">
        <is>
          <t>8501a Casino</t>
        </is>
      </c>
      <c r="B4785" t="inlineStr">
        <is>
          <t>Anjouan</t>
        </is>
      </c>
      <c r="C4785" t="n">
        <v>6.8</v>
      </c>
      <c r="G4785" s="4" t="inlineStr">
        <is>
          <t>Yes</t>
        </is>
      </c>
      <c r="H4785" s="5" t="inlineStr">
        <is>
          <t>No</t>
        </is>
      </c>
      <c r="I4785" s="5" t="inlineStr">
        <is>
          <t>No</t>
        </is>
      </c>
      <c r="J4785" s="5" t="inlineStr">
        <is>
          <t>No</t>
        </is>
      </c>
      <c r="N4785" t="n">
        <v>1</v>
      </c>
      <c r="O4785" t="inlineStr">
        <is>
          <t>casino.guru</t>
        </is>
      </c>
      <c r="P4785" s="10" t="n">
        <v>46042</v>
      </c>
      <c r="Q4785" t="inlineStr">
        <is>
          <t>Yes</t>
        </is>
      </c>
      <c r="R4785" t="inlineStr">
        <is>
          <t>2026-04-19 07:07</t>
        </is>
      </c>
      <c r="T4785" s="3" t="inlineStr">
        <is>
          <t>https://casino.guru/exit?casinoId=10924&amp;domainLanguageId=2&amp;preferredLanguagesStr=9,2&amp;tosLinkRequired=false&amp;userCountryId=78&amp;listName=casino-detail&amp;pageType=16&amp;listPosition=1</t>
        </is>
      </c>
      <c r="U4785" t="inlineStr">
        <is>
          <t>https://casino.guru/8501a-casino-review</t>
        </is>
      </c>
    </row>
    <row r="4786">
      <c r="A4786" s="9" t="inlineStr">
        <is>
          <t>Basepoker Casino</t>
        </is>
      </c>
      <c r="C4786" t="n">
        <v>6.8</v>
      </c>
      <c r="G4786" s="4" t="inlineStr">
        <is>
          <t>Yes</t>
        </is>
      </c>
      <c r="H4786" s="4" t="inlineStr">
        <is>
          <t>Yes</t>
        </is>
      </c>
      <c r="I4786" s="4" t="inlineStr">
        <is>
          <t>Yes</t>
        </is>
      </c>
      <c r="J4786" s="5" t="inlineStr">
        <is>
          <t>No</t>
        </is>
      </c>
      <c r="N4786" t="n">
        <v>1</v>
      </c>
      <c r="O4786" t="inlineStr">
        <is>
          <t>casino.guru</t>
        </is>
      </c>
      <c r="P4786" s="10" t="n">
        <v>46120</v>
      </c>
      <c r="Q4786" t="inlineStr">
        <is>
          <t>Yes</t>
        </is>
      </c>
      <c r="R4786" t="inlineStr">
        <is>
          <t>2026-04-19 07:01</t>
        </is>
      </c>
      <c r="T4786" s="3" t="inlineStr">
        <is>
          <t>https://casino.guru/exit?casinoId=10277&amp;domainLanguageId=2&amp;preferredLanguagesStr=9,2&amp;tosLinkRequired=false&amp;userCountryId=78&amp;listName=casino-detail&amp;pageType=16&amp;listPosition=1</t>
        </is>
      </c>
      <c r="U4786" t="inlineStr">
        <is>
          <t>https://casino.guru/basepoker-casino-review</t>
        </is>
      </c>
    </row>
    <row r="4787">
      <c r="A4787" s="9" t="inlineStr">
        <is>
          <t>BigMamoo Casino</t>
        </is>
      </c>
      <c r="B4787" t="inlineStr">
        <is>
          <t>Curacao</t>
        </is>
      </c>
      <c r="C4787" t="n">
        <v>6.8</v>
      </c>
      <c r="G4787" s="4" t="inlineStr">
        <is>
          <t>Yes</t>
        </is>
      </c>
      <c r="H4787" s="4" t="inlineStr">
        <is>
          <t>Yes</t>
        </is>
      </c>
      <c r="I4787" s="4" t="inlineStr">
        <is>
          <t>Yes</t>
        </is>
      </c>
      <c r="J4787" s="5" t="inlineStr">
        <is>
          <t>No</t>
        </is>
      </c>
      <c r="N4787" t="n">
        <v>1</v>
      </c>
      <c r="O4787" t="inlineStr">
        <is>
          <t>casino.guru</t>
        </is>
      </c>
      <c r="P4787" s="10" t="n">
        <v>46055</v>
      </c>
      <c r="Q4787" t="inlineStr">
        <is>
          <t>Yes</t>
        </is>
      </c>
      <c r="R4787" t="inlineStr">
        <is>
          <t>2026-04-19 06:55</t>
        </is>
      </c>
      <c r="T4787" s="3" t="inlineStr">
        <is>
          <t>https://casino.guru/bigmamoo-casino-review</t>
        </is>
      </c>
      <c r="U4787" t="inlineStr">
        <is>
          <t>https://casino.guru/bigmamoo-casino-review</t>
        </is>
      </c>
    </row>
    <row r="4788">
      <c r="A4788" s="9" t="inlineStr">
        <is>
          <t>BingoZino Casino</t>
        </is>
      </c>
      <c r="B4788" t="inlineStr">
        <is>
          <t>UKGC</t>
        </is>
      </c>
      <c r="C4788" t="n">
        <v>6.8</v>
      </c>
      <c r="G4788" s="4" t="inlineStr">
        <is>
          <t>Yes</t>
        </is>
      </c>
      <c r="H4788" s="5" t="inlineStr">
        <is>
          <t>No</t>
        </is>
      </c>
      <c r="I4788" s="5" t="inlineStr">
        <is>
          <t>No</t>
        </is>
      </c>
      <c r="J4788" s="4" t="inlineStr">
        <is>
          <t>Yes</t>
        </is>
      </c>
      <c r="N4788" t="n">
        <v>1</v>
      </c>
      <c r="O4788" t="inlineStr">
        <is>
          <t>casino.guru</t>
        </is>
      </c>
      <c r="P4788" s="10" t="n">
        <v>46069</v>
      </c>
      <c r="Q4788" t="inlineStr">
        <is>
          <t>Yes</t>
        </is>
      </c>
      <c r="R4788" t="inlineStr">
        <is>
          <t>2026-04-19 06:08</t>
        </is>
      </c>
      <c r="S4788" s="3" t="inlineStr">
        <is>
          <t>https://www.bingozino.com</t>
        </is>
      </c>
      <c r="T4788" s="3" t="inlineStr">
        <is>
          <t>https://casino.guru/exit?casinoId=2346&amp;domainLanguageId=2&amp;preferredLanguagesStr=9,2&amp;tosLinkRequired=false&amp;userCountryId=78&amp;listName=casino-detail&amp;pageType=16&amp;listPosition=1</t>
        </is>
      </c>
      <c r="U4788" t="inlineStr">
        <is>
          <t>https://casino.guru/bingozino-casino-review</t>
        </is>
      </c>
    </row>
    <row r="4789">
      <c r="A4789" s="9" t="inlineStr">
        <is>
          <t>Dreams Casino</t>
        </is>
      </c>
      <c r="C4789" t="n">
        <v>6.8</v>
      </c>
      <c r="D4789" t="inlineStr">
        <is>
          <t>Primrose Media Limited</t>
        </is>
      </c>
      <c r="G4789" s="4" t="inlineStr">
        <is>
          <t>Yes</t>
        </is>
      </c>
      <c r="H4789" s="4" t="inlineStr">
        <is>
          <t>Yes</t>
        </is>
      </c>
      <c r="I4789" s="4" t="inlineStr">
        <is>
          <t>Yes</t>
        </is>
      </c>
      <c r="J4789" s="5" t="inlineStr">
        <is>
          <t>No</t>
        </is>
      </c>
      <c r="N4789" t="n">
        <v>1</v>
      </c>
      <c r="O4789" t="inlineStr">
        <is>
          <t>casino.guru</t>
        </is>
      </c>
      <c r="P4789" s="10" t="n">
        <v>46113</v>
      </c>
      <c r="Q4789" t="inlineStr">
        <is>
          <t>Yes</t>
        </is>
      </c>
      <c r="R4789" t="inlineStr">
        <is>
          <t>2026-04-19 06:00</t>
        </is>
      </c>
      <c r="S4789" s="3" t="inlineStr">
        <is>
          <t>https://www.dreamscampaigns.com</t>
        </is>
      </c>
      <c r="T4789" s="3" t="inlineStr">
        <is>
          <t>https://casino.guru/exit?casinoId=550&amp;domainLanguageId=2&amp;preferredLanguagesStr=9,2&amp;tosLinkRequired=false&amp;userCountryId=78&amp;listName=casino-detail&amp;pageType=16&amp;listPosition=1</t>
        </is>
      </c>
      <c r="U4789" t="inlineStr">
        <is>
          <t>https://casino.guru/Dreams-Casino-review</t>
        </is>
      </c>
    </row>
    <row r="4790">
      <c r="A4790" s="9" t="inlineStr">
        <is>
          <t>Fair Go</t>
        </is>
      </c>
      <c r="B4790" t="inlineStr">
        <is>
          <t>Curacao</t>
        </is>
      </c>
      <c r="C4790" t="n">
        <v>6.8</v>
      </c>
      <c r="G4790" s="4" t="inlineStr">
        <is>
          <t>Yes</t>
        </is>
      </c>
      <c r="H4790" s="4" t="inlineStr">
        <is>
          <t>Yes</t>
        </is>
      </c>
      <c r="I4790" s="4" t="inlineStr">
        <is>
          <t>Yes</t>
        </is>
      </c>
      <c r="J4790" s="5" t="inlineStr">
        <is>
          <t>No</t>
        </is>
      </c>
      <c r="K4790" s="4" t="inlineStr">
        <is>
          <t>Yes</t>
        </is>
      </c>
      <c r="N4790" t="n">
        <v>1</v>
      </c>
      <c r="O4790" t="inlineStr">
        <is>
          <t>lcb</t>
        </is>
      </c>
      <c r="P4790" s="10" t="n">
        <v>42796</v>
      </c>
      <c r="Q4790" t="inlineStr">
        <is>
          <t>Yes</t>
        </is>
      </c>
      <c r="R4790" t="inlineStr">
        <is>
          <t>2026-04-19 00:12</t>
        </is>
      </c>
      <c r="T4790" s="3" t="inlineStr">
        <is>
          <t>https://external.lcb.org/site/1285</t>
        </is>
      </c>
      <c r="U4790" t="inlineStr">
        <is>
          <t>https://lcb.org/casinos/fair-go-casino</t>
        </is>
      </c>
    </row>
    <row r="4791">
      <c r="A4791" s="9" t="inlineStr">
        <is>
          <t>Gangstasino Casino</t>
        </is>
      </c>
      <c r="B4791" t="inlineStr">
        <is>
          <t>Anjouan</t>
        </is>
      </c>
      <c r="C4791" t="n">
        <v>6.8</v>
      </c>
      <c r="G4791" s="4" t="inlineStr">
        <is>
          <t>Yes</t>
        </is>
      </c>
      <c r="H4791" s="4" t="inlineStr">
        <is>
          <t>Yes</t>
        </is>
      </c>
      <c r="I4791" s="4" t="inlineStr">
        <is>
          <t>Yes</t>
        </is>
      </c>
      <c r="J4791" s="5" t="inlineStr">
        <is>
          <t>No</t>
        </is>
      </c>
      <c r="N4791" t="n">
        <v>1</v>
      </c>
      <c r="O4791" t="inlineStr">
        <is>
          <t>casino.guru</t>
        </is>
      </c>
      <c r="P4791" s="10" t="n">
        <v>45959</v>
      </c>
      <c r="Q4791" t="inlineStr">
        <is>
          <t>Yes</t>
        </is>
      </c>
      <c r="R4791" t="inlineStr">
        <is>
          <t>2026-04-19 07:03</t>
        </is>
      </c>
      <c r="T4791" s="3" t="inlineStr">
        <is>
          <t>https://casino.guru/exit?casinoId=10425&amp;domainLanguageId=2&amp;preferredLanguagesStr=9,2&amp;tosLinkRequired=false&amp;userCountryId=78&amp;listName=casino-detail&amp;pageType=16&amp;listPosition=1</t>
        </is>
      </c>
      <c r="U4791" t="inlineStr">
        <is>
          <t>https://casino.guru/gangstasino-casino-review</t>
        </is>
      </c>
    </row>
    <row r="4792">
      <c r="A4792" s="9" t="inlineStr">
        <is>
          <t>Lazerlight Bingo Casino</t>
        </is>
      </c>
      <c r="B4792" t="inlineStr">
        <is>
          <t>UKGC</t>
        </is>
      </c>
      <c r="C4792" t="n">
        <v>6.8</v>
      </c>
      <c r="G4792" s="4" t="inlineStr">
        <is>
          <t>Yes</t>
        </is>
      </c>
      <c r="H4792" s="5" t="inlineStr">
        <is>
          <t>No</t>
        </is>
      </c>
      <c r="I4792" s="5" t="inlineStr">
        <is>
          <t>No</t>
        </is>
      </c>
      <c r="J4792" s="4" t="inlineStr">
        <is>
          <t>Yes</t>
        </is>
      </c>
      <c r="N4792" t="n">
        <v>1</v>
      </c>
      <c r="O4792" t="inlineStr">
        <is>
          <t>casino.guru</t>
        </is>
      </c>
      <c r="P4792" s="10" t="n">
        <v>45998</v>
      </c>
      <c r="Q4792" t="inlineStr">
        <is>
          <t>Yes</t>
        </is>
      </c>
      <c r="R4792" t="inlineStr">
        <is>
          <t>2026-04-19 06:12</t>
        </is>
      </c>
      <c r="S4792" s="3" t="inlineStr">
        <is>
          <t>https://lazerlightbingo.com</t>
        </is>
      </c>
      <c r="T4792" s="3" t="inlineStr">
        <is>
          <t>https://casino.guru/exit?casinoId=3138&amp;domainLanguageId=2&amp;preferredLanguagesStr=9,2&amp;tosLinkRequired=false&amp;userCountryId=78&amp;listName=casino-detail&amp;pageType=16&amp;listPosition=1</t>
        </is>
      </c>
      <c r="U4792" t="inlineStr">
        <is>
          <t>https://casino.guru/lazerlight-bingo-casino-review</t>
        </is>
      </c>
    </row>
    <row r="4793">
      <c r="A4793" s="9" t="inlineStr">
        <is>
          <t>LuckyRuns Casino</t>
        </is>
      </c>
      <c r="C4793" t="n">
        <v>6.8</v>
      </c>
      <c r="G4793" s="4" t="inlineStr">
        <is>
          <t>Yes</t>
        </is>
      </c>
      <c r="H4793" s="4" t="inlineStr">
        <is>
          <t>Yes</t>
        </is>
      </c>
      <c r="I4793" s="4" t="inlineStr">
        <is>
          <t>Yes</t>
        </is>
      </c>
      <c r="J4793" s="5" t="inlineStr">
        <is>
          <t>No</t>
        </is>
      </c>
      <c r="N4793" t="n">
        <v>1</v>
      </c>
      <c r="O4793" t="inlineStr">
        <is>
          <t>casino.guru</t>
        </is>
      </c>
      <c r="P4793" s="10" t="n">
        <v>45913</v>
      </c>
      <c r="Q4793" t="inlineStr">
        <is>
          <t>Yes</t>
        </is>
      </c>
      <c r="R4793" t="inlineStr">
        <is>
          <t>2026-04-19 06:54</t>
        </is>
      </c>
      <c r="T4793" s="3" t="inlineStr">
        <is>
          <t>https://casino.guru/exit?casinoId=9489&amp;domainLanguageId=2&amp;preferredLanguagesStr=9,2&amp;tosLinkRequired=false&amp;userCountryId=78&amp;listName=casino-detail&amp;pageType=16&amp;listPosition=1</t>
        </is>
      </c>
      <c r="U4793" t="inlineStr">
        <is>
          <t>https://casino.guru/lucky-runs-casino-review</t>
        </is>
      </c>
    </row>
    <row r="4794">
      <c r="A4794" s="9" t="inlineStr">
        <is>
          <t>MBet.it Casino</t>
        </is>
      </c>
      <c r="C4794" t="n">
        <v>6.8</v>
      </c>
      <c r="D4794" t="inlineStr">
        <is>
          <t>Bgame S.p.a.</t>
        </is>
      </c>
      <c r="G4794" s="4" t="inlineStr">
        <is>
          <t>Yes</t>
        </is>
      </c>
      <c r="H4794" s="5" t="inlineStr">
        <is>
          <t>No</t>
        </is>
      </c>
      <c r="I4794" s="5" t="inlineStr">
        <is>
          <t>No</t>
        </is>
      </c>
      <c r="J4794" s="4" t="inlineStr">
        <is>
          <t>Yes</t>
        </is>
      </c>
      <c r="N4794" t="n">
        <v>1</v>
      </c>
      <c r="O4794" t="inlineStr">
        <is>
          <t>casino.guru</t>
        </is>
      </c>
      <c r="P4794" s="10" t="n">
        <v>45995</v>
      </c>
      <c r="Q4794" t="inlineStr">
        <is>
          <t>Yes</t>
        </is>
      </c>
      <c r="R4794" t="inlineStr">
        <is>
          <t>2026-04-19 06:56</t>
        </is>
      </c>
      <c r="T4794" s="3" t="inlineStr">
        <is>
          <t>https://casino.guru/exit?casinoId=9737&amp;domainLanguageId=2&amp;preferredLanguagesStr=9,2&amp;tosLinkRequired=false&amp;userCountryId=78&amp;listName=casino-detail&amp;pageType=16&amp;listPosition=1</t>
        </is>
      </c>
      <c r="U4794" t="inlineStr">
        <is>
          <t>https://casino.guru/mbet-it-casino-review</t>
        </is>
      </c>
    </row>
    <row r="4795">
      <c r="A4795" s="9" t="inlineStr">
        <is>
          <t>Mbet Casino</t>
        </is>
      </c>
      <c r="C4795" t="n">
        <v>6.8</v>
      </c>
      <c r="D4795" t="inlineStr">
        <is>
          <t>MBET International Ltd</t>
        </is>
      </c>
      <c r="G4795" s="4" t="inlineStr">
        <is>
          <t>Yes</t>
        </is>
      </c>
      <c r="H4795" s="5" t="inlineStr">
        <is>
          <t>No</t>
        </is>
      </c>
      <c r="I4795" s="5" t="inlineStr">
        <is>
          <t>No</t>
        </is>
      </c>
      <c r="J4795" s="5" t="inlineStr">
        <is>
          <t>No</t>
        </is>
      </c>
      <c r="N4795" t="n">
        <v>1</v>
      </c>
      <c r="O4795" t="inlineStr">
        <is>
          <t>casino.guru</t>
        </is>
      </c>
      <c r="P4795" s="10" t="n">
        <v>46128</v>
      </c>
      <c r="Q4795" t="inlineStr">
        <is>
          <t>Yes</t>
        </is>
      </c>
      <c r="R4795" t="inlineStr">
        <is>
          <t>2026-04-19 06:20</t>
        </is>
      </c>
      <c r="T4795" s="3" t="inlineStr">
        <is>
          <t>https://casino.guru/exit?casinoId=4630&amp;domainLanguageId=2&amp;preferredLanguagesStr=9,2&amp;tosLinkRequired=false&amp;userCountryId=78&amp;listName=casino-detail&amp;pageType=16&amp;listPosition=1</t>
        </is>
      </c>
      <c r="U4795" t="inlineStr">
        <is>
          <t>https://casino.guru/mbet-casino-review</t>
        </is>
      </c>
    </row>
    <row r="4796">
      <c r="A4796" s="9" t="inlineStr">
        <is>
          <t>MySpinWin Casino</t>
        </is>
      </c>
      <c r="B4796" t="inlineStr">
        <is>
          <t>Anjouan</t>
        </is>
      </c>
      <c r="C4796" t="n">
        <v>6.8</v>
      </c>
      <c r="G4796" s="4" t="inlineStr">
        <is>
          <t>Yes</t>
        </is>
      </c>
      <c r="H4796" s="4" t="inlineStr">
        <is>
          <t>Yes</t>
        </is>
      </c>
      <c r="I4796" s="4" t="inlineStr">
        <is>
          <t>Yes</t>
        </is>
      </c>
      <c r="J4796" s="5" t="inlineStr">
        <is>
          <t>No</t>
        </is>
      </c>
      <c r="N4796" t="n">
        <v>1</v>
      </c>
      <c r="O4796" t="inlineStr">
        <is>
          <t>casino.guru</t>
        </is>
      </c>
      <c r="P4796" s="10" t="n">
        <v>46018</v>
      </c>
      <c r="Q4796" t="inlineStr">
        <is>
          <t>Yes</t>
        </is>
      </c>
      <c r="R4796" t="inlineStr">
        <is>
          <t>2026-04-19 06:51</t>
        </is>
      </c>
      <c r="T4796" s="3" t="inlineStr">
        <is>
          <t>https://casino.guru/myspinwin-casino-review</t>
        </is>
      </c>
      <c r="U4796" t="inlineStr">
        <is>
          <t>https://casino.guru/myspinwin-casino-review</t>
        </is>
      </c>
    </row>
    <row r="4797">
      <c r="A4797" s="9" t="inlineStr">
        <is>
          <t>Panda Bingo Casino</t>
        </is>
      </c>
      <c r="B4797" t="inlineStr">
        <is>
          <t>UKGC</t>
        </is>
      </c>
      <c r="C4797" t="n">
        <v>6.8</v>
      </c>
      <c r="G4797" s="4" t="inlineStr">
        <is>
          <t>Yes</t>
        </is>
      </c>
      <c r="H4797" s="5" t="inlineStr">
        <is>
          <t>No</t>
        </is>
      </c>
      <c r="I4797" s="5" t="inlineStr">
        <is>
          <t>No</t>
        </is>
      </c>
      <c r="J4797" s="4" t="inlineStr">
        <is>
          <t>Yes</t>
        </is>
      </c>
      <c r="N4797" t="n">
        <v>1</v>
      </c>
      <c r="O4797" t="inlineStr">
        <is>
          <t>casino.guru</t>
        </is>
      </c>
      <c r="P4797" s="10" t="n">
        <v>46064</v>
      </c>
      <c r="Q4797" t="inlineStr">
        <is>
          <t>Yes</t>
        </is>
      </c>
      <c r="R4797" t="inlineStr">
        <is>
          <t>2026-04-19 06:53</t>
        </is>
      </c>
      <c r="T4797" s="3" t="inlineStr">
        <is>
          <t>https://casino.guru/exit?casinoId=9359&amp;domainLanguageId=2&amp;preferredLanguagesStr=9,2&amp;tosLinkRequired=false&amp;userCountryId=78&amp;listName=casino-detail&amp;pageType=16&amp;listPosition=1</t>
        </is>
      </c>
      <c r="U4797" t="inlineStr">
        <is>
          <t>https://casino.guru/panda-bingo-casino-review</t>
        </is>
      </c>
    </row>
    <row r="4798">
      <c r="A4798" s="9" t="inlineStr">
        <is>
          <t>PlayCroco</t>
        </is>
      </c>
      <c r="B4798" t="inlineStr">
        <is>
          <t>Curacao</t>
        </is>
      </c>
      <c r="C4798" t="n">
        <v>6.8</v>
      </c>
      <c r="G4798" s="4" t="inlineStr">
        <is>
          <t>Yes</t>
        </is>
      </c>
      <c r="H4798" s="4" t="inlineStr">
        <is>
          <t>Yes</t>
        </is>
      </c>
      <c r="I4798" s="4" t="inlineStr">
        <is>
          <t>Yes</t>
        </is>
      </c>
      <c r="J4798" s="5" t="inlineStr">
        <is>
          <t>No</t>
        </is>
      </c>
      <c r="K4798" s="4" t="inlineStr">
        <is>
          <t>Yes</t>
        </is>
      </c>
      <c r="N4798" t="n">
        <v>1</v>
      </c>
      <c r="O4798" t="inlineStr">
        <is>
          <t>lcb</t>
        </is>
      </c>
      <c r="P4798" s="10" t="n">
        <v>43949</v>
      </c>
      <c r="Q4798" t="inlineStr">
        <is>
          <t>Yes</t>
        </is>
      </c>
      <c r="R4798" t="inlineStr">
        <is>
          <t>2026-04-19 00:12</t>
        </is>
      </c>
      <c r="T4798" s="3" t="inlineStr">
        <is>
          <t>https://external.lcb.org/site/2015</t>
        </is>
      </c>
      <c r="U4798" t="inlineStr">
        <is>
          <t>https://lcb.org/casinos/playcroco-casino</t>
        </is>
      </c>
    </row>
    <row r="4799">
      <c r="A4799" s="9" t="inlineStr">
        <is>
          <t>RitzSlots</t>
        </is>
      </c>
      <c r="B4799" t="inlineStr">
        <is>
          <t>Curacao</t>
        </is>
      </c>
      <c r="C4799" t="n">
        <v>6.8</v>
      </c>
      <c r="G4799" s="4" t="inlineStr">
        <is>
          <t>Yes</t>
        </is>
      </c>
      <c r="H4799" s="4" t="inlineStr">
        <is>
          <t>Yes</t>
        </is>
      </c>
      <c r="I4799" s="4" t="inlineStr">
        <is>
          <t>Yes</t>
        </is>
      </c>
      <c r="J4799" s="5" t="inlineStr">
        <is>
          <t>No</t>
        </is>
      </c>
      <c r="K4799" s="4" t="inlineStr">
        <is>
          <t>Yes</t>
        </is>
      </c>
      <c r="N4799" t="n">
        <v>1</v>
      </c>
      <c r="O4799" t="inlineStr">
        <is>
          <t>lcb</t>
        </is>
      </c>
      <c r="P4799" s="10" t="n">
        <v>45526</v>
      </c>
      <c r="Q4799" t="inlineStr">
        <is>
          <t>Yes</t>
        </is>
      </c>
      <c r="R4799" t="inlineStr">
        <is>
          <t>2026-04-19 00:12</t>
        </is>
      </c>
      <c r="T4799" s="3" t="inlineStr">
        <is>
          <t>https://external.lcb.org/site/3092</t>
        </is>
      </c>
      <c r="U4799" t="inlineStr">
        <is>
          <t>https://lcb.org/casinos/ritzslots-casino</t>
        </is>
      </c>
    </row>
    <row r="4800">
      <c r="A4800" s="9" t="inlineStr">
        <is>
          <t>Ronospin Casino</t>
        </is>
      </c>
      <c r="C4800" t="n">
        <v>6.8</v>
      </c>
      <c r="G4800" s="4" t="inlineStr">
        <is>
          <t>Yes</t>
        </is>
      </c>
      <c r="H4800" s="4" t="inlineStr">
        <is>
          <t>Yes</t>
        </is>
      </c>
      <c r="I4800" s="4" t="inlineStr">
        <is>
          <t>Yes</t>
        </is>
      </c>
      <c r="J4800" s="5" t="inlineStr">
        <is>
          <t>No</t>
        </is>
      </c>
      <c r="N4800" t="n">
        <v>1</v>
      </c>
      <c r="O4800" t="inlineStr">
        <is>
          <t>casino.guru</t>
        </is>
      </c>
      <c r="P4800" s="10" t="n">
        <v>45939</v>
      </c>
      <c r="Q4800" t="inlineStr">
        <is>
          <t>Yes</t>
        </is>
      </c>
      <c r="R4800" t="inlineStr">
        <is>
          <t>2026-04-19 06:46</t>
        </is>
      </c>
      <c r="T4800" s="3" t="inlineStr">
        <is>
          <t>https://casino.guru/exit?casinoId=8439&amp;domainLanguageId=2&amp;preferredLanguagesStr=9,2&amp;tosLinkRequired=false&amp;userCountryId=78&amp;listName=casino-detail&amp;pageType=16&amp;listPosition=1</t>
        </is>
      </c>
      <c r="U4800" t="inlineStr">
        <is>
          <t>https://casino.guru/ronospin-casino-review</t>
        </is>
      </c>
    </row>
    <row r="4801">
      <c r="A4801" s="9" t="inlineStr">
        <is>
          <t>S9 Casino</t>
        </is>
      </c>
      <c r="B4801" t="inlineStr">
        <is>
          <t>Anjouan</t>
        </is>
      </c>
      <c r="C4801" t="n">
        <v>6.8</v>
      </c>
      <c r="G4801" s="4" t="inlineStr">
        <is>
          <t>Yes</t>
        </is>
      </c>
      <c r="H4801" s="4" t="inlineStr">
        <is>
          <t>Yes</t>
        </is>
      </c>
      <c r="I4801" s="4" t="inlineStr">
        <is>
          <t>Yes</t>
        </is>
      </c>
      <c r="J4801" s="5" t="inlineStr">
        <is>
          <t>No</t>
        </is>
      </c>
      <c r="N4801" t="n">
        <v>1</v>
      </c>
      <c r="O4801" t="inlineStr">
        <is>
          <t>casino.guru</t>
        </is>
      </c>
      <c r="P4801" s="10" t="n">
        <v>45989</v>
      </c>
      <c r="Q4801" t="inlineStr">
        <is>
          <t>Yes</t>
        </is>
      </c>
      <c r="R4801" t="inlineStr">
        <is>
          <t>2026-04-19 07:05</t>
        </is>
      </c>
      <c r="T4801" s="3" t="inlineStr">
        <is>
          <t>https://casino.guru/exit?casinoId=10750&amp;domainLanguageId=2&amp;preferredLanguagesStr=9,2&amp;tosLinkRequired=false&amp;userCountryId=78&amp;listName=casino-detail&amp;pageType=16&amp;listPosition=1</t>
        </is>
      </c>
      <c r="U4801" t="inlineStr">
        <is>
          <t>https://casino.guru/s9-casino-review</t>
        </is>
      </c>
    </row>
    <row r="4802">
      <c r="A4802" s="9" t="inlineStr">
        <is>
          <t>i1scr Casino</t>
        </is>
      </c>
      <c r="C4802" t="n">
        <v>6.8</v>
      </c>
      <c r="G4802" s="4" t="inlineStr">
        <is>
          <t>Yes</t>
        </is>
      </c>
      <c r="H4802" s="5" t="inlineStr">
        <is>
          <t>No</t>
        </is>
      </c>
      <c r="I4802" s="5" t="inlineStr">
        <is>
          <t>No</t>
        </is>
      </c>
      <c r="J4802" s="5" t="inlineStr">
        <is>
          <t>No</t>
        </is>
      </c>
      <c r="N4802" t="n">
        <v>1</v>
      </c>
      <c r="O4802" t="inlineStr">
        <is>
          <t>casino.guru</t>
        </is>
      </c>
      <c r="P4802" s="10" t="n">
        <v>46031</v>
      </c>
      <c r="Q4802" t="inlineStr">
        <is>
          <t>Yes</t>
        </is>
      </c>
      <c r="R4802" t="inlineStr">
        <is>
          <t>2026-04-19 06:04</t>
        </is>
      </c>
      <c r="S4802" s="3" t="inlineStr">
        <is>
          <t>https://www.i1scr333.com</t>
        </is>
      </c>
      <c r="T4802" s="3" t="inlineStr">
        <is>
          <t>https://casino.guru/exit?casinoId=1373&amp;domainLanguageId=2&amp;preferredLanguagesStr=9,2&amp;tosLinkRequired=false&amp;userCountryId=78&amp;listName=casino-detail&amp;pageType=16&amp;listPosition=1</t>
        </is>
      </c>
      <c r="U4802" t="inlineStr">
        <is>
          <t>https://casino.guru/i1scr-casino-review</t>
        </is>
      </c>
    </row>
    <row r="4803">
      <c r="A4803" s="9" t="inlineStr">
        <is>
          <t>7 Sultans Casino</t>
        </is>
      </c>
      <c r="B4803" t="inlineStr">
        <is>
          <t>MGA</t>
        </is>
      </c>
      <c r="C4803" t="n">
        <v>6.7</v>
      </c>
      <c r="D4803" t="inlineStr">
        <is>
          <t>Baytree Interactive Ltd</t>
        </is>
      </c>
      <c r="G4803" s="4" t="inlineStr">
        <is>
          <t>Yes</t>
        </is>
      </c>
      <c r="H4803" s="4" t="inlineStr">
        <is>
          <t>Yes</t>
        </is>
      </c>
      <c r="I4803" s="4" t="inlineStr">
        <is>
          <t>Yes</t>
        </is>
      </c>
      <c r="J4803" s="5" t="inlineStr">
        <is>
          <t>No</t>
        </is>
      </c>
      <c r="N4803" t="n">
        <v>1</v>
      </c>
      <c r="O4803" t="inlineStr">
        <is>
          <t>casino.guru</t>
        </is>
      </c>
      <c r="P4803" s="10" t="n">
        <v>46069</v>
      </c>
      <c r="Q4803" t="inlineStr">
        <is>
          <t>Yes</t>
        </is>
      </c>
      <c r="R4803" t="inlineStr">
        <is>
          <t>2026-04-19 06:04</t>
        </is>
      </c>
      <c r="S4803" s="3" t="inlineStr">
        <is>
          <t>https://www.7sultanscasino.com</t>
        </is>
      </c>
      <c r="T4803" s="3" t="inlineStr">
        <is>
          <t>https://casino.guru/exit?casinoId=1460&amp;domainLanguageId=2&amp;preferredLanguagesStr=9,2&amp;tosLinkRequired=false&amp;userCountryId=78&amp;listName=casino-detail&amp;pageType=16&amp;listPosition=1</t>
        </is>
      </c>
      <c r="U4803" t="inlineStr">
        <is>
          <t>https://casino.guru/7-sultans-casino-review</t>
        </is>
      </c>
    </row>
    <row r="4804">
      <c r="A4804" s="9" t="inlineStr">
        <is>
          <t>At the Bingo Casino</t>
        </is>
      </c>
      <c r="B4804" t="inlineStr">
        <is>
          <t>UKGC</t>
        </is>
      </c>
      <c r="C4804" t="n">
        <v>6.7</v>
      </c>
      <c r="G4804" s="4" t="inlineStr">
        <is>
          <t>Yes</t>
        </is>
      </c>
      <c r="H4804" s="5" t="inlineStr">
        <is>
          <t>No</t>
        </is>
      </c>
      <c r="I4804" s="5" t="inlineStr">
        <is>
          <t>No</t>
        </is>
      </c>
      <c r="J4804" s="4" t="inlineStr">
        <is>
          <t>Yes</t>
        </is>
      </c>
      <c r="N4804" t="n">
        <v>1</v>
      </c>
      <c r="O4804" t="inlineStr">
        <is>
          <t>casino.guru</t>
        </is>
      </c>
      <c r="P4804" s="10" t="n">
        <v>45886</v>
      </c>
      <c r="Q4804" t="inlineStr">
        <is>
          <t>Yes</t>
        </is>
      </c>
      <c r="R4804" t="inlineStr">
        <is>
          <t>2026-04-19 06:56</t>
        </is>
      </c>
      <c r="T4804" s="3" t="inlineStr">
        <is>
          <t>https://casino.guru/exit?casinoId=9780&amp;domainLanguageId=2&amp;preferredLanguagesStr=9,2&amp;tosLinkRequired=false&amp;userCountryId=78&amp;listName=casino-detail&amp;pageType=16&amp;listPosition=1</t>
        </is>
      </c>
      <c r="U4804" t="inlineStr">
        <is>
          <t>https://casino.guru/at-the-bingo-casino-review</t>
        </is>
      </c>
    </row>
    <row r="4805">
      <c r="A4805" s="9" t="inlineStr">
        <is>
          <t>BeVegas Casino</t>
        </is>
      </c>
      <c r="C4805" t="n">
        <v>6.7</v>
      </c>
      <c r="G4805" s="4" t="inlineStr">
        <is>
          <t>Yes</t>
        </is>
      </c>
      <c r="H4805" s="5" t="inlineStr">
        <is>
          <t>No</t>
        </is>
      </c>
      <c r="I4805" s="5" t="inlineStr">
        <is>
          <t>No</t>
        </is>
      </c>
      <c r="J4805" s="5" t="inlineStr">
        <is>
          <t>No</t>
        </is>
      </c>
      <c r="N4805" t="n">
        <v>1</v>
      </c>
      <c r="O4805" t="inlineStr">
        <is>
          <t>casino.guru</t>
        </is>
      </c>
      <c r="P4805" s="10" t="n">
        <v>45974</v>
      </c>
      <c r="Q4805" t="inlineStr">
        <is>
          <t>Yes</t>
        </is>
      </c>
      <c r="R4805" t="inlineStr">
        <is>
          <t>2026-04-19 06:07</t>
        </is>
      </c>
      <c r="T4805" s="3" t="inlineStr">
        <is>
          <t>https://casino.guru/bevegas-casino-review</t>
        </is>
      </c>
      <c r="U4805" t="inlineStr">
        <is>
          <t>https://casino.guru/bevegas-casino-review</t>
        </is>
      </c>
    </row>
    <row r="4806">
      <c r="A4806" s="9" t="inlineStr">
        <is>
          <t>Kudos Casino</t>
        </is>
      </c>
      <c r="C4806" t="n">
        <v>6.7</v>
      </c>
      <c r="D4806" t="inlineStr">
        <is>
          <t>IG Services N.V.</t>
        </is>
      </c>
      <c r="G4806" s="4" t="inlineStr">
        <is>
          <t>Yes</t>
        </is>
      </c>
      <c r="H4806" s="4" t="inlineStr">
        <is>
          <t>Yes</t>
        </is>
      </c>
      <c r="I4806" s="4" t="inlineStr">
        <is>
          <t>Yes</t>
        </is>
      </c>
      <c r="J4806" s="5" t="inlineStr">
        <is>
          <t>No</t>
        </is>
      </c>
      <c r="N4806" t="n">
        <v>1</v>
      </c>
      <c r="O4806" t="inlineStr">
        <is>
          <t>casino.guru</t>
        </is>
      </c>
      <c r="P4806" s="10" t="n">
        <v>46120</v>
      </c>
      <c r="Q4806" t="inlineStr">
        <is>
          <t>Yes</t>
        </is>
      </c>
      <c r="R4806" t="inlineStr">
        <is>
          <t>2026-04-19 06:07</t>
        </is>
      </c>
      <c r="S4806" s="3" t="inlineStr">
        <is>
          <t>https://kudoscasino.com</t>
        </is>
      </c>
      <c r="T4806" s="3" t="inlineStr">
        <is>
          <t>https://casino.guru/exit?casinoId=2045&amp;domainLanguageId=2&amp;preferredLanguagesStr=9,2&amp;tosLinkRequired=false&amp;userCountryId=78&amp;listName=casino-detail&amp;pageType=16&amp;listPosition=1</t>
        </is>
      </c>
      <c r="U4806" t="inlineStr">
        <is>
          <t>https://casino.guru/kudos-casino-review</t>
        </is>
      </c>
    </row>
    <row r="4807">
      <c r="A4807" s="9" t="inlineStr">
        <is>
          <t>Luckystar Casino</t>
        </is>
      </c>
      <c r="B4807" t="inlineStr">
        <is>
          <t>Curacao</t>
        </is>
      </c>
      <c r="C4807" t="n">
        <v>6.7</v>
      </c>
      <c r="G4807" s="4" t="inlineStr">
        <is>
          <t>Yes</t>
        </is>
      </c>
      <c r="H4807" s="4" t="inlineStr">
        <is>
          <t>Yes</t>
        </is>
      </c>
      <c r="I4807" s="4" t="inlineStr">
        <is>
          <t>Yes</t>
        </is>
      </c>
      <c r="J4807" s="4" t="inlineStr">
        <is>
          <t>Yes</t>
        </is>
      </c>
      <c r="N4807" t="n">
        <v>1</v>
      </c>
      <c r="O4807" t="inlineStr">
        <is>
          <t>casino.guru</t>
        </is>
      </c>
      <c r="P4807" s="10" t="n">
        <v>45902</v>
      </c>
      <c r="Q4807" t="inlineStr">
        <is>
          <t>Yes</t>
        </is>
      </c>
      <c r="R4807" t="inlineStr">
        <is>
          <t>2026-04-19 06:06</t>
        </is>
      </c>
      <c r="T4807" s="3" t="inlineStr">
        <is>
          <t>https://casino.guru/luckystar-casino-review</t>
        </is>
      </c>
      <c r="U4807" t="inlineStr">
        <is>
          <t>https://casino.guru/luckystar-casino-review</t>
        </is>
      </c>
    </row>
    <row r="4808">
      <c r="A4808" s="9" t="inlineStr">
        <is>
          <t>PokerPlanets Casino</t>
        </is>
      </c>
      <c r="B4808" t="inlineStr">
        <is>
          <t>Curacao</t>
        </is>
      </c>
      <c r="C4808" t="n">
        <v>6.7</v>
      </c>
      <c r="D4808" t="inlineStr">
        <is>
          <t>Entertainment Planets B.V..</t>
        </is>
      </c>
      <c r="G4808" s="4" t="inlineStr">
        <is>
          <t>Yes</t>
        </is>
      </c>
      <c r="H4808" s="5" t="inlineStr">
        <is>
          <t>No</t>
        </is>
      </c>
      <c r="I4808" s="5" t="inlineStr">
        <is>
          <t>No</t>
        </is>
      </c>
      <c r="J4808" s="5" t="inlineStr">
        <is>
          <t>No</t>
        </is>
      </c>
      <c r="N4808" t="n">
        <v>1</v>
      </c>
      <c r="O4808" t="inlineStr">
        <is>
          <t>casino.guru</t>
        </is>
      </c>
      <c r="P4808" s="10" t="n">
        <v>46023</v>
      </c>
      <c r="Q4808" t="inlineStr">
        <is>
          <t>Yes</t>
        </is>
      </c>
      <c r="R4808" t="inlineStr">
        <is>
          <t>2026-04-19 07:06</t>
        </is>
      </c>
      <c r="T4808" s="3" t="inlineStr">
        <is>
          <t>https://casino.guru/exit?casinoId=10822&amp;domainLanguageId=2&amp;preferredLanguagesStr=9,2&amp;tosLinkRequired=false&amp;userCountryId=78&amp;listName=casino-detail&amp;pageType=16&amp;listPosition=1</t>
        </is>
      </c>
      <c r="U4808" t="inlineStr">
        <is>
          <t>https://casino.guru/pokerplanets-casino-review</t>
        </is>
      </c>
    </row>
    <row r="4809">
      <c r="A4809" s="9" t="inlineStr">
        <is>
          <t>Wild Vegas Casino</t>
        </is>
      </c>
      <c r="C4809" t="n">
        <v>6.7</v>
      </c>
      <c r="D4809" t="inlineStr">
        <is>
          <t>Primrose Media Limited</t>
        </is>
      </c>
      <c r="G4809" s="4" t="inlineStr">
        <is>
          <t>Yes</t>
        </is>
      </c>
      <c r="H4809" s="4" t="inlineStr">
        <is>
          <t>Yes</t>
        </is>
      </c>
      <c r="I4809" s="4" t="inlineStr">
        <is>
          <t>Yes</t>
        </is>
      </c>
      <c r="J4809" s="5" t="inlineStr">
        <is>
          <t>No</t>
        </is>
      </c>
      <c r="N4809" t="n">
        <v>1</v>
      </c>
      <c r="O4809" t="inlineStr">
        <is>
          <t>casino.guru</t>
        </is>
      </c>
      <c r="P4809" s="10" t="n">
        <v>46120</v>
      </c>
      <c r="Q4809" t="inlineStr">
        <is>
          <t>Yes</t>
        </is>
      </c>
      <c r="R4809" t="inlineStr">
        <is>
          <t>2026-04-19 06:00</t>
        </is>
      </c>
      <c r="S4809" s="3" t="inlineStr">
        <is>
          <t>https://www.wildvegascampaign.com</t>
        </is>
      </c>
      <c r="T4809" s="3" t="inlineStr">
        <is>
          <t>https://casino.guru/exit?casinoId=554&amp;domainLanguageId=2&amp;preferredLanguagesStr=9,2&amp;tosLinkRequired=false&amp;userCountryId=78&amp;listName=casino-detail&amp;pageType=16&amp;listPosition=1</t>
        </is>
      </c>
      <c r="U4809" t="inlineStr">
        <is>
          <t>https://casino.guru/Wild-Vegas-Casino-review</t>
        </is>
      </c>
    </row>
    <row r="4810">
      <c r="A4810" s="9" t="inlineStr">
        <is>
          <t>Bet3K Casino</t>
        </is>
      </c>
      <c r="C4810" t="n">
        <v>6.6</v>
      </c>
      <c r="G4810" s="4" t="inlineStr">
        <is>
          <t>Yes</t>
        </is>
      </c>
      <c r="H4810" s="5" t="inlineStr">
        <is>
          <t>No</t>
        </is>
      </c>
      <c r="I4810" s="5" t="inlineStr">
        <is>
          <t>No</t>
        </is>
      </c>
      <c r="J4810" s="5" t="inlineStr">
        <is>
          <t>No</t>
        </is>
      </c>
      <c r="N4810" t="n">
        <v>1</v>
      </c>
      <c r="O4810" t="inlineStr">
        <is>
          <t>casino.guru</t>
        </is>
      </c>
      <c r="P4810" s="10" t="n">
        <v>45896</v>
      </c>
      <c r="Q4810" t="inlineStr">
        <is>
          <t>Yes</t>
        </is>
      </c>
      <c r="R4810" t="inlineStr">
        <is>
          <t>2026-04-19 06:57</t>
        </is>
      </c>
      <c r="T4810" s="3" t="inlineStr">
        <is>
          <t>https://casino.guru/exit?casinoId=9844&amp;domainLanguageId=2&amp;preferredLanguagesStr=9,2&amp;tosLinkRequired=false&amp;userCountryId=78&amp;listName=casino-detail&amp;pageType=16&amp;listPosition=1</t>
        </is>
      </c>
      <c r="U4810" t="inlineStr">
        <is>
          <t>https://casino.guru/bet3k-casino-review</t>
        </is>
      </c>
    </row>
    <row r="4811">
      <c r="A4811" s="9" t="inlineStr">
        <is>
          <t>Bingo Ireland Casino</t>
        </is>
      </c>
      <c r="B4811" t="inlineStr">
        <is>
          <t>UKGC</t>
        </is>
      </c>
      <c r="C4811" t="n">
        <v>6.6</v>
      </c>
      <c r="G4811" s="4" t="inlineStr">
        <is>
          <t>Yes</t>
        </is>
      </c>
      <c r="H4811" s="5" t="inlineStr">
        <is>
          <t>No</t>
        </is>
      </c>
      <c r="I4811" s="5" t="inlineStr">
        <is>
          <t>No</t>
        </is>
      </c>
      <c r="J4811" s="4" t="inlineStr">
        <is>
          <t>Yes</t>
        </is>
      </c>
      <c r="N4811" t="n">
        <v>1</v>
      </c>
      <c r="O4811" t="inlineStr">
        <is>
          <t>casino.guru</t>
        </is>
      </c>
      <c r="P4811" s="10" t="n">
        <v>46069</v>
      </c>
      <c r="Q4811" t="inlineStr">
        <is>
          <t>Yes</t>
        </is>
      </c>
      <c r="R4811" t="inlineStr">
        <is>
          <t>2026-04-19 06:16</t>
        </is>
      </c>
      <c r="S4811" s="3" t="inlineStr">
        <is>
          <t>https://www.bingo-ireland.com</t>
        </is>
      </c>
      <c r="T4811" s="3" t="inlineStr">
        <is>
          <t>https://casino.guru/exit?casinoId=3900&amp;domainLanguageId=2&amp;preferredLanguagesStr=9,2&amp;tosLinkRequired=false&amp;userCountryId=78&amp;listName=casino-detail&amp;pageType=16&amp;listPosition=1</t>
        </is>
      </c>
      <c r="U4811" t="inlineStr">
        <is>
          <t>https://casino.guru/bingo-ireland-casino-review</t>
        </is>
      </c>
    </row>
    <row r="4812">
      <c r="A4812" s="9" t="inlineStr">
        <is>
          <t>Captain Jack Casino</t>
        </is>
      </c>
      <c r="B4812" t="inlineStr">
        <is>
          <t>Costa Rica</t>
        </is>
      </c>
      <c r="C4812" t="n">
        <v>6.6</v>
      </c>
      <c r="D4812" t="inlineStr">
        <is>
          <t>Primrose Media Limited</t>
        </is>
      </c>
      <c r="G4812" s="4" t="inlineStr">
        <is>
          <t>Yes</t>
        </is>
      </c>
      <c r="H4812" s="4" t="inlineStr">
        <is>
          <t>Yes</t>
        </is>
      </c>
      <c r="I4812" s="4" t="inlineStr">
        <is>
          <t>Yes</t>
        </is>
      </c>
      <c r="J4812" s="5" t="inlineStr">
        <is>
          <t>No</t>
        </is>
      </c>
      <c r="K4812" s="4" t="inlineStr">
        <is>
          <t>Yes</t>
        </is>
      </c>
      <c r="N4812" t="n">
        <v>1</v>
      </c>
      <c r="O4812" t="inlineStr">
        <is>
          <t>casino.guru</t>
        </is>
      </c>
      <c r="P4812" s="10" t="n">
        <v>46120</v>
      </c>
      <c r="Q4812" t="inlineStr">
        <is>
          <t>Yes</t>
        </is>
      </c>
      <c r="R4812" t="inlineStr">
        <is>
          <t>2026-04-19 06:00</t>
        </is>
      </c>
      <c r="S4812" s="3" t="inlineStr">
        <is>
          <t>https://www.captainjackcampaign.net</t>
        </is>
      </c>
      <c r="T4812" s="3" t="inlineStr">
        <is>
          <t>https://casino.guru/exit?casinoId=546&amp;domainLanguageId=2&amp;preferredLanguagesStr=9,2&amp;tosLinkRequired=false&amp;userCountryId=78&amp;listName=casino-detail&amp;pageType=16&amp;listPosition=1</t>
        </is>
      </c>
      <c r="U4812" t="inlineStr">
        <is>
          <t>https://casino.guru/Captain-Jack-Casino-review</t>
        </is>
      </c>
    </row>
    <row r="4813">
      <c r="A4813" s="9" t="inlineStr">
        <is>
          <t>Dep Casino</t>
        </is>
      </c>
      <c r="B4813" t="inlineStr">
        <is>
          <t>Anjouan</t>
        </is>
      </c>
      <c r="C4813" t="n">
        <v>6.6</v>
      </c>
      <c r="D4813" t="inlineStr">
        <is>
          <t>Dep Entertainment Group SRL</t>
        </is>
      </c>
      <c r="G4813" s="4" t="inlineStr">
        <is>
          <t>Yes</t>
        </is>
      </c>
      <c r="H4813" s="4" t="inlineStr">
        <is>
          <t>Yes</t>
        </is>
      </c>
      <c r="I4813" s="4" t="inlineStr">
        <is>
          <t>Yes</t>
        </is>
      </c>
      <c r="J4813" s="5" t="inlineStr">
        <is>
          <t>No</t>
        </is>
      </c>
      <c r="N4813" t="n">
        <v>1</v>
      </c>
      <c r="O4813" t="inlineStr">
        <is>
          <t>casino.guru</t>
        </is>
      </c>
      <c r="P4813" s="10" t="n">
        <v>46087</v>
      </c>
      <c r="Q4813" t="inlineStr">
        <is>
          <t>Yes</t>
        </is>
      </c>
      <c r="R4813" t="inlineStr">
        <is>
          <t>2026-04-19 07:10</t>
        </is>
      </c>
      <c r="T4813" s="3" t="inlineStr">
        <is>
          <t>https://casino.guru/exit?casinoId=11299&amp;domainLanguageId=2&amp;preferredLanguagesStr=9,2&amp;tosLinkRequired=false&amp;userCountryId=78&amp;listName=casino-detail&amp;pageType=16&amp;listPosition=1</t>
        </is>
      </c>
      <c r="U4813" t="inlineStr">
        <is>
          <t>https://casino.guru/dep-casino-review</t>
        </is>
      </c>
    </row>
    <row r="4814">
      <c r="A4814" s="9" t="inlineStr">
        <is>
          <t>Deuces Casino</t>
        </is>
      </c>
      <c r="B4814" t="inlineStr">
        <is>
          <t>Anjouan</t>
        </is>
      </c>
      <c r="C4814" t="n">
        <v>6.6</v>
      </c>
      <c r="D4814" t="inlineStr">
        <is>
          <t>Cupertino Entertainment Ltd.</t>
        </is>
      </c>
      <c r="G4814" s="4" t="inlineStr">
        <is>
          <t>Yes</t>
        </is>
      </c>
      <c r="H4814" s="4" t="inlineStr">
        <is>
          <t>Yes</t>
        </is>
      </c>
      <c r="I4814" s="4" t="inlineStr">
        <is>
          <t>Yes</t>
        </is>
      </c>
      <c r="J4814" s="5" t="inlineStr">
        <is>
          <t>No</t>
        </is>
      </c>
      <c r="N4814" t="n">
        <v>1</v>
      </c>
      <c r="O4814" t="inlineStr">
        <is>
          <t>casino.guru</t>
        </is>
      </c>
      <c r="P4814" s="10" t="n">
        <v>46013</v>
      </c>
      <c r="Q4814" t="inlineStr">
        <is>
          <t>Yes</t>
        </is>
      </c>
      <c r="R4814" t="inlineStr">
        <is>
          <t>2026-04-19 06:49</t>
        </is>
      </c>
      <c r="T4814" s="3" t="inlineStr">
        <is>
          <t>https://casino.guru/exit?casinoId=8937&amp;domainLanguageId=2&amp;preferredLanguagesStr=9,2&amp;tosLinkRequired=false&amp;userCountryId=78&amp;listName=casino-detail&amp;pageType=16&amp;listPosition=1</t>
        </is>
      </c>
      <c r="U4814" t="inlineStr">
        <is>
          <t>https://casino.guru/deuces-casino-review</t>
        </is>
      </c>
    </row>
    <row r="4815">
      <c r="A4815" s="9" t="inlineStr">
        <is>
          <t>Island Reels Casino</t>
        </is>
      </c>
      <c r="C4815" t="n">
        <v>6.6</v>
      </c>
      <c r="D4815" t="inlineStr">
        <is>
          <t>Goldridge Solutions Limited</t>
        </is>
      </c>
      <c r="G4815" s="4" t="inlineStr">
        <is>
          <t>Yes</t>
        </is>
      </c>
      <c r="H4815" s="4" t="inlineStr">
        <is>
          <t>Yes</t>
        </is>
      </c>
      <c r="I4815" s="4" t="inlineStr">
        <is>
          <t>Yes</t>
        </is>
      </c>
      <c r="J4815" s="5" t="inlineStr">
        <is>
          <t>No</t>
        </is>
      </c>
      <c r="N4815" t="n">
        <v>1</v>
      </c>
      <c r="O4815" t="inlineStr">
        <is>
          <t>casino.guru</t>
        </is>
      </c>
      <c r="P4815" s="10" t="n">
        <v>46120</v>
      </c>
      <c r="Q4815" t="inlineStr">
        <is>
          <t>Yes</t>
        </is>
      </c>
      <c r="R4815" t="inlineStr">
        <is>
          <t>2026-04-19 06:17</t>
        </is>
      </c>
      <c r="S4815" s="3" t="inlineStr">
        <is>
          <t>https://islandreels.com</t>
        </is>
      </c>
      <c r="T4815" s="3" t="inlineStr">
        <is>
          <t>https://casino.guru/exit?casinoId=4096&amp;domainLanguageId=2&amp;preferredLanguagesStr=9,2&amp;tosLinkRequired=false&amp;userCountryId=78&amp;listName=casino-detail&amp;pageType=16&amp;listPosition=1</t>
        </is>
      </c>
      <c r="U4815" t="inlineStr">
        <is>
          <t>https://casino.guru/island-reels-casino-review</t>
        </is>
      </c>
    </row>
    <row r="4816">
      <c r="A4816" s="9" t="inlineStr">
        <is>
          <t>Las Vegas USA</t>
        </is>
      </c>
      <c r="B4816" t="inlineStr">
        <is>
          <t>Costa Rica</t>
        </is>
      </c>
      <c r="C4816" t="n">
        <v>6.6</v>
      </c>
      <c r="G4816" s="4" t="inlineStr">
        <is>
          <t>Yes</t>
        </is>
      </c>
      <c r="H4816" s="4" t="inlineStr">
        <is>
          <t>Yes</t>
        </is>
      </c>
      <c r="I4816" s="4" t="inlineStr">
        <is>
          <t>Yes</t>
        </is>
      </c>
      <c r="J4816" s="5" t="inlineStr">
        <is>
          <t>No</t>
        </is>
      </c>
      <c r="N4816" t="n">
        <v>1</v>
      </c>
      <c r="O4816" t="inlineStr">
        <is>
          <t>lcb</t>
        </is>
      </c>
      <c r="P4816" s="10" t="n">
        <v>42591</v>
      </c>
      <c r="Q4816" t="inlineStr">
        <is>
          <t>Yes</t>
        </is>
      </c>
      <c r="R4816" t="inlineStr">
        <is>
          <t>2026-04-19 00:12</t>
        </is>
      </c>
      <c r="T4816" s="3" t="inlineStr">
        <is>
          <t>https://external.lcb.org/site/75</t>
        </is>
      </c>
      <c r="U4816" t="inlineStr">
        <is>
          <t>https://lcb.org/casinos/las-vegas-usa</t>
        </is>
      </c>
    </row>
    <row r="4817">
      <c r="A4817" s="9" t="inlineStr">
        <is>
          <t>Loadsa Bingo Casino</t>
        </is>
      </c>
      <c r="B4817" t="inlineStr">
        <is>
          <t>UKGC</t>
        </is>
      </c>
      <c r="C4817" t="n">
        <v>6.6</v>
      </c>
      <c r="G4817" s="4" t="inlineStr">
        <is>
          <t>Yes</t>
        </is>
      </c>
      <c r="H4817" s="5" t="inlineStr">
        <is>
          <t>No</t>
        </is>
      </c>
      <c r="I4817" s="5" t="inlineStr">
        <is>
          <t>No</t>
        </is>
      </c>
      <c r="J4817" s="4" t="inlineStr">
        <is>
          <t>Yes</t>
        </is>
      </c>
      <c r="N4817" t="n">
        <v>1</v>
      </c>
      <c r="O4817" t="inlineStr">
        <is>
          <t>casino.guru</t>
        </is>
      </c>
      <c r="P4817" s="10" t="n">
        <v>46070</v>
      </c>
      <c r="Q4817" t="inlineStr">
        <is>
          <t>Yes</t>
        </is>
      </c>
      <c r="R4817" t="inlineStr">
        <is>
          <t>2026-04-19 06:09</t>
        </is>
      </c>
      <c r="S4817" s="3" t="inlineStr">
        <is>
          <t>https://www.loadsabingo.com</t>
        </is>
      </c>
      <c r="T4817" s="3" t="inlineStr">
        <is>
          <t>https://casino.guru/exit?casinoId=2569&amp;domainLanguageId=2&amp;preferredLanguagesStr=9,2&amp;tosLinkRequired=false&amp;userCountryId=78&amp;listName=casino-detail&amp;pageType=16&amp;listPosition=1</t>
        </is>
      </c>
      <c r="U4817" t="inlineStr">
        <is>
          <t>https://casino.guru/loadsa-bingo-casino-review</t>
        </is>
      </c>
    </row>
    <row r="4818">
      <c r="A4818" s="9" t="inlineStr">
        <is>
          <t>Lovehearts Bingo Casino</t>
        </is>
      </c>
      <c r="B4818" t="inlineStr">
        <is>
          <t>UKGC</t>
        </is>
      </c>
      <c r="C4818" t="n">
        <v>6.6</v>
      </c>
      <c r="G4818" s="4" t="inlineStr">
        <is>
          <t>Yes</t>
        </is>
      </c>
      <c r="H4818" s="5" t="inlineStr">
        <is>
          <t>No</t>
        </is>
      </c>
      <c r="I4818" s="5" t="inlineStr">
        <is>
          <t>No</t>
        </is>
      </c>
      <c r="J4818" s="4" t="inlineStr">
        <is>
          <t>Yes</t>
        </is>
      </c>
      <c r="N4818" t="n">
        <v>1</v>
      </c>
      <c r="O4818" t="inlineStr">
        <is>
          <t>casino.guru</t>
        </is>
      </c>
      <c r="P4818" s="10" t="n">
        <v>46070</v>
      </c>
      <c r="Q4818" t="inlineStr">
        <is>
          <t>Yes</t>
        </is>
      </c>
      <c r="R4818" t="inlineStr">
        <is>
          <t>2026-04-19 06:16</t>
        </is>
      </c>
      <c r="S4818" s="3" t="inlineStr">
        <is>
          <t>https://www.loveheartsbingo.com</t>
        </is>
      </c>
      <c r="T4818" s="3" t="inlineStr">
        <is>
          <t>https://casino.guru/exit?casinoId=3898&amp;domainLanguageId=2&amp;preferredLanguagesStr=9,2&amp;tosLinkRequired=false&amp;userCountryId=78&amp;listName=casino-detail&amp;pageType=16&amp;listPosition=1</t>
        </is>
      </c>
      <c r="U4818" t="inlineStr">
        <is>
          <t>https://casino.guru/lovehearts-bingo-casino-review</t>
        </is>
      </c>
    </row>
    <row r="4819">
      <c r="A4819" s="9" t="inlineStr">
        <is>
          <t>Reel Roger Casino</t>
        </is>
      </c>
      <c r="B4819" t="inlineStr">
        <is>
          <t>Curacao</t>
        </is>
      </c>
      <c r="C4819" t="n">
        <v>6.6</v>
      </c>
      <c r="G4819" s="4" t="inlineStr">
        <is>
          <t>Yes</t>
        </is>
      </c>
      <c r="H4819" s="5" t="inlineStr">
        <is>
          <t>No</t>
        </is>
      </c>
      <c r="I4819" s="5" t="inlineStr">
        <is>
          <t>No</t>
        </is>
      </c>
      <c r="J4819" s="5" t="inlineStr">
        <is>
          <t>No</t>
        </is>
      </c>
      <c r="N4819" t="n">
        <v>1</v>
      </c>
      <c r="O4819" t="inlineStr">
        <is>
          <t>casino.guru</t>
        </is>
      </c>
      <c r="P4819" s="10" t="n">
        <v>46138</v>
      </c>
      <c r="Q4819" t="inlineStr">
        <is>
          <t>Yes</t>
        </is>
      </c>
      <c r="R4819" t="inlineStr">
        <is>
          <t>2026-04-19 07:05</t>
        </is>
      </c>
      <c r="T4819" s="3" t="inlineStr">
        <is>
          <t>https://casino.guru/reel-roger-casino-review</t>
        </is>
      </c>
      <c r="U4819" t="inlineStr">
        <is>
          <t>https://casino.guru/reel-roger-casino-review</t>
        </is>
      </c>
    </row>
    <row r="4820">
      <c r="A4820" s="9" t="inlineStr">
        <is>
          <t>Riskiiit Casino</t>
        </is>
      </c>
      <c r="B4820" t="inlineStr">
        <is>
          <t>Anjouan</t>
        </is>
      </c>
      <c r="C4820" t="n">
        <v>6.6</v>
      </c>
      <c r="G4820" s="4" t="inlineStr">
        <is>
          <t>Yes</t>
        </is>
      </c>
      <c r="H4820" s="4" t="inlineStr">
        <is>
          <t>Yes</t>
        </is>
      </c>
      <c r="I4820" s="4" t="inlineStr">
        <is>
          <t>Yes</t>
        </is>
      </c>
      <c r="J4820" s="5" t="inlineStr">
        <is>
          <t>No</t>
        </is>
      </c>
      <c r="N4820" t="n">
        <v>1</v>
      </c>
      <c r="O4820" t="inlineStr">
        <is>
          <t>casino.guru</t>
        </is>
      </c>
      <c r="P4820" s="10" t="n">
        <v>46111</v>
      </c>
      <c r="Q4820" t="inlineStr">
        <is>
          <t>Yes</t>
        </is>
      </c>
      <c r="R4820" t="inlineStr">
        <is>
          <t>2026-04-19 07:12</t>
        </is>
      </c>
      <c r="T4820" s="3" t="inlineStr">
        <is>
          <t>https://casino.guru/exit?casinoId=11505&amp;domainLanguageId=2&amp;preferredLanguagesStr=9,2&amp;tosLinkRequired=false&amp;userCountryId=78&amp;listName=casino-detail&amp;pageType=16&amp;listPosition=1</t>
        </is>
      </c>
      <c r="U4820" t="inlineStr">
        <is>
          <t>https://casino.guru/riskiiit-casino-review</t>
        </is>
      </c>
    </row>
    <row r="4821">
      <c r="A4821" s="9" t="inlineStr">
        <is>
          <t>Royal Ace Casino</t>
        </is>
      </c>
      <c r="C4821" t="n">
        <v>6.6</v>
      </c>
      <c r="D4821" t="inlineStr">
        <is>
          <t>Primrose Media Limited</t>
        </is>
      </c>
      <c r="G4821" s="4" t="inlineStr">
        <is>
          <t>Yes</t>
        </is>
      </c>
      <c r="H4821" s="4" t="inlineStr">
        <is>
          <t>Yes</t>
        </is>
      </c>
      <c r="I4821" s="4" t="inlineStr">
        <is>
          <t>Yes</t>
        </is>
      </c>
      <c r="J4821" s="5" t="inlineStr">
        <is>
          <t>No</t>
        </is>
      </c>
      <c r="N4821" t="n">
        <v>1</v>
      </c>
      <c r="O4821" t="inlineStr">
        <is>
          <t>casino.guru</t>
        </is>
      </c>
      <c r="P4821" s="10" t="n">
        <v>46120</v>
      </c>
      <c r="Q4821" t="inlineStr">
        <is>
          <t>Yes</t>
        </is>
      </c>
      <c r="R4821" t="inlineStr">
        <is>
          <t>2026-04-19 06:00</t>
        </is>
      </c>
      <c r="S4821" s="3" t="inlineStr">
        <is>
          <t>https://www.royalacecampaigns.com</t>
        </is>
      </c>
      <c r="T4821" s="3" t="inlineStr">
        <is>
          <t>https://casino.guru/exit?casinoId=548&amp;domainLanguageId=2&amp;preferredLanguagesStr=9,2&amp;tosLinkRequired=false&amp;userCountryId=78&amp;listName=casino-detail&amp;pageType=16&amp;listPosition=1</t>
        </is>
      </c>
      <c r="U4821" t="inlineStr">
        <is>
          <t>https://casino.guru/royal-ace-casino-review</t>
        </is>
      </c>
    </row>
    <row r="4822">
      <c r="A4822" s="9" t="inlineStr">
        <is>
          <t>TOM3 Casino</t>
        </is>
      </c>
      <c r="B4822" t="inlineStr">
        <is>
          <t>Anjouan</t>
        </is>
      </c>
      <c r="C4822" t="n">
        <v>6.6</v>
      </c>
      <c r="D4822" t="inlineStr">
        <is>
          <t>TOM3 INC</t>
        </is>
      </c>
      <c r="G4822" s="4" t="inlineStr">
        <is>
          <t>Yes</t>
        </is>
      </c>
      <c r="H4822" s="4" t="inlineStr">
        <is>
          <t>Yes</t>
        </is>
      </c>
      <c r="I4822" s="4" t="inlineStr">
        <is>
          <t>Yes</t>
        </is>
      </c>
      <c r="J4822" s="5" t="inlineStr">
        <is>
          <t>No</t>
        </is>
      </c>
      <c r="N4822" t="n">
        <v>1</v>
      </c>
      <c r="O4822" t="inlineStr">
        <is>
          <t>casino.guru</t>
        </is>
      </c>
      <c r="P4822" s="10" t="n">
        <v>46073</v>
      </c>
      <c r="Q4822" t="inlineStr">
        <is>
          <t>Yes</t>
        </is>
      </c>
      <c r="R4822" t="inlineStr">
        <is>
          <t>2026-04-19 07:07</t>
        </is>
      </c>
      <c r="T4822" s="3" t="inlineStr">
        <is>
          <t>https://casino.guru/exit?casinoId=10904&amp;domainLanguageId=2&amp;preferredLanguagesStr=9,2&amp;tosLinkRequired=false&amp;userCountryId=78&amp;listName=casino-detail&amp;pageType=16&amp;listPosition=1</t>
        </is>
      </c>
      <c r="U4822" t="inlineStr">
        <is>
          <t>https://casino.guru/tom3-casino-review</t>
        </is>
      </c>
    </row>
    <row r="4823">
      <c r="A4823" s="9" t="inlineStr">
        <is>
          <t>Vegas Casino Online</t>
        </is>
      </c>
      <c r="B4823" t="inlineStr">
        <is>
          <t>Costa Rica</t>
        </is>
      </c>
      <c r="C4823" t="n">
        <v>6.6</v>
      </c>
      <c r="G4823" s="4" t="inlineStr">
        <is>
          <t>Yes</t>
        </is>
      </c>
      <c r="H4823" s="4" t="inlineStr">
        <is>
          <t>Yes</t>
        </is>
      </c>
      <c r="I4823" s="4" t="inlineStr">
        <is>
          <t>Yes</t>
        </is>
      </c>
      <c r="J4823" s="5" t="inlineStr">
        <is>
          <t>No</t>
        </is>
      </c>
      <c r="K4823" s="4" t="inlineStr">
        <is>
          <t>Yes</t>
        </is>
      </c>
      <c r="N4823" t="n">
        <v>1</v>
      </c>
      <c r="O4823" t="inlineStr">
        <is>
          <t>lcb</t>
        </is>
      </c>
      <c r="P4823" s="10" t="n">
        <v>42591</v>
      </c>
      <c r="Q4823" t="inlineStr">
        <is>
          <t>Yes</t>
        </is>
      </c>
      <c r="R4823" t="inlineStr">
        <is>
          <t>2026-04-19 00:12</t>
        </is>
      </c>
      <c r="T4823" s="3" t="inlineStr">
        <is>
          <t>https://external.lcb.org/site/73</t>
        </is>
      </c>
      <c r="U4823" t="inlineStr">
        <is>
          <t>https://lcb.org/casinos/vegasonlinecasino</t>
        </is>
      </c>
    </row>
    <row r="4824">
      <c r="A4824" s="9" t="inlineStr">
        <is>
          <t>iSlot Casino</t>
        </is>
      </c>
      <c r="B4824" t="inlineStr">
        <is>
          <t>Anjouan</t>
        </is>
      </c>
      <c r="C4824" t="n">
        <v>6.6</v>
      </c>
      <c r="G4824" s="4" t="inlineStr">
        <is>
          <t>Yes</t>
        </is>
      </c>
      <c r="H4824" s="4" t="inlineStr">
        <is>
          <t>Yes</t>
        </is>
      </c>
      <c r="I4824" s="4" t="inlineStr">
        <is>
          <t>Yes</t>
        </is>
      </c>
      <c r="J4824" s="5" t="inlineStr">
        <is>
          <t>No</t>
        </is>
      </c>
      <c r="N4824" t="n">
        <v>1</v>
      </c>
      <c r="O4824" t="inlineStr">
        <is>
          <t>casino.guru</t>
        </is>
      </c>
      <c r="P4824" s="10" t="n">
        <v>46103</v>
      </c>
      <c r="Q4824" t="inlineStr">
        <is>
          <t>Yes</t>
        </is>
      </c>
      <c r="R4824" t="inlineStr">
        <is>
          <t>2026-04-19 06:33</t>
        </is>
      </c>
      <c r="T4824" s="3" t="inlineStr">
        <is>
          <t>https://casino.guru/islot-casino-review</t>
        </is>
      </c>
      <c r="U4824" t="inlineStr">
        <is>
          <t>https://casino.guru/islot-casino-review</t>
        </is>
      </c>
    </row>
    <row r="4825">
      <c r="A4825" s="9" t="inlineStr">
        <is>
          <t>17BR Casino</t>
        </is>
      </c>
      <c r="C4825" t="n">
        <v>6.5</v>
      </c>
      <c r="G4825" s="4" t="inlineStr">
        <is>
          <t>Yes</t>
        </is>
      </c>
      <c r="H4825" s="5" t="inlineStr">
        <is>
          <t>No</t>
        </is>
      </c>
      <c r="I4825" s="5" t="inlineStr">
        <is>
          <t>No</t>
        </is>
      </c>
      <c r="J4825" s="5" t="inlineStr">
        <is>
          <t>No</t>
        </is>
      </c>
      <c r="N4825" t="n">
        <v>1</v>
      </c>
      <c r="O4825" t="inlineStr">
        <is>
          <t>casino.guru</t>
        </is>
      </c>
      <c r="P4825" s="10" t="n">
        <v>45896</v>
      </c>
      <c r="Q4825" t="inlineStr">
        <is>
          <t>Yes</t>
        </is>
      </c>
      <c r="R4825" t="inlineStr">
        <is>
          <t>2026-04-19 06:57</t>
        </is>
      </c>
      <c r="T4825" s="3" t="inlineStr">
        <is>
          <t>https://casino.guru/exit?casinoId=9827&amp;domainLanguageId=2&amp;preferredLanguagesStr=9,2&amp;tosLinkRequired=false&amp;userCountryId=78&amp;listName=casino-detail&amp;pageType=16&amp;listPosition=1</t>
        </is>
      </c>
      <c r="U4825" t="inlineStr">
        <is>
          <t>https://casino.guru/17br-casino-review</t>
        </is>
      </c>
    </row>
    <row r="4826">
      <c r="A4826" s="9" t="inlineStr">
        <is>
          <t>Lion Slots Online Casino</t>
        </is>
      </c>
      <c r="C4826" t="n">
        <v>6.5</v>
      </c>
      <c r="D4826" t="inlineStr">
        <is>
          <t>Web Entertainment Software NV</t>
        </is>
      </c>
      <c r="G4826" s="4" t="inlineStr">
        <is>
          <t>Yes</t>
        </is>
      </c>
      <c r="H4826" s="4" t="inlineStr">
        <is>
          <t>Yes</t>
        </is>
      </c>
      <c r="I4826" s="4" t="inlineStr">
        <is>
          <t>Yes</t>
        </is>
      </c>
      <c r="J4826" s="5" t="inlineStr">
        <is>
          <t>No</t>
        </is>
      </c>
      <c r="N4826" t="n">
        <v>1</v>
      </c>
      <c r="O4826" t="inlineStr">
        <is>
          <t>casino.guru</t>
        </is>
      </c>
      <c r="P4826" s="10" t="n">
        <v>46120</v>
      </c>
      <c r="Q4826" t="inlineStr">
        <is>
          <t>Yes</t>
        </is>
      </c>
      <c r="R4826" t="inlineStr">
        <is>
          <t>2026-04-19 06:03</t>
        </is>
      </c>
      <c r="S4826" s="3" t="inlineStr">
        <is>
          <t>https://lionslots.com</t>
        </is>
      </c>
      <c r="T4826" s="3" t="inlineStr">
        <is>
          <t>https://casino.guru/exit?casinoId=1162&amp;domainLanguageId=2&amp;preferredLanguagesStr=9,2&amp;tosLinkRequired=false&amp;userCountryId=78&amp;listName=casino-detail&amp;pageType=16&amp;listPosition=1</t>
        </is>
      </c>
      <c r="U4826" t="inlineStr">
        <is>
          <t>https://casino.guru/Lion-Slots-Online-Casino-review</t>
        </is>
      </c>
    </row>
    <row r="4827">
      <c r="A4827" s="9" t="inlineStr">
        <is>
          <t>LollyBet Casino</t>
        </is>
      </c>
      <c r="B4827" t="inlineStr">
        <is>
          <t>Anjouan</t>
        </is>
      </c>
      <c r="C4827" t="n">
        <v>6.5</v>
      </c>
      <c r="G4827" s="4" t="inlineStr">
        <is>
          <t>Yes</t>
        </is>
      </c>
      <c r="H4827" s="4" t="inlineStr">
        <is>
          <t>Yes</t>
        </is>
      </c>
      <c r="I4827" s="4" t="inlineStr">
        <is>
          <t>Yes</t>
        </is>
      </c>
      <c r="J4827" s="5" t="inlineStr">
        <is>
          <t>No</t>
        </is>
      </c>
      <c r="N4827" t="n">
        <v>1</v>
      </c>
      <c r="O4827" t="inlineStr">
        <is>
          <t>askgamblers</t>
        </is>
      </c>
      <c r="Q4827" t="inlineStr">
        <is>
          <t>Yes</t>
        </is>
      </c>
      <c r="R4827" t="inlineStr">
        <is>
          <t>2026-05-01 16:36</t>
        </is>
      </c>
      <c r="T4827" s="3" t="inlineStr">
        <is>
          <t>https://www.askgamblers.com/online-casinos/reviews/lollybet-casino</t>
        </is>
      </c>
      <c r="U4827" t="inlineStr">
        <is>
          <t>https://www.askgamblers.com/online-casinos/reviews/lollybet-casino</t>
        </is>
      </c>
    </row>
    <row r="4828">
      <c r="A4828" s="9" t="inlineStr">
        <is>
          <t>Lucky Duck Casino</t>
        </is>
      </c>
      <c r="C4828" t="n">
        <v>6.5</v>
      </c>
      <c r="G4828" s="4" t="inlineStr">
        <is>
          <t>Yes</t>
        </is>
      </c>
      <c r="H4828" s="4" t="inlineStr">
        <is>
          <t>Yes</t>
        </is>
      </c>
      <c r="I4828" s="4" t="inlineStr">
        <is>
          <t>Yes</t>
        </is>
      </c>
      <c r="J4828" s="5" t="inlineStr">
        <is>
          <t>No</t>
        </is>
      </c>
      <c r="N4828" t="n">
        <v>1</v>
      </c>
      <c r="O4828" t="inlineStr">
        <is>
          <t>casino.guru</t>
        </is>
      </c>
      <c r="P4828" s="10" t="n">
        <v>45902</v>
      </c>
      <c r="Q4828" t="inlineStr">
        <is>
          <t>Yes</t>
        </is>
      </c>
      <c r="R4828" t="inlineStr">
        <is>
          <t>2026-04-19 06:27</t>
        </is>
      </c>
      <c r="T4828" s="3" t="inlineStr">
        <is>
          <t>https://casino.guru/exit?casinoId=5789&amp;domainLanguageId=2&amp;preferredLanguagesStr=9,2&amp;tosLinkRequired=false&amp;userCountryId=78&amp;listName=casino-detail&amp;pageType=16&amp;listPosition=1</t>
        </is>
      </c>
      <c r="U4828" t="inlineStr">
        <is>
          <t>https://casino.guru/lucky-duck-casino-review</t>
        </is>
      </c>
    </row>
    <row r="4829">
      <c r="A4829" s="9" t="inlineStr">
        <is>
          <t>POKER228 Casino</t>
        </is>
      </c>
      <c r="C4829" t="n">
        <v>6.5</v>
      </c>
      <c r="G4829" s="4" t="inlineStr">
        <is>
          <t>Yes</t>
        </is>
      </c>
      <c r="H4829" s="5" t="inlineStr">
        <is>
          <t>No</t>
        </is>
      </c>
      <c r="I4829" s="5" t="inlineStr">
        <is>
          <t>No</t>
        </is>
      </c>
      <c r="J4829" s="5" t="inlineStr">
        <is>
          <t>No</t>
        </is>
      </c>
      <c r="N4829" t="n">
        <v>1</v>
      </c>
      <c r="O4829" t="inlineStr">
        <is>
          <t>casino.guru</t>
        </is>
      </c>
      <c r="P4829" s="10" t="n">
        <v>45888</v>
      </c>
      <c r="Q4829" t="inlineStr">
        <is>
          <t>Yes</t>
        </is>
      </c>
      <c r="R4829" t="inlineStr">
        <is>
          <t>2026-04-19 06:22</t>
        </is>
      </c>
      <c r="T4829" s="3" t="inlineStr">
        <is>
          <t>https://casino.guru/exit?casinoId=4901&amp;domainLanguageId=2&amp;preferredLanguagesStr=9,2&amp;tosLinkRequired=false&amp;userCountryId=78&amp;listName=casino-detail&amp;pageType=16&amp;listPosition=1</t>
        </is>
      </c>
      <c r="U4829" t="inlineStr">
        <is>
          <t>https://casino.guru/poker228-casino-review</t>
        </is>
      </c>
    </row>
    <row r="4830">
      <c r="A4830" s="9" t="inlineStr">
        <is>
          <t>Palace of Chance Casino</t>
        </is>
      </c>
      <c r="C4830" t="n">
        <v>6.5</v>
      </c>
      <c r="D4830" t="inlineStr">
        <is>
          <t>Primrose Media Limited</t>
        </is>
      </c>
      <c r="G4830" s="4" t="inlineStr">
        <is>
          <t>Yes</t>
        </is>
      </c>
      <c r="H4830" s="4" t="inlineStr">
        <is>
          <t>Yes</t>
        </is>
      </c>
      <c r="I4830" s="4" t="inlineStr">
        <is>
          <t>Yes</t>
        </is>
      </c>
      <c r="J4830" s="5" t="inlineStr">
        <is>
          <t>No</t>
        </is>
      </c>
      <c r="K4830" s="5" t="inlineStr">
        <is>
          <t>No</t>
        </is>
      </c>
      <c r="N4830" t="n">
        <v>1</v>
      </c>
      <c r="O4830" t="inlineStr">
        <is>
          <t>casino.guru</t>
        </is>
      </c>
      <c r="P4830" s="10" t="n">
        <v>46120</v>
      </c>
      <c r="Q4830" t="inlineStr">
        <is>
          <t>Yes</t>
        </is>
      </c>
      <c r="R4830" t="inlineStr">
        <is>
          <t>2026-04-19 06:00</t>
        </is>
      </c>
      <c r="S4830" s="3" t="inlineStr">
        <is>
          <t>https://www.palacecampaign.com</t>
        </is>
      </c>
      <c r="T4830" s="3" t="inlineStr">
        <is>
          <t>https://casino.guru/exit?casinoId=551&amp;domainLanguageId=2&amp;preferredLanguagesStr=9,2&amp;tosLinkRequired=false&amp;userCountryId=78&amp;listName=casino-detail&amp;pageType=16&amp;listPosition=1</t>
        </is>
      </c>
      <c r="U4830" t="inlineStr">
        <is>
          <t>https://casino.guru/Palace-of-Chance-Casino-review</t>
        </is>
      </c>
    </row>
    <row r="4831">
      <c r="A4831" s="9" t="inlineStr">
        <is>
          <t>Platinum Reels Online Casino</t>
        </is>
      </c>
      <c r="C4831" t="n">
        <v>6.5</v>
      </c>
      <c r="D4831" t="inlineStr">
        <is>
          <t>Goldridge Solutions Limited</t>
        </is>
      </c>
      <c r="G4831" s="4" t="inlineStr">
        <is>
          <t>Yes</t>
        </is>
      </c>
      <c r="H4831" s="4" t="inlineStr">
        <is>
          <t>Yes</t>
        </is>
      </c>
      <c r="I4831" s="4" t="inlineStr">
        <is>
          <t>Yes</t>
        </is>
      </c>
      <c r="J4831" s="5" t="inlineStr">
        <is>
          <t>No</t>
        </is>
      </c>
      <c r="N4831" t="n">
        <v>1</v>
      </c>
      <c r="O4831" t="inlineStr">
        <is>
          <t>casino.guru</t>
        </is>
      </c>
      <c r="P4831" s="10" t="n">
        <v>46120</v>
      </c>
      <c r="Q4831" t="inlineStr">
        <is>
          <t>Yes</t>
        </is>
      </c>
      <c r="R4831" t="inlineStr">
        <is>
          <t>2026-04-19 06:02</t>
        </is>
      </c>
      <c r="S4831" s="3" t="inlineStr">
        <is>
          <t>https://platinumreels.com</t>
        </is>
      </c>
      <c r="T4831" s="3" t="inlineStr">
        <is>
          <t>https://casino.guru/exit?casinoId=1036&amp;domainLanguageId=2&amp;preferredLanguagesStr=9,2&amp;tosLinkRequired=false&amp;userCountryId=78&amp;listName=casino-detail&amp;pageType=16&amp;listPosition=1</t>
        </is>
      </c>
      <c r="U4831" t="inlineStr">
        <is>
          <t>https://casino.guru/Platinum-Reels-Online-Casino-review</t>
        </is>
      </c>
    </row>
    <row r="4832">
      <c r="A4832" s="9" t="inlineStr">
        <is>
          <t>Prism Casino</t>
        </is>
      </c>
      <c r="C4832" t="n">
        <v>6.5</v>
      </c>
      <c r="D4832" t="inlineStr">
        <is>
          <t>Primrose Media Limited</t>
        </is>
      </c>
      <c r="G4832" s="4" t="inlineStr">
        <is>
          <t>Yes</t>
        </is>
      </c>
      <c r="H4832" s="4" t="inlineStr">
        <is>
          <t>Yes</t>
        </is>
      </c>
      <c r="I4832" s="4" t="inlineStr">
        <is>
          <t>Yes</t>
        </is>
      </c>
      <c r="J4832" s="5" t="inlineStr">
        <is>
          <t>No</t>
        </is>
      </c>
      <c r="K4832" s="4" t="inlineStr">
        <is>
          <t>Yes</t>
        </is>
      </c>
      <c r="N4832" t="n">
        <v>1</v>
      </c>
      <c r="O4832" t="inlineStr">
        <is>
          <t>casino.guru</t>
        </is>
      </c>
      <c r="P4832" s="10" t="n">
        <v>46120</v>
      </c>
      <c r="Q4832" t="inlineStr">
        <is>
          <t>Yes</t>
        </is>
      </c>
      <c r="R4832" t="inlineStr">
        <is>
          <t>2026-04-19 06:00</t>
        </is>
      </c>
      <c r="S4832" s="3" t="inlineStr">
        <is>
          <t>https://www.prismcasino.com</t>
        </is>
      </c>
      <c r="T4832" s="3" t="inlineStr">
        <is>
          <t>https://casino.guru/exit?casinoId=553&amp;domainLanguageId=2&amp;preferredLanguagesStr=9,2&amp;tosLinkRequired=false&amp;userCountryId=78&amp;listName=casino-detail&amp;pageType=16&amp;listPosition=1</t>
        </is>
      </c>
      <c r="U4832" t="inlineStr">
        <is>
          <t>https://casino.guru/Prism-Casino-review</t>
        </is>
      </c>
    </row>
    <row r="4833">
      <c r="A4833" s="9" t="inlineStr">
        <is>
          <t>Slots Garden Casino</t>
        </is>
      </c>
      <c r="C4833" t="n">
        <v>6.5</v>
      </c>
      <c r="D4833" t="inlineStr">
        <is>
          <t>Primrose Media Limited</t>
        </is>
      </c>
      <c r="G4833" s="4" t="inlineStr">
        <is>
          <t>Yes</t>
        </is>
      </c>
      <c r="H4833" s="4" t="inlineStr">
        <is>
          <t>Yes</t>
        </is>
      </c>
      <c r="I4833" s="4" t="inlineStr">
        <is>
          <t>Yes</t>
        </is>
      </c>
      <c r="J4833" s="5" t="inlineStr">
        <is>
          <t>No</t>
        </is>
      </c>
      <c r="K4833" s="4" t="inlineStr">
        <is>
          <t>Yes</t>
        </is>
      </c>
      <c r="N4833" t="n">
        <v>1</v>
      </c>
      <c r="O4833" t="inlineStr">
        <is>
          <t>casino.guru</t>
        </is>
      </c>
      <c r="P4833" s="10" t="n">
        <v>46120</v>
      </c>
      <c r="Q4833" t="inlineStr">
        <is>
          <t>Yes</t>
        </is>
      </c>
      <c r="R4833" t="inlineStr">
        <is>
          <t>2026-04-19 06:00</t>
        </is>
      </c>
      <c r="S4833" s="3" t="inlineStr">
        <is>
          <t>https://www.slotsgarden.com</t>
        </is>
      </c>
      <c r="T4833" s="3" t="inlineStr">
        <is>
          <t>https://casino.guru/exit?casinoId=549&amp;domainLanguageId=2&amp;preferredLanguagesStr=9,2&amp;tosLinkRequired=false&amp;userCountryId=78&amp;listName=casino-detail&amp;pageType=16&amp;listPosition=1</t>
        </is>
      </c>
      <c r="U4833" t="inlineStr">
        <is>
          <t>https://casino.guru/Slots-Garden-Casino-review</t>
        </is>
      </c>
    </row>
    <row r="4834">
      <c r="A4834" s="9" t="inlineStr">
        <is>
          <t>Tasbet Casino</t>
        </is>
      </c>
      <c r="C4834" t="n">
        <v>6.5</v>
      </c>
      <c r="G4834" s="4" t="inlineStr">
        <is>
          <t>Yes</t>
        </is>
      </c>
      <c r="H4834" s="5" t="inlineStr">
        <is>
          <t>No</t>
        </is>
      </c>
      <c r="I4834" s="5" t="inlineStr">
        <is>
          <t>No</t>
        </is>
      </c>
      <c r="J4834" s="5" t="inlineStr">
        <is>
          <t>No</t>
        </is>
      </c>
      <c r="N4834" t="n">
        <v>1</v>
      </c>
      <c r="O4834" t="inlineStr">
        <is>
          <t>casino.guru</t>
        </is>
      </c>
      <c r="P4834" s="10" t="n">
        <v>46103</v>
      </c>
      <c r="Q4834" t="inlineStr">
        <is>
          <t>Yes</t>
        </is>
      </c>
      <c r="R4834" t="inlineStr">
        <is>
          <t>2026-04-19 07:10</t>
        </is>
      </c>
      <c r="T4834" s="3" t="inlineStr">
        <is>
          <t>https://casino.guru/exit?casinoId=11205&amp;domainLanguageId=2&amp;preferredLanguagesStr=9,2&amp;tosLinkRequired=false&amp;userCountryId=78&amp;listName=casino-detail&amp;pageType=16&amp;listPosition=1</t>
        </is>
      </c>
      <c r="U4834" t="inlineStr">
        <is>
          <t>https://casino.guru/tasbet-casino-review</t>
        </is>
      </c>
    </row>
    <row r="4835">
      <c r="A4835" s="9" t="inlineStr">
        <is>
          <t>WinPort Casino</t>
        </is>
      </c>
      <c r="B4835" t="inlineStr">
        <is>
          <t>Curacao</t>
        </is>
      </c>
      <c r="C4835" t="n">
        <v>6.5</v>
      </c>
      <c r="D4835" t="inlineStr">
        <is>
          <t>BEFORELITY SOLUTIONS LIMITADA</t>
        </is>
      </c>
      <c r="G4835" s="4" t="inlineStr">
        <is>
          <t>Yes</t>
        </is>
      </c>
      <c r="H4835" s="4" t="inlineStr">
        <is>
          <t>Yes</t>
        </is>
      </c>
      <c r="I4835" s="4" t="inlineStr">
        <is>
          <t>Yes</t>
        </is>
      </c>
      <c r="J4835" s="4" t="inlineStr">
        <is>
          <t>Yes</t>
        </is>
      </c>
      <c r="K4835" s="4" t="inlineStr">
        <is>
          <t>Yes</t>
        </is>
      </c>
      <c r="N4835" t="n">
        <v>2</v>
      </c>
      <c r="O4835" t="inlineStr">
        <is>
          <t>casino.guru, lcb</t>
        </is>
      </c>
      <c r="P4835" s="10" t="n">
        <v>44844</v>
      </c>
      <c r="Q4835" t="inlineStr">
        <is>
          <t>Yes</t>
        </is>
      </c>
      <c r="R4835" t="inlineStr">
        <is>
          <t>2026-04-19 00:12</t>
        </is>
      </c>
      <c r="T4835" s="3" t="inlineStr">
        <is>
          <t>https://external.lcb.org/site/2493</t>
        </is>
      </c>
      <c r="U4835" t="inlineStr">
        <is>
          <t>https://casino.guru/winport-casino-review
https://lcb.org/casinos/winport-casino</t>
        </is>
      </c>
    </row>
    <row r="4836">
      <c r="A4836" s="9" t="inlineStr">
        <is>
          <t>333 Casino</t>
        </is>
      </c>
      <c r="B4836" t="inlineStr">
        <is>
          <t>UKGC</t>
        </is>
      </c>
      <c r="C4836" t="n">
        <v>6.4</v>
      </c>
      <c r="G4836" s="4" t="inlineStr">
        <is>
          <t>Yes</t>
        </is>
      </c>
      <c r="H4836" s="5" t="inlineStr">
        <is>
          <t>No</t>
        </is>
      </c>
      <c r="I4836" s="5" t="inlineStr">
        <is>
          <t>No</t>
        </is>
      </c>
      <c r="J4836" s="4" t="inlineStr">
        <is>
          <t>Yes</t>
        </is>
      </c>
      <c r="N4836" t="n">
        <v>1</v>
      </c>
      <c r="O4836" t="inlineStr">
        <is>
          <t>casino.guru</t>
        </is>
      </c>
      <c r="P4836" s="10" t="n">
        <v>46053</v>
      </c>
      <c r="Q4836" t="inlineStr">
        <is>
          <t>Yes</t>
        </is>
      </c>
      <c r="R4836" t="inlineStr">
        <is>
          <t>2026-04-19 06:05</t>
        </is>
      </c>
      <c r="S4836" s="3" t="inlineStr">
        <is>
          <t>https://www.333casino.com</t>
        </is>
      </c>
      <c r="T4836" s="3" t="inlineStr">
        <is>
          <t>https://casino.guru/exit?casinoId=1773&amp;domainLanguageId=2&amp;preferredLanguagesStr=9,2&amp;tosLinkRequired=false&amp;userCountryId=78&amp;listName=casino-detail&amp;pageType=16&amp;listPosition=1</t>
        </is>
      </c>
      <c r="U4836" t="inlineStr">
        <is>
          <t>https://casino.guru/333-Casino-review</t>
        </is>
      </c>
    </row>
    <row r="4837">
      <c r="A4837" s="9" t="inlineStr">
        <is>
          <t>Bingo Eireann Casino</t>
        </is>
      </c>
      <c r="B4837" t="inlineStr">
        <is>
          <t>UKGC</t>
        </is>
      </c>
      <c r="C4837" t="n">
        <v>6.4</v>
      </c>
      <c r="G4837" s="4" t="inlineStr">
        <is>
          <t>Yes</t>
        </is>
      </c>
      <c r="H4837" s="5" t="inlineStr">
        <is>
          <t>No</t>
        </is>
      </c>
      <c r="I4837" s="5" t="inlineStr">
        <is>
          <t>No</t>
        </is>
      </c>
      <c r="J4837" s="5" t="inlineStr">
        <is>
          <t>No</t>
        </is>
      </c>
      <c r="N4837" t="n">
        <v>1</v>
      </c>
      <c r="O4837" t="inlineStr">
        <is>
          <t>casino.guru</t>
        </is>
      </c>
      <c r="P4837" s="10" t="n">
        <v>45904</v>
      </c>
      <c r="Q4837" t="inlineStr">
        <is>
          <t>Yes</t>
        </is>
      </c>
      <c r="R4837" t="inlineStr">
        <is>
          <t>2026-04-19 06:23</t>
        </is>
      </c>
      <c r="T4837" s="3" t="inlineStr">
        <is>
          <t>https://casino.guru/exit?casinoId=5089&amp;domainLanguageId=2&amp;preferredLanguagesStr=9,2&amp;tosLinkRequired=false&amp;userCountryId=78&amp;listName=casino-detail&amp;pageType=16&amp;listPosition=1</t>
        </is>
      </c>
      <c r="U4837" t="inlineStr">
        <is>
          <t>https://casino.guru/bingo-eireann-casino-review</t>
        </is>
      </c>
    </row>
    <row r="4838">
      <c r="A4838" s="9" t="inlineStr">
        <is>
          <t>Bogart Casino</t>
        </is>
      </c>
      <c r="B4838" t="inlineStr">
        <is>
          <t>Anjouan</t>
        </is>
      </c>
      <c r="C4838" t="n">
        <v>6.4</v>
      </c>
      <c r="D4838" t="inlineStr">
        <is>
          <t>International Radical Investment Ltd</t>
        </is>
      </c>
      <c r="G4838" s="4" t="inlineStr">
        <is>
          <t>Yes</t>
        </is>
      </c>
      <c r="H4838" s="4" t="inlineStr">
        <is>
          <t>Yes</t>
        </is>
      </c>
      <c r="I4838" s="4" t="inlineStr">
        <is>
          <t>Yes</t>
        </is>
      </c>
      <c r="J4838" s="5" t="inlineStr">
        <is>
          <t>No</t>
        </is>
      </c>
      <c r="N4838" t="n">
        <v>1</v>
      </c>
      <c r="O4838" t="inlineStr">
        <is>
          <t>casino.guru</t>
        </is>
      </c>
      <c r="P4838" s="10" t="n">
        <v>46142</v>
      </c>
      <c r="Q4838" t="inlineStr">
        <is>
          <t>Yes</t>
        </is>
      </c>
      <c r="R4838" t="inlineStr">
        <is>
          <t>2026-05-01 16:49</t>
        </is>
      </c>
      <c r="T4838" s="3" t="inlineStr">
        <is>
          <t>https://casino.guru/exit?casinoId=1647&amp;domainLanguageId=2&amp;preferredLanguagesStr=9,2&amp;tosLinkRequired=false&amp;userCountryId=78&amp;listName=casino-detail&amp;pageType=16&amp;listPosition=1</t>
        </is>
      </c>
      <c r="U4838" t="inlineStr">
        <is>
          <t>https://casino.guru/Bogart-Casino-review</t>
        </is>
      </c>
    </row>
    <row r="4839">
      <c r="A4839" s="9" t="inlineStr">
        <is>
          <t>Club Player Casino</t>
        </is>
      </c>
      <c r="C4839" t="n">
        <v>6.4</v>
      </c>
      <c r="D4839" t="inlineStr">
        <is>
          <t>Primrose Media Limited</t>
        </is>
      </c>
      <c r="G4839" s="4" t="inlineStr">
        <is>
          <t>Yes</t>
        </is>
      </c>
      <c r="H4839" s="4" t="inlineStr">
        <is>
          <t>Yes</t>
        </is>
      </c>
      <c r="I4839" s="4" t="inlineStr">
        <is>
          <t>Yes</t>
        </is>
      </c>
      <c r="J4839" s="5" t="inlineStr">
        <is>
          <t>No</t>
        </is>
      </c>
      <c r="N4839" t="n">
        <v>1</v>
      </c>
      <c r="O4839" t="inlineStr">
        <is>
          <t>casino.guru</t>
        </is>
      </c>
      <c r="P4839" s="10" t="n">
        <v>46120</v>
      </c>
      <c r="Q4839" t="inlineStr">
        <is>
          <t>Yes</t>
        </is>
      </c>
      <c r="R4839" t="inlineStr">
        <is>
          <t>2026-04-19 05:59</t>
        </is>
      </c>
      <c r="S4839" s="3" t="inlineStr">
        <is>
          <t>https://www.clubplayercampaign.com</t>
        </is>
      </c>
      <c r="T4839" s="3" t="inlineStr">
        <is>
          <t>https://casino.guru/exit?casinoId=534&amp;domainLanguageId=2&amp;preferredLanguagesStr=9,2&amp;tosLinkRequired=false&amp;userCountryId=78&amp;listName=casino-detail&amp;pageType=16&amp;listPosition=1</t>
        </is>
      </c>
      <c r="U4839" t="inlineStr">
        <is>
          <t>https://casino.guru/Club-Player-Casino-review</t>
        </is>
      </c>
    </row>
    <row r="4840">
      <c r="A4840" s="9" t="inlineStr">
        <is>
          <t>Crypto Loko Casino</t>
        </is>
      </c>
      <c r="C4840" t="n">
        <v>6.4</v>
      </c>
      <c r="D4840" t="inlineStr">
        <is>
          <t>Effice Group N.V.</t>
        </is>
      </c>
      <c r="G4840" s="4" t="inlineStr">
        <is>
          <t>Yes</t>
        </is>
      </c>
      <c r="H4840" s="4" t="inlineStr">
        <is>
          <t>Yes</t>
        </is>
      </c>
      <c r="I4840" s="4" t="inlineStr">
        <is>
          <t>Yes</t>
        </is>
      </c>
      <c r="J4840" s="5" t="inlineStr">
        <is>
          <t>No</t>
        </is>
      </c>
      <c r="N4840" t="n">
        <v>1</v>
      </c>
      <c r="O4840" t="inlineStr">
        <is>
          <t>casino.guru</t>
        </is>
      </c>
      <c r="P4840" s="10" t="n">
        <v>46120</v>
      </c>
      <c r="Q4840" t="inlineStr">
        <is>
          <t>Yes</t>
        </is>
      </c>
      <c r="R4840" t="inlineStr">
        <is>
          <t>2026-04-19 06:26</t>
        </is>
      </c>
      <c r="T4840" s="3" t="inlineStr">
        <is>
          <t>https://casino.guru/exit?casinoId=5535&amp;domainLanguageId=2&amp;preferredLanguagesStr=9,2&amp;tosLinkRequired=false&amp;userCountryId=78&amp;listName=casino-detail&amp;pageType=16&amp;listPosition=1</t>
        </is>
      </c>
      <c r="U4840" t="inlineStr">
        <is>
          <t>https://casino.guru/crypto-loko-casino-review</t>
        </is>
      </c>
    </row>
    <row r="4841">
      <c r="A4841" s="9" t="inlineStr">
        <is>
          <t>Cryptoplay Casino</t>
        </is>
      </c>
      <c r="C4841" t="n">
        <v>6.4</v>
      </c>
      <c r="G4841" s="4" t="inlineStr">
        <is>
          <t>Yes</t>
        </is>
      </c>
      <c r="H4841" s="4" t="inlineStr">
        <is>
          <t>Yes</t>
        </is>
      </c>
      <c r="I4841" s="4" t="inlineStr">
        <is>
          <t>Yes</t>
        </is>
      </c>
      <c r="J4841" s="5" t="inlineStr">
        <is>
          <t>No</t>
        </is>
      </c>
      <c r="N4841" t="n">
        <v>1</v>
      </c>
      <c r="O4841" t="inlineStr">
        <is>
          <t>casino.guru</t>
        </is>
      </c>
      <c r="P4841" s="10" t="n">
        <v>46058</v>
      </c>
      <c r="Q4841" t="inlineStr">
        <is>
          <t>Yes</t>
        </is>
      </c>
      <c r="R4841" t="inlineStr">
        <is>
          <t>2026-04-19 06:17</t>
        </is>
      </c>
      <c r="S4841" s="3" t="inlineStr">
        <is>
          <t>https://cryptoplay.io</t>
        </is>
      </c>
      <c r="T4841" s="3" t="inlineStr">
        <is>
          <t>https://casino.guru/exit?casinoId=4012&amp;domainLanguageId=2&amp;preferredLanguagesStr=9,2&amp;tosLinkRequired=false&amp;userCountryId=78&amp;listName=casino-detail&amp;pageType=16&amp;listPosition=1</t>
        </is>
      </c>
      <c r="U4841" t="inlineStr">
        <is>
          <t>https://casino.guru/cryptoplay-casino-review</t>
        </is>
      </c>
    </row>
    <row r="4842">
      <c r="A4842" s="9" t="inlineStr">
        <is>
          <t>Luckygames.io Casino</t>
        </is>
      </c>
      <c r="C4842" t="n">
        <v>6.4</v>
      </c>
      <c r="G4842" s="4" t="inlineStr">
        <is>
          <t>Yes</t>
        </is>
      </c>
      <c r="H4842" s="4" t="inlineStr">
        <is>
          <t>Yes</t>
        </is>
      </c>
      <c r="I4842" s="4" t="inlineStr">
        <is>
          <t>Yes</t>
        </is>
      </c>
      <c r="J4842" s="5" t="inlineStr">
        <is>
          <t>No</t>
        </is>
      </c>
      <c r="N4842" t="n">
        <v>1</v>
      </c>
      <c r="O4842" t="inlineStr">
        <is>
          <t>casino.guru</t>
        </is>
      </c>
      <c r="P4842" s="10" t="n">
        <v>45882</v>
      </c>
      <c r="Q4842" t="inlineStr">
        <is>
          <t>Yes</t>
        </is>
      </c>
      <c r="R4842" t="inlineStr">
        <is>
          <t>2026-04-19 06:06</t>
        </is>
      </c>
      <c r="S4842" s="3" t="inlineStr">
        <is>
          <t>https://luckygames.io</t>
        </is>
      </c>
      <c r="T4842" s="3" t="inlineStr">
        <is>
          <t>https://casino.guru/exit?casinoId=1972&amp;domainLanguageId=2&amp;preferredLanguagesStr=9,2&amp;tosLinkRequired=false&amp;userCountryId=78&amp;listName=casino-detail&amp;pageType=16&amp;listPosition=1</t>
        </is>
      </c>
      <c r="U4842" t="inlineStr">
        <is>
          <t>https://casino.guru/luckygames-io-casino-review</t>
        </is>
      </c>
    </row>
    <row r="4843">
      <c r="A4843" s="9" t="inlineStr">
        <is>
          <t>PeerGame Casino</t>
        </is>
      </c>
      <c r="B4843" t="inlineStr">
        <is>
          <t>Anjouan</t>
        </is>
      </c>
      <c r="C4843" t="n">
        <v>6.4</v>
      </c>
      <c r="G4843" s="4" t="inlineStr">
        <is>
          <t>Yes</t>
        </is>
      </c>
      <c r="H4843" s="4" t="inlineStr">
        <is>
          <t>Yes</t>
        </is>
      </c>
      <c r="I4843" s="4" t="inlineStr">
        <is>
          <t>Yes</t>
        </is>
      </c>
      <c r="J4843" s="5" t="inlineStr">
        <is>
          <t>No</t>
        </is>
      </c>
      <c r="N4843" t="n">
        <v>1</v>
      </c>
      <c r="O4843" t="inlineStr">
        <is>
          <t>casino.guru</t>
        </is>
      </c>
      <c r="P4843" s="10" t="n">
        <v>45882</v>
      </c>
      <c r="Q4843" t="inlineStr">
        <is>
          <t>Yes</t>
        </is>
      </c>
      <c r="R4843" t="inlineStr">
        <is>
          <t>2026-04-19 06:14</t>
        </is>
      </c>
      <c r="S4843" s="3" t="inlineStr">
        <is>
          <t>https://peergame.com</t>
        </is>
      </c>
      <c r="T4843" s="3" t="inlineStr">
        <is>
          <t>https://casino.guru/exit?casinoId=3527&amp;domainLanguageId=2&amp;preferredLanguagesStr=9,2&amp;tosLinkRequired=false&amp;userCountryId=78&amp;listName=casino-detail&amp;pageType=16&amp;listPosition=1</t>
        </is>
      </c>
      <c r="U4843" t="inlineStr">
        <is>
          <t>https://casino.guru/peergame-casino-review</t>
        </is>
      </c>
    </row>
    <row r="4844">
      <c r="A4844" s="9" t="inlineStr">
        <is>
          <t>Percy's at The Island Game Casino</t>
        </is>
      </c>
      <c r="C4844" t="n">
        <v>6.4</v>
      </c>
      <c r="G4844" s="4" t="inlineStr">
        <is>
          <t>Yes</t>
        </is>
      </c>
      <c r="H4844" s="5" t="inlineStr">
        <is>
          <t>No</t>
        </is>
      </c>
      <c r="I4844" s="5" t="inlineStr">
        <is>
          <t>No</t>
        </is>
      </c>
      <c r="J4844" s="5" t="inlineStr">
        <is>
          <t>No</t>
        </is>
      </c>
      <c r="N4844" t="n">
        <v>1</v>
      </c>
      <c r="O4844" t="inlineStr">
        <is>
          <t>casino.guru</t>
        </is>
      </c>
      <c r="P4844" s="10" t="n">
        <v>45880</v>
      </c>
      <c r="Q4844" t="inlineStr">
        <is>
          <t>Yes</t>
        </is>
      </c>
      <c r="R4844" t="inlineStr">
        <is>
          <t>2026-04-19 06:44</t>
        </is>
      </c>
      <c r="T4844" s="3" t="inlineStr">
        <is>
          <t>https://casino.guru/exit?casinoId=8230&amp;domainLanguageId=2&amp;preferredLanguagesStr=9,2&amp;tosLinkRequired=false&amp;userCountryId=78&amp;listName=casino-detail&amp;pageType=16&amp;listPosition=1</t>
        </is>
      </c>
      <c r="U4844" t="inlineStr">
        <is>
          <t>https://casino.guru/percy-s-at-the-island-game-casino-review</t>
        </is>
      </c>
    </row>
    <row r="4845">
      <c r="A4845" s="9" t="inlineStr">
        <is>
          <t>The Slots Island Casino</t>
        </is>
      </c>
      <c r="B4845" t="inlineStr">
        <is>
          <t>UKGC</t>
        </is>
      </c>
      <c r="C4845" t="n">
        <v>6.4</v>
      </c>
      <c r="G4845" s="4" t="inlineStr">
        <is>
          <t>Yes</t>
        </is>
      </c>
      <c r="H4845" s="5" t="inlineStr">
        <is>
          <t>No</t>
        </is>
      </c>
      <c r="I4845" s="5" t="inlineStr">
        <is>
          <t>No</t>
        </is>
      </c>
      <c r="J4845" s="4" t="inlineStr">
        <is>
          <t>Yes</t>
        </is>
      </c>
      <c r="N4845" t="n">
        <v>1</v>
      </c>
      <c r="O4845" t="inlineStr">
        <is>
          <t>casino.guru</t>
        </is>
      </c>
      <c r="P4845" s="10" t="n">
        <v>45888</v>
      </c>
      <c r="Q4845" t="inlineStr">
        <is>
          <t>Yes</t>
        </is>
      </c>
      <c r="R4845" t="inlineStr">
        <is>
          <t>2026-04-19 06:10</t>
        </is>
      </c>
      <c r="S4845" s="3" t="inlineStr">
        <is>
          <t>https://theslotsisland.com</t>
        </is>
      </c>
      <c r="T4845" s="3" t="inlineStr">
        <is>
          <t>https://casino.guru/exit?casinoId=2658&amp;domainLanguageId=2&amp;preferredLanguagesStr=9,2&amp;tosLinkRequired=false&amp;userCountryId=78&amp;listName=casino-detail&amp;pageType=16&amp;listPosition=1</t>
        </is>
      </c>
      <c r="U4845" t="inlineStr">
        <is>
          <t>https://casino.guru/the-slots-island-casino-review</t>
        </is>
      </c>
    </row>
    <row r="4846">
      <c r="A4846" s="9" t="inlineStr">
        <is>
          <t>YoApuesto Casino MX</t>
        </is>
      </c>
      <c r="C4846" t="n">
        <v>6.4</v>
      </c>
      <c r="G4846" s="4" t="inlineStr">
        <is>
          <t>Yes</t>
        </is>
      </c>
      <c r="H4846" s="5" t="inlineStr">
        <is>
          <t>No</t>
        </is>
      </c>
      <c r="I4846" s="5" t="inlineStr">
        <is>
          <t>No</t>
        </is>
      </c>
      <c r="J4846" s="5" t="inlineStr">
        <is>
          <t>No</t>
        </is>
      </c>
      <c r="N4846" t="n">
        <v>1</v>
      </c>
      <c r="O4846" t="inlineStr">
        <is>
          <t>casino.guru</t>
        </is>
      </c>
      <c r="P4846" s="10" t="n">
        <v>46059</v>
      </c>
      <c r="Q4846" t="inlineStr">
        <is>
          <t>Yes</t>
        </is>
      </c>
      <c r="R4846" t="inlineStr">
        <is>
          <t>2026-04-19 06:42</t>
        </is>
      </c>
      <c r="T4846" s="3" t="inlineStr">
        <is>
          <t>https://casino.guru/exit?casinoId=8034&amp;domainLanguageId=2&amp;preferredLanguagesStr=9,2&amp;tosLinkRequired=false&amp;userCountryId=78&amp;listName=casino-detail&amp;pageType=16&amp;listPosition=1</t>
        </is>
      </c>
      <c r="U4846" t="inlineStr">
        <is>
          <t>https://casino.guru/yoapuesto-casino-review</t>
        </is>
      </c>
    </row>
    <row r="4847">
      <c r="A4847" s="9" t="inlineStr">
        <is>
          <t>Zeebit Casino</t>
        </is>
      </c>
      <c r="C4847" t="n">
        <v>6.4</v>
      </c>
      <c r="G4847" s="4" t="inlineStr">
        <is>
          <t>Yes</t>
        </is>
      </c>
      <c r="H4847" s="4" t="inlineStr">
        <is>
          <t>Yes</t>
        </is>
      </c>
      <c r="I4847" s="4" t="inlineStr">
        <is>
          <t>Yes</t>
        </is>
      </c>
      <c r="J4847" s="5" t="inlineStr">
        <is>
          <t>No</t>
        </is>
      </c>
      <c r="N4847" t="n">
        <v>1</v>
      </c>
      <c r="O4847" t="inlineStr">
        <is>
          <t>casino.guru</t>
        </is>
      </c>
      <c r="P4847" s="10" t="n">
        <v>46020</v>
      </c>
      <c r="Q4847" t="inlineStr">
        <is>
          <t>Yes</t>
        </is>
      </c>
      <c r="R4847" t="inlineStr">
        <is>
          <t>2026-04-19 06:47</t>
        </is>
      </c>
      <c r="T4847" s="3" t="inlineStr">
        <is>
          <t>https://casino.guru/exit?casinoId=8613&amp;domainLanguageId=2&amp;preferredLanguagesStr=9,2&amp;tosLinkRequired=false&amp;userCountryId=78&amp;listName=casino-detail&amp;pageType=16&amp;listPosition=1</t>
        </is>
      </c>
      <c r="U4847" t="inlineStr">
        <is>
          <t>https://casino.guru/zeebit-casino-review</t>
        </is>
      </c>
    </row>
    <row r="4848">
      <c r="A4848" s="9" t="inlineStr">
        <is>
          <t>2WinVista Casino</t>
        </is>
      </c>
      <c r="C4848" t="n">
        <v>6.3</v>
      </c>
      <c r="G4848" s="4" t="inlineStr">
        <is>
          <t>Yes</t>
        </is>
      </c>
      <c r="H4848" s="5" t="inlineStr">
        <is>
          <t>No</t>
        </is>
      </c>
      <c r="I4848" s="5" t="inlineStr">
        <is>
          <t>No</t>
        </is>
      </c>
      <c r="J4848" s="5" t="inlineStr">
        <is>
          <t>No</t>
        </is>
      </c>
      <c r="N4848" t="n">
        <v>1</v>
      </c>
      <c r="O4848" t="inlineStr">
        <is>
          <t>casino.guru</t>
        </is>
      </c>
      <c r="P4848" s="10" t="n">
        <v>46048</v>
      </c>
      <c r="Q4848" t="inlineStr">
        <is>
          <t>Yes</t>
        </is>
      </c>
      <c r="R4848" t="inlineStr">
        <is>
          <t>2026-04-19 06:58</t>
        </is>
      </c>
      <c r="T4848" s="3" t="inlineStr">
        <is>
          <t>https://casino.guru/2winvista-casino-review</t>
        </is>
      </c>
      <c r="U4848" t="inlineStr">
        <is>
          <t>https://casino.guru/2winvista-casino-review</t>
        </is>
      </c>
    </row>
    <row r="4849">
      <c r="A4849" s="9" t="inlineStr">
        <is>
          <t>Astrobet Casino</t>
        </is>
      </c>
      <c r="C4849" t="n">
        <v>6.3</v>
      </c>
      <c r="G4849" s="4" t="inlineStr">
        <is>
          <t>Yes</t>
        </is>
      </c>
      <c r="H4849" s="4" t="inlineStr">
        <is>
          <t>Yes</t>
        </is>
      </c>
      <c r="I4849" s="4" t="inlineStr">
        <is>
          <t>Yes</t>
        </is>
      </c>
      <c r="J4849" s="5" t="inlineStr">
        <is>
          <t>No</t>
        </is>
      </c>
      <c r="N4849" t="n">
        <v>1</v>
      </c>
      <c r="O4849" t="inlineStr">
        <is>
          <t>casino.guru</t>
        </is>
      </c>
      <c r="P4849" s="10" t="n">
        <v>46015</v>
      </c>
      <c r="Q4849" t="inlineStr">
        <is>
          <t>Yes</t>
        </is>
      </c>
      <c r="R4849" t="inlineStr">
        <is>
          <t>2026-04-19 07:04</t>
        </is>
      </c>
      <c r="T4849" s="3" t="inlineStr">
        <is>
          <t>https://casino.guru/exit?casinoId=10628&amp;domainLanguageId=2&amp;preferredLanguagesStr=9,2&amp;tosLinkRequired=false&amp;userCountryId=78&amp;listName=casino-detail&amp;pageType=16&amp;listPosition=1</t>
        </is>
      </c>
      <c r="U4849" t="inlineStr">
        <is>
          <t>https://casino.guru/astrobet-casino-review</t>
        </is>
      </c>
    </row>
    <row r="4850">
      <c r="A4850" s="9" t="inlineStr">
        <is>
          <t>Betters Casino</t>
        </is>
      </c>
      <c r="C4850" t="n">
        <v>6.3</v>
      </c>
      <c r="G4850" s="4" t="inlineStr">
        <is>
          <t>Yes</t>
        </is>
      </c>
      <c r="H4850" s="5" t="inlineStr">
        <is>
          <t>No</t>
        </is>
      </c>
      <c r="I4850" s="5" t="inlineStr">
        <is>
          <t>No</t>
        </is>
      </c>
      <c r="J4850" s="5" t="inlineStr">
        <is>
          <t>No</t>
        </is>
      </c>
      <c r="N4850" t="n">
        <v>1</v>
      </c>
      <c r="O4850" t="inlineStr">
        <is>
          <t>casino.guru</t>
        </is>
      </c>
      <c r="P4850" s="10" t="n">
        <v>45924</v>
      </c>
      <c r="Q4850" t="inlineStr">
        <is>
          <t>Yes</t>
        </is>
      </c>
      <c r="R4850" t="inlineStr">
        <is>
          <t>2026-04-19 06:24</t>
        </is>
      </c>
      <c r="T4850" s="3" t="inlineStr">
        <is>
          <t>https://casino.guru/exit?casinoId=5328&amp;domainLanguageId=2&amp;preferredLanguagesStr=9,2&amp;tosLinkRequired=false&amp;userCountryId=78&amp;listName=casino-detail&amp;pageType=16&amp;listPosition=1</t>
        </is>
      </c>
      <c r="U4850" t="inlineStr">
        <is>
          <t>https://casino.guru/betters-casino-review</t>
        </is>
      </c>
    </row>
    <row r="4851">
      <c r="A4851" s="9" t="inlineStr">
        <is>
          <t>Lolospin Casino</t>
        </is>
      </c>
      <c r="C4851" t="n">
        <v>6.3</v>
      </c>
      <c r="G4851" s="4" t="inlineStr">
        <is>
          <t>Yes</t>
        </is>
      </c>
      <c r="H4851" s="4" t="inlineStr">
        <is>
          <t>Yes</t>
        </is>
      </c>
      <c r="I4851" s="4" t="inlineStr">
        <is>
          <t>Yes</t>
        </is>
      </c>
      <c r="J4851" s="5" t="inlineStr">
        <is>
          <t>No</t>
        </is>
      </c>
      <c r="N4851" t="n">
        <v>1</v>
      </c>
      <c r="O4851" t="inlineStr">
        <is>
          <t>casino.guru</t>
        </is>
      </c>
      <c r="P4851" s="10" t="n">
        <v>45945</v>
      </c>
      <c r="Q4851" t="inlineStr">
        <is>
          <t>Yes</t>
        </is>
      </c>
      <c r="R4851" t="inlineStr">
        <is>
          <t>2026-04-19 06:46</t>
        </is>
      </c>
      <c r="T4851" s="3" t="inlineStr">
        <is>
          <t>https://casino.guru/exit?casinoId=8446&amp;domainLanguageId=2&amp;preferredLanguagesStr=9,2&amp;tosLinkRequired=false&amp;userCountryId=78&amp;listName=casino-detail&amp;pageType=16&amp;listPosition=1</t>
        </is>
      </c>
      <c r="U4851" t="inlineStr">
        <is>
          <t>https://casino.guru/lolospin-casino-review</t>
        </is>
      </c>
    </row>
    <row r="4852">
      <c r="A4852" s="9" t="inlineStr">
        <is>
          <t>Midnite Casino</t>
        </is>
      </c>
      <c r="B4852" t="inlineStr">
        <is>
          <t>UKGC</t>
        </is>
      </c>
      <c r="C4852" t="n">
        <v>6.3</v>
      </c>
      <c r="G4852" s="4" t="inlineStr">
        <is>
          <t>Yes</t>
        </is>
      </c>
      <c r="H4852" s="5" t="inlineStr">
        <is>
          <t>No</t>
        </is>
      </c>
      <c r="I4852" s="5" t="inlineStr">
        <is>
          <t>No</t>
        </is>
      </c>
      <c r="J4852" s="4" t="inlineStr">
        <is>
          <t>Yes</t>
        </is>
      </c>
      <c r="K4852" s="4" t="inlineStr">
        <is>
          <t>Yes</t>
        </is>
      </c>
      <c r="N4852" t="n">
        <v>1</v>
      </c>
      <c r="O4852" t="inlineStr">
        <is>
          <t>casino.guru</t>
        </is>
      </c>
      <c r="P4852" s="10" t="n">
        <v>46085</v>
      </c>
      <c r="Q4852" t="inlineStr">
        <is>
          <t>Yes</t>
        </is>
      </c>
      <c r="R4852" t="inlineStr">
        <is>
          <t>2026-04-19 06:34</t>
        </is>
      </c>
      <c r="T4852" s="3" t="inlineStr">
        <is>
          <t>https://casino.guru/exit?casinoId=6839&amp;domainLanguageId=2&amp;preferredLanguagesStr=9,2&amp;tosLinkRequired=false&amp;userCountryId=78&amp;listName=casino-detail&amp;pageType=16&amp;listPosition=1</t>
        </is>
      </c>
      <c r="U4852" t="inlineStr">
        <is>
          <t>https://casino.guru/midnite-casino-review</t>
        </is>
      </c>
    </row>
    <row r="4853">
      <c r="A4853" s="9" t="inlineStr">
        <is>
          <t>MisterXvip Casino</t>
        </is>
      </c>
      <c r="B4853" t="inlineStr">
        <is>
          <t>MGA</t>
        </is>
      </c>
      <c r="C4853" t="n">
        <v>6.3</v>
      </c>
      <c r="G4853" s="4" t="inlineStr">
        <is>
          <t>Yes</t>
        </is>
      </c>
      <c r="H4853" s="4" t="inlineStr">
        <is>
          <t>Yes</t>
        </is>
      </c>
      <c r="I4853" s="4" t="inlineStr">
        <is>
          <t>Yes</t>
        </is>
      </c>
      <c r="J4853" s="5" t="inlineStr">
        <is>
          <t>No</t>
        </is>
      </c>
      <c r="K4853" s="4" t="inlineStr">
        <is>
          <t>Yes</t>
        </is>
      </c>
      <c r="N4853" t="n">
        <v>0</v>
      </c>
      <c r="P4853" s="10" t="n">
        <v>46135</v>
      </c>
      <c r="Q4853" t="inlineStr">
        <is>
          <t>Yes</t>
        </is>
      </c>
      <c r="R4853" t="inlineStr">
        <is>
          <t>2026-05-01 16:52</t>
        </is>
      </c>
      <c r="T4853" s="3" t="inlineStr">
        <is>
          <t>https://casino.guru/exit?casinoId=2153&amp;domainLanguageId=2&amp;preferredLanguagesStr=9,2&amp;tosLinkRequired=false&amp;userCountryId=78&amp;listName=casino-detail&amp;pageType=16&amp;listPosition=1</t>
        </is>
      </c>
    </row>
    <row r="4854">
      <c r="A4854" s="9" t="inlineStr">
        <is>
          <t>Rooksbet Casino</t>
        </is>
      </c>
      <c r="B4854" t="inlineStr">
        <is>
          <t>Anjouan</t>
        </is>
      </c>
      <c r="C4854" t="n">
        <v>6.3</v>
      </c>
      <c r="D4854" t="inlineStr">
        <is>
          <t>Prontogabriela S.R.L.</t>
        </is>
      </c>
      <c r="G4854" s="4" t="inlineStr">
        <is>
          <t>Yes</t>
        </is>
      </c>
      <c r="H4854" s="4" t="inlineStr">
        <is>
          <t>Yes</t>
        </is>
      </c>
      <c r="I4854" s="4" t="inlineStr">
        <is>
          <t>Yes</t>
        </is>
      </c>
      <c r="J4854" s="5" t="inlineStr">
        <is>
          <t>No</t>
        </is>
      </c>
      <c r="N4854" t="n">
        <v>1</v>
      </c>
      <c r="O4854" t="inlineStr">
        <is>
          <t>casino.guru</t>
        </is>
      </c>
      <c r="P4854" s="10" t="n">
        <v>46056</v>
      </c>
      <c r="Q4854" t="inlineStr">
        <is>
          <t>Yes</t>
        </is>
      </c>
      <c r="R4854" t="inlineStr">
        <is>
          <t>2026-04-19 07:10</t>
        </is>
      </c>
      <c r="T4854" s="3" t="inlineStr">
        <is>
          <t>https://casino.guru/exit?casinoId=11250&amp;domainLanguageId=2&amp;preferredLanguagesStr=9,2&amp;tosLinkRequired=false&amp;userCountryId=78&amp;listName=casino-detail&amp;pageType=16&amp;listPosition=1</t>
        </is>
      </c>
      <c r="U4854" t="inlineStr">
        <is>
          <t>https://casino.guru/rooksbet-casino-review</t>
        </is>
      </c>
    </row>
    <row r="4855">
      <c r="A4855" s="9" t="inlineStr">
        <is>
          <t>Slot Madness Casino</t>
        </is>
      </c>
      <c r="C4855" t="n">
        <v>6.3</v>
      </c>
      <c r="D4855" t="inlineStr">
        <is>
          <t>Primrose Media Limited</t>
        </is>
      </c>
      <c r="G4855" s="4" t="inlineStr">
        <is>
          <t>Yes</t>
        </is>
      </c>
      <c r="H4855" s="4" t="inlineStr">
        <is>
          <t>Yes</t>
        </is>
      </c>
      <c r="I4855" s="4" t="inlineStr">
        <is>
          <t>Yes</t>
        </is>
      </c>
      <c r="J4855" s="5" t="inlineStr">
        <is>
          <t>No</t>
        </is>
      </c>
      <c r="K4855" s="4" t="inlineStr">
        <is>
          <t>Yes</t>
        </is>
      </c>
      <c r="N4855" t="n">
        <v>1</v>
      </c>
      <c r="O4855" t="inlineStr">
        <is>
          <t>casino.guru</t>
        </is>
      </c>
      <c r="P4855" s="10" t="n">
        <v>46120</v>
      </c>
      <c r="Q4855" t="inlineStr">
        <is>
          <t>Yes</t>
        </is>
      </c>
      <c r="R4855" t="inlineStr">
        <is>
          <t>2026-04-19 06:00</t>
        </is>
      </c>
      <c r="S4855" s="3" t="inlineStr">
        <is>
          <t>https://www.slotmadnesscampaign.com</t>
        </is>
      </c>
      <c r="T4855" s="3" t="inlineStr">
        <is>
          <t>https://casino.guru/exit?casinoId=543&amp;domainLanguageId=2&amp;preferredLanguagesStr=9,2&amp;tosLinkRequired=false&amp;userCountryId=78&amp;listName=casino-detail&amp;pageType=16&amp;listPosition=1</t>
        </is>
      </c>
      <c r="U4855" t="inlineStr">
        <is>
          <t>https://casino.guru/Slot-Madness-Casino-review</t>
        </is>
      </c>
    </row>
    <row r="4856">
      <c r="A4856" s="9" t="inlineStr">
        <is>
          <t>SpinkoCasino</t>
        </is>
      </c>
      <c r="B4856" t="inlineStr">
        <is>
          <t>Anjouan</t>
        </is>
      </c>
      <c r="C4856" t="n">
        <v>6.3</v>
      </c>
      <c r="G4856" s="4" t="inlineStr">
        <is>
          <t>Yes</t>
        </is>
      </c>
      <c r="H4856" s="4" t="inlineStr">
        <is>
          <t>Yes</t>
        </is>
      </c>
      <c r="I4856" s="4" t="inlineStr">
        <is>
          <t>Yes</t>
        </is>
      </c>
      <c r="J4856" s="5" t="inlineStr">
        <is>
          <t>No</t>
        </is>
      </c>
      <c r="N4856" t="n">
        <v>1</v>
      </c>
      <c r="O4856" t="inlineStr">
        <is>
          <t>askgamblers</t>
        </is>
      </c>
      <c r="Q4856" t="inlineStr">
        <is>
          <t>Yes</t>
        </is>
      </c>
      <c r="R4856" t="inlineStr">
        <is>
          <t>2026-04-19 00:06</t>
        </is>
      </c>
      <c r="T4856" s="3" t="inlineStr">
        <is>
          <t>https://www.askgamblers.com/online-casinos/reviews/spinkocasino</t>
        </is>
      </c>
      <c r="U4856" t="inlineStr">
        <is>
          <t>https://www.askgamblers.com/online-casinos/reviews/spinkocasino</t>
        </is>
      </c>
    </row>
    <row r="4857">
      <c r="A4857" s="9" t="inlineStr">
        <is>
          <t>CryptoSamba Casino</t>
        </is>
      </c>
      <c r="C4857" t="n">
        <v>6.2</v>
      </c>
      <c r="D4857" t="inlineStr">
        <is>
          <t>SpinLogic Gaming</t>
        </is>
      </c>
      <c r="G4857" s="4" t="inlineStr">
        <is>
          <t>Yes</t>
        </is>
      </c>
      <c r="H4857" s="4" t="inlineStr">
        <is>
          <t>Yes</t>
        </is>
      </c>
      <c r="I4857" s="4" t="inlineStr">
        <is>
          <t>Yes</t>
        </is>
      </c>
      <c r="J4857" s="5" t="inlineStr">
        <is>
          <t>No</t>
        </is>
      </c>
      <c r="N4857" t="n">
        <v>1</v>
      </c>
      <c r="O4857" t="inlineStr">
        <is>
          <t>casino.guru</t>
        </is>
      </c>
      <c r="P4857" s="10" t="n">
        <v>46029</v>
      </c>
      <c r="Q4857" t="inlineStr">
        <is>
          <t>Yes</t>
        </is>
      </c>
      <c r="R4857" t="inlineStr">
        <is>
          <t>2026-04-19 06:46</t>
        </is>
      </c>
      <c r="T4857" s="3" t="inlineStr">
        <is>
          <t>https://casino.guru/exit?casinoId=8549&amp;domainLanguageId=2&amp;preferredLanguagesStr=9,2&amp;tosLinkRequired=false&amp;userCountryId=78&amp;listName=casino-detail&amp;pageType=16&amp;listPosition=1</t>
        </is>
      </c>
      <c r="U4857" t="inlineStr">
        <is>
          <t>https://casino.guru/cryptosamba-casino-review</t>
        </is>
      </c>
    </row>
    <row r="4858">
      <c r="A4858" s="9" t="inlineStr">
        <is>
          <t>Elza Casino</t>
        </is>
      </c>
      <c r="B4858" t="inlineStr">
        <is>
          <t>Anjouan</t>
        </is>
      </c>
      <c r="C4858" t="n">
        <v>6.2</v>
      </c>
      <c r="G4858" s="4" t="inlineStr">
        <is>
          <t>Yes</t>
        </is>
      </c>
      <c r="H4858" s="5" t="inlineStr">
        <is>
          <t>No</t>
        </is>
      </c>
      <c r="I4858" s="5" t="inlineStr">
        <is>
          <t>No</t>
        </is>
      </c>
      <c r="J4858" s="5" t="inlineStr">
        <is>
          <t>No</t>
        </is>
      </c>
      <c r="N4858" t="n">
        <v>1</v>
      </c>
      <c r="O4858" t="inlineStr">
        <is>
          <t>casino.guru</t>
        </is>
      </c>
      <c r="P4858" s="10" t="n">
        <v>46037</v>
      </c>
      <c r="Q4858" t="inlineStr">
        <is>
          <t>Yes</t>
        </is>
      </c>
      <c r="R4858" t="inlineStr">
        <is>
          <t>2026-04-19 06:48</t>
        </is>
      </c>
      <c r="T4858" s="3" t="inlineStr">
        <is>
          <t>https://casino.guru/exit?casinoId=8816&amp;domainLanguageId=2&amp;preferredLanguagesStr=9,2&amp;tosLinkRequired=false&amp;userCountryId=78&amp;listName=casino-detail&amp;pageType=16&amp;listPosition=1</t>
        </is>
      </c>
      <c r="U4858" t="inlineStr">
        <is>
          <t>https://casino.guru/elza-casino-review</t>
        </is>
      </c>
    </row>
    <row r="4859">
      <c r="A4859" s="9" t="inlineStr">
        <is>
          <t>Eternal Slots Casino</t>
        </is>
      </c>
      <c r="C4859" t="n">
        <v>6.2</v>
      </c>
      <c r="G4859" s="4" t="inlineStr">
        <is>
          <t>Yes</t>
        </is>
      </c>
      <c r="H4859" s="4" t="inlineStr">
        <is>
          <t>Yes</t>
        </is>
      </c>
      <c r="I4859" s="4" t="inlineStr">
        <is>
          <t>Yes</t>
        </is>
      </c>
      <c r="J4859" s="5" t="inlineStr">
        <is>
          <t>No</t>
        </is>
      </c>
      <c r="N4859" t="n">
        <v>1</v>
      </c>
      <c r="O4859" t="inlineStr">
        <is>
          <t>casino.guru</t>
        </is>
      </c>
      <c r="P4859" s="10" t="n">
        <v>46120</v>
      </c>
      <c r="Q4859" t="inlineStr">
        <is>
          <t>Yes</t>
        </is>
      </c>
      <c r="R4859" t="inlineStr">
        <is>
          <t>2026-04-19 06:36</t>
        </is>
      </c>
      <c r="T4859" s="3" t="inlineStr">
        <is>
          <t>https://casino.guru/exit?casinoId=7071&amp;domainLanguageId=2&amp;preferredLanguagesStr=9,2&amp;tosLinkRequired=false&amp;userCountryId=78&amp;listName=casino-detail&amp;pageType=16&amp;listPosition=1</t>
        </is>
      </c>
      <c r="U4859" t="inlineStr">
        <is>
          <t>https://casino.guru/eternal-slots-casino-review</t>
        </is>
      </c>
    </row>
    <row r="4860">
      <c r="A4860" s="9" t="inlineStr">
        <is>
          <t>Goat Spins Casino</t>
        </is>
      </c>
      <c r="C4860" t="n">
        <v>6.2</v>
      </c>
      <c r="G4860" s="4" t="inlineStr">
        <is>
          <t>Yes</t>
        </is>
      </c>
      <c r="H4860" s="4" t="inlineStr">
        <is>
          <t>Yes</t>
        </is>
      </c>
      <c r="I4860" s="4" t="inlineStr">
        <is>
          <t>Yes</t>
        </is>
      </c>
      <c r="J4860" s="5" t="inlineStr">
        <is>
          <t>No</t>
        </is>
      </c>
      <c r="N4860" t="n">
        <v>1</v>
      </c>
      <c r="O4860" t="inlineStr">
        <is>
          <t>casino.guru</t>
        </is>
      </c>
      <c r="P4860" s="10" t="n">
        <v>46120</v>
      </c>
      <c r="Q4860" t="inlineStr">
        <is>
          <t>Yes</t>
        </is>
      </c>
      <c r="R4860" t="inlineStr">
        <is>
          <t>2026-04-19 06:41</t>
        </is>
      </c>
      <c r="T4860" s="3" t="inlineStr">
        <is>
          <t>https://casino.guru/exit?casinoId=7777&amp;domainLanguageId=2&amp;preferredLanguagesStr=9,2&amp;tosLinkRequired=false&amp;userCountryId=78&amp;listName=casino-detail&amp;pageType=16&amp;listPosition=1</t>
        </is>
      </c>
      <c r="U4860" t="inlineStr">
        <is>
          <t>https://casino.guru/goat-spins-casino-review</t>
        </is>
      </c>
    </row>
    <row r="4861">
      <c r="A4861" s="9" t="inlineStr">
        <is>
          <t>Grandz Bet Casino</t>
        </is>
      </c>
      <c r="B4861" t="inlineStr">
        <is>
          <t>Curacao</t>
        </is>
      </c>
      <c r="C4861" t="n">
        <v>6.2</v>
      </c>
      <c r="G4861" s="4" t="inlineStr">
        <is>
          <t>Yes</t>
        </is>
      </c>
      <c r="H4861" s="4" t="inlineStr">
        <is>
          <t>Yes</t>
        </is>
      </c>
      <c r="I4861" s="4" t="inlineStr">
        <is>
          <t>Yes</t>
        </is>
      </c>
      <c r="J4861" s="5" t="inlineStr">
        <is>
          <t>No</t>
        </is>
      </c>
      <c r="N4861" t="n">
        <v>0</v>
      </c>
      <c r="P4861" s="10" t="n">
        <v>46134</v>
      </c>
      <c r="Q4861" t="inlineStr">
        <is>
          <t>Yes</t>
        </is>
      </c>
      <c r="R4861" t="inlineStr">
        <is>
          <t>2026-05-01 17:43</t>
        </is>
      </c>
      <c r="T4861" s="3" t="inlineStr">
        <is>
          <t>https://casino.guru/exit?casinoId=8822&amp;domainLanguageId=2&amp;preferredLanguagesStr=9,2&amp;tosLinkRequired=false&amp;userCountryId=78&amp;listName=casino-detail&amp;pageType=16&amp;listPosition=1</t>
        </is>
      </c>
    </row>
    <row r="4862">
      <c r="A4862" s="9" t="inlineStr">
        <is>
          <t>HustleBTC Casino</t>
        </is>
      </c>
      <c r="C4862" t="n">
        <v>6.2</v>
      </c>
      <c r="G4862" s="4" t="inlineStr">
        <is>
          <t>Yes</t>
        </is>
      </c>
      <c r="H4862" s="4" t="inlineStr">
        <is>
          <t>Yes</t>
        </is>
      </c>
      <c r="I4862" s="4" t="inlineStr">
        <is>
          <t>Yes</t>
        </is>
      </c>
      <c r="J4862" s="5" t="inlineStr">
        <is>
          <t>No</t>
        </is>
      </c>
      <c r="N4862" t="n">
        <v>1</v>
      </c>
      <c r="O4862" t="inlineStr">
        <is>
          <t>casino.guru</t>
        </is>
      </c>
      <c r="P4862" s="10" t="n">
        <v>45964</v>
      </c>
      <c r="Q4862" t="inlineStr">
        <is>
          <t>Yes</t>
        </is>
      </c>
      <c r="R4862" t="inlineStr">
        <is>
          <t>2026-04-19 07:06</t>
        </is>
      </c>
      <c r="T4862" s="3" t="inlineStr">
        <is>
          <t>https://casino.guru/exit?casinoId=10781&amp;domainLanguageId=2&amp;preferredLanguagesStr=9,2&amp;tosLinkRequired=false&amp;userCountryId=78&amp;listName=casino-detail&amp;pageType=16&amp;listPosition=1</t>
        </is>
      </c>
      <c r="U4862" t="inlineStr">
        <is>
          <t>https://casino.guru/hustlebtc-casino-review</t>
        </is>
      </c>
    </row>
    <row r="4863">
      <c r="A4863" s="9" t="inlineStr">
        <is>
          <t>Oopspin Casino</t>
        </is>
      </c>
      <c r="B4863" t="inlineStr">
        <is>
          <t>Anjouan</t>
        </is>
      </c>
      <c r="C4863" t="n">
        <v>6.2</v>
      </c>
      <c r="D4863" t="inlineStr">
        <is>
          <t>Bracinco87 N.V.</t>
        </is>
      </c>
      <c r="G4863" s="4" t="inlineStr">
        <is>
          <t>Yes</t>
        </is>
      </c>
      <c r="H4863" s="4" t="inlineStr">
        <is>
          <t>Yes</t>
        </is>
      </c>
      <c r="I4863" s="4" t="inlineStr">
        <is>
          <t>Yes</t>
        </is>
      </c>
      <c r="J4863" s="5" t="inlineStr">
        <is>
          <t>No</t>
        </is>
      </c>
      <c r="N4863" t="n">
        <v>1</v>
      </c>
      <c r="O4863" t="inlineStr">
        <is>
          <t>casino.guru</t>
        </is>
      </c>
      <c r="P4863" s="10" t="n">
        <v>46044</v>
      </c>
      <c r="Q4863" t="inlineStr">
        <is>
          <t>Yes</t>
        </is>
      </c>
      <c r="R4863" t="inlineStr">
        <is>
          <t>2026-04-19 07:09</t>
        </is>
      </c>
      <c r="T4863" s="3" t="inlineStr">
        <is>
          <t>https://casino.guru/exit?casinoId=11150&amp;domainLanguageId=2&amp;preferredLanguagesStr=9,2&amp;tosLinkRequired=false&amp;userCountryId=78&amp;listName=casino-detail&amp;pageType=16&amp;listPosition=1</t>
        </is>
      </c>
      <c r="U4863" t="inlineStr">
        <is>
          <t>https://casino.guru/oopspin-casino-review</t>
        </is>
      </c>
    </row>
    <row r="4864">
      <c r="A4864" s="9" t="inlineStr">
        <is>
          <t>PrimaPlay Casino</t>
        </is>
      </c>
      <c r="C4864" t="n">
        <v>6.2</v>
      </c>
      <c r="G4864" s="4" t="inlineStr">
        <is>
          <t>Yes</t>
        </is>
      </c>
      <c r="H4864" s="4" t="inlineStr">
        <is>
          <t>Yes</t>
        </is>
      </c>
      <c r="I4864" s="4" t="inlineStr">
        <is>
          <t>Yes</t>
        </is>
      </c>
      <c r="J4864" s="5" t="inlineStr">
        <is>
          <t>No</t>
        </is>
      </c>
      <c r="N4864" t="n">
        <v>1</v>
      </c>
      <c r="O4864" t="inlineStr">
        <is>
          <t>casino.guru</t>
        </is>
      </c>
      <c r="P4864" s="10" t="n">
        <v>46120</v>
      </c>
      <c r="Q4864" t="inlineStr">
        <is>
          <t>Yes</t>
        </is>
      </c>
      <c r="R4864" t="inlineStr">
        <is>
          <t>2026-04-19 06:11</t>
        </is>
      </c>
      <c r="S4864" s="3" t="inlineStr">
        <is>
          <t>https://primaplay.eu</t>
        </is>
      </c>
      <c r="T4864" s="3" t="inlineStr">
        <is>
          <t>https://casino.guru/exit?casinoId=3001&amp;domainLanguageId=2&amp;preferredLanguagesStr=9,2&amp;tosLinkRequired=false&amp;userCountryId=78&amp;listName=casino-detail&amp;pageType=16&amp;listPosition=1</t>
        </is>
      </c>
      <c r="U4864" t="inlineStr">
        <is>
          <t>https://casino.guru/primaplay-casino-review</t>
        </is>
      </c>
    </row>
    <row r="4865">
      <c r="A4865" s="9" t="inlineStr">
        <is>
          <t>Red Stag Casino</t>
        </is>
      </c>
      <c r="B4865" t="inlineStr">
        <is>
          <t>Curacao</t>
        </is>
      </c>
      <c r="C4865" t="n">
        <v>6.2</v>
      </c>
      <c r="D4865" t="inlineStr">
        <is>
          <t>Deckmedia N.V.</t>
        </is>
      </c>
      <c r="G4865" s="4" t="inlineStr">
        <is>
          <t>Yes</t>
        </is>
      </c>
      <c r="H4865" s="4" t="inlineStr">
        <is>
          <t>Yes</t>
        </is>
      </c>
      <c r="I4865" s="4" t="inlineStr">
        <is>
          <t>Yes</t>
        </is>
      </c>
      <c r="J4865" s="5" t="inlineStr">
        <is>
          <t>No</t>
        </is>
      </c>
      <c r="N4865" t="n">
        <v>1</v>
      </c>
      <c r="O4865" t="inlineStr">
        <is>
          <t>casino.guru</t>
        </is>
      </c>
      <c r="P4865" s="10" t="n">
        <v>46053</v>
      </c>
      <c r="Q4865" t="inlineStr">
        <is>
          <t>Yes</t>
        </is>
      </c>
      <c r="R4865" t="inlineStr">
        <is>
          <t>2026-04-19 05:58</t>
        </is>
      </c>
      <c r="S4865" s="3" t="inlineStr">
        <is>
          <t>https://www.redstagcasino.eu</t>
        </is>
      </c>
      <c r="T4865" s="3" t="inlineStr">
        <is>
          <t>https://casino.guru/exit?casinoId=223&amp;domainLanguageId=2&amp;preferredLanguagesStr=9,2&amp;tosLinkRequired=false&amp;userCountryId=78&amp;listName=casino-detail&amp;pageType=16&amp;listPosition=1</t>
        </is>
      </c>
      <c r="U4865" t="inlineStr">
        <is>
          <t>https://casino.guru/Red-Stag-Casino-review</t>
        </is>
      </c>
    </row>
    <row r="4866">
      <c r="A4866" s="9" t="inlineStr">
        <is>
          <t>Sloto Stars Casino</t>
        </is>
      </c>
      <c r="C4866" t="n">
        <v>6.2</v>
      </c>
      <c r="D4866" t="inlineStr">
        <is>
          <t>Goldridge Solutions Limited</t>
        </is>
      </c>
      <c r="G4866" s="4" t="inlineStr">
        <is>
          <t>Yes</t>
        </is>
      </c>
      <c r="H4866" s="4" t="inlineStr">
        <is>
          <t>Yes</t>
        </is>
      </c>
      <c r="I4866" s="4" t="inlineStr">
        <is>
          <t>Yes</t>
        </is>
      </c>
      <c r="J4866" s="5" t="inlineStr">
        <is>
          <t>No</t>
        </is>
      </c>
      <c r="N4866" t="n">
        <v>1</v>
      </c>
      <c r="O4866" t="inlineStr">
        <is>
          <t>casino.guru</t>
        </is>
      </c>
      <c r="P4866" s="10" t="n">
        <v>46133</v>
      </c>
      <c r="Q4866" t="inlineStr">
        <is>
          <t>Yes</t>
        </is>
      </c>
      <c r="R4866" t="inlineStr">
        <is>
          <t>2026-04-19 06:18</t>
        </is>
      </c>
      <c r="T4866" s="3" t="inlineStr">
        <is>
          <t>https://casino.guru/exit?casinoId=4281&amp;domainLanguageId=2&amp;preferredLanguagesStr=9,2&amp;tosLinkRequired=false&amp;userCountryId=78&amp;listName=casino-detail&amp;pageType=16&amp;listPosition=1</t>
        </is>
      </c>
      <c r="U4866" t="inlineStr">
        <is>
          <t>https://casino.guru/sloto-stars-casino-review</t>
        </is>
      </c>
    </row>
    <row r="4867">
      <c r="A4867" s="9" t="inlineStr">
        <is>
          <t>Springbok Casino</t>
        </is>
      </c>
      <c r="B4867" t="inlineStr">
        <is>
          <t>Curacao</t>
        </is>
      </c>
      <c r="C4867" t="n">
        <v>6.2</v>
      </c>
      <c r="D4867" t="inlineStr">
        <is>
          <t>Quadgreen N.V.</t>
        </is>
      </c>
      <c r="G4867" s="4" t="inlineStr">
        <is>
          <t>Yes</t>
        </is>
      </c>
      <c r="H4867" s="4" t="inlineStr">
        <is>
          <t>Yes</t>
        </is>
      </c>
      <c r="I4867" s="4" t="inlineStr">
        <is>
          <t>Yes</t>
        </is>
      </c>
      <c r="J4867" s="5" t="inlineStr">
        <is>
          <t>No</t>
        </is>
      </c>
      <c r="K4867" s="4" t="inlineStr">
        <is>
          <t>Yes</t>
        </is>
      </c>
      <c r="N4867" t="n">
        <v>2</v>
      </c>
      <c r="O4867" t="inlineStr">
        <is>
          <t>casino.guru, lcb</t>
        </is>
      </c>
      <c r="P4867" s="10" t="n">
        <v>41045</v>
      </c>
      <c r="Q4867" t="inlineStr">
        <is>
          <t>Yes</t>
        </is>
      </c>
      <c r="R4867" t="inlineStr">
        <is>
          <t>2026-04-19 00:11</t>
        </is>
      </c>
      <c r="T4867" s="3" t="inlineStr">
        <is>
          <t>https://external.lcb.org/site/590</t>
        </is>
      </c>
      <c r="U4867" t="inlineStr">
        <is>
          <t>https://casino.guru/Springbok-Casino-review
https://lcb.org/casinos/springbok-casino</t>
        </is>
      </c>
    </row>
    <row r="4868">
      <c r="A4868" s="9" t="inlineStr">
        <is>
          <t>Stella Bingo Casino</t>
        </is>
      </c>
      <c r="B4868" t="inlineStr">
        <is>
          <t>Curacao</t>
        </is>
      </c>
      <c r="C4868" t="n">
        <v>6.2</v>
      </c>
      <c r="G4868" s="4" t="inlineStr">
        <is>
          <t>Yes</t>
        </is>
      </c>
      <c r="H4868" s="5" t="inlineStr">
        <is>
          <t>No</t>
        </is>
      </c>
      <c r="I4868" s="5" t="inlineStr">
        <is>
          <t>No</t>
        </is>
      </c>
      <c r="J4868" s="5" t="inlineStr">
        <is>
          <t>No</t>
        </is>
      </c>
      <c r="N4868" t="n">
        <v>1</v>
      </c>
      <c r="O4868" t="inlineStr">
        <is>
          <t>casino.guru</t>
        </is>
      </c>
      <c r="P4868" s="10" t="n">
        <v>46071</v>
      </c>
      <c r="Q4868" t="inlineStr">
        <is>
          <t>Yes</t>
        </is>
      </c>
      <c r="R4868" t="inlineStr">
        <is>
          <t>2026-04-19 06:05</t>
        </is>
      </c>
      <c r="S4868" s="3" t="inlineStr">
        <is>
          <t>https://www.stellabingo.com</t>
        </is>
      </c>
      <c r="T4868" s="3" t="inlineStr">
        <is>
          <t>https://casino.guru/exit?casinoId=1593&amp;domainLanguageId=2&amp;preferredLanguagesStr=9,2&amp;tosLinkRequired=false&amp;userCountryId=78&amp;listName=casino-detail&amp;pageType=16&amp;listPosition=1</t>
        </is>
      </c>
      <c r="U4868" t="inlineStr">
        <is>
          <t>https://casino.guru/stella-bingo-casino-review</t>
        </is>
      </c>
    </row>
    <row r="4869">
      <c r="A4869" s="9" t="inlineStr">
        <is>
          <t>Highway Casino</t>
        </is>
      </c>
      <c r="B4869" t="inlineStr">
        <is>
          <t>Curacao</t>
        </is>
      </c>
      <c r="C4869" t="n">
        <v>6.15</v>
      </c>
      <c r="D4869" t="inlineStr">
        <is>
          <t>BEFORELITY SOLUTIONS LIMITADA</t>
        </is>
      </c>
      <c r="G4869" s="4" t="inlineStr">
        <is>
          <t>Yes</t>
        </is>
      </c>
      <c r="H4869" s="4" t="inlineStr">
        <is>
          <t>Yes</t>
        </is>
      </c>
      <c r="I4869" s="4" t="inlineStr">
        <is>
          <t>Yes</t>
        </is>
      </c>
      <c r="J4869" s="4" t="inlineStr">
        <is>
          <t>Yes</t>
        </is>
      </c>
      <c r="K4869" s="4" t="inlineStr">
        <is>
          <t>Yes</t>
        </is>
      </c>
      <c r="N4869" t="n">
        <v>2</v>
      </c>
      <c r="O4869" t="inlineStr">
        <is>
          <t>casino.guru, lcb</t>
        </is>
      </c>
      <c r="P4869" s="10" t="n">
        <v>44320</v>
      </c>
      <c r="Q4869" t="inlineStr">
        <is>
          <t>Yes</t>
        </is>
      </c>
      <c r="R4869" t="inlineStr">
        <is>
          <t>2026-04-19 00:12</t>
        </is>
      </c>
      <c r="T4869" s="3" t="inlineStr">
        <is>
          <t>https://external.lcb.org/site/2220</t>
        </is>
      </c>
      <c r="U4869" t="inlineStr">
        <is>
          <t>https://casino.guru/highway-casino-review
https://lcb.org/casinos/highway-casino</t>
        </is>
      </c>
    </row>
    <row r="4870">
      <c r="A4870" s="9" t="inlineStr">
        <is>
          <t>Bettorian Casino</t>
        </is>
      </c>
      <c r="B4870" t="inlineStr">
        <is>
          <t>Curacao</t>
        </is>
      </c>
      <c r="C4870" t="n">
        <v>6.1</v>
      </c>
      <c r="G4870" s="4" t="inlineStr">
        <is>
          <t>Yes</t>
        </is>
      </c>
      <c r="H4870" s="4" t="inlineStr">
        <is>
          <t>Yes</t>
        </is>
      </c>
      <c r="I4870" s="4" t="inlineStr">
        <is>
          <t>Yes</t>
        </is>
      </c>
      <c r="J4870" s="5" t="inlineStr">
        <is>
          <t>No</t>
        </is>
      </c>
      <c r="K4870" s="4" t="inlineStr">
        <is>
          <t>Yes</t>
        </is>
      </c>
      <c r="N4870" t="n">
        <v>1</v>
      </c>
      <c r="O4870" t="inlineStr">
        <is>
          <t>askgamblers</t>
        </is>
      </c>
      <c r="Q4870" t="inlineStr">
        <is>
          <t>Yes</t>
        </is>
      </c>
      <c r="R4870" t="inlineStr">
        <is>
          <t>2026-04-19 00:06</t>
        </is>
      </c>
      <c r="T4870" s="3" t="inlineStr">
        <is>
          <t>https://www.askgamblers.com/online-casinos/reviews/bettorian-casino</t>
        </is>
      </c>
      <c r="U4870" t="inlineStr">
        <is>
          <t>https://www.askgamblers.com/online-casinos/reviews/bettorian-casino</t>
        </is>
      </c>
    </row>
    <row r="4871">
      <c r="A4871" s="9" t="inlineStr">
        <is>
          <t>Wazobet Casino</t>
        </is>
      </c>
      <c r="B4871" t="inlineStr">
        <is>
          <t>Curacao</t>
        </is>
      </c>
      <c r="C4871" t="n">
        <v>6.1</v>
      </c>
      <c r="G4871" s="4" t="inlineStr">
        <is>
          <t>Yes</t>
        </is>
      </c>
      <c r="H4871" s="4" t="inlineStr">
        <is>
          <t>Yes</t>
        </is>
      </c>
      <c r="I4871" s="4" t="inlineStr">
        <is>
          <t>Yes</t>
        </is>
      </c>
      <c r="J4871" s="5" t="inlineStr">
        <is>
          <t>No</t>
        </is>
      </c>
      <c r="N4871" t="n">
        <v>1</v>
      </c>
      <c r="O4871" t="inlineStr">
        <is>
          <t>casino.guru</t>
        </is>
      </c>
      <c r="P4871" s="10" t="n">
        <v>46061</v>
      </c>
      <c r="Q4871" t="inlineStr">
        <is>
          <t>Yes</t>
        </is>
      </c>
      <c r="R4871" t="inlineStr">
        <is>
          <t>2026-04-19 06:11</t>
        </is>
      </c>
      <c r="T4871" s="3" t="inlineStr">
        <is>
          <t>https://casino.guru/wazobet-casino-review</t>
        </is>
      </c>
      <c r="U4871" t="inlineStr">
        <is>
          <t>https://casino.guru/wazobet-casino-review</t>
        </is>
      </c>
    </row>
    <row r="4872">
      <c r="A4872" s="9" t="inlineStr">
        <is>
          <t>BetHash.io Casino</t>
        </is>
      </c>
      <c r="C4872" t="n">
        <v>6</v>
      </c>
      <c r="G4872" s="4" t="inlineStr">
        <is>
          <t>Yes</t>
        </is>
      </c>
      <c r="H4872" s="4" t="inlineStr">
        <is>
          <t>Yes</t>
        </is>
      </c>
      <c r="I4872" s="4" t="inlineStr">
        <is>
          <t>Yes</t>
        </is>
      </c>
      <c r="J4872" s="5" t="inlineStr">
        <is>
          <t>No</t>
        </is>
      </c>
      <c r="N4872" t="n">
        <v>1</v>
      </c>
      <c r="O4872" t="inlineStr">
        <is>
          <t>casino.guru</t>
        </is>
      </c>
      <c r="P4872" s="10" t="n">
        <v>45896</v>
      </c>
      <c r="Q4872" t="inlineStr">
        <is>
          <t>Yes</t>
        </is>
      </c>
      <c r="R4872" t="inlineStr">
        <is>
          <t>2026-04-19 06:10</t>
        </is>
      </c>
      <c r="S4872" s="3" t="inlineStr">
        <is>
          <t>https://bethash.io</t>
        </is>
      </c>
      <c r="T4872" s="3" t="inlineStr">
        <is>
          <t>https://casino.guru/exit?casinoId=2808&amp;domainLanguageId=2&amp;preferredLanguagesStr=9,2&amp;tosLinkRequired=false&amp;userCountryId=78&amp;listName=casino-detail&amp;pageType=16&amp;listPosition=1</t>
        </is>
      </c>
      <c r="U4872" t="inlineStr">
        <is>
          <t>https://casino.guru/bethash-io-casino-review</t>
        </is>
      </c>
    </row>
    <row r="4873">
      <c r="A4873" s="9" t="inlineStr">
        <is>
          <t>Kindlotto Casino</t>
        </is>
      </c>
      <c r="C4873" t="n">
        <v>6</v>
      </c>
      <c r="D4873" t="inlineStr">
        <is>
          <t>Kind Gaming Group</t>
        </is>
      </c>
      <c r="G4873" s="4" t="inlineStr">
        <is>
          <t>Yes</t>
        </is>
      </c>
      <c r="H4873" s="4" t="inlineStr">
        <is>
          <t>Yes</t>
        </is>
      </c>
      <c r="I4873" s="4" t="inlineStr">
        <is>
          <t>Yes</t>
        </is>
      </c>
      <c r="J4873" s="5" t="inlineStr">
        <is>
          <t>No</t>
        </is>
      </c>
      <c r="N4873" t="n">
        <v>1</v>
      </c>
      <c r="O4873" t="inlineStr">
        <is>
          <t>casino.guru</t>
        </is>
      </c>
      <c r="P4873" s="10" t="n">
        <v>45902</v>
      </c>
      <c r="Q4873" t="inlineStr">
        <is>
          <t>Yes</t>
        </is>
      </c>
      <c r="R4873" t="inlineStr">
        <is>
          <t>2026-04-19 06:22</t>
        </is>
      </c>
      <c r="T4873" s="3" t="inlineStr">
        <is>
          <t>https://casino.guru/exit?casinoId=4941&amp;domainLanguageId=2&amp;preferredLanguagesStr=9,2&amp;tosLinkRequired=false&amp;userCountryId=78&amp;listName=casino-detail&amp;pageType=16&amp;listPosition=1</t>
        </is>
      </c>
      <c r="U4873" t="inlineStr">
        <is>
          <t>https://casino.guru/kindlotto-casino-review</t>
        </is>
      </c>
    </row>
    <row r="4874">
      <c r="A4874" s="9" t="inlineStr">
        <is>
          <t>LolaJack Casino</t>
        </is>
      </c>
      <c r="B4874" t="inlineStr">
        <is>
          <t>Costa Rica</t>
        </is>
      </c>
      <c r="C4874" t="n">
        <v>6</v>
      </c>
      <c r="G4874" s="4" t="inlineStr">
        <is>
          <t>Yes</t>
        </is>
      </c>
      <c r="H4874" s="4" t="inlineStr">
        <is>
          <t>Yes</t>
        </is>
      </c>
      <c r="I4874" s="4" t="inlineStr">
        <is>
          <t>Yes</t>
        </is>
      </c>
      <c r="J4874" s="5" t="inlineStr">
        <is>
          <t>No</t>
        </is>
      </c>
      <c r="N4874" t="n">
        <v>1</v>
      </c>
      <c r="O4874" t="inlineStr">
        <is>
          <t>askgamblers</t>
        </is>
      </c>
      <c r="Q4874" t="inlineStr">
        <is>
          <t>Yes</t>
        </is>
      </c>
      <c r="R4874" t="inlineStr">
        <is>
          <t>2026-05-01 16:36</t>
        </is>
      </c>
      <c r="T4874" s="3" t="inlineStr">
        <is>
          <t>https://www.askgamblers.com/online-casinos/reviews/lolajack-casino</t>
        </is>
      </c>
      <c r="U4874" t="inlineStr">
        <is>
          <t>https://www.askgamblers.com/online-casinos/reviews/lolajack-casino</t>
        </is>
      </c>
    </row>
    <row r="4875">
      <c r="A4875" s="9" t="inlineStr">
        <is>
          <t>Mr. O Casino</t>
        </is>
      </c>
      <c r="C4875" t="n">
        <v>6</v>
      </c>
      <c r="D4875" t="inlineStr">
        <is>
          <t>Geolen Tech Ltd.</t>
        </is>
      </c>
      <c r="G4875" s="4" t="inlineStr">
        <is>
          <t>Yes</t>
        </is>
      </c>
      <c r="H4875" s="4" t="inlineStr">
        <is>
          <t>Yes</t>
        </is>
      </c>
      <c r="I4875" s="4" t="inlineStr">
        <is>
          <t>Yes</t>
        </is>
      </c>
      <c r="J4875" s="5" t="inlineStr">
        <is>
          <t>No</t>
        </is>
      </c>
      <c r="N4875" t="n">
        <v>1</v>
      </c>
      <c r="O4875" t="inlineStr">
        <is>
          <t>casino.guru</t>
        </is>
      </c>
      <c r="P4875" s="10" t="n">
        <v>46112</v>
      </c>
      <c r="Q4875" t="inlineStr">
        <is>
          <t>Yes</t>
        </is>
      </c>
      <c r="R4875" t="inlineStr">
        <is>
          <t>2026-04-19 06:33</t>
        </is>
      </c>
      <c r="T4875" s="3" t="inlineStr">
        <is>
          <t>https://casino.guru/exit?casinoId=6656&amp;domainLanguageId=2&amp;preferredLanguagesStr=9,2&amp;tosLinkRequired=false&amp;userCountryId=78&amp;listName=casino-detail&amp;pageType=16&amp;listPosition=1</t>
        </is>
      </c>
      <c r="U4875" t="inlineStr">
        <is>
          <t>https://casino.guru/mr--o-casino-review</t>
        </is>
      </c>
    </row>
    <row r="4876">
      <c r="A4876" s="9" t="inlineStr">
        <is>
          <t>Utopia Bingo Casino</t>
        </is>
      </c>
      <c r="B4876" t="inlineStr">
        <is>
          <t>Curacao</t>
        </is>
      </c>
      <c r="C4876" t="n">
        <v>6</v>
      </c>
      <c r="G4876" s="4" t="inlineStr">
        <is>
          <t>Yes</t>
        </is>
      </c>
      <c r="H4876" s="5" t="inlineStr">
        <is>
          <t>No</t>
        </is>
      </c>
      <c r="I4876" s="5" t="inlineStr">
        <is>
          <t>No</t>
        </is>
      </c>
      <c r="J4876" s="5" t="inlineStr">
        <is>
          <t>No</t>
        </is>
      </c>
      <c r="N4876" t="n">
        <v>1</v>
      </c>
      <c r="O4876" t="inlineStr">
        <is>
          <t>casino.guru</t>
        </is>
      </c>
      <c r="P4876" s="10" t="n">
        <v>45932</v>
      </c>
      <c r="Q4876" t="inlineStr">
        <is>
          <t>Yes</t>
        </is>
      </c>
      <c r="R4876" t="inlineStr">
        <is>
          <t>2026-04-19 06:02</t>
        </is>
      </c>
      <c r="S4876" s="3" t="inlineStr">
        <is>
          <t>https://www.utopiabingo.com</t>
        </is>
      </c>
      <c r="T4876" s="3" t="inlineStr">
        <is>
          <t>https://casino.guru/exit?casinoId=990&amp;domainLanguageId=2&amp;preferredLanguagesStr=9,2&amp;tosLinkRequired=false&amp;userCountryId=78&amp;listName=casino-detail&amp;pageType=16&amp;listPosition=1</t>
        </is>
      </c>
      <c r="U4876" t="inlineStr">
        <is>
          <t>https://casino.guru/Utopia-Bingo-Casino-review</t>
        </is>
      </c>
    </row>
    <row r="4877">
      <c r="A4877" s="9" t="inlineStr">
        <is>
          <t>BabsysBingo Casino</t>
        </is>
      </c>
      <c r="B4877" t="inlineStr">
        <is>
          <t>Anjouan</t>
        </is>
      </c>
      <c r="C4877" t="n">
        <v>5.9</v>
      </c>
      <c r="G4877" s="4" t="inlineStr">
        <is>
          <t>Yes</t>
        </is>
      </c>
      <c r="H4877" s="5" t="inlineStr">
        <is>
          <t>No</t>
        </is>
      </c>
      <c r="I4877" s="5" t="inlineStr">
        <is>
          <t>No</t>
        </is>
      </c>
      <c r="J4877" s="5" t="inlineStr">
        <is>
          <t>No</t>
        </is>
      </c>
      <c r="N4877" t="n">
        <v>1</v>
      </c>
      <c r="O4877" t="inlineStr">
        <is>
          <t>casino.guru</t>
        </is>
      </c>
      <c r="P4877" s="10" t="n">
        <v>46071</v>
      </c>
      <c r="Q4877" t="inlineStr">
        <is>
          <t>Yes</t>
        </is>
      </c>
      <c r="R4877" t="inlineStr">
        <is>
          <t>2026-04-19 06:04</t>
        </is>
      </c>
      <c r="S4877" s="3" t="inlineStr">
        <is>
          <t>https://www.babsysbingo.com</t>
        </is>
      </c>
      <c r="T4877" s="3" t="inlineStr">
        <is>
          <t>https://casino.guru/exit?casinoId=1539&amp;domainLanguageId=2&amp;preferredLanguagesStr=9,2&amp;tosLinkRequired=false&amp;userCountryId=78&amp;listName=casino-detail&amp;pageType=16&amp;listPosition=1</t>
        </is>
      </c>
      <c r="U4877" t="inlineStr">
        <is>
          <t>https://casino.guru/babsysbingo-casino-review</t>
        </is>
      </c>
    </row>
    <row r="4878">
      <c r="A4878" s="9" t="inlineStr">
        <is>
          <t>BetWright Casino</t>
        </is>
      </c>
      <c r="B4878" t="inlineStr">
        <is>
          <t>UKGC</t>
        </is>
      </c>
      <c r="C4878" t="n">
        <v>5.9</v>
      </c>
      <c r="G4878" s="4" t="inlineStr">
        <is>
          <t>Yes</t>
        </is>
      </c>
      <c r="H4878" s="5" t="inlineStr">
        <is>
          <t>No</t>
        </is>
      </c>
      <c r="I4878" s="5" t="inlineStr">
        <is>
          <t>No</t>
        </is>
      </c>
      <c r="J4878" s="5" t="inlineStr">
        <is>
          <t>No</t>
        </is>
      </c>
      <c r="N4878" t="n">
        <v>1</v>
      </c>
      <c r="O4878" t="inlineStr">
        <is>
          <t>casino.guru</t>
        </is>
      </c>
      <c r="P4878" s="10" t="n">
        <v>46060</v>
      </c>
      <c r="Q4878" t="inlineStr">
        <is>
          <t>Yes</t>
        </is>
      </c>
      <c r="R4878" t="inlineStr">
        <is>
          <t>2026-04-19 06:51</t>
        </is>
      </c>
      <c r="T4878" s="3" t="inlineStr">
        <is>
          <t>https://casino.guru/exit?casinoId=9163&amp;domainLanguageId=2&amp;preferredLanguagesStr=9,2&amp;tosLinkRequired=false&amp;userCountryId=78&amp;listName=casino-detail&amp;pageType=16&amp;listPosition=1</t>
        </is>
      </c>
      <c r="U4878" t="inlineStr">
        <is>
          <t>https://casino.guru/betwright-casino-review</t>
        </is>
      </c>
    </row>
    <row r="4879">
      <c r="A4879" s="9" t="inlineStr">
        <is>
          <t>Vegas Wins Casino</t>
        </is>
      </c>
      <c r="B4879" t="inlineStr">
        <is>
          <t>UKGC</t>
        </is>
      </c>
      <c r="C4879" t="n">
        <v>5.9</v>
      </c>
      <c r="G4879" s="4" t="inlineStr">
        <is>
          <t>Yes</t>
        </is>
      </c>
      <c r="H4879" s="5" t="inlineStr">
        <is>
          <t>No</t>
        </is>
      </c>
      <c r="I4879" s="5" t="inlineStr">
        <is>
          <t>No</t>
        </is>
      </c>
      <c r="J4879" s="4" t="inlineStr">
        <is>
          <t>Yes</t>
        </is>
      </c>
      <c r="N4879" t="n">
        <v>1</v>
      </c>
      <c r="O4879" t="inlineStr">
        <is>
          <t>casino.guru</t>
        </is>
      </c>
      <c r="P4879" s="10" t="n">
        <v>46053</v>
      </c>
      <c r="Q4879" t="inlineStr">
        <is>
          <t>Yes</t>
        </is>
      </c>
      <c r="R4879" t="inlineStr">
        <is>
          <t>2026-04-19 06:08</t>
        </is>
      </c>
      <c r="S4879" s="3" t="inlineStr">
        <is>
          <t>https://creatives.excelaffiliates.com</t>
        </is>
      </c>
      <c r="T4879" s="3" t="inlineStr">
        <is>
          <t>https://casino.guru/exit?casinoId=2256&amp;domainLanguageId=2&amp;preferredLanguagesStr=9,2&amp;tosLinkRequired=false&amp;userCountryId=78&amp;listName=casino-detail&amp;pageType=16&amp;listPosition=1</t>
        </is>
      </c>
      <c r="U4879" t="inlineStr">
        <is>
          <t>https://casino.guru/vegas-wins-casino-review</t>
        </is>
      </c>
    </row>
    <row r="4880">
      <c r="A4880" s="9" t="inlineStr">
        <is>
          <t>Amiriexch Casino</t>
        </is>
      </c>
      <c r="C4880" t="n">
        <v>5.8</v>
      </c>
      <c r="G4880" s="4" t="inlineStr">
        <is>
          <t>Yes</t>
        </is>
      </c>
      <c r="H4880" s="5" t="inlineStr">
        <is>
          <t>No</t>
        </is>
      </c>
      <c r="I4880" s="5" t="inlineStr">
        <is>
          <t>No</t>
        </is>
      </c>
      <c r="J4880" s="5" t="inlineStr">
        <is>
          <t>No</t>
        </is>
      </c>
      <c r="N4880" t="n">
        <v>1</v>
      </c>
      <c r="O4880" t="inlineStr">
        <is>
          <t>casino.guru</t>
        </is>
      </c>
      <c r="P4880" s="10" t="n">
        <v>46043</v>
      </c>
      <c r="Q4880" t="inlineStr">
        <is>
          <t>Yes</t>
        </is>
      </c>
      <c r="R4880" t="inlineStr">
        <is>
          <t>2026-04-19 06:59</t>
        </is>
      </c>
      <c r="T4880" s="3" t="inlineStr">
        <is>
          <t>https://casino.guru/amiriexch-casino-review</t>
        </is>
      </c>
      <c r="U4880" t="inlineStr">
        <is>
          <t>https://casino.guru/amiriexch-casino-review</t>
        </is>
      </c>
    </row>
    <row r="4881">
      <c r="A4881" s="9" t="inlineStr">
        <is>
          <t>Jogggo Casino</t>
        </is>
      </c>
      <c r="B4881" t="inlineStr">
        <is>
          <t>Anjouan</t>
        </is>
      </c>
      <c r="C4881" t="n">
        <v>5.8</v>
      </c>
      <c r="G4881" s="4" t="inlineStr">
        <is>
          <t>Yes</t>
        </is>
      </c>
      <c r="H4881" s="5" t="inlineStr">
        <is>
          <t>No</t>
        </is>
      </c>
      <c r="I4881" s="5" t="inlineStr">
        <is>
          <t>No</t>
        </is>
      </c>
      <c r="J4881" s="5" t="inlineStr">
        <is>
          <t>No</t>
        </is>
      </c>
      <c r="N4881" t="n">
        <v>1</v>
      </c>
      <c r="O4881" t="inlineStr">
        <is>
          <t>casino.guru</t>
        </is>
      </c>
      <c r="P4881" s="10" t="n">
        <v>45966</v>
      </c>
      <c r="Q4881" t="inlineStr">
        <is>
          <t>Yes</t>
        </is>
      </c>
      <c r="R4881" t="inlineStr">
        <is>
          <t>2026-04-19 06:59</t>
        </is>
      </c>
      <c r="T4881" s="3" t="inlineStr">
        <is>
          <t>https://casino.guru/exit?casinoId=10008&amp;domainLanguageId=2&amp;preferredLanguagesStr=9,2&amp;tosLinkRequired=false&amp;userCountryId=78&amp;listName=casino-detail&amp;pageType=16&amp;listPosition=1</t>
        </is>
      </c>
      <c r="U4881" t="inlineStr">
        <is>
          <t>https://casino.guru/jogggo-casino-review</t>
        </is>
      </c>
    </row>
    <row r="4882">
      <c r="A4882" s="9" t="inlineStr">
        <is>
          <t>KiloBet Casino</t>
        </is>
      </c>
      <c r="B4882" t="inlineStr">
        <is>
          <t>Curacao</t>
        </is>
      </c>
      <c r="C4882" t="n">
        <v>5.8</v>
      </c>
      <c r="G4882" s="4" t="inlineStr">
        <is>
          <t>Yes</t>
        </is>
      </c>
      <c r="H4882" s="4" t="inlineStr">
        <is>
          <t>Yes</t>
        </is>
      </c>
      <c r="I4882" s="4" t="inlineStr">
        <is>
          <t>Yes</t>
        </is>
      </c>
      <c r="J4882" s="5" t="inlineStr">
        <is>
          <t>No</t>
        </is>
      </c>
      <c r="K4882" s="4" t="inlineStr">
        <is>
          <t>Yes</t>
        </is>
      </c>
      <c r="N4882" t="n">
        <v>1</v>
      </c>
      <c r="O4882" t="inlineStr">
        <is>
          <t>casino.guru</t>
        </is>
      </c>
      <c r="P4882" s="10" t="n">
        <v>46112</v>
      </c>
      <c r="Q4882" t="inlineStr">
        <is>
          <t>Yes</t>
        </is>
      </c>
      <c r="R4882" t="inlineStr">
        <is>
          <t>2026-04-19 06:51</t>
        </is>
      </c>
      <c r="T4882" s="3" t="inlineStr">
        <is>
          <t>https://casino.guru/kilobet-casino-review</t>
        </is>
      </c>
      <c r="U4882" t="inlineStr">
        <is>
          <t>https://casino.guru/kilobet-casino-review</t>
        </is>
      </c>
    </row>
    <row r="4883">
      <c r="A4883" s="9" t="inlineStr">
        <is>
          <t>Opera Casino</t>
        </is>
      </c>
      <c r="B4883" t="inlineStr">
        <is>
          <t>Anjouan</t>
        </is>
      </c>
      <c r="C4883" t="n">
        <v>5.8</v>
      </c>
      <c r="D4883" t="inlineStr">
        <is>
          <t>Sknet Tech Ltd.</t>
        </is>
      </c>
      <c r="G4883" s="4" t="inlineStr">
        <is>
          <t>Yes</t>
        </is>
      </c>
      <c r="H4883" s="4" t="inlineStr">
        <is>
          <t>Yes</t>
        </is>
      </c>
      <c r="I4883" s="4" t="inlineStr">
        <is>
          <t>Yes</t>
        </is>
      </c>
      <c r="J4883" s="5" t="inlineStr">
        <is>
          <t>No</t>
        </is>
      </c>
      <c r="N4883" t="n">
        <v>1</v>
      </c>
      <c r="O4883" t="inlineStr">
        <is>
          <t>casino.guru</t>
        </is>
      </c>
      <c r="P4883" s="10" t="n">
        <v>45906</v>
      </c>
      <c r="Q4883" t="inlineStr">
        <is>
          <t>Yes</t>
        </is>
      </c>
      <c r="R4883" t="inlineStr">
        <is>
          <t>2026-04-19 06:59</t>
        </is>
      </c>
      <c r="T4883" s="3" t="inlineStr">
        <is>
          <t>https://casino.guru/exit?casinoId=10012&amp;domainLanguageId=2&amp;preferredLanguagesStr=9,2&amp;tosLinkRequired=false&amp;userCountryId=78&amp;listName=casino-detail&amp;pageType=16&amp;listPosition=1</t>
        </is>
      </c>
      <c r="U4883" t="inlineStr">
        <is>
          <t>https://casino.guru/opera-casino-review</t>
        </is>
      </c>
    </row>
    <row r="4884">
      <c r="A4884" s="9" t="inlineStr">
        <is>
          <t>P11bet Casino</t>
        </is>
      </c>
      <c r="C4884" t="n">
        <v>5.8</v>
      </c>
      <c r="G4884" s="4" t="inlineStr">
        <is>
          <t>Yes</t>
        </is>
      </c>
      <c r="H4884" s="5" t="inlineStr">
        <is>
          <t>No</t>
        </is>
      </c>
      <c r="I4884" s="5" t="inlineStr">
        <is>
          <t>No</t>
        </is>
      </c>
      <c r="J4884" s="5" t="inlineStr">
        <is>
          <t>No</t>
        </is>
      </c>
      <c r="N4884" t="n">
        <v>1</v>
      </c>
      <c r="O4884" t="inlineStr">
        <is>
          <t>casino.guru</t>
        </is>
      </c>
      <c r="P4884" s="10" t="n">
        <v>45994</v>
      </c>
      <c r="Q4884" t="inlineStr">
        <is>
          <t>Yes</t>
        </is>
      </c>
      <c r="R4884" t="inlineStr">
        <is>
          <t>2026-04-19 06:53</t>
        </is>
      </c>
      <c r="T4884" s="3" t="inlineStr">
        <is>
          <t>https://casino.guru/exit?casinoId=9423&amp;domainLanguageId=2&amp;preferredLanguagesStr=9,2&amp;tosLinkRequired=false&amp;userCountryId=78&amp;listName=casino-detail&amp;pageType=16&amp;listPosition=1</t>
        </is>
      </c>
      <c r="U4884" t="inlineStr">
        <is>
          <t>https://casino.guru/p11bet-casino-review</t>
        </is>
      </c>
    </row>
    <row r="4885">
      <c r="A4885" s="9" t="inlineStr">
        <is>
          <t>Rumwin Casino</t>
        </is>
      </c>
      <c r="B4885" t="inlineStr">
        <is>
          <t>Anjouan</t>
        </is>
      </c>
      <c r="C4885" t="n">
        <v>5.8</v>
      </c>
      <c r="D4885" t="inlineStr">
        <is>
          <t>3-102-939534 s.r.l.</t>
        </is>
      </c>
      <c r="G4885" s="4" t="inlineStr">
        <is>
          <t>Yes</t>
        </is>
      </c>
      <c r="H4885" s="4" t="inlineStr">
        <is>
          <t>Yes</t>
        </is>
      </c>
      <c r="I4885" s="4" t="inlineStr">
        <is>
          <t>Yes</t>
        </is>
      </c>
      <c r="J4885" s="5" t="inlineStr">
        <is>
          <t>No</t>
        </is>
      </c>
      <c r="N4885" t="n">
        <v>1</v>
      </c>
      <c r="O4885" t="inlineStr">
        <is>
          <t>casino.guru</t>
        </is>
      </c>
      <c r="P4885" s="10" t="n">
        <v>46056</v>
      </c>
      <c r="Q4885" t="inlineStr">
        <is>
          <t>Yes</t>
        </is>
      </c>
      <c r="R4885" t="inlineStr">
        <is>
          <t>2026-04-19 07:10</t>
        </is>
      </c>
      <c r="T4885" s="3" t="inlineStr">
        <is>
          <t>https://casino.guru/exit?casinoId=11251&amp;domainLanguageId=2&amp;preferredLanguagesStr=9,2&amp;tosLinkRequired=false&amp;userCountryId=78&amp;listName=casino-detail&amp;pageType=16&amp;listPosition=1</t>
        </is>
      </c>
      <c r="U4885" t="inlineStr">
        <is>
          <t>https://casino.guru/rumwin-casino-review</t>
        </is>
      </c>
    </row>
    <row r="4886">
      <c r="A4886" s="9" t="inlineStr">
        <is>
          <t>X3Bet Casino</t>
        </is>
      </c>
      <c r="B4886" t="inlineStr">
        <is>
          <t>Costa Rica</t>
        </is>
      </c>
      <c r="C4886" t="n">
        <v>5.8</v>
      </c>
      <c r="G4886" s="4" t="inlineStr">
        <is>
          <t>Yes</t>
        </is>
      </c>
      <c r="H4886" s="4" t="inlineStr">
        <is>
          <t>Yes</t>
        </is>
      </c>
      <c r="I4886" s="4" t="inlineStr">
        <is>
          <t>Yes</t>
        </is>
      </c>
      <c r="J4886" s="5" t="inlineStr">
        <is>
          <t>No</t>
        </is>
      </c>
      <c r="N4886" t="n">
        <v>1</v>
      </c>
      <c r="O4886" t="inlineStr">
        <is>
          <t>askgamblers</t>
        </is>
      </c>
      <c r="Q4886" t="inlineStr">
        <is>
          <t>Yes</t>
        </is>
      </c>
      <c r="R4886" t="inlineStr">
        <is>
          <t>2026-04-19 00:06</t>
        </is>
      </c>
      <c r="T4886" s="3" t="inlineStr">
        <is>
          <t>https://www.askgamblers.com/online-casinos/reviews/x3bet-casino</t>
        </is>
      </c>
      <c r="U4886" t="inlineStr">
        <is>
          <t>https://www.askgamblers.com/online-casinos/reviews/x3bet-casino</t>
        </is>
      </c>
    </row>
    <row r="4887">
      <c r="A4887" s="9" t="inlineStr">
        <is>
          <t>Zigbi Casino</t>
        </is>
      </c>
      <c r="C4887" t="n">
        <v>5.8</v>
      </c>
      <c r="G4887" s="4" t="inlineStr">
        <is>
          <t>Yes</t>
        </is>
      </c>
      <c r="H4887" s="4" t="inlineStr">
        <is>
          <t>Yes</t>
        </is>
      </c>
      <c r="I4887" s="4" t="inlineStr">
        <is>
          <t>Yes</t>
        </is>
      </c>
      <c r="J4887" s="5" t="inlineStr">
        <is>
          <t>No</t>
        </is>
      </c>
      <c r="N4887" t="n">
        <v>1</v>
      </c>
      <c r="O4887" t="inlineStr">
        <is>
          <t>casino.guru</t>
        </is>
      </c>
      <c r="P4887" s="10" t="n">
        <v>46063</v>
      </c>
      <c r="Q4887" t="inlineStr">
        <is>
          <t>Yes</t>
        </is>
      </c>
      <c r="R4887" t="inlineStr">
        <is>
          <t>2026-04-19 06:45</t>
        </is>
      </c>
      <c r="T4887" s="3" t="inlineStr">
        <is>
          <t>https://casino.guru/zigbi-casino-review</t>
        </is>
      </c>
      <c r="U4887" t="inlineStr">
        <is>
          <t>https://casino.guru/zigbi-casino-review</t>
        </is>
      </c>
    </row>
    <row r="4888">
      <c r="A4888" s="9" t="inlineStr">
        <is>
          <t>BensBingo Casino</t>
        </is>
      </c>
      <c r="B4888" t="inlineStr">
        <is>
          <t>Anjouan</t>
        </is>
      </c>
      <c r="C4888" t="n">
        <v>5.7</v>
      </c>
      <c r="G4888" s="4" t="inlineStr">
        <is>
          <t>Yes</t>
        </is>
      </c>
      <c r="H4888" s="5" t="inlineStr">
        <is>
          <t>No</t>
        </is>
      </c>
      <c r="I4888" s="5" t="inlineStr">
        <is>
          <t>No</t>
        </is>
      </c>
      <c r="J4888" s="5" t="inlineStr">
        <is>
          <t>No</t>
        </is>
      </c>
      <c r="N4888" t="n">
        <v>1</v>
      </c>
      <c r="O4888" t="inlineStr">
        <is>
          <t>casino.guru</t>
        </is>
      </c>
      <c r="P4888" s="10" t="n">
        <v>45931</v>
      </c>
      <c r="Q4888" t="inlineStr">
        <is>
          <t>Yes</t>
        </is>
      </c>
      <c r="R4888" t="inlineStr">
        <is>
          <t>2026-04-19 06:02</t>
        </is>
      </c>
      <c r="S4888" s="3" t="inlineStr">
        <is>
          <t>https://www.bensbingo.com</t>
        </is>
      </c>
      <c r="T4888" s="3" t="inlineStr">
        <is>
          <t>https://casino.guru/exit?casinoId=892&amp;domainLanguageId=2&amp;preferredLanguagesStr=9,2&amp;tosLinkRequired=false&amp;userCountryId=78&amp;listName=casino-detail&amp;pageType=16&amp;listPosition=1</t>
        </is>
      </c>
      <c r="U4888" t="inlineStr">
        <is>
          <t>https://casino.guru/BensBingo-Casino-review</t>
        </is>
      </c>
    </row>
    <row r="4889">
      <c r="A4889" s="9" t="inlineStr">
        <is>
          <t>Mobigames Casino</t>
        </is>
      </c>
      <c r="B4889" t="inlineStr">
        <is>
          <t>Anjouan</t>
        </is>
      </c>
      <c r="C4889" t="n">
        <v>5.7</v>
      </c>
      <c r="G4889" s="4" t="inlineStr">
        <is>
          <t>Yes</t>
        </is>
      </c>
      <c r="H4889" s="5" t="inlineStr">
        <is>
          <t>No</t>
        </is>
      </c>
      <c r="I4889" s="5" t="inlineStr">
        <is>
          <t>No</t>
        </is>
      </c>
      <c r="J4889" s="5" t="inlineStr">
        <is>
          <t>No</t>
        </is>
      </c>
      <c r="N4889" t="n">
        <v>1</v>
      </c>
      <c r="O4889" t="inlineStr">
        <is>
          <t>casino.guru</t>
        </is>
      </c>
      <c r="P4889" s="10" t="n">
        <v>45870</v>
      </c>
      <c r="Q4889" t="inlineStr">
        <is>
          <t>Yes</t>
        </is>
      </c>
      <c r="R4889" t="inlineStr">
        <is>
          <t>2026-04-19 06:56</t>
        </is>
      </c>
      <c r="T4889" s="3" t="inlineStr">
        <is>
          <t>https://casino.guru/exit?casinoId=9659&amp;domainLanguageId=2&amp;preferredLanguagesStr=9,2&amp;tosLinkRequired=false&amp;userCountryId=78&amp;listName=casino-detail&amp;pageType=16&amp;listPosition=1</t>
        </is>
      </c>
      <c r="U4889" t="inlineStr">
        <is>
          <t>https://casino.guru/mobigames-casino-review</t>
        </is>
      </c>
    </row>
    <row r="4890">
      <c r="A4890" s="9" t="inlineStr">
        <is>
          <t>Thunderbolt Casino</t>
        </is>
      </c>
      <c r="C4890" t="n">
        <v>5.7</v>
      </c>
      <c r="D4890" t="inlineStr">
        <is>
          <t>Springbok Group</t>
        </is>
      </c>
      <c r="G4890" s="4" t="inlineStr">
        <is>
          <t>Yes</t>
        </is>
      </c>
      <c r="H4890" s="4" t="inlineStr">
        <is>
          <t>Yes</t>
        </is>
      </c>
      <c r="I4890" s="4" t="inlineStr">
        <is>
          <t>Yes</t>
        </is>
      </c>
      <c r="J4890" s="5" t="inlineStr">
        <is>
          <t>No</t>
        </is>
      </c>
      <c r="N4890" t="n">
        <v>1</v>
      </c>
      <c r="O4890" t="inlineStr">
        <is>
          <t>casino.guru</t>
        </is>
      </c>
      <c r="P4890" s="10" t="n">
        <v>46061</v>
      </c>
      <c r="Q4890" t="inlineStr">
        <is>
          <t>Yes</t>
        </is>
      </c>
      <c r="R4890" t="inlineStr">
        <is>
          <t>2026-04-19 05:57</t>
        </is>
      </c>
      <c r="S4890" s="3" t="inlineStr">
        <is>
          <t>https://www.thunderboltcasino.com</t>
        </is>
      </c>
      <c r="T4890" s="3" t="inlineStr">
        <is>
          <t>https://casino.guru/exit?casinoId=167&amp;domainLanguageId=2&amp;preferredLanguagesStr=9,2&amp;tosLinkRequired=false&amp;userCountryId=78&amp;listName=casino-detail&amp;pageType=16&amp;listPosition=1</t>
        </is>
      </c>
      <c r="U4890" t="inlineStr">
        <is>
          <t>https://casino.guru/Thunderbolt-Casino-review</t>
        </is>
      </c>
    </row>
    <row r="4891">
      <c r="A4891" s="9" t="inlineStr">
        <is>
          <t>Campeonbet Casino</t>
        </is>
      </c>
      <c r="B4891" t="inlineStr">
        <is>
          <t>Curacao</t>
        </is>
      </c>
      <c r="C4891" t="n">
        <v>5.65</v>
      </c>
      <c r="G4891" s="4" t="inlineStr">
        <is>
          <t>Yes</t>
        </is>
      </c>
      <c r="H4891" s="4" t="inlineStr">
        <is>
          <t>Yes</t>
        </is>
      </c>
      <c r="I4891" s="4" t="inlineStr">
        <is>
          <t>Yes</t>
        </is>
      </c>
      <c r="J4891" s="5" t="inlineStr">
        <is>
          <t>No</t>
        </is>
      </c>
      <c r="N4891" t="n">
        <v>2</v>
      </c>
      <c r="O4891" t="inlineStr">
        <is>
          <t>askgamblers, casino.guru</t>
        </is>
      </c>
      <c r="P4891" s="10" t="n">
        <v>46113</v>
      </c>
      <c r="Q4891" t="inlineStr">
        <is>
          <t>Yes</t>
        </is>
      </c>
      <c r="R4891" t="inlineStr">
        <is>
          <t>2026-04-19 00:06</t>
        </is>
      </c>
      <c r="T4891" s="3" t="inlineStr">
        <is>
          <t>https://www.askgamblers.com/online-casinos/reviews/campeonbet-casino</t>
        </is>
      </c>
      <c r="U4891" t="inlineStr">
        <is>
          <t>https://casino.guru/Campeonbet-Casino-review
https://www.askgamblers.com/online-casinos/reviews/campeonbet-casino</t>
        </is>
      </c>
    </row>
    <row r="4892">
      <c r="A4892" s="9" t="inlineStr">
        <is>
          <t>Nextgen Bets Casino</t>
        </is>
      </c>
      <c r="C4892" t="n">
        <v>5.6</v>
      </c>
      <c r="D4892" t="inlineStr">
        <is>
          <t>NextGen Games LTD</t>
        </is>
      </c>
      <c r="G4892" s="4" t="inlineStr">
        <is>
          <t>Yes</t>
        </is>
      </c>
      <c r="H4892" s="4" t="inlineStr">
        <is>
          <t>Yes</t>
        </is>
      </c>
      <c r="I4892" s="4" t="inlineStr">
        <is>
          <t>Yes</t>
        </is>
      </c>
      <c r="J4892" s="5" t="inlineStr">
        <is>
          <t>No</t>
        </is>
      </c>
      <c r="N4892" t="n">
        <v>1</v>
      </c>
      <c r="O4892" t="inlineStr">
        <is>
          <t>casino.guru</t>
        </is>
      </c>
      <c r="P4892" s="10" t="n">
        <v>46043</v>
      </c>
      <c r="Q4892" t="inlineStr">
        <is>
          <t>Yes</t>
        </is>
      </c>
      <c r="R4892" t="inlineStr">
        <is>
          <t>2026-04-19 06:54</t>
        </is>
      </c>
      <c r="T4892" s="3" t="inlineStr">
        <is>
          <t>https://casino.guru/exit?casinoId=9522&amp;domainLanguageId=2&amp;preferredLanguagesStr=9,2&amp;tosLinkRequired=false&amp;userCountryId=78&amp;listName=casino-detail&amp;pageType=16&amp;listPosition=1</t>
        </is>
      </c>
      <c r="U4892" t="inlineStr">
        <is>
          <t>https://casino.guru/nextgen-bets-casino-review</t>
        </is>
      </c>
    </row>
    <row r="4893">
      <c r="A4893" s="9" t="inlineStr">
        <is>
          <t>Yebo Casino</t>
        </is>
      </c>
      <c r="C4893" t="n">
        <v>5.6</v>
      </c>
      <c r="G4893" s="4" t="inlineStr">
        <is>
          <t>Yes</t>
        </is>
      </c>
      <c r="H4893" s="4" t="inlineStr">
        <is>
          <t>Yes</t>
        </is>
      </c>
      <c r="I4893" s="4" t="inlineStr">
        <is>
          <t>Yes</t>
        </is>
      </c>
      <c r="J4893" s="5" t="inlineStr">
        <is>
          <t>No</t>
        </is>
      </c>
      <c r="N4893" t="n">
        <v>1</v>
      </c>
      <c r="O4893" t="inlineStr">
        <is>
          <t>casino.guru</t>
        </is>
      </c>
      <c r="P4893" s="10" t="n">
        <v>46058</v>
      </c>
      <c r="Q4893" t="inlineStr">
        <is>
          <t>Yes</t>
        </is>
      </c>
      <c r="R4893" t="inlineStr">
        <is>
          <t>2026-04-19 05:59</t>
        </is>
      </c>
      <c r="S4893" s="3" t="inlineStr">
        <is>
          <t>https://www.yebocasino.co.za</t>
        </is>
      </c>
      <c r="T4893" s="3" t="inlineStr">
        <is>
          <t>https://casino.guru/exit?casinoId=402&amp;domainLanguageId=2&amp;preferredLanguagesStr=9,2&amp;tosLinkRequired=false&amp;userCountryId=78&amp;listName=casino-detail&amp;pageType=16&amp;listPosition=1</t>
        </is>
      </c>
      <c r="U4893" t="inlineStr">
        <is>
          <t>https://casino.guru/Yebo-Casino-review</t>
        </is>
      </c>
    </row>
    <row r="4894">
      <c r="A4894" s="9" t="inlineStr">
        <is>
          <t>Uptown Pokies Casino</t>
        </is>
      </c>
      <c r="B4894" t="inlineStr">
        <is>
          <t>Curacao</t>
        </is>
      </c>
      <c r="C4894" t="n">
        <v>5.55</v>
      </c>
      <c r="D4894" t="inlineStr">
        <is>
          <t>Deckmedia N.V.</t>
        </is>
      </c>
      <c r="G4894" s="4" t="inlineStr">
        <is>
          <t>Yes</t>
        </is>
      </c>
      <c r="H4894" s="4" t="inlineStr">
        <is>
          <t>Yes</t>
        </is>
      </c>
      <c r="I4894" s="4" t="inlineStr">
        <is>
          <t>Yes</t>
        </is>
      </c>
      <c r="J4894" s="5" t="inlineStr">
        <is>
          <t>No</t>
        </is>
      </c>
      <c r="N4894" t="n">
        <v>2</v>
      </c>
      <c r="O4894" t="inlineStr">
        <is>
          <t>casino.guru, lcb</t>
        </is>
      </c>
      <c r="P4894" s="10" t="n">
        <v>43088</v>
      </c>
      <c r="Q4894" t="inlineStr">
        <is>
          <t>Yes</t>
        </is>
      </c>
      <c r="R4894" t="inlineStr">
        <is>
          <t>2026-04-19 00:12</t>
        </is>
      </c>
      <c r="T4894" s="3" t="inlineStr">
        <is>
          <t>https://external.lcb.org/site/1514</t>
        </is>
      </c>
      <c r="U4894" t="inlineStr">
        <is>
          <t>https://casino.guru/Uptown-Pokies-Casino-review
https://lcb.org/casinos/uptown-pokies</t>
        </is>
      </c>
    </row>
    <row r="4895">
      <c r="A4895" s="9" t="inlineStr">
        <is>
          <t>London.bet Casino</t>
        </is>
      </c>
      <c r="B4895" t="inlineStr">
        <is>
          <t>UKGC</t>
        </is>
      </c>
      <c r="C4895" t="n">
        <v>5.5</v>
      </c>
      <c r="G4895" s="4" t="inlineStr">
        <is>
          <t>Yes</t>
        </is>
      </c>
      <c r="H4895" s="5" t="inlineStr">
        <is>
          <t>No</t>
        </is>
      </c>
      <c r="I4895" s="5" t="inlineStr">
        <is>
          <t>No</t>
        </is>
      </c>
      <c r="J4895" s="5" t="inlineStr">
        <is>
          <t>No</t>
        </is>
      </c>
      <c r="N4895" t="n">
        <v>1</v>
      </c>
      <c r="O4895" t="inlineStr">
        <is>
          <t>casino.guru</t>
        </is>
      </c>
      <c r="P4895" s="10" t="n">
        <v>45873</v>
      </c>
      <c r="Q4895" t="inlineStr">
        <is>
          <t>Yes</t>
        </is>
      </c>
      <c r="R4895" t="inlineStr">
        <is>
          <t>2026-04-19 06:59</t>
        </is>
      </c>
      <c r="T4895" s="3" t="inlineStr">
        <is>
          <t>https://casino.guru/exit?casinoId=10002&amp;domainLanguageId=2&amp;preferredLanguagesStr=9,2&amp;tosLinkRequired=false&amp;userCountryId=78&amp;listName=casino-detail&amp;pageType=16&amp;listPosition=1</t>
        </is>
      </c>
      <c r="U4895" t="inlineStr">
        <is>
          <t>https://casino.guru/london-bet-casino-review</t>
        </is>
      </c>
    </row>
    <row r="4896">
      <c r="A4896" s="9" t="inlineStr">
        <is>
          <t>Rake Casino</t>
        </is>
      </c>
      <c r="B4896" t="inlineStr">
        <is>
          <t>Anjouan</t>
        </is>
      </c>
      <c r="C4896" t="n">
        <v>5.5</v>
      </c>
      <c r="D4896" t="inlineStr">
        <is>
          <t>Elixir Tech N.V.</t>
        </is>
      </c>
      <c r="G4896" s="4" t="inlineStr">
        <is>
          <t>Yes</t>
        </is>
      </c>
      <c r="H4896" s="4" t="inlineStr">
        <is>
          <t>Yes</t>
        </is>
      </c>
      <c r="I4896" s="4" t="inlineStr">
        <is>
          <t>Yes</t>
        </is>
      </c>
      <c r="J4896" s="5" t="inlineStr">
        <is>
          <t>No</t>
        </is>
      </c>
      <c r="N4896" t="n">
        <v>1</v>
      </c>
      <c r="O4896" t="inlineStr">
        <is>
          <t>casino.guru</t>
        </is>
      </c>
      <c r="P4896" s="10" t="n">
        <v>46127</v>
      </c>
      <c r="Q4896" t="inlineStr">
        <is>
          <t>Yes</t>
        </is>
      </c>
      <c r="R4896" t="inlineStr">
        <is>
          <t>2026-04-19 06:49</t>
        </is>
      </c>
      <c r="T4896" s="3" t="inlineStr">
        <is>
          <t>https://casino.guru/exit?casinoId=8927&amp;domainLanguageId=2&amp;preferredLanguagesStr=9,2&amp;tosLinkRequired=false&amp;userCountryId=78&amp;listName=casino-detail&amp;pageType=16&amp;listPosition=1</t>
        </is>
      </c>
      <c r="U4896" t="inlineStr">
        <is>
          <t>https://casino.guru/rake-casino-review</t>
        </is>
      </c>
    </row>
    <row r="4897">
      <c r="A4897" s="9" t="inlineStr">
        <is>
          <t>SLM.Games Casino</t>
        </is>
      </c>
      <c r="C4897" t="n">
        <v>5.5</v>
      </c>
      <c r="G4897" s="4" t="inlineStr">
        <is>
          <t>Yes</t>
        </is>
      </c>
      <c r="H4897" s="4" t="inlineStr">
        <is>
          <t>Yes</t>
        </is>
      </c>
      <c r="I4897" s="4" t="inlineStr">
        <is>
          <t>Yes</t>
        </is>
      </c>
      <c r="J4897" s="5" t="inlineStr">
        <is>
          <t>No</t>
        </is>
      </c>
      <c r="N4897" t="n">
        <v>1</v>
      </c>
      <c r="O4897" t="inlineStr">
        <is>
          <t>casino.guru</t>
        </is>
      </c>
      <c r="P4897" s="10" t="n">
        <v>45921</v>
      </c>
      <c r="Q4897" t="inlineStr">
        <is>
          <t>Yes</t>
        </is>
      </c>
      <c r="R4897" t="inlineStr">
        <is>
          <t>2026-04-19 06:31</t>
        </is>
      </c>
      <c r="T4897" s="3" t="inlineStr">
        <is>
          <t>https://casino.guru/exit?casinoId=6363&amp;domainLanguageId=2&amp;preferredLanguagesStr=9,2&amp;tosLinkRequired=false&amp;userCountryId=78&amp;listName=casino-detail&amp;pageType=16&amp;listPosition=1</t>
        </is>
      </c>
      <c r="U4897" t="inlineStr">
        <is>
          <t>https://casino.guru/slm-games-casino-review</t>
        </is>
      </c>
    </row>
    <row r="4898">
      <c r="A4898" s="9" t="inlineStr">
        <is>
          <t>Azteca Gold Casino</t>
        </is>
      </c>
      <c r="C4898" t="n">
        <v>5.4</v>
      </c>
      <c r="G4898" s="4" t="inlineStr">
        <is>
          <t>Yes</t>
        </is>
      </c>
      <c r="H4898" s="5" t="inlineStr">
        <is>
          <t>No</t>
        </is>
      </c>
      <c r="I4898" s="5" t="inlineStr">
        <is>
          <t>No</t>
        </is>
      </c>
      <c r="J4898" s="5" t="inlineStr">
        <is>
          <t>No</t>
        </is>
      </c>
      <c r="N4898" t="n">
        <v>1</v>
      </c>
      <c r="O4898" t="inlineStr">
        <is>
          <t>casino.guru</t>
        </is>
      </c>
      <c r="P4898" s="10" t="n">
        <v>46044</v>
      </c>
      <c r="Q4898" t="inlineStr">
        <is>
          <t>Yes</t>
        </is>
      </c>
      <c r="R4898" t="inlineStr">
        <is>
          <t>2026-04-19 07:05</t>
        </is>
      </c>
      <c r="T4898" s="3" t="inlineStr">
        <is>
          <t>https://casino.guru/exit?casinoId=10676&amp;domainLanguageId=2&amp;preferredLanguagesStr=9,2&amp;tosLinkRequired=false&amp;userCountryId=78&amp;listName=casino-detail&amp;pageType=16&amp;listPosition=1</t>
        </is>
      </c>
      <c r="U4898" t="inlineStr">
        <is>
          <t>https://casino.guru/azteca-gold-casino-review</t>
        </is>
      </c>
    </row>
    <row r="4899">
      <c r="A4899" s="9" t="inlineStr">
        <is>
          <t>Casinol casino</t>
        </is>
      </c>
      <c r="B4899" t="inlineStr">
        <is>
          <t>Anjouan</t>
        </is>
      </c>
      <c r="C4899" t="n">
        <v>5.4</v>
      </c>
      <c r="G4899" s="4" t="inlineStr">
        <is>
          <t>Yes</t>
        </is>
      </c>
      <c r="H4899" s="5" t="inlineStr">
        <is>
          <t>No</t>
        </is>
      </c>
      <c r="I4899" s="5" t="inlineStr">
        <is>
          <t>No</t>
        </is>
      </c>
      <c r="J4899" s="5" t="inlineStr">
        <is>
          <t>No</t>
        </is>
      </c>
      <c r="N4899" t="n">
        <v>1</v>
      </c>
      <c r="O4899" t="inlineStr">
        <is>
          <t>casino.guru</t>
        </is>
      </c>
      <c r="P4899" s="10" t="n">
        <v>46136</v>
      </c>
      <c r="Q4899" t="inlineStr">
        <is>
          <t>Yes</t>
        </is>
      </c>
      <c r="R4899" t="inlineStr">
        <is>
          <t>2026-05-01 18:14</t>
        </is>
      </c>
      <c r="T4899" s="3" t="inlineStr">
        <is>
          <t>https://casino.guru/exit?casinoId=11638&amp;domainLanguageId=2&amp;preferredLanguagesStr=9,2&amp;tosLinkRequired=false&amp;userCountryId=78&amp;listName=casino-detail&amp;pageType=16&amp;listPosition=1</t>
        </is>
      </c>
      <c r="U4899" t="inlineStr">
        <is>
          <t>https://casino.guru/casinol-casino-review</t>
        </is>
      </c>
    </row>
    <row r="4900">
      <c r="A4900" s="9" t="inlineStr">
        <is>
          <t>ChampionPoker Casino</t>
        </is>
      </c>
      <c r="B4900" t="inlineStr">
        <is>
          <t>Curacao</t>
        </is>
      </c>
      <c r="C4900" t="n">
        <v>5.4</v>
      </c>
      <c r="D4900" t="inlineStr">
        <is>
          <t>Riviera Entertainment N.V.</t>
        </is>
      </c>
      <c r="G4900" s="4" t="inlineStr">
        <is>
          <t>Yes</t>
        </is>
      </c>
      <c r="H4900" s="4" t="inlineStr">
        <is>
          <t>Yes</t>
        </is>
      </c>
      <c r="I4900" s="4" t="inlineStr">
        <is>
          <t>Yes</t>
        </is>
      </c>
      <c r="J4900" s="5" t="inlineStr">
        <is>
          <t>No</t>
        </is>
      </c>
      <c r="N4900" t="n">
        <v>1</v>
      </c>
      <c r="O4900" t="inlineStr">
        <is>
          <t>casino.guru</t>
        </is>
      </c>
      <c r="P4900" s="10" t="n">
        <v>46043</v>
      </c>
      <c r="Q4900" t="inlineStr">
        <is>
          <t>Yes</t>
        </is>
      </c>
      <c r="R4900" t="inlineStr">
        <is>
          <t>2026-04-19 06:36</t>
        </is>
      </c>
      <c r="T4900" s="3" t="inlineStr">
        <is>
          <t>https://casino.guru/exit?casinoId=7103&amp;domainLanguageId=2&amp;preferredLanguagesStr=9,2&amp;tosLinkRequired=false&amp;userCountryId=78&amp;listName=casino-detail&amp;pageType=16&amp;listPosition=1</t>
        </is>
      </c>
      <c r="U4900" t="inlineStr">
        <is>
          <t>https://casino.guru/championpoker-casino-review</t>
        </is>
      </c>
    </row>
    <row r="4901">
      <c r="A4901" s="9" t="inlineStr">
        <is>
          <t>Chilistakes Casino</t>
        </is>
      </c>
      <c r="B4901" t="inlineStr">
        <is>
          <t>Anjouan</t>
        </is>
      </c>
      <c r="C4901" t="n">
        <v>5.4</v>
      </c>
      <c r="G4901" s="4" t="inlineStr">
        <is>
          <t>Yes</t>
        </is>
      </c>
      <c r="H4901" s="4" t="inlineStr">
        <is>
          <t>Yes</t>
        </is>
      </c>
      <c r="I4901" s="4" t="inlineStr">
        <is>
          <t>Yes</t>
        </is>
      </c>
      <c r="J4901" s="5" t="inlineStr">
        <is>
          <t>No</t>
        </is>
      </c>
      <c r="N4901" t="n">
        <v>1</v>
      </c>
      <c r="O4901" t="inlineStr">
        <is>
          <t>casino.guru</t>
        </is>
      </c>
      <c r="P4901" s="10" t="n">
        <v>46061</v>
      </c>
      <c r="Q4901" t="inlineStr">
        <is>
          <t>Yes</t>
        </is>
      </c>
      <c r="R4901" t="inlineStr">
        <is>
          <t>2026-04-19 06:50</t>
        </is>
      </c>
      <c r="T4901" s="3" t="inlineStr">
        <is>
          <t>https://casino.guru/chilistakes-casino-review</t>
        </is>
      </c>
      <c r="U4901" t="inlineStr">
        <is>
          <t>https://casino.guru/chilistakes-casino-review</t>
        </is>
      </c>
    </row>
    <row r="4902">
      <c r="A4902" s="9" t="inlineStr">
        <is>
          <t>Diamond Reels Casino</t>
        </is>
      </c>
      <c r="C4902" t="n">
        <v>5.4</v>
      </c>
      <c r="D4902" t="inlineStr">
        <is>
          <t>Goldridge Solutions Limited</t>
        </is>
      </c>
      <c r="G4902" s="4" t="inlineStr">
        <is>
          <t>Yes</t>
        </is>
      </c>
      <c r="H4902" s="4" t="inlineStr">
        <is>
          <t>Yes</t>
        </is>
      </c>
      <c r="I4902" s="4" t="inlineStr">
        <is>
          <t>Yes</t>
        </is>
      </c>
      <c r="J4902" s="5" t="inlineStr">
        <is>
          <t>No</t>
        </is>
      </c>
      <c r="N4902" t="n">
        <v>1</v>
      </c>
      <c r="O4902" t="inlineStr">
        <is>
          <t>casino.guru</t>
        </is>
      </c>
      <c r="P4902" s="10" t="n">
        <v>46120</v>
      </c>
      <c r="Q4902" t="inlineStr">
        <is>
          <t>Yes</t>
        </is>
      </c>
      <c r="R4902" t="inlineStr">
        <is>
          <t>2026-04-19 06:03</t>
        </is>
      </c>
      <c r="S4902" s="3" t="inlineStr">
        <is>
          <t>https://diamondreels.com</t>
        </is>
      </c>
      <c r="T4902" s="3" t="inlineStr">
        <is>
          <t>https://casino.guru/exit?casinoId=1297&amp;domainLanguageId=2&amp;preferredLanguagesStr=9,2&amp;tosLinkRequired=false&amp;userCountryId=78&amp;listName=casino-detail&amp;pageType=16&amp;listPosition=1</t>
        </is>
      </c>
      <c r="U4902" t="inlineStr">
        <is>
          <t>https://casino.guru/Diamond-Reels-Casino-review</t>
        </is>
      </c>
    </row>
    <row r="4903">
      <c r="A4903" s="9" t="inlineStr">
        <is>
          <t>Lucky Owl Club Casino</t>
        </is>
      </c>
      <c r="C4903" t="n">
        <v>5.4</v>
      </c>
      <c r="D4903" t="inlineStr">
        <is>
          <t>Epefil Limited</t>
        </is>
      </c>
      <c r="G4903" s="4" t="inlineStr">
        <is>
          <t>Yes</t>
        </is>
      </c>
      <c r="H4903" s="4" t="inlineStr">
        <is>
          <t>Yes</t>
        </is>
      </c>
      <c r="I4903" s="4" t="inlineStr">
        <is>
          <t>Yes</t>
        </is>
      </c>
      <c r="J4903" s="4" t="inlineStr">
        <is>
          <t>Yes</t>
        </is>
      </c>
      <c r="N4903" t="n">
        <v>1</v>
      </c>
      <c r="O4903" t="inlineStr">
        <is>
          <t>casino.guru</t>
        </is>
      </c>
      <c r="P4903" s="10" t="n">
        <v>46120</v>
      </c>
      <c r="Q4903" t="inlineStr">
        <is>
          <t>Yes</t>
        </is>
      </c>
      <c r="R4903" t="inlineStr">
        <is>
          <t>2026-04-19 06:31</t>
        </is>
      </c>
      <c r="T4903" s="3" t="inlineStr">
        <is>
          <t>https://casino.guru/exit?casinoId=6389&amp;domainLanguageId=2&amp;preferredLanguagesStr=9,2&amp;tosLinkRequired=false&amp;userCountryId=78&amp;listName=casino-detail&amp;pageType=16&amp;listPosition=1</t>
        </is>
      </c>
      <c r="U4903" t="inlineStr">
        <is>
          <t>https://casino.guru/lucky-owl-club-casino-review</t>
        </is>
      </c>
    </row>
    <row r="4904">
      <c r="A4904" s="9" t="inlineStr">
        <is>
          <t>LuckyKoala Casino</t>
        </is>
      </c>
      <c r="B4904" t="inlineStr">
        <is>
          <t>Anjouan</t>
        </is>
      </c>
      <c r="C4904" t="n">
        <v>5.4</v>
      </c>
      <c r="G4904" s="4" t="inlineStr">
        <is>
          <t>Yes</t>
        </is>
      </c>
      <c r="H4904" s="4" t="inlineStr">
        <is>
          <t>Yes</t>
        </is>
      </c>
      <c r="I4904" s="4" t="inlineStr">
        <is>
          <t>Yes</t>
        </is>
      </c>
      <c r="J4904" s="5" t="inlineStr">
        <is>
          <t>No</t>
        </is>
      </c>
      <c r="K4904" s="4" t="inlineStr">
        <is>
          <t>Yes</t>
        </is>
      </c>
      <c r="N4904" t="n">
        <v>1</v>
      </c>
      <c r="O4904" t="inlineStr">
        <is>
          <t>casino.guru</t>
        </is>
      </c>
      <c r="P4904" s="10" t="n">
        <v>46020</v>
      </c>
      <c r="Q4904" t="inlineStr">
        <is>
          <t>Yes</t>
        </is>
      </c>
      <c r="R4904" t="inlineStr">
        <is>
          <t>2026-04-19 06:33</t>
        </is>
      </c>
      <c r="T4904" s="3" t="inlineStr">
        <is>
          <t>https://casino.guru/exit?casinoId=6749&amp;domainLanguageId=2&amp;preferredLanguagesStr=9,2&amp;tosLinkRequired=false&amp;userCountryId=78&amp;listName=casino-detail&amp;pageType=16&amp;listPosition=1</t>
        </is>
      </c>
      <c r="U4904" t="inlineStr">
        <is>
          <t>https://casino.guru/luckykoala-casino-review</t>
        </is>
      </c>
    </row>
    <row r="4905">
      <c r="A4905" s="9" t="inlineStr">
        <is>
          <t>MayaPalace Casino</t>
        </is>
      </c>
      <c r="C4905" t="n">
        <v>5.4</v>
      </c>
      <c r="D4905" t="inlineStr">
        <is>
          <t>The Fabulous Vegas Games S.A. de C.V.</t>
        </is>
      </c>
      <c r="G4905" s="4" t="inlineStr">
        <is>
          <t>Yes</t>
        </is>
      </c>
      <c r="H4905" s="5" t="inlineStr">
        <is>
          <t>No</t>
        </is>
      </c>
      <c r="I4905" s="5" t="inlineStr">
        <is>
          <t>No</t>
        </is>
      </c>
      <c r="J4905" s="5" t="inlineStr">
        <is>
          <t>No</t>
        </is>
      </c>
      <c r="N4905" t="n">
        <v>1</v>
      </c>
      <c r="O4905" t="inlineStr">
        <is>
          <t>casino.guru</t>
        </is>
      </c>
      <c r="P4905" s="10" t="n">
        <v>45903</v>
      </c>
      <c r="Q4905" t="inlineStr">
        <is>
          <t>Yes</t>
        </is>
      </c>
      <c r="R4905" t="inlineStr">
        <is>
          <t>2026-04-19 06:45</t>
        </is>
      </c>
      <c r="T4905" s="3" t="inlineStr">
        <is>
          <t>https://casino.guru/exit?casinoId=8351&amp;domainLanguageId=2&amp;preferredLanguagesStr=9,2&amp;tosLinkRequired=false&amp;userCountryId=78&amp;listName=casino-detail&amp;pageType=16&amp;listPosition=1</t>
        </is>
      </c>
      <c r="U4905" t="inlineStr">
        <is>
          <t>https://casino.guru/mayapalace-casino-review</t>
        </is>
      </c>
    </row>
    <row r="4906">
      <c r="A4906" s="9" t="inlineStr">
        <is>
          <t>Spinbet888 Casino</t>
        </is>
      </c>
      <c r="C4906" t="n">
        <v>5.4</v>
      </c>
      <c r="G4906" s="4" t="inlineStr">
        <is>
          <t>Yes</t>
        </is>
      </c>
      <c r="H4906" s="5" t="inlineStr">
        <is>
          <t>No</t>
        </is>
      </c>
      <c r="I4906" s="5" t="inlineStr">
        <is>
          <t>No</t>
        </is>
      </c>
      <c r="J4906" s="5" t="inlineStr">
        <is>
          <t>No</t>
        </is>
      </c>
      <c r="N4906" t="n">
        <v>1</v>
      </c>
      <c r="O4906" t="inlineStr">
        <is>
          <t>casino.guru</t>
        </is>
      </c>
      <c r="P4906" s="10" t="n">
        <v>45943</v>
      </c>
      <c r="Q4906" t="inlineStr">
        <is>
          <t>Yes</t>
        </is>
      </c>
      <c r="R4906" t="inlineStr">
        <is>
          <t>2026-04-19 06:38</t>
        </is>
      </c>
      <c r="T4906" s="3" t="inlineStr">
        <is>
          <t>https://casino.guru/exit?casinoId=7530&amp;domainLanguageId=2&amp;preferredLanguagesStr=9,2&amp;tosLinkRequired=false&amp;userCountryId=78&amp;listName=casino-detail&amp;pageType=16&amp;listPosition=1</t>
        </is>
      </c>
      <c r="U4906" t="inlineStr">
        <is>
          <t>https://casino.guru/spinbet888-casino-review</t>
        </is>
      </c>
    </row>
    <row r="4907">
      <c r="A4907" s="9" t="inlineStr">
        <is>
          <t>SpinoVerse Casino</t>
        </is>
      </c>
      <c r="C4907" t="n">
        <v>5.4</v>
      </c>
      <c r="D4907" t="inlineStr">
        <is>
          <t>Goldridge Solutions Limited</t>
        </is>
      </c>
      <c r="G4907" s="4" t="inlineStr">
        <is>
          <t>Yes</t>
        </is>
      </c>
      <c r="H4907" s="4" t="inlineStr">
        <is>
          <t>Yes</t>
        </is>
      </c>
      <c r="I4907" s="4" t="inlineStr">
        <is>
          <t>Yes</t>
        </is>
      </c>
      <c r="J4907" s="5" t="inlineStr">
        <is>
          <t>No</t>
        </is>
      </c>
      <c r="N4907" t="n">
        <v>1</v>
      </c>
      <c r="O4907" t="inlineStr">
        <is>
          <t>casino.guru</t>
        </is>
      </c>
      <c r="P4907" s="10" t="n">
        <v>46120</v>
      </c>
      <c r="Q4907" t="inlineStr">
        <is>
          <t>Yes</t>
        </is>
      </c>
      <c r="R4907" t="inlineStr">
        <is>
          <t>2026-04-19 06:23</t>
        </is>
      </c>
      <c r="T4907" s="3" t="inlineStr">
        <is>
          <t>https://casino.guru/exit?casinoId=5045&amp;domainLanguageId=2&amp;preferredLanguagesStr=9,2&amp;tosLinkRequired=false&amp;userCountryId=78&amp;listName=casino-detail&amp;pageType=16&amp;listPosition=1</t>
        </is>
      </c>
      <c r="U4907" t="inlineStr">
        <is>
          <t>https://casino.guru/spinoverse-casino-review</t>
        </is>
      </c>
    </row>
    <row r="4908">
      <c r="A4908" s="9" t="inlineStr">
        <is>
          <t>iJogo Casino</t>
        </is>
      </c>
      <c r="C4908" t="n">
        <v>5.4</v>
      </c>
      <c r="G4908" s="4" t="inlineStr">
        <is>
          <t>Yes</t>
        </is>
      </c>
      <c r="H4908" s="5" t="inlineStr">
        <is>
          <t>No</t>
        </is>
      </c>
      <c r="I4908" s="5" t="inlineStr">
        <is>
          <t>No</t>
        </is>
      </c>
      <c r="J4908" s="5" t="inlineStr">
        <is>
          <t>No</t>
        </is>
      </c>
      <c r="N4908" t="n">
        <v>1</v>
      </c>
      <c r="O4908" t="inlineStr">
        <is>
          <t>casino.guru</t>
        </is>
      </c>
      <c r="P4908" s="10" t="n">
        <v>45895</v>
      </c>
      <c r="Q4908" t="inlineStr">
        <is>
          <t>Yes</t>
        </is>
      </c>
      <c r="R4908" t="inlineStr">
        <is>
          <t>2026-04-19 06:58</t>
        </is>
      </c>
      <c r="T4908" s="3" t="inlineStr">
        <is>
          <t>https://casino.guru/exit?casinoId=9915&amp;domainLanguageId=2&amp;preferredLanguagesStr=9,2&amp;tosLinkRequired=false&amp;userCountryId=78&amp;listName=casino-detail&amp;pageType=16&amp;listPosition=1</t>
        </is>
      </c>
      <c r="U4908" t="inlineStr">
        <is>
          <t>https://casino.guru/ijogo-casino-review</t>
        </is>
      </c>
    </row>
    <row r="4909">
      <c r="A4909" s="9" t="inlineStr">
        <is>
          <t>All Jackpots Casino</t>
        </is>
      </c>
      <c r="B4909" t="inlineStr">
        <is>
          <t>Kahnawake</t>
        </is>
      </c>
      <c r="C4909" t="n">
        <v>5.3</v>
      </c>
      <c r="D4909" t="inlineStr">
        <is>
          <t>Baytree Interactive Ltd</t>
        </is>
      </c>
      <c r="G4909" s="4" t="inlineStr">
        <is>
          <t>Yes</t>
        </is>
      </c>
      <c r="H4909" s="5" t="inlineStr">
        <is>
          <t>No</t>
        </is>
      </c>
      <c r="I4909" s="5" t="inlineStr">
        <is>
          <t>No</t>
        </is>
      </c>
      <c r="J4909" s="5" t="inlineStr">
        <is>
          <t>No</t>
        </is>
      </c>
      <c r="N4909" t="n">
        <v>1</v>
      </c>
      <c r="O4909" t="inlineStr">
        <is>
          <t>casino.guru</t>
        </is>
      </c>
      <c r="P4909" s="10" t="n">
        <v>46069</v>
      </c>
      <c r="Q4909" t="inlineStr">
        <is>
          <t>Yes</t>
        </is>
      </c>
      <c r="R4909" t="inlineStr">
        <is>
          <t>2026-04-19 05:59</t>
        </is>
      </c>
      <c r="S4909" s="3" t="inlineStr">
        <is>
          <t>https://www.alljackpotscasino.com</t>
        </is>
      </c>
      <c r="T4909" s="3" t="inlineStr">
        <is>
          <t>https://casino.guru/exit?casinoId=525&amp;domainLanguageId=2&amp;preferredLanguagesStr=9,2&amp;tosLinkRequired=false&amp;userCountryId=78&amp;listName=casino-detail&amp;pageType=16&amp;listPosition=1</t>
        </is>
      </c>
      <c r="U4909" t="inlineStr">
        <is>
          <t>https://casino.guru/All-Jackpots-Casino-review</t>
        </is>
      </c>
    </row>
    <row r="4910">
      <c r="A4910" s="9" t="inlineStr">
        <is>
          <t>Aztec Spinz Casino</t>
        </is>
      </c>
      <c r="B4910" t="inlineStr">
        <is>
          <t>Curacao</t>
        </is>
      </c>
      <c r="C4910" t="n">
        <v>5.3</v>
      </c>
      <c r="G4910" s="4" t="inlineStr">
        <is>
          <t>Yes</t>
        </is>
      </c>
      <c r="H4910" s="4" t="inlineStr">
        <is>
          <t>Yes</t>
        </is>
      </c>
      <c r="I4910" s="4" t="inlineStr">
        <is>
          <t>Yes</t>
        </is>
      </c>
      <c r="J4910" s="5" t="inlineStr">
        <is>
          <t>No</t>
        </is>
      </c>
      <c r="N4910" t="n">
        <v>1</v>
      </c>
      <c r="O4910" t="inlineStr">
        <is>
          <t>casino.guru</t>
        </is>
      </c>
      <c r="P4910" s="10" t="n">
        <v>45996</v>
      </c>
      <c r="Q4910" t="inlineStr">
        <is>
          <t>Yes</t>
        </is>
      </c>
      <c r="R4910" t="inlineStr">
        <is>
          <t>2026-04-19 07:05</t>
        </is>
      </c>
      <c r="T4910" s="3" t="inlineStr">
        <is>
          <t>https://casino.guru/exit?casinoId=10734&amp;domainLanguageId=2&amp;preferredLanguagesStr=9,2&amp;tosLinkRequired=false&amp;userCountryId=78&amp;listName=casino-detail&amp;pageType=16&amp;listPosition=1</t>
        </is>
      </c>
      <c r="U4910" t="inlineStr">
        <is>
          <t>https://casino.guru/aztec-spins-casino-review</t>
        </is>
      </c>
    </row>
    <row r="4911">
      <c r="A4911" s="9" t="inlineStr">
        <is>
          <t>Rocket.run Casino</t>
        </is>
      </c>
      <c r="C4911" t="n">
        <v>5.3</v>
      </c>
      <c r="G4911" s="4" t="inlineStr">
        <is>
          <t>Yes</t>
        </is>
      </c>
      <c r="H4911" s="4" t="inlineStr">
        <is>
          <t>Yes</t>
        </is>
      </c>
      <c r="I4911" s="4" t="inlineStr">
        <is>
          <t>Yes</t>
        </is>
      </c>
      <c r="J4911" s="5" t="inlineStr">
        <is>
          <t>No</t>
        </is>
      </c>
      <c r="N4911" t="n">
        <v>1</v>
      </c>
      <c r="O4911" t="inlineStr">
        <is>
          <t>casino.guru</t>
        </is>
      </c>
      <c r="P4911" s="10" t="n">
        <v>46053</v>
      </c>
      <c r="Q4911" t="inlineStr">
        <is>
          <t>Yes</t>
        </is>
      </c>
      <c r="R4911" t="inlineStr">
        <is>
          <t>2026-04-19 06:06</t>
        </is>
      </c>
      <c r="T4911" s="3" t="inlineStr">
        <is>
          <t>https://casino.guru/rocket-run-casino-review</t>
        </is>
      </c>
      <c r="U4911" t="inlineStr">
        <is>
          <t>https://casino.guru/rocket-run-casino-review</t>
        </is>
      </c>
    </row>
    <row r="4912">
      <c r="A4912" s="9" t="inlineStr">
        <is>
          <t>WickedPokies Casino</t>
        </is>
      </c>
      <c r="C4912" t="n">
        <v>5.3</v>
      </c>
      <c r="G4912" s="4" t="inlineStr">
        <is>
          <t>Yes</t>
        </is>
      </c>
      <c r="H4912" s="4" t="inlineStr">
        <is>
          <t>Yes</t>
        </is>
      </c>
      <c r="I4912" s="4" t="inlineStr">
        <is>
          <t>Yes</t>
        </is>
      </c>
      <c r="J4912" s="5" t="inlineStr">
        <is>
          <t>No</t>
        </is>
      </c>
      <c r="N4912" t="n">
        <v>1</v>
      </c>
      <c r="O4912" t="inlineStr">
        <is>
          <t>casino.guru</t>
        </is>
      </c>
      <c r="P4912" s="10" t="n">
        <v>46018</v>
      </c>
      <c r="Q4912" t="inlineStr">
        <is>
          <t>Yes</t>
        </is>
      </c>
      <c r="R4912" t="inlineStr">
        <is>
          <t>2026-04-19 06:50</t>
        </is>
      </c>
      <c r="T4912" s="3" t="inlineStr">
        <is>
          <t>https://casino.guru/exit?casinoId=9006&amp;domainLanguageId=2&amp;preferredLanguagesStr=9,2&amp;tosLinkRequired=false&amp;userCountryId=78&amp;listName=casino-detail&amp;pageType=16&amp;listPosition=1</t>
        </is>
      </c>
      <c r="U4912" t="inlineStr">
        <is>
          <t>https://casino.guru/wickedpokies-casino-review</t>
        </is>
      </c>
    </row>
    <row r="4913">
      <c r="A4913" s="9" t="inlineStr">
        <is>
          <t>Raging Bull Slots Casino</t>
        </is>
      </c>
      <c r="B4913" t="inlineStr">
        <is>
          <t>Anjouan</t>
        </is>
      </c>
      <c r="C4913" t="n">
        <v>5.2</v>
      </c>
      <c r="D4913" t="inlineStr">
        <is>
          <t>Primrose Media Limited</t>
        </is>
      </c>
      <c r="G4913" s="4" t="inlineStr">
        <is>
          <t>Yes</t>
        </is>
      </c>
      <c r="H4913" s="4" t="inlineStr">
        <is>
          <t>Yes</t>
        </is>
      </c>
      <c r="I4913" s="4" t="inlineStr">
        <is>
          <t>Yes</t>
        </is>
      </c>
      <c r="J4913" s="5" t="inlineStr">
        <is>
          <t>No</t>
        </is>
      </c>
      <c r="K4913" s="4" t="inlineStr">
        <is>
          <t>Yes</t>
        </is>
      </c>
      <c r="N4913" t="n">
        <v>1</v>
      </c>
      <c r="O4913" t="inlineStr">
        <is>
          <t>casino.guru</t>
        </is>
      </c>
      <c r="P4913" s="10" t="n">
        <v>46138</v>
      </c>
      <c r="Q4913" t="inlineStr">
        <is>
          <t>Yes</t>
        </is>
      </c>
      <c r="R4913" t="inlineStr">
        <is>
          <t>2026-04-19 05:57</t>
        </is>
      </c>
      <c r="S4913" s="3" t="inlineStr">
        <is>
          <t>https://www.ragingbullslotscampaign.com</t>
        </is>
      </c>
      <c r="T4913" s="3" t="inlineStr">
        <is>
          <t>https://casino.guru/exit?casinoId=33&amp;domainLanguageId=2&amp;preferredLanguagesStr=9,2&amp;tosLinkRequired=false&amp;userCountryId=78&amp;listName=casino-detail&amp;pageType=16&amp;listPosition=1</t>
        </is>
      </c>
      <c r="U4913" t="inlineStr">
        <is>
          <t>https://casino.guru/raging-bull-slots-casino-review</t>
        </is>
      </c>
    </row>
    <row r="4914">
      <c r="A4914" s="9" t="inlineStr">
        <is>
          <t>Rock N Rolla Casino</t>
        </is>
      </c>
      <c r="B4914" t="inlineStr">
        <is>
          <t>Anjouan</t>
        </is>
      </c>
      <c r="C4914" t="n">
        <v>5.2</v>
      </c>
      <c r="D4914" t="inlineStr">
        <is>
          <t>Rok N Rolla Systems N.V.</t>
        </is>
      </c>
      <c r="G4914" s="4" t="inlineStr">
        <is>
          <t>Yes</t>
        </is>
      </c>
      <c r="H4914" s="4" t="inlineStr">
        <is>
          <t>Yes</t>
        </is>
      </c>
      <c r="I4914" s="4" t="inlineStr">
        <is>
          <t>Yes</t>
        </is>
      </c>
      <c r="J4914" s="5" t="inlineStr">
        <is>
          <t>No</t>
        </is>
      </c>
      <c r="N4914" t="n">
        <v>1</v>
      </c>
      <c r="O4914" t="inlineStr">
        <is>
          <t>casino.guru</t>
        </is>
      </c>
      <c r="P4914" s="10" t="n">
        <v>45938</v>
      </c>
      <c r="Q4914" t="inlineStr">
        <is>
          <t>Yes</t>
        </is>
      </c>
      <c r="R4914" t="inlineStr">
        <is>
          <t>2026-04-19 06:14</t>
        </is>
      </c>
      <c r="S4914" s="3" t="inlineStr">
        <is>
          <t>https://rocknrollacasino.com</t>
        </is>
      </c>
      <c r="T4914" s="3" t="inlineStr">
        <is>
          <t>https://casino.guru/exit?casinoId=3409&amp;domainLanguageId=2&amp;preferredLanguagesStr=9,2&amp;tosLinkRequired=false&amp;userCountryId=78&amp;listName=casino-detail&amp;pageType=16&amp;listPosition=1</t>
        </is>
      </c>
      <c r="U4914" t="inlineStr">
        <is>
          <t>https://casino.guru/rock-n-rolla-casino-review</t>
        </is>
      </c>
    </row>
    <row r="4915">
      <c r="A4915" s="9" t="inlineStr">
        <is>
          <t>Thrillbusters Casino</t>
        </is>
      </c>
      <c r="B4915" t="inlineStr">
        <is>
          <t>Anjouan</t>
        </is>
      </c>
      <c r="C4915" t="n">
        <v>5.2</v>
      </c>
      <c r="G4915" s="4" t="inlineStr">
        <is>
          <t>Yes</t>
        </is>
      </c>
      <c r="H4915" s="5" t="inlineStr">
        <is>
          <t>No</t>
        </is>
      </c>
      <c r="I4915" s="5" t="inlineStr">
        <is>
          <t>No</t>
        </is>
      </c>
      <c r="J4915" s="5" t="inlineStr">
        <is>
          <t>No</t>
        </is>
      </c>
      <c r="N4915" t="n">
        <v>1</v>
      </c>
      <c r="O4915" t="inlineStr">
        <is>
          <t>casino.guru</t>
        </is>
      </c>
      <c r="P4915" s="10" t="n">
        <v>46019</v>
      </c>
      <c r="Q4915" t="inlineStr">
        <is>
          <t>Yes</t>
        </is>
      </c>
      <c r="R4915" t="inlineStr">
        <is>
          <t>2026-04-19 06:52</t>
        </is>
      </c>
      <c r="S4915" s="3" t="inlineStr">
        <is>
          <t>https://thrillbusters.com</t>
        </is>
      </c>
      <c r="T4915" s="3" t="inlineStr">
        <is>
          <t>https://casino.guru/exit?casinoId=9259&amp;domainLanguageId=2&amp;preferredLanguagesStr=9,2&amp;tosLinkRequired=false&amp;userCountryId=78&amp;listName=casino-detail&amp;pageType=16&amp;listPosition=1</t>
        </is>
      </c>
      <c r="U4915" t="inlineStr">
        <is>
          <t>https://casino.guru/thrillbusters-casino-review</t>
        </is>
      </c>
    </row>
    <row r="4916">
      <c r="A4916" s="9" t="inlineStr">
        <is>
          <t>CasX Casino</t>
        </is>
      </c>
      <c r="C4916" t="n">
        <v>5.1</v>
      </c>
      <c r="G4916" s="4" t="inlineStr">
        <is>
          <t>Yes</t>
        </is>
      </c>
      <c r="H4916" s="4" t="inlineStr">
        <is>
          <t>Yes</t>
        </is>
      </c>
      <c r="I4916" s="4" t="inlineStr">
        <is>
          <t>Yes</t>
        </is>
      </c>
      <c r="J4916" s="5" t="inlineStr">
        <is>
          <t>No</t>
        </is>
      </c>
      <c r="N4916" t="n">
        <v>1</v>
      </c>
      <c r="O4916" t="inlineStr">
        <is>
          <t>casino.guru</t>
        </is>
      </c>
      <c r="P4916" s="10" t="n">
        <v>46018</v>
      </c>
      <c r="Q4916" t="inlineStr">
        <is>
          <t>Yes</t>
        </is>
      </c>
      <c r="R4916" t="inlineStr">
        <is>
          <t>2026-04-19 06:50</t>
        </is>
      </c>
      <c r="T4916" s="3" t="inlineStr">
        <is>
          <t>https://casino.guru/exit?casinoId=9032&amp;domainLanguageId=2&amp;preferredLanguagesStr=9,2&amp;tosLinkRequired=false&amp;userCountryId=78&amp;listName=casino-detail&amp;pageType=16&amp;listPosition=1</t>
        </is>
      </c>
      <c r="U4916" t="inlineStr">
        <is>
          <t>https://casino.guru/casx-casino-review</t>
        </is>
      </c>
    </row>
    <row r="4917">
      <c r="A4917" s="9" t="inlineStr">
        <is>
          <t>Pharaonbet Casino</t>
        </is>
      </c>
      <c r="C4917" t="n">
        <v>5.1</v>
      </c>
      <c r="G4917" s="4" t="inlineStr">
        <is>
          <t>Yes</t>
        </is>
      </c>
      <c r="H4917" s="4" t="inlineStr">
        <is>
          <t>Yes</t>
        </is>
      </c>
      <c r="I4917" s="4" t="inlineStr">
        <is>
          <t>Yes</t>
        </is>
      </c>
      <c r="J4917" s="5" t="inlineStr">
        <is>
          <t>No</t>
        </is>
      </c>
      <c r="N4917" t="n">
        <v>1</v>
      </c>
      <c r="O4917" t="inlineStr">
        <is>
          <t>casino.guru</t>
        </is>
      </c>
      <c r="P4917" s="10" t="n">
        <v>46053</v>
      </c>
      <c r="Q4917" t="inlineStr">
        <is>
          <t>Yes</t>
        </is>
      </c>
      <c r="R4917" t="inlineStr">
        <is>
          <t>2026-04-19 06:07</t>
        </is>
      </c>
      <c r="S4917" s="3" t="inlineStr">
        <is>
          <t>https://pharaonbet.com</t>
        </is>
      </c>
      <c r="T4917" s="3" t="inlineStr">
        <is>
          <t>https://casino.guru/exit?casinoId=2113&amp;domainLanguageId=2&amp;preferredLanguagesStr=9,2&amp;tosLinkRequired=false&amp;userCountryId=78&amp;listName=casino-detail&amp;pageType=16&amp;listPosition=1</t>
        </is>
      </c>
      <c r="U4917" t="inlineStr">
        <is>
          <t>https://casino.guru/pharaonbet-casino-review</t>
        </is>
      </c>
    </row>
    <row r="4918">
      <c r="A4918" s="9" t="inlineStr">
        <is>
          <t>Velvet Spin Casino</t>
        </is>
      </c>
      <c r="C4918" t="n">
        <v>5.1</v>
      </c>
      <c r="G4918" s="4" t="inlineStr">
        <is>
          <t>Yes</t>
        </is>
      </c>
      <c r="H4918" s="4" t="inlineStr">
        <is>
          <t>Yes</t>
        </is>
      </c>
      <c r="I4918" s="4" t="inlineStr">
        <is>
          <t>Yes</t>
        </is>
      </c>
      <c r="J4918" s="5" t="inlineStr">
        <is>
          <t>No</t>
        </is>
      </c>
      <c r="N4918" t="n">
        <v>1</v>
      </c>
      <c r="O4918" t="inlineStr">
        <is>
          <t>casino.guru</t>
        </is>
      </c>
      <c r="P4918" s="10" t="n">
        <v>45887</v>
      </c>
      <c r="Q4918" t="inlineStr">
        <is>
          <t>Yes</t>
        </is>
      </c>
      <c r="R4918" t="inlineStr">
        <is>
          <t>2026-04-19 06:24</t>
        </is>
      </c>
      <c r="T4918" s="3" t="inlineStr">
        <is>
          <t>https://casino.guru/exit?casinoId=5272&amp;domainLanguageId=2&amp;preferredLanguagesStr=9,2&amp;tosLinkRequired=false&amp;userCountryId=78&amp;listName=casino-detail&amp;pageType=16&amp;listPosition=1</t>
        </is>
      </c>
      <c r="U4918" t="inlineStr">
        <is>
          <t>https://casino.guru/velvet-spin-casino-review</t>
        </is>
      </c>
    </row>
    <row r="4919">
      <c r="A4919" s="9" t="inlineStr">
        <is>
          <t>World Star Betting Casino</t>
        </is>
      </c>
      <c r="C4919" t="n">
        <v>5.1</v>
      </c>
      <c r="G4919" s="4" t="inlineStr">
        <is>
          <t>Yes</t>
        </is>
      </c>
      <c r="H4919" s="5" t="inlineStr">
        <is>
          <t>No</t>
        </is>
      </c>
      <c r="I4919" s="5" t="inlineStr">
        <is>
          <t>No</t>
        </is>
      </c>
      <c r="J4919" s="5" t="inlineStr">
        <is>
          <t>No</t>
        </is>
      </c>
      <c r="N4919" t="n">
        <v>1</v>
      </c>
      <c r="O4919" t="inlineStr">
        <is>
          <t>casino.guru</t>
        </is>
      </c>
      <c r="P4919" s="10" t="n">
        <v>45904</v>
      </c>
      <c r="Q4919" t="inlineStr">
        <is>
          <t>Yes</t>
        </is>
      </c>
      <c r="R4919" t="inlineStr">
        <is>
          <t>2026-04-19 06:29</t>
        </is>
      </c>
      <c r="T4919" s="3" t="inlineStr">
        <is>
          <t>https://casino.guru/exit?casinoId=5948&amp;domainLanguageId=2&amp;preferredLanguagesStr=9,2&amp;tosLinkRequired=false&amp;userCountryId=78&amp;listName=casino-detail&amp;pageType=16&amp;listPosition=1</t>
        </is>
      </c>
      <c r="U4919" t="inlineStr">
        <is>
          <t>https://casino.guru/world-star-betting-casino-review</t>
        </is>
      </c>
    </row>
    <row r="4920">
      <c r="A4920" s="9" t="inlineStr">
        <is>
          <t>Azteca Gaming Casino</t>
        </is>
      </c>
      <c r="C4920" t="n">
        <v>5</v>
      </c>
      <c r="G4920" s="4" t="inlineStr">
        <is>
          <t>Yes</t>
        </is>
      </c>
      <c r="H4920" s="5" t="inlineStr">
        <is>
          <t>No</t>
        </is>
      </c>
      <c r="I4920" s="5" t="inlineStr">
        <is>
          <t>No</t>
        </is>
      </c>
      <c r="J4920" s="5" t="inlineStr">
        <is>
          <t>No</t>
        </is>
      </c>
      <c r="N4920" t="n">
        <v>1</v>
      </c>
      <c r="O4920" t="inlineStr">
        <is>
          <t>casino.guru</t>
        </is>
      </c>
      <c r="P4920" s="10" t="n">
        <v>46085</v>
      </c>
      <c r="Q4920" t="inlineStr">
        <is>
          <t>Yes</t>
        </is>
      </c>
      <c r="R4920" t="inlineStr">
        <is>
          <t>2026-04-19 07:11</t>
        </is>
      </c>
      <c r="T4920" s="3" t="inlineStr">
        <is>
          <t>https://casino.guru/exit?casinoId=11400&amp;domainLanguageId=2&amp;preferredLanguagesStr=9,2&amp;tosLinkRequired=false&amp;userCountryId=78&amp;listName=casino-detail&amp;pageType=16&amp;listPosition=1</t>
        </is>
      </c>
      <c r="U4920" t="inlineStr">
        <is>
          <t>https://casino.guru/azteca-gaming-casino-review</t>
        </is>
      </c>
    </row>
    <row r="4921">
      <c r="A4921" s="9" t="inlineStr">
        <is>
          <t>Fly Casino</t>
        </is>
      </c>
      <c r="B4921" t="inlineStr">
        <is>
          <t>Curacao</t>
        </is>
      </c>
      <c r="C4921" t="n">
        <v>5</v>
      </c>
      <c r="D4921" t="inlineStr">
        <is>
          <t>Peak Interactive N.V</t>
        </is>
      </c>
      <c r="G4921" s="4" t="inlineStr">
        <is>
          <t>Yes</t>
        </is>
      </c>
      <c r="H4921" s="5" t="inlineStr">
        <is>
          <t>No</t>
        </is>
      </c>
      <c r="I4921" s="5" t="inlineStr">
        <is>
          <t>No</t>
        </is>
      </c>
      <c r="J4921" s="5" t="inlineStr">
        <is>
          <t>No</t>
        </is>
      </c>
      <c r="N4921" t="n">
        <v>1</v>
      </c>
      <c r="O4921" t="inlineStr">
        <is>
          <t>casino.guru</t>
        </is>
      </c>
      <c r="P4921" s="10" t="n">
        <v>46085</v>
      </c>
      <c r="Q4921" t="inlineStr">
        <is>
          <t>Yes</t>
        </is>
      </c>
      <c r="R4921" t="inlineStr">
        <is>
          <t>2026-04-19 06:06</t>
        </is>
      </c>
      <c r="S4921" s="3" t="inlineStr">
        <is>
          <t>https://lobby.omnicasino.com</t>
        </is>
      </c>
      <c r="T4921" s="3" t="inlineStr">
        <is>
          <t>https://casino.guru/exit?casinoId=1948&amp;domainLanguageId=2&amp;preferredLanguagesStr=9,2&amp;tosLinkRequired=false&amp;userCountryId=78&amp;listName=casino-detail&amp;pageType=16&amp;listPosition=1</t>
        </is>
      </c>
      <c r="U4921" t="inlineStr">
        <is>
          <t>https://casino.guru/fly-casino-review</t>
        </is>
      </c>
    </row>
    <row r="4922">
      <c r="A4922" s="9" t="inlineStr">
        <is>
          <t>La Riviera Casino</t>
        </is>
      </c>
      <c r="C4922" t="n">
        <v>5</v>
      </c>
      <c r="G4922" s="4" t="inlineStr">
        <is>
          <t>Yes</t>
        </is>
      </c>
      <c r="H4922" s="4" t="inlineStr">
        <is>
          <t>Yes</t>
        </is>
      </c>
      <c r="I4922" s="4" t="inlineStr">
        <is>
          <t>Yes</t>
        </is>
      </c>
      <c r="J4922" s="5" t="inlineStr">
        <is>
          <t>No</t>
        </is>
      </c>
      <c r="N4922" t="n">
        <v>1</v>
      </c>
      <c r="O4922" t="inlineStr">
        <is>
          <t>casino.guru</t>
        </is>
      </c>
      <c r="P4922" s="10" t="n">
        <v>46094</v>
      </c>
      <c r="Q4922" t="inlineStr">
        <is>
          <t>Yes</t>
        </is>
      </c>
      <c r="R4922" t="inlineStr">
        <is>
          <t>2026-04-19 06:04</t>
        </is>
      </c>
      <c r="S4922" s="3" t="inlineStr">
        <is>
          <t>https://www.casinolariviera.co</t>
        </is>
      </c>
      <c r="T4922" s="3" t="inlineStr">
        <is>
          <t>https://casino.guru/exit?casinoId=1489&amp;domainLanguageId=2&amp;preferredLanguagesStr=9,2&amp;tosLinkRequired=false&amp;userCountryId=78&amp;listName=casino-detail&amp;pageType=16&amp;listPosition=1</t>
        </is>
      </c>
      <c r="U4922" t="inlineStr">
        <is>
          <t>https://casino.guru/La-Riviera-Casino-review</t>
        </is>
      </c>
    </row>
    <row r="4923">
      <c r="A4923" s="9" t="inlineStr">
        <is>
          <t>Majestic Slots Club Casino</t>
        </is>
      </c>
      <c r="C4923" t="n">
        <v>5</v>
      </c>
      <c r="G4923" s="4" t="inlineStr">
        <is>
          <t>Yes</t>
        </is>
      </c>
      <c r="H4923" s="4" t="inlineStr">
        <is>
          <t>Yes</t>
        </is>
      </c>
      <c r="I4923" s="4" t="inlineStr">
        <is>
          <t>Yes</t>
        </is>
      </c>
      <c r="J4923" s="5" t="inlineStr">
        <is>
          <t>No</t>
        </is>
      </c>
      <c r="N4923" t="n">
        <v>1</v>
      </c>
      <c r="O4923" t="inlineStr">
        <is>
          <t>casino.guru</t>
        </is>
      </c>
      <c r="P4923" s="10" t="n">
        <v>46094</v>
      </c>
      <c r="Q4923" t="inlineStr">
        <is>
          <t>Yes</t>
        </is>
      </c>
      <c r="R4923" t="inlineStr">
        <is>
          <t>2026-04-19 06:11</t>
        </is>
      </c>
      <c r="S4923" s="3" t="inlineStr">
        <is>
          <t>https://www.majesticslotsclub.net</t>
        </is>
      </c>
      <c r="T4923" s="3" t="inlineStr">
        <is>
          <t>https://casino.guru/exit?casinoId=2884&amp;domainLanguageId=2&amp;preferredLanguagesStr=9,2&amp;tosLinkRequired=false&amp;userCountryId=78&amp;listName=casino-detail&amp;pageType=16&amp;listPosition=1</t>
        </is>
      </c>
      <c r="U4923" t="inlineStr">
        <is>
          <t>https://casino.guru/majestic-slots-club-casino-review</t>
        </is>
      </c>
    </row>
    <row r="4924">
      <c r="A4924" s="9" t="inlineStr">
        <is>
          <t>Trilhardario Casino</t>
        </is>
      </c>
      <c r="B4924" t="inlineStr">
        <is>
          <t>Curacao</t>
        </is>
      </c>
      <c r="C4924" t="n">
        <v>5</v>
      </c>
      <c r="G4924" s="4" t="inlineStr">
        <is>
          <t>Yes</t>
        </is>
      </c>
      <c r="H4924" s="4" t="inlineStr">
        <is>
          <t>Yes</t>
        </is>
      </c>
      <c r="I4924" s="4" t="inlineStr">
        <is>
          <t>Yes</t>
        </is>
      </c>
      <c r="J4924" s="5" t="inlineStr">
        <is>
          <t>No</t>
        </is>
      </c>
      <c r="N4924" t="n">
        <v>1</v>
      </c>
      <c r="O4924" t="inlineStr">
        <is>
          <t>casino.guru</t>
        </is>
      </c>
      <c r="P4924" s="10" t="n">
        <v>46105</v>
      </c>
      <c r="Q4924" t="inlineStr">
        <is>
          <t>Yes</t>
        </is>
      </c>
      <c r="R4924" t="inlineStr">
        <is>
          <t>2026-04-19 06:38</t>
        </is>
      </c>
      <c r="T4924" s="3" t="inlineStr">
        <is>
          <t>https://casino.guru/exit?casinoId=7430&amp;domainLanguageId=2&amp;preferredLanguagesStr=9,2&amp;tosLinkRequired=false&amp;userCountryId=78&amp;listName=casino-detail&amp;pageType=16&amp;listPosition=1</t>
        </is>
      </c>
      <c r="U4924" t="inlineStr">
        <is>
          <t>https://casino.guru/trilhardario-casino-review</t>
        </is>
      </c>
    </row>
    <row r="4925">
      <c r="A4925" s="9" t="inlineStr">
        <is>
          <t>3L Casino</t>
        </is>
      </c>
      <c r="B4925" t="inlineStr">
        <is>
          <t>Curacao</t>
        </is>
      </c>
      <c r="C4925" t="n">
        <v>4.9</v>
      </c>
      <c r="G4925" s="4" t="inlineStr">
        <is>
          <t>Yes</t>
        </is>
      </c>
      <c r="H4925" s="5" t="inlineStr">
        <is>
          <t>No</t>
        </is>
      </c>
      <c r="I4925" s="5" t="inlineStr">
        <is>
          <t>No</t>
        </is>
      </c>
      <c r="J4925" s="5" t="inlineStr">
        <is>
          <t>No</t>
        </is>
      </c>
      <c r="N4925" t="n">
        <v>1</v>
      </c>
      <c r="O4925" t="inlineStr">
        <is>
          <t>casino.guru</t>
        </is>
      </c>
      <c r="P4925" s="10" t="n">
        <v>45901</v>
      </c>
      <c r="Q4925" t="inlineStr">
        <is>
          <t>Yes</t>
        </is>
      </c>
      <c r="R4925" t="inlineStr">
        <is>
          <t>2026-04-19 06:59</t>
        </is>
      </c>
      <c r="T4925" s="3" t="inlineStr">
        <is>
          <t>https://casino.guru/exit?casinoId=10033&amp;domainLanguageId=2&amp;preferredLanguagesStr=9,2&amp;tosLinkRequired=false&amp;userCountryId=78&amp;listName=casino-detail&amp;pageType=16&amp;listPosition=1</t>
        </is>
      </c>
      <c r="U4925" t="inlineStr">
        <is>
          <t>https://casino.guru/3l-casino-review</t>
        </is>
      </c>
    </row>
    <row r="4926">
      <c r="A4926" s="9" t="inlineStr">
        <is>
          <t>Cafe-inBet Casino</t>
        </is>
      </c>
      <c r="B4926" t="inlineStr">
        <is>
          <t>Curacao</t>
        </is>
      </c>
      <c r="C4926" t="n">
        <v>4.9</v>
      </c>
      <c r="D4926" t="inlineStr">
        <is>
          <t>Bollet N.V.</t>
        </is>
      </c>
      <c r="G4926" s="4" t="inlineStr">
        <is>
          <t>Yes</t>
        </is>
      </c>
      <c r="H4926" s="4" t="inlineStr">
        <is>
          <t>Yes</t>
        </is>
      </c>
      <c r="I4926" s="4" t="inlineStr">
        <is>
          <t>Yes</t>
        </is>
      </c>
      <c r="J4926" s="5" t="inlineStr">
        <is>
          <t>No</t>
        </is>
      </c>
      <c r="N4926" t="n">
        <v>1</v>
      </c>
      <c r="O4926" t="inlineStr">
        <is>
          <t>casino.guru</t>
        </is>
      </c>
      <c r="P4926" s="10" t="n">
        <v>46053</v>
      </c>
      <c r="Q4926" t="inlineStr">
        <is>
          <t>Yes</t>
        </is>
      </c>
      <c r="R4926" t="inlineStr">
        <is>
          <t>2026-04-19 06:09</t>
        </is>
      </c>
      <c r="S4926" s="3" t="inlineStr">
        <is>
          <t>https://cafe-aff.site</t>
        </is>
      </c>
      <c r="T4926" s="3" t="inlineStr">
        <is>
          <t>https://casino.guru/exit?casinoId=2481&amp;domainLanguageId=2&amp;preferredLanguagesStr=9,2&amp;tosLinkRequired=false&amp;userCountryId=78&amp;listName=casino-detail&amp;pageType=16&amp;listPosition=1</t>
        </is>
      </c>
      <c r="U4926" t="inlineStr">
        <is>
          <t>https://casino.guru/cafe-inbet-casino-review</t>
        </is>
      </c>
    </row>
    <row r="4927">
      <c r="A4927" s="9" t="inlineStr">
        <is>
          <t>LNBet Casino</t>
        </is>
      </c>
      <c r="B4927" t="inlineStr">
        <is>
          <t>Curacao</t>
        </is>
      </c>
      <c r="C4927" t="n">
        <v>4.9</v>
      </c>
      <c r="G4927" s="4" t="inlineStr">
        <is>
          <t>Yes</t>
        </is>
      </c>
      <c r="H4927" s="5" t="inlineStr">
        <is>
          <t>No</t>
        </is>
      </c>
      <c r="I4927" s="5" t="inlineStr">
        <is>
          <t>No</t>
        </is>
      </c>
      <c r="J4927" s="5" t="inlineStr">
        <is>
          <t>No</t>
        </is>
      </c>
      <c r="N4927" t="n">
        <v>1</v>
      </c>
      <c r="O4927" t="inlineStr">
        <is>
          <t>casino.guru</t>
        </is>
      </c>
      <c r="P4927" s="10" t="n">
        <v>45853</v>
      </c>
      <c r="Q4927" t="inlineStr">
        <is>
          <t>Yes</t>
        </is>
      </c>
      <c r="R4927" t="inlineStr">
        <is>
          <t>2026-04-19 06:54</t>
        </is>
      </c>
      <c r="T4927" s="3" t="inlineStr">
        <is>
          <t>https://casino.guru/exit?casinoId=9495&amp;domainLanguageId=2&amp;preferredLanguagesStr=9,2&amp;tosLinkRequired=false&amp;userCountryId=78&amp;listName=casino-detail&amp;pageType=16&amp;listPosition=1</t>
        </is>
      </c>
      <c r="U4927" t="inlineStr">
        <is>
          <t>https://casino.guru/lnbet-casino-review</t>
        </is>
      </c>
    </row>
    <row r="4928">
      <c r="A4928" s="9" t="inlineStr">
        <is>
          <t>SC7 Casino</t>
        </is>
      </c>
      <c r="B4928" t="inlineStr">
        <is>
          <t>Curacao</t>
        </is>
      </c>
      <c r="C4928" t="n">
        <v>4.9</v>
      </c>
      <c r="G4928" s="4" t="inlineStr">
        <is>
          <t>Yes</t>
        </is>
      </c>
      <c r="H4928" s="5" t="inlineStr">
        <is>
          <t>No</t>
        </is>
      </c>
      <c r="I4928" s="5" t="inlineStr">
        <is>
          <t>No</t>
        </is>
      </c>
      <c r="J4928" s="5" t="inlineStr">
        <is>
          <t>No</t>
        </is>
      </c>
      <c r="N4928" t="n">
        <v>1</v>
      </c>
      <c r="O4928" t="inlineStr">
        <is>
          <t>casino.guru</t>
        </is>
      </c>
      <c r="P4928" s="10" t="n">
        <v>45983</v>
      </c>
      <c r="Q4928" t="inlineStr">
        <is>
          <t>Yes</t>
        </is>
      </c>
      <c r="R4928" t="inlineStr">
        <is>
          <t>2026-04-19 07:07</t>
        </is>
      </c>
      <c r="T4928" s="3" t="inlineStr">
        <is>
          <t>https://casino.guru/exit?casinoId=10977&amp;domainLanguageId=2&amp;preferredLanguagesStr=9,2&amp;tosLinkRequired=false&amp;userCountryId=78&amp;listName=casino-detail&amp;pageType=16&amp;listPosition=1</t>
        </is>
      </c>
      <c r="U4928" t="inlineStr">
        <is>
          <t>https://casino.guru/sc7-casino-review</t>
        </is>
      </c>
    </row>
    <row r="4929">
      <c r="A4929" s="9" t="inlineStr">
        <is>
          <t>SSSxwin Casino</t>
        </is>
      </c>
      <c r="B4929" t="inlineStr">
        <is>
          <t>Curacao</t>
        </is>
      </c>
      <c r="C4929" t="n">
        <v>4.9</v>
      </c>
      <c r="G4929" s="4" t="inlineStr">
        <is>
          <t>Yes</t>
        </is>
      </c>
      <c r="H4929" s="5" t="inlineStr">
        <is>
          <t>No</t>
        </is>
      </c>
      <c r="I4929" s="5" t="inlineStr">
        <is>
          <t>No</t>
        </is>
      </c>
      <c r="J4929" s="5" t="inlineStr">
        <is>
          <t>No</t>
        </is>
      </c>
      <c r="N4929" t="n">
        <v>1</v>
      </c>
      <c r="O4929" t="inlineStr">
        <is>
          <t>casino.guru</t>
        </is>
      </c>
      <c r="P4929" s="10" t="n">
        <v>45854</v>
      </c>
      <c r="Q4929" t="inlineStr">
        <is>
          <t>Yes</t>
        </is>
      </c>
      <c r="R4929" t="inlineStr">
        <is>
          <t>2026-04-19 06:43</t>
        </is>
      </c>
      <c r="T4929" s="3" t="inlineStr">
        <is>
          <t>https://casino.guru/exit?casinoId=8137&amp;domainLanguageId=2&amp;preferredLanguagesStr=9,2&amp;tosLinkRequired=false&amp;userCountryId=78&amp;listName=casino-detail&amp;pageType=16&amp;listPosition=1</t>
        </is>
      </c>
      <c r="U4929" t="inlineStr">
        <is>
          <t>https://casino.guru/sssxwin-casino-review</t>
        </is>
      </c>
    </row>
    <row r="4930">
      <c r="A4930" s="9" t="inlineStr">
        <is>
          <t>U8 Casino</t>
        </is>
      </c>
      <c r="B4930" t="inlineStr">
        <is>
          <t>Curacao</t>
        </is>
      </c>
      <c r="C4930" t="n">
        <v>4.9</v>
      </c>
      <c r="G4930" s="4" t="inlineStr">
        <is>
          <t>Yes</t>
        </is>
      </c>
      <c r="H4930" s="4" t="inlineStr">
        <is>
          <t>Yes</t>
        </is>
      </c>
      <c r="I4930" s="4" t="inlineStr">
        <is>
          <t>Yes</t>
        </is>
      </c>
      <c r="J4930" s="5" t="inlineStr">
        <is>
          <t>No</t>
        </is>
      </c>
      <c r="N4930" t="n">
        <v>1</v>
      </c>
      <c r="O4930" t="inlineStr">
        <is>
          <t>casino.guru</t>
        </is>
      </c>
      <c r="P4930" s="10" t="n">
        <v>45981</v>
      </c>
      <c r="Q4930" t="inlineStr">
        <is>
          <t>Yes</t>
        </is>
      </c>
      <c r="R4930" t="inlineStr">
        <is>
          <t>2026-04-19 06:38</t>
        </is>
      </c>
      <c r="T4930" s="3" t="inlineStr">
        <is>
          <t>https://casino.guru/exit?casinoId=7511&amp;domainLanguageId=2&amp;preferredLanguagesStr=9,2&amp;tosLinkRequired=false&amp;userCountryId=78&amp;listName=casino-detail&amp;pageType=16&amp;listPosition=1</t>
        </is>
      </c>
      <c r="U4930" t="inlineStr">
        <is>
          <t>https://casino.guru/u8-casino-review</t>
        </is>
      </c>
    </row>
    <row r="4931">
      <c r="A4931" s="9" t="inlineStr">
        <is>
          <t>Wannas Casino</t>
        </is>
      </c>
      <c r="B4931" t="inlineStr">
        <is>
          <t>Curacao</t>
        </is>
      </c>
      <c r="C4931" t="n">
        <v>4.9</v>
      </c>
      <c r="G4931" s="4" t="inlineStr">
        <is>
          <t>Yes</t>
        </is>
      </c>
      <c r="H4931" s="4" t="inlineStr">
        <is>
          <t>Yes</t>
        </is>
      </c>
      <c r="I4931" s="4" t="inlineStr">
        <is>
          <t>Yes</t>
        </is>
      </c>
      <c r="J4931" s="5" t="inlineStr">
        <is>
          <t>No</t>
        </is>
      </c>
      <c r="N4931" t="n">
        <v>1</v>
      </c>
      <c r="O4931" t="inlineStr">
        <is>
          <t>casino.guru</t>
        </is>
      </c>
      <c r="P4931" s="10" t="n">
        <v>45932</v>
      </c>
      <c r="Q4931" t="inlineStr">
        <is>
          <t>Yes</t>
        </is>
      </c>
      <c r="R4931" t="inlineStr">
        <is>
          <t>2026-04-19 06:29</t>
        </is>
      </c>
      <c r="T4931" s="3" t="inlineStr">
        <is>
          <t>https://casino.guru/exit?casinoId=6081&amp;domainLanguageId=2&amp;preferredLanguagesStr=9,2&amp;tosLinkRequired=false&amp;userCountryId=78&amp;listName=casino-detail&amp;pageType=16&amp;listPosition=1</t>
        </is>
      </c>
      <c r="U4931" t="inlineStr">
        <is>
          <t>https://casino.guru/wannas-casino-review</t>
        </is>
      </c>
    </row>
    <row r="4932">
      <c r="A4932" s="9" t="inlineStr">
        <is>
          <t>Winzap Casino</t>
        </is>
      </c>
      <c r="B4932" t="inlineStr">
        <is>
          <t>Curacao</t>
        </is>
      </c>
      <c r="C4932" t="n">
        <v>4.9</v>
      </c>
      <c r="G4932" s="4" t="inlineStr">
        <is>
          <t>Yes</t>
        </is>
      </c>
      <c r="H4932" s="5" t="inlineStr">
        <is>
          <t>No</t>
        </is>
      </c>
      <c r="I4932" s="5" t="inlineStr">
        <is>
          <t>No</t>
        </is>
      </c>
      <c r="J4932" s="5" t="inlineStr">
        <is>
          <t>No</t>
        </is>
      </c>
      <c r="N4932" t="n">
        <v>1</v>
      </c>
      <c r="O4932" t="inlineStr">
        <is>
          <t>casino.guru</t>
        </is>
      </c>
      <c r="P4932" s="10" t="n">
        <v>45901</v>
      </c>
      <c r="Q4932" t="inlineStr">
        <is>
          <t>Yes</t>
        </is>
      </c>
      <c r="R4932" t="inlineStr">
        <is>
          <t>2026-04-19 06:52</t>
        </is>
      </c>
      <c r="T4932" s="3" t="inlineStr">
        <is>
          <t>https://casino.guru/exit?casinoId=9323&amp;domainLanguageId=2&amp;preferredLanguagesStr=9,2&amp;tosLinkRequired=false&amp;userCountryId=78&amp;listName=casino-detail&amp;pageType=16&amp;listPosition=1</t>
        </is>
      </c>
      <c r="U4932" t="inlineStr">
        <is>
          <t>https://casino.guru/winzap-casino-review</t>
        </is>
      </c>
    </row>
    <row r="4933">
      <c r="A4933" s="9" t="inlineStr">
        <is>
          <t>Xgame Casino</t>
        </is>
      </c>
      <c r="B4933" t="inlineStr">
        <is>
          <t>Curacao</t>
        </is>
      </c>
      <c r="C4933" t="n">
        <v>4.9</v>
      </c>
      <c r="G4933" s="4" t="inlineStr">
        <is>
          <t>Yes</t>
        </is>
      </c>
      <c r="H4933" s="5" t="inlineStr">
        <is>
          <t>No</t>
        </is>
      </c>
      <c r="I4933" s="5" t="inlineStr">
        <is>
          <t>No</t>
        </is>
      </c>
      <c r="J4933" s="5" t="inlineStr">
        <is>
          <t>No</t>
        </is>
      </c>
      <c r="N4933" t="n">
        <v>1</v>
      </c>
      <c r="O4933" t="inlineStr">
        <is>
          <t>casino.guru</t>
        </is>
      </c>
      <c r="P4933" s="10" t="n">
        <v>45876</v>
      </c>
      <c r="Q4933" t="inlineStr">
        <is>
          <t>Yes</t>
        </is>
      </c>
      <c r="R4933" t="inlineStr">
        <is>
          <t>2026-04-19 06:51</t>
        </is>
      </c>
      <c r="T4933" s="3" t="inlineStr">
        <is>
          <t>https://casino.guru/exit?casinoId=9170&amp;domainLanguageId=2&amp;preferredLanguagesStr=9,2&amp;tosLinkRequired=false&amp;userCountryId=78&amp;listName=casino-detail&amp;pageType=16&amp;listPosition=1</t>
        </is>
      </c>
      <c r="U4933" t="inlineStr">
        <is>
          <t>https://casino.guru/xgame-casino-review</t>
        </is>
      </c>
    </row>
    <row r="4934">
      <c r="A4934" s="9" t="inlineStr">
        <is>
          <t>Ya Poker Casino</t>
        </is>
      </c>
      <c r="B4934" t="inlineStr">
        <is>
          <t>Curacao</t>
        </is>
      </c>
      <c r="C4934" t="n">
        <v>4.9</v>
      </c>
      <c r="D4934" t="inlineStr">
        <is>
          <t>Winning Poker Network</t>
        </is>
      </c>
      <c r="G4934" s="4" t="inlineStr">
        <is>
          <t>Yes</t>
        </is>
      </c>
      <c r="H4934" s="4" t="inlineStr">
        <is>
          <t>Yes</t>
        </is>
      </c>
      <c r="I4934" s="4" t="inlineStr">
        <is>
          <t>Yes</t>
        </is>
      </c>
      <c r="J4934" s="5" t="inlineStr">
        <is>
          <t>No</t>
        </is>
      </c>
      <c r="N4934" t="n">
        <v>1</v>
      </c>
      <c r="O4934" t="inlineStr">
        <is>
          <t>casino.guru</t>
        </is>
      </c>
      <c r="P4934" s="10" t="n">
        <v>46119</v>
      </c>
      <c r="Q4934" t="inlineStr">
        <is>
          <t>Yes</t>
        </is>
      </c>
      <c r="R4934" t="inlineStr">
        <is>
          <t>2026-04-19 06:12</t>
        </is>
      </c>
      <c r="S4934" s="3" t="inlineStr">
        <is>
          <t>https://lp.yapoker.com:443</t>
        </is>
      </c>
      <c r="T4934" s="3" t="inlineStr">
        <is>
          <t>https://casino.guru/exit?casinoId=3055&amp;domainLanguageId=2&amp;preferredLanguagesStr=9,2&amp;tosLinkRequired=false&amp;userCountryId=78&amp;listName=casino-detail&amp;pageType=16&amp;listPosition=1</t>
        </is>
      </c>
      <c r="U4934" t="inlineStr">
        <is>
          <t>https://casino.guru/ya-poker-casino-review</t>
        </is>
      </c>
    </row>
    <row r="4935">
      <c r="A4935" s="9" t="inlineStr">
        <is>
          <t>Zetto Casino</t>
        </is>
      </c>
      <c r="B4935" t="inlineStr">
        <is>
          <t>Curacao</t>
        </is>
      </c>
      <c r="C4935" t="n">
        <v>4.9</v>
      </c>
      <c r="G4935" s="4" t="inlineStr">
        <is>
          <t>Yes</t>
        </is>
      </c>
      <c r="H4935" s="5" t="inlineStr">
        <is>
          <t>No</t>
        </is>
      </c>
      <c r="I4935" s="5" t="inlineStr">
        <is>
          <t>No</t>
        </is>
      </c>
      <c r="J4935" s="5" t="inlineStr">
        <is>
          <t>No</t>
        </is>
      </c>
      <c r="N4935" t="n">
        <v>1</v>
      </c>
      <c r="O4935" t="inlineStr">
        <is>
          <t>casino.guru</t>
        </is>
      </c>
      <c r="P4935" s="10" t="n">
        <v>46007</v>
      </c>
      <c r="Q4935" t="inlineStr">
        <is>
          <t>Yes</t>
        </is>
      </c>
      <c r="R4935" t="inlineStr">
        <is>
          <t>2026-04-19 06:36</t>
        </is>
      </c>
      <c r="T4935" s="3" t="inlineStr">
        <is>
          <t>https://casino.guru/exit?casinoId=7050&amp;domainLanguageId=2&amp;preferredLanguagesStr=9,2&amp;tosLinkRequired=false&amp;userCountryId=78&amp;listName=casino-detail&amp;pageType=16&amp;listPosition=1</t>
        </is>
      </c>
      <c r="U4935" t="inlineStr">
        <is>
          <t>https://casino.guru/zetto-casino-review</t>
        </is>
      </c>
    </row>
    <row r="4936">
      <c r="A4936" s="9" t="inlineStr">
        <is>
          <t>Adrenalin Casino</t>
        </is>
      </c>
      <c r="B4936" t="inlineStr">
        <is>
          <t>Anjouan</t>
        </is>
      </c>
      <c r="C4936" t="n">
        <v>4.8</v>
      </c>
      <c r="G4936" s="4" t="inlineStr">
        <is>
          <t>Yes</t>
        </is>
      </c>
      <c r="H4936" s="5" t="inlineStr">
        <is>
          <t>No</t>
        </is>
      </c>
      <c r="I4936" s="5" t="inlineStr">
        <is>
          <t>No</t>
        </is>
      </c>
      <c r="J4936" s="5" t="inlineStr">
        <is>
          <t>No</t>
        </is>
      </c>
      <c r="N4936" t="n">
        <v>1</v>
      </c>
      <c r="O4936" t="inlineStr">
        <is>
          <t>casino.guru</t>
        </is>
      </c>
      <c r="P4936" s="10" t="n">
        <v>46013</v>
      </c>
      <c r="Q4936" t="inlineStr">
        <is>
          <t>Yes</t>
        </is>
      </c>
      <c r="R4936" t="inlineStr">
        <is>
          <t>2026-04-19 07:09</t>
        </is>
      </c>
      <c r="T4936" s="3" t="inlineStr">
        <is>
          <t>https://casino.guru/exit?casinoId=11152&amp;domainLanguageId=2&amp;preferredLanguagesStr=9,2&amp;tosLinkRequired=false&amp;userCountryId=78&amp;listName=casino-detail&amp;pageType=16&amp;listPosition=1</t>
        </is>
      </c>
      <c r="U4936" t="inlineStr">
        <is>
          <t>https://casino.guru/adrenalin-casino-review</t>
        </is>
      </c>
    </row>
    <row r="4937">
      <c r="A4937" s="9" t="inlineStr">
        <is>
          <t>Betstarexchange Casino</t>
        </is>
      </c>
      <c r="B4937" t="inlineStr">
        <is>
          <t>Curacao</t>
        </is>
      </c>
      <c r="C4937" t="n">
        <v>4.8</v>
      </c>
      <c r="D4937" t="inlineStr">
        <is>
          <t>BetstarexchInfotech Limited</t>
        </is>
      </c>
      <c r="G4937" s="4" t="inlineStr">
        <is>
          <t>Yes</t>
        </is>
      </c>
      <c r="H4937" s="5" t="inlineStr">
        <is>
          <t>No</t>
        </is>
      </c>
      <c r="I4937" s="5" t="inlineStr">
        <is>
          <t>No</t>
        </is>
      </c>
      <c r="J4937" s="4" t="inlineStr">
        <is>
          <t>Yes</t>
        </is>
      </c>
      <c r="N4937" t="n">
        <v>1</v>
      </c>
      <c r="O4937" t="inlineStr">
        <is>
          <t>casino.guru</t>
        </is>
      </c>
      <c r="P4937" s="10" t="n">
        <v>45905</v>
      </c>
      <c r="Q4937" t="inlineStr">
        <is>
          <t>Yes</t>
        </is>
      </c>
      <c r="R4937" t="inlineStr">
        <is>
          <t>2026-04-19 06:15</t>
        </is>
      </c>
      <c r="S4937" s="3" t="inlineStr">
        <is>
          <t>https://winstarexch365.com</t>
        </is>
      </c>
      <c r="T4937" s="3" t="inlineStr">
        <is>
          <t>https://casino.guru/exit?casinoId=3711&amp;domainLanguageId=2&amp;preferredLanguagesStr=9,2&amp;tosLinkRequired=false&amp;userCountryId=78&amp;listName=casino-detail&amp;pageType=16&amp;listPosition=1</t>
        </is>
      </c>
      <c r="U4937" t="inlineStr">
        <is>
          <t>https://casino.guru/betstarexchange-casino-review</t>
        </is>
      </c>
    </row>
    <row r="4938">
      <c r="A4938" s="9" t="inlineStr">
        <is>
          <t>Slotified Casino</t>
        </is>
      </c>
      <c r="C4938" t="n">
        <v>4.8</v>
      </c>
      <c r="G4938" s="4" t="inlineStr">
        <is>
          <t>Yes</t>
        </is>
      </c>
      <c r="H4938" s="4" t="inlineStr">
        <is>
          <t>Yes</t>
        </is>
      </c>
      <c r="I4938" s="4" t="inlineStr">
        <is>
          <t>Yes</t>
        </is>
      </c>
      <c r="J4938" s="5" t="inlineStr">
        <is>
          <t>No</t>
        </is>
      </c>
      <c r="N4938" t="n">
        <v>1</v>
      </c>
      <c r="O4938" t="inlineStr">
        <is>
          <t>casino.guru</t>
        </is>
      </c>
      <c r="P4938" s="10" t="n">
        <v>46070</v>
      </c>
      <c r="Q4938" t="inlineStr">
        <is>
          <t>Yes</t>
        </is>
      </c>
      <c r="R4938" t="inlineStr">
        <is>
          <t>2026-04-19 06:37</t>
        </is>
      </c>
      <c r="T4938" s="3" t="inlineStr">
        <is>
          <t>https://casino.guru/exit?casinoId=7257&amp;domainLanguageId=2&amp;preferredLanguagesStr=9,2&amp;tosLinkRequired=false&amp;userCountryId=78&amp;listName=casino-detail&amp;pageType=16&amp;listPosition=1</t>
        </is>
      </c>
      <c r="U4938" t="inlineStr">
        <is>
          <t>https://casino.guru/slotified-casino-review</t>
        </is>
      </c>
    </row>
    <row r="4939">
      <c r="A4939" s="9" t="inlineStr">
        <is>
          <t>Swifty Sports Casino</t>
        </is>
      </c>
      <c r="C4939" t="n">
        <v>4.8</v>
      </c>
      <c r="G4939" s="4" t="inlineStr">
        <is>
          <t>Yes</t>
        </is>
      </c>
      <c r="H4939" s="5" t="inlineStr">
        <is>
          <t>No</t>
        </is>
      </c>
      <c r="I4939" s="5" t="inlineStr">
        <is>
          <t>No</t>
        </is>
      </c>
      <c r="J4939" s="5" t="inlineStr">
        <is>
          <t>No</t>
        </is>
      </c>
      <c r="N4939" t="n">
        <v>1</v>
      </c>
      <c r="O4939" t="inlineStr">
        <is>
          <t>casino.guru</t>
        </is>
      </c>
      <c r="P4939" s="10" t="n">
        <v>45860</v>
      </c>
      <c r="Q4939" t="inlineStr">
        <is>
          <t>Yes</t>
        </is>
      </c>
      <c r="R4939" t="inlineStr">
        <is>
          <t>2026-04-19 06:33</t>
        </is>
      </c>
      <c r="T4939" s="3" t="inlineStr">
        <is>
          <t>https://casino.guru/exit?casinoId=6639&amp;domainLanguageId=2&amp;preferredLanguagesStr=9,2&amp;tosLinkRequired=false&amp;userCountryId=78&amp;listName=casino-detail&amp;pageType=16&amp;listPosition=1</t>
        </is>
      </c>
      <c r="U4939" t="inlineStr">
        <is>
          <t>https://casino.guru/swifty-sports-casino-review</t>
        </is>
      </c>
    </row>
    <row r="4940">
      <c r="A4940" s="9" t="inlineStr">
        <is>
          <t>Lady Aida Casino</t>
        </is>
      </c>
      <c r="B4940" t="inlineStr">
        <is>
          <t>Curacao</t>
        </is>
      </c>
      <c r="C4940" t="n">
        <v>4.5</v>
      </c>
      <c r="G4940" s="4" t="inlineStr">
        <is>
          <t>Yes</t>
        </is>
      </c>
      <c r="H4940" s="4" t="inlineStr">
        <is>
          <t>Yes</t>
        </is>
      </c>
      <c r="I4940" s="4" t="inlineStr">
        <is>
          <t>Yes</t>
        </is>
      </c>
      <c r="J4940" s="5" t="inlineStr">
        <is>
          <t>No</t>
        </is>
      </c>
      <c r="K4940" s="4" t="inlineStr">
        <is>
          <t>Yes</t>
        </is>
      </c>
      <c r="N4940" t="n">
        <v>1</v>
      </c>
      <c r="O4940" t="inlineStr">
        <is>
          <t>casino.guru</t>
        </is>
      </c>
      <c r="P4940" s="10" t="n">
        <v>45904</v>
      </c>
      <c r="Q4940" t="inlineStr">
        <is>
          <t>Yes</t>
        </is>
      </c>
      <c r="R4940" t="inlineStr">
        <is>
          <t>2026-04-19 06:15</t>
        </is>
      </c>
      <c r="S4940" s="3" t="inlineStr">
        <is>
          <t>https://ladyaida.com</t>
        </is>
      </c>
      <c r="T4940" s="3" t="inlineStr">
        <is>
          <t>https://casino.guru/exit?casinoId=3642&amp;domainLanguageId=2&amp;preferredLanguagesStr=9,2&amp;tosLinkRequired=false&amp;userCountryId=78&amp;listName=casino-detail&amp;pageType=16&amp;listPosition=1</t>
        </is>
      </c>
      <c r="U4940" t="inlineStr">
        <is>
          <t>https://casino.guru/lady-aida-casino-review</t>
        </is>
      </c>
    </row>
    <row r="4941">
      <c r="A4941" s="9" t="inlineStr">
        <is>
          <t>WowBet9 Casino</t>
        </is>
      </c>
      <c r="B4941" t="inlineStr">
        <is>
          <t>Curacao</t>
        </is>
      </c>
      <c r="C4941" t="n">
        <v>4.5</v>
      </c>
      <c r="G4941" s="4" t="inlineStr">
        <is>
          <t>Yes</t>
        </is>
      </c>
      <c r="H4941" s="5" t="inlineStr">
        <is>
          <t>No</t>
        </is>
      </c>
      <c r="I4941" s="5" t="inlineStr">
        <is>
          <t>No</t>
        </is>
      </c>
      <c r="J4941" s="5" t="inlineStr">
        <is>
          <t>No</t>
        </is>
      </c>
      <c r="K4941" s="4" t="inlineStr">
        <is>
          <t>Yes</t>
        </is>
      </c>
      <c r="N4941" t="n">
        <v>1</v>
      </c>
      <c r="O4941" t="inlineStr">
        <is>
          <t>casino.guru</t>
        </is>
      </c>
      <c r="P4941" s="10" t="n">
        <v>46126</v>
      </c>
      <c r="Q4941" t="inlineStr">
        <is>
          <t>Yes</t>
        </is>
      </c>
      <c r="R4941" t="inlineStr">
        <is>
          <t>2026-04-19 06:39</t>
        </is>
      </c>
      <c r="T4941" s="3" t="inlineStr">
        <is>
          <t>https://casino.guru/wowbet9-casino-review</t>
        </is>
      </c>
      <c r="U4941" t="inlineStr">
        <is>
          <t>https://casino.guru/wowbet9-casino-review</t>
        </is>
      </c>
    </row>
    <row r="4942">
      <c r="A4942" s="9" t="inlineStr">
        <is>
          <t>BetAdrian Casino</t>
        </is>
      </c>
      <c r="B4942" t="inlineStr">
        <is>
          <t>Curacao</t>
        </is>
      </c>
      <c r="C4942" t="n">
        <v>4.4</v>
      </c>
      <c r="D4942" t="inlineStr">
        <is>
          <t>Invite Systems B.V.</t>
        </is>
      </c>
      <c r="G4942" s="4" t="inlineStr">
        <is>
          <t>Yes</t>
        </is>
      </c>
      <c r="H4942" s="4" t="inlineStr">
        <is>
          <t>Yes</t>
        </is>
      </c>
      <c r="I4942" s="4" t="inlineStr">
        <is>
          <t>Yes</t>
        </is>
      </c>
      <c r="J4942" s="5" t="inlineStr">
        <is>
          <t>No</t>
        </is>
      </c>
      <c r="N4942" t="n">
        <v>1</v>
      </c>
      <c r="O4942" t="inlineStr">
        <is>
          <t>casino.guru</t>
        </is>
      </c>
      <c r="P4942" s="10" t="n">
        <v>45961</v>
      </c>
      <c r="Q4942" t="inlineStr">
        <is>
          <t>Yes</t>
        </is>
      </c>
      <c r="R4942" t="inlineStr">
        <is>
          <t>2026-04-19 06:23</t>
        </is>
      </c>
      <c r="T4942" s="3" t="inlineStr">
        <is>
          <t>https://casino.guru/exit?casinoId=5049&amp;domainLanguageId=2&amp;preferredLanguagesStr=9,2&amp;tosLinkRequired=false&amp;userCountryId=78&amp;listName=casino-detail&amp;pageType=16&amp;listPosition=1</t>
        </is>
      </c>
      <c r="U4942" t="inlineStr">
        <is>
          <t>https://casino.guru/betadrian-casino-review</t>
        </is>
      </c>
    </row>
    <row r="4943">
      <c r="A4943" s="9" t="inlineStr">
        <is>
          <t>Paradice Casino</t>
        </is>
      </c>
      <c r="C4943" t="n">
        <v>4.4</v>
      </c>
      <c r="G4943" s="4" t="inlineStr">
        <is>
          <t>Yes</t>
        </is>
      </c>
      <c r="H4943" s="4" t="inlineStr">
        <is>
          <t>Yes</t>
        </is>
      </c>
      <c r="I4943" s="4" t="inlineStr">
        <is>
          <t>Yes</t>
        </is>
      </c>
      <c r="J4943" s="5" t="inlineStr">
        <is>
          <t>No</t>
        </is>
      </c>
      <c r="N4943" t="n">
        <v>1</v>
      </c>
      <c r="O4943" t="inlineStr">
        <is>
          <t>casino.guru</t>
        </is>
      </c>
      <c r="P4943" s="10" t="n">
        <v>46060</v>
      </c>
      <c r="Q4943" t="inlineStr">
        <is>
          <t>Yes</t>
        </is>
      </c>
      <c r="R4943" t="inlineStr">
        <is>
          <t>2026-04-19 06:11</t>
        </is>
      </c>
      <c r="S4943" s="3" t="inlineStr">
        <is>
          <t>https://paradice.in</t>
        </is>
      </c>
      <c r="T4943" s="3" t="inlineStr">
        <is>
          <t>https://casino.guru/exit?casinoId=2923&amp;domainLanguageId=2&amp;preferredLanguagesStr=9,2&amp;tosLinkRequired=false&amp;userCountryId=78&amp;listName=casino-detail&amp;pageType=16&amp;listPosition=1</t>
        </is>
      </c>
      <c r="U4943" t="inlineStr">
        <is>
          <t>https://casino.guru/paradice-casino-review</t>
        </is>
      </c>
    </row>
    <row r="4944">
      <c r="A4944" s="9" t="inlineStr">
        <is>
          <t>Reels of Joy Casino</t>
        </is>
      </c>
      <c r="C4944" t="n">
        <v>4.4</v>
      </c>
      <c r="G4944" s="4" t="inlineStr">
        <is>
          <t>Yes</t>
        </is>
      </c>
      <c r="H4944" s="4" t="inlineStr">
        <is>
          <t>Yes</t>
        </is>
      </c>
      <c r="I4944" s="4" t="inlineStr">
        <is>
          <t>Yes</t>
        </is>
      </c>
      <c r="J4944" s="5" t="inlineStr">
        <is>
          <t>No</t>
        </is>
      </c>
      <c r="N4944" t="n">
        <v>1</v>
      </c>
      <c r="O4944" t="inlineStr">
        <is>
          <t>casino.guru</t>
        </is>
      </c>
      <c r="P4944" s="10" t="n">
        <v>46050</v>
      </c>
      <c r="Q4944" t="inlineStr">
        <is>
          <t>Yes</t>
        </is>
      </c>
      <c r="R4944" t="inlineStr">
        <is>
          <t>2026-04-19 06:19</t>
        </is>
      </c>
      <c r="T4944" s="3" t="inlineStr">
        <is>
          <t>https://casino.guru/exit?casinoId=4401&amp;domainLanguageId=2&amp;preferredLanguagesStr=9,2&amp;tosLinkRequired=false&amp;userCountryId=78&amp;listName=casino-detail&amp;pageType=16&amp;listPosition=1</t>
        </is>
      </c>
      <c r="U4944" t="inlineStr">
        <is>
          <t>https://casino.guru/reels-of-joy-casino-review</t>
        </is>
      </c>
    </row>
    <row r="4945">
      <c r="A4945" s="9" t="inlineStr">
        <is>
          <t>RobinRoo Casino</t>
        </is>
      </c>
      <c r="C4945" t="n">
        <v>4.4</v>
      </c>
      <c r="G4945" s="4" t="inlineStr">
        <is>
          <t>Yes</t>
        </is>
      </c>
      <c r="H4945" s="4" t="inlineStr">
        <is>
          <t>Yes</t>
        </is>
      </c>
      <c r="I4945" s="4" t="inlineStr">
        <is>
          <t>Yes</t>
        </is>
      </c>
      <c r="J4945" s="5" t="inlineStr">
        <is>
          <t>No</t>
        </is>
      </c>
      <c r="K4945" s="4" t="inlineStr">
        <is>
          <t>Yes</t>
        </is>
      </c>
      <c r="N4945" t="n">
        <v>1</v>
      </c>
      <c r="O4945" t="inlineStr">
        <is>
          <t>casino.guru</t>
        </is>
      </c>
      <c r="P4945" s="10" t="n">
        <v>46140</v>
      </c>
      <c r="Q4945" t="inlineStr">
        <is>
          <t>Yes</t>
        </is>
      </c>
      <c r="R4945" t="inlineStr">
        <is>
          <t>2026-04-19 06:19</t>
        </is>
      </c>
      <c r="T4945" s="3" t="inlineStr">
        <is>
          <t>https://casino.guru/exit?casinoId=4395&amp;domainLanguageId=2&amp;preferredLanguagesStr=9,2&amp;tosLinkRequired=false&amp;userCountryId=78&amp;listName=casino-detail&amp;pageType=16&amp;listPosition=1</t>
        </is>
      </c>
      <c r="U4945" t="inlineStr">
        <is>
          <t>https://casino.guru/robinroo-casino-review</t>
        </is>
      </c>
    </row>
    <row r="4946">
      <c r="A4946" s="9" t="inlineStr">
        <is>
          <t>RuBet Casino</t>
        </is>
      </c>
      <c r="C4946" t="n">
        <v>4.4</v>
      </c>
      <c r="G4946" s="4" t="inlineStr">
        <is>
          <t>Yes</t>
        </is>
      </c>
      <c r="H4946" s="4" t="inlineStr">
        <is>
          <t>Yes</t>
        </is>
      </c>
      <c r="I4946" s="4" t="inlineStr">
        <is>
          <t>Yes</t>
        </is>
      </c>
      <c r="J4946" s="5" t="inlineStr">
        <is>
          <t>No</t>
        </is>
      </c>
      <c r="K4946" s="4" t="inlineStr">
        <is>
          <t>Yes</t>
        </is>
      </c>
      <c r="N4946" t="n">
        <v>1</v>
      </c>
      <c r="O4946" t="inlineStr">
        <is>
          <t>casino.guru</t>
        </is>
      </c>
      <c r="P4946" s="10" t="n">
        <v>45888</v>
      </c>
      <c r="Q4946" t="inlineStr">
        <is>
          <t>Yes</t>
        </is>
      </c>
      <c r="R4946" t="inlineStr">
        <is>
          <t>2026-04-19 06:13</t>
        </is>
      </c>
      <c r="S4946" s="3" t="inlineStr">
        <is>
          <t>https://rubet.com</t>
        </is>
      </c>
      <c r="T4946" s="3" t="inlineStr">
        <is>
          <t>https://casino.guru/exit?casinoId=3334&amp;domainLanguageId=2&amp;preferredLanguagesStr=9,2&amp;tosLinkRequired=false&amp;userCountryId=78&amp;listName=casino-detail&amp;pageType=16&amp;listPosition=1</t>
        </is>
      </c>
      <c r="U4946" t="inlineStr">
        <is>
          <t>https://casino.guru/rubet-casino-review</t>
        </is>
      </c>
    </row>
    <row r="4947">
      <c r="A4947" s="9" t="inlineStr">
        <is>
          <t>Betvoyager Casino</t>
        </is>
      </c>
      <c r="B4947" t="inlineStr">
        <is>
          <t>Curacao</t>
        </is>
      </c>
      <c r="C4947" t="n">
        <v>4.3</v>
      </c>
      <c r="D4947" t="inlineStr">
        <is>
          <t>Gamesys N.V., Cybertel LLC and Gamecode Ltd.</t>
        </is>
      </c>
      <c r="G4947" s="4" t="inlineStr">
        <is>
          <t>Yes</t>
        </is>
      </c>
      <c r="H4947" s="5" t="inlineStr">
        <is>
          <t>No</t>
        </is>
      </c>
      <c r="I4947" s="5" t="inlineStr">
        <is>
          <t>No</t>
        </is>
      </c>
      <c r="J4947" s="5" t="inlineStr">
        <is>
          <t>No</t>
        </is>
      </c>
      <c r="N4947" t="n">
        <v>1</v>
      </c>
      <c r="O4947" t="inlineStr">
        <is>
          <t>casino.guru</t>
        </is>
      </c>
      <c r="P4947" s="10" t="n">
        <v>46053</v>
      </c>
      <c r="Q4947" t="inlineStr">
        <is>
          <t>Yes</t>
        </is>
      </c>
      <c r="R4947" t="inlineStr">
        <is>
          <t>2026-04-19 06:01</t>
        </is>
      </c>
      <c r="S4947" s="3" t="inlineStr">
        <is>
          <t>https://betgamer.eu</t>
        </is>
      </c>
      <c r="T4947" s="3" t="inlineStr">
        <is>
          <t>https://casino.guru/exit?casinoId=836&amp;domainLanguageId=2&amp;preferredLanguagesStr=9,2&amp;tosLinkRequired=false&amp;userCountryId=78&amp;listName=casino-detail&amp;pageType=16&amp;listPosition=1</t>
        </is>
      </c>
      <c r="U4947" t="inlineStr">
        <is>
          <t>https://casino.guru/Betvoyager-Casino-review</t>
        </is>
      </c>
    </row>
    <row r="4948">
      <c r="A4948" s="9" t="inlineStr">
        <is>
          <t>Kwikbet Casino</t>
        </is>
      </c>
      <c r="C4948" t="n">
        <v>4.3</v>
      </c>
      <c r="G4948" s="4" t="inlineStr">
        <is>
          <t>Yes</t>
        </is>
      </c>
      <c r="H4948" s="5" t="inlineStr">
        <is>
          <t>No</t>
        </is>
      </c>
      <c r="I4948" s="5" t="inlineStr">
        <is>
          <t>No</t>
        </is>
      </c>
      <c r="J4948" s="5" t="inlineStr">
        <is>
          <t>No</t>
        </is>
      </c>
      <c r="N4948" t="n">
        <v>1</v>
      </c>
      <c r="O4948" t="inlineStr">
        <is>
          <t>casino.guru</t>
        </is>
      </c>
      <c r="P4948" s="10" t="n">
        <v>45886</v>
      </c>
      <c r="Q4948" t="inlineStr">
        <is>
          <t>Yes</t>
        </is>
      </c>
      <c r="R4948" t="inlineStr">
        <is>
          <t>2026-04-19 06:24</t>
        </is>
      </c>
      <c r="T4948" s="3" t="inlineStr">
        <is>
          <t>https://casino.guru/exit?casinoId=5198&amp;domainLanguageId=2&amp;preferredLanguagesStr=9,2&amp;tosLinkRequired=false&amp;userCountryId=78&amp;listName=casino-detail&amp;pageType=16&amp;listPosition=1</t>
        </is>
      </c>
      <c r="U4948" t="inlineStr">
        <is>
          <t>https://casino.guru/kwikbet-casino-review</t>
        </is>
      </c>
    </row>
    <row r="4949">
      <c r="A4949" s="9" t="inlineStr">
        <is>
          <t>Boss7 Casino</t>
        </is>
      </c>
      <c r="B4949" t="inlineStr">
        <is>
          <t>Curacao</t>
        </is>
      </c>
      <c r="C4949" t="n">
        <v>4.2</v>
      </c>
      <c r="G4949" s="4" t="inlineStr">
        <is>
          <t>Yes</t>
        </is>
      </c>
      <c r="H4949" s="5" t="inlineStr">
        <is>
          <t>No</t>
        </is>
      </c>
      <c r="I4949" s="5" t="inlineStr">
        <is>
          <t>No</t>
        </is>
      </c>
      <c r="J4949" s="5" t="inlineStr">
        <is>
          <t>No</t>
        </is>
      </c>
      <c r="N4949" t="n">
        <v>1</v>
      </c>
      <c r="O4949" t="inlineStr">
        <is>
          <t>casino.guru</t>
        </is>
      </c>
      <c r="P4949" s="10" t="n">
        <v>45851</v>
      </c>
      <c r="Q4949" t="inlineStr">
        <is>
          <t>Yes</t>
        </is>
      </c>
      <c r="R4949" t="inlineStr">
        <is>
          <t>2026-04-19 06:58</t>
        </is>
      </c>
      <c r="T4949" s="3" t="inlineStr">
        <is>
          <t>https://casino.guru/exit?casinoId=9894&amp;domainLanguageId=2&amp;preferredLanguagesStr=9,2&amp;tosLinkRequired=false&amp;userCountryId=78&amp;listName=casino-detail&amp;pageType=16&amp;listPosition=1</t>
        </is>
      </c>
      <c r="U4949" t="inlineStr">
        <is>
          <t>https://casino.guru/boss7-casino-review</t>
        </is>
      </c>
    </row>
    <row r="4950">
      <c r="A4950" s="9" t="inlineStr">
        <is>
          <t>JoyPokies Casino</t>
        </is>
      </c>
      <c r="B4950" t="inlineStr">
        <is>
          <t>Curacao</t>
        </is>
      </c>
      <c r="C4950" t="n">
        <v>4.2</v>
      </c>
      <c r="G4950" s="4" t="inlineStr">
        <is>
          <t>Yes</t>
        </is>
      </c>
      <c r="H4950" s="5" t="inlineStr">
        <is>
          <t>No</t>
        </is>
      </c>
      <c r="I4950" s="5" t="inlineStr">
        <is>
          <t>No</t>
        </is>
      </c>
      <c r="J4950" s="5" t="inlineStr">
        <is>
          <t>No</t>
        </is>
      </c>
      <c r="N4950" t="n">
        <v>1</v>
      </c>
      <c r="O4950" t="inlineStr">
        <is>
          <t>casino.guru</t>
        </is>
      </c>
      <c r="P4950" s="10" t="n">
        <v>46107</v>
      </c>
      <c r="Q4950" t="inlineStr">
        <is>
          <t>Yes</t>
        </is>
      </c>
      <c r="R4950" t="inlineStr">
        <is>
          <t>2026-04-19 06:55</t>
        </is>
      </c>
      <c r="T4950" s="3" t="inlineStr">
        <is>
          <t>https://casino.guru/joypokies-casino-review</t>
        </is>
      </c>
      <c r="U4950" t="inlineStr">
        <is>
          <t>https://casino.guru/joypokies-casino-review</t>
        </is>
      </c>
    </row>
    <row r="4951">
      <c r="A4951" s="9" t="inlineStr">
        <is>
          <t>Paris Casino</t>
        </is>
      </c>
      <c r="B4951" t="inlineStr">
        <is>
          <t>Curacao</t>
        </is>
      </c>
      <c r="C4951" t="n">
        <v>4.2</v>
      </c>
      <c r="G4951" s="4" t="inlineStr">
        <is>
          <t>Yes</t>
        </is>
      </c>
      <c r="H4951" s="4" t="inlineStr">
        <is>
          <t>Yes</t>
        </is>
      </c>
      <c r="I4951" s="4" t="inlineStr">
        <is>
          <t>Yes</t>
        </is>
      </c>
      <c r="J4951" s="5" t="inlineStr">
        <is>
          <t>No</t>
        </is>
      </c>
      <c r="K4951" s="4" t="inlineStr">
        <is>
          <t>Yes</t>
        </is>
      </c>
      <c r="N4951" t="n">
        <v>1</v>
      </c>
      <c r="O4951" t="inlineStr">
        <is>
          <t>casino.guru</t>
        </is>
      </c>
      <c r="P4951" s="10" t="n">
        <v>45901</v>
      </c>
      <c r="Q4951" t="inlineStr">
        <is>
          <t>Yes</t>
        </is>
      </c>
      <c r="R4951" t="inlineStr">
        <is>
          <t>2026-04-19 06:27</t>
        </is>
      </c>
      <c r="T4951" s="3" t="inlineStr">
        <is>
          <t>https://casino.guru/exit?casinoId=5735&amp;domainLanguageId=2&amp;preferredLanguagesStr=9,2&amp;tosLinkRequired=false&amp;userCountryId=78&amp;listName=casino-detail&amp;pageType=16&amp;listPosition=1</t>
        </is>
      </c>
      <c r="U4951" t="inlineStr">
        <is>
          <t>https://casino.guru/paris-casino-review</t>
        </is>
      </c>
    </row>
    <row r="4952">
      <c r="A4952" s="9" t="inlineStr">
        <is>
          <t>Gambeta10 Casino</t>
        </is>
      </c>
      <c r="B4952" t="inlineStr">
        <is>
          <t>MGA</t>
        </is>
      </c>
      <c r="C4952" t="n">
        <v>4.1</v>
      </c>
      <c r="G4952" s="4" t="inlineStr">
        <is>
          <t>Yes</t>
        </is>
      </c>
      <c r="H4952" s="5" t="inlineStr">
        <is>
          <t>No</t>
        </is>
      </c>
      <c r="I4952" s="5" t="inlineStr">
        <is>
          <t>No</t>
        </is>
      </c>
      <c r="J4952" s="5" t="inlineStr">
        <is>
          <t>No</t>
        </is>
      </c>
      <c r="N4952" t="n">
        <v>1</v>
      </c>
      <c r="O4952" t="inlineStr">
        <is>
          <t>casino.guru</t>
        </is>
      </c>
      <c r="P4952" s="10" t="n">
        <v>46064</v>
      </c>
      <c r="Q4952" t="inlineStr">
        <is>
          <t>Yes</t>
        </is>
      </c>
      <c r="R4952" t="inlineStr">
        <is>
          <t>2026-04-19 06:23</t>
        </is>
      </c>
      <c r="T4952" s="3" t="inlineStr">
        <is>
          <t>https://casino.guru/exit?casinoId=5081&amp;domainLanguageId=2&amp;preferredLanguagesStr=9,2&amp;tosLinkRequired=false&amp;userCountryId=78&amp;listName=casino-detail&amp;pageType=16&amp;listPosition=1</t>
        </is>
      </c>
      <c r="U4952" t="inlineStr">
        <is>
          <t>https://casino.guru/gambeta10-casino-review</t>
        </is>
      </c>
    </row>
    <row r="4953">
      <c r="A4953" s="9" t="inlineStr">
        <is>
          <t>Leaowin02 Casino</t>
        </is>
      </c>
      <c r="C4953" t="n">
        <v>4.1</v>
      </c>
      <c r="G4953" s="4" t="inlineStr">
        <is>
          <t>Yes</t>
        </is>
      </c>
      <c r="H4953" s="5" t="inlineStr">
        <is>
          <t>No</t>
        </is>
      </c>
      <c r="I4953" s="5" t="inlineStr">
        <is>
          <t>No</t>
        </is>
      </c>
      <c r="J4953" s="5" t="inlineStr">
        <is>
          <t>No</t>
        </is>
      </c>
      <c r="N4953" t="n">
        <v>1</v>
      </c>
      <c r="O4953" t="inlineStr">
        <is>
          <t>casino.guru</t>
        </is>
      </c>
      <c r="P4953" s="10" t="n">
        <v>45887</v>
      </c>
      <c r="Q4953" t="inlineStr">
        <is>
          <t>Yes</t>
        </is>
      </c>
      <c r="R4953" t="inlineStr">
        <is>
          <t>2026-04-19 06:42</t>
        </is>
      </c>
      <c r="T4953" s="3" t="inlineStr">
        <is>
          <t>https://casino.guru/exit?casinoId=8063&amp;domainLanguageId=2&amp;preferredLanguagesStr=9,2&amp;tosLinkRequired=false&amp;userCountryId=78&amp;listName=casino-detail&amp;pageType=16&amp;listPosition=1</t>
        </is>
      </c>
      <c r="U4953" t="inlineStr">
        <is>
          <t>https://casino.guru/leaowin02-casino-review</t>
        </is>
      </c>
    </row>
    <row r="4954">
      <c r="A4954" s="9" t="inlineStr">
        <is>
          <t>Chances Casino</t>
        </is>
      </c>
      <c r="C4954" t="n">
        <v>4</v>
      </c>
      <c r="G4954" s="4" t="inlineStr">
        <is>
          <t>Yes</t>
        </is>
      </c>
      <c r="H4954" s="5" t="inlineStr">
        <is>
          <t>No</t>
        </is>
      </c>
      <c r="I4954" s="5" t="inlineStr">
        <is>
          <t>No</t>
        </is>
      </c>
      <c r="J4954" s="5" t="inlineStr">
        <is>
          <t>No</t>
        </is>
      </c>
      <c r="N4954" t="n">
        <v>1</v>
      </c>
      <c r="O4954" t="inlineStr">
        <is>
          <t>casino.guru</t>
        </is>
      </c>
      <c r="P4954" s="10" t="n">
        <v>45905</v>
      </c>
      <c r="Q4954" t="inlineStr">
        <is>
          <t>Yes</t>
        </is>
      </c>
      <c r="R4954" t="inlineStr">
        <is>
          <t>2026-04-19 06:44</t>
        </is>
      </c>
      <c r="T4954" s="3" t="inlineStr">
        <is>
          <t>https://casino.guru/exit?casinoId=8225&amp;domainLanguageId=2&amp;preferredLanguagesStr=9,2&amp;tosLinkRequired=false&amp;userCountryId=78&amp;listName=casino-detail&amp;pageType=16&amp;listPosition=1</t>
        </is>
      </c>
      <c r="U4954" t="inlineStr">
        <is>
          <t>https://casino.guru/chances-casino-review</t>
        </is>
      </c>
    </row>
    <row r="4955">
      <c r="A4955" s="9" t="inlineStr">
        <is>
          <t>PG Bet Casino</t>
        </is>
      </c>
      <c r="B4955" t="inlineStr">
        <is>
          <t>Curacao</t>
        </is>
      </c>
      <c r="C4955" t="n">
        <v>3.8</v>
      </c>
      <c r="G4955" s="4" t="inlineStr">
        <is>
          <t>Yes</t>
        </is>
      </c>
      <c r="H4955" s="5" t="inlineStr">
        <is>
          <t>No</t>
        </is>
      </c>
      <c r="I4955" s="5" t="inlineStr">
        <is>
          <t>No</t>
        </is>
      </c>
      <c r="J4955" s="5" t="inlineStr">
        <is>
          <t>No</t>
        </is>
      </c>
      <c r="N4955" t="n">
        <v>1</v>
      </c>
      <c r="O4955" t="inlineStr">
        <is>
          <t>casino.guru</t>
        </is>
      </c>
      <c r="P4955" s="10" t="n">
        <v>45943</v>
      </c>
      <c r="Q4955" t="inlineStr">
        <is>
          <t>Yes</t>
        </is>
      </c>
      <c r="R4955" t="inlineStr">
        <is>
          <t>2026-04-19 07:01</t>
        </is>
      </c>
      <c r="T4955" s="3" t="inlineStr">
        <is>
          <t>https://casino.guru/exit?casinoId=10290&amp;domainLanguageId=2&amp;preferredLanguagesStr=9,2&amp;tosLinkRequired=false&amp;userCountryId=78&amp;listName=casino-detail&amp;pageType=16&amp;listPosition=1</t>
        </is>
      </c>
      <c r="U4955" t="inlineStr">
        <is>
          <t>https://casino.guru/pg-bet-casino-review</t>
        </is>
      </c>
    </row>
    <row r="4956">
      <c r="A4956" s="9" t="inlineStr">
        <is>
          <t>BetCity Asia Casino</t>
        </is>
      </c>
      <c r="C4956" t="n">
        <v>3.7</v>
      </c>
      <c r="G4956" s="4" t="inlineStr">
        <is>
          <t>Yes</t>
        </is>
      </c>
      <c r="H4956" s="5" t="inlineStr">
        <is>
          <t>No</t>
        </is>
      </c>
      <c r="I4956" s="5" t="inlineStr">
        <is>
          <t>No</t>
        </is>
      </c>
      <c r="J4956" s="5" t="inlineStr">
        <is>
          <t>No</t>
        </is>
      </c>
      <c r="N4956" t="n">
        <v>1</v>
      </c>
      <c r="O4956" t="inlineStr">
        <is>
          <t>casino.guru</t>
        </is>
      </c>
      <c r="P4956" s="10" t="n">
        <v>46035</v>
      </c>
      <c r="Q4956" t="inlineStr">
        <is>
          <t>Yes</t>
        </is>
      </c>
      <c r="R4956" t="inlineStr">
        <is>
          <t>2026-04-19 07:02</t>
        </is>
      </c>
      <c r="T4956" s="3" t="inlineStr">
        <is>
          <t>https://casino.guru/exit?casinoId=10373&amp;domainLanguageId=2&amp;preferredLanguagesStr=9,2&amp;tosLinkRequired=false&amp;userCountryId=78&amp;listName=casino-detail&amp;pageType=16&amp;listPosition=1</t>
        </is>
      </c>
      <c r="U4956" t="inlineStr">
        <is>
          <t>https://casino.guru/betcity-asia-casino-review</t>
        </is>
      </c>
    </row>
    <row r="4957">
      <c r="A4957" s="9" t="inlineStr">
        <is>
          <t>Omni Casino</t>
        </is>
      </c>
      <c r="B4957" t="inlineStr">
        <is>
          <t>Curacao</t>
        </is>
      </c>
      <c r="C4957" t="n">
        <v>3.6</v>
      </c>
      <c r="D4957" t="inlineStr">
        <is>
          <t>Peak Interactive N.V</t>
        </is>
      </c>
      <c r="G4957" s="4" t="inlineStr">
        <is>
          <t>Yes</t>
        </is>
      </c>
      <c r="H4957" s="5" t="inlineStr">
        <is>
          <t>No</t>
        </is>
      </c>
      <c r="I4957" s="5" t="inlineStr">
        <is>
          <t>No</t>
        </is>
      </c>
      <c r="J4957" s="5" t="inlineStr">
        <is>
          <t>No</t>
        </is>
      </c>
      <c r="K4957" s="4" t="inlineStr">
        <is>
          <t>Yes</t>
        </is>
      </c>
      <c r="N4957" t="n">
        <v>1</v>
      </c>
      <c r="O4957" t="inlineStr">
        <is>
          <t>casino.guru</t>
        </is>
      </c>
      <c r="P4957" s="10" t="n">
        <v>45905</v>
      </c>
      <c r="Q4957" t="inlineStr">
        <is>
          <t>Yes</t>
        </is>
      </c>
      <c r="R4957" t="inlineStr">
        <is>
          <t>2026-04-19 06:03</t>
        </is>
      </c>
      <c r="S4957" s="3" t="inlineStr">
        <is>
          <t>https://lobby.omnicasino.com</t>
        </is>
      </c>
      <c r="T4957" s="3" t="inlineStr">
        <is>
          <t>https://casino.guru/exit?casinoId=1104&amp;domainLanguageId=2&amp;preferredLanguagesStr=9,2&amp;tosLinkRequired=false&amp;userCountryId=78&amp;listName=casino-detail&amp;pageType=16&amp;listPosition=1</t>
        </is>
      </c>
      <c r="U4957" t="inlineStr">
        <is>
          <t>https://casino.guru/Omni-Casino-review</t>
        </is>
      </c>
    </row>
    <row r="4958">
      <c r="A4958" s="9" t="inlineStr">
        <is>
          <t>1XPlay Casino</t>
        </is>
      </c>
      <c r="B4958" t="inlineStr">
        <is>
          <t>Anjouan</t>
        </is>
      </c>
      <c r="C4958" t="n">
        <v>3.5</v>
      </c>
      <c r="G4958" s="4" t="inlineStr">
        <is>
          <t>Yes</t>
        </is>
      </c>
      <c r="H4958" s="5" t="inlineStr">
        <is>
          <t>No</t>
        </is>
      </c>
      <c r="I4958" s="5" t="inlineStr">
        <is>
          <t>No</t>
        </is>
      </c>
      <c r="J4958" s="5" t="inlineStr">
        <is>
          <t>No</t>
        </is>
      </c>
      <c r="N4958" t="n">
        <v>1</v>
      </c>
      <c r="O4958" t="inlineStr">
        <is>
          <t>casino.guru</t>
        </is>
      </c>
      <c r="P4958" s="10" t="n">
        <v>45986</v>
      </c>
      <c r="Q4958" t="inlineStr">
        <is>
          <t>Yes</t>
        </is>
      </c>
      <c r="R4958" t="inlineStr">
        <is>
          <t>2026-04-19 07:06</t>
        </is>
      </c>
      <c r="T4958" s="3" t="inlineStr">
        <is>
          <t>https://casino.guru/exit?casinoId=10879&amp;domainLanguageId=2&amp;preferredLanguagesStr=9,2&amp;tosLinkRequired=false&amp;userCountryId=78&amp;listName=casino-detail&amp;pageType=16&amp;listPosition=1</t>
        </is>
      </c>
      <c r="U4958" t="inlineStr">
        <is>
          <t>https://casino.guru/1xplay-casino-review</t>
        </is>
      </c>
    </row>
    <row r="4959">
      <c r="A4959" s="9" t="inlineStr">
        <is>
          <t>21Dealer Casino</t>
        </is>
      </c>
      <c r="B4959" t="inlineStr">
        <is>
          <t>Anjouan</t>
        </is>
      </c>
      <c r="C4959" t="n">
        <v>3.5</v>
      </c>
      <c r="G4959" s="4" t="inlineStr">
        <is>
          <t>Yes</t>
        </is>
      </c>
      <c r="H4959" s="5" t="inlineStr">
        <is>
          <t>No</t>
        </is>
      </c>
      <c r="I4959" s="5" t="inlineStr">
        <is>
          <t>No</t>
        </is>
      </c>
      <c r="J4959" s="5" t="inlineStr">
        <is>
          <t>No</t>
        </is>
      </c>
      <c r="N4959" t="n">
        <v>1</v>
      </c>
      <c r="O4959" t="inlineStr">
        <is>
          <t>casino.guru</t>
        </is>
      </c>
      <c r="P4959" s="10" t="n">
        <v>46068</v>
      </c>
      <c r="Q4959" t="inlineStr">
        <is>
          <t>Yes</t>
        </is>
      </c>
      <c r="R4959" t="inlineStr">
        <is>
          <t>2026-04-19 07:11</t>
        </is>
      </c>
      <c r="T4959" s="3" t="inlineStr">
        <is>
          <t>https://casino.guru/21dealer-casino-review</t>
        </is>
      </c>
      <c r="U4959" t="inlineStr">
        <is>
          <t>https://casino.guru/21dealer-casino-review</t>
        </is>
      </c>
    </row>
    <row r="4960">
      <c r="A4960" s="9" t="inlineStr">
        <is>
          <t>7CSlot Casino</t>
        </is>
      </c>
      <c r="B4960" t="inlineStr">
        <is>
          <t>Curacao</t>
        </is>
      </c>
      <c r="C4960" t="n">
        <v>3.5</v>
      </c>
      <c r="G4960" s="4" t="inlineStr">
        <is>
          <t>Yes</t>
        </is>
      </c>
      <c r="H4960" s="5" t="inlineStr">
        <is>
          <t>No</t>
        </is>
      </c>
      <c r="I4960" s="5" t="inlineStr">
        <is>
          <t>No</t>
        </is>
      </c>
      <c r="J4960" s="5" t="inlineStr">
        <is>
          <t>No</t>
        </is>
      </c>
      <c r="N4960" t="n">
        <v>1</v>
      </c>
      <c r="O4960" t="inlineStr">
        <is>
          <t>casino.guru</t>
        </is>
      </c>
      <c r="P4960" s="10" t="n">
        <v>45946</v>
      </c>
      <c r="Q4960" t="inlineStr">
        <is>
          <t>Yes</t>
        </is>
      </c>
      <c r="R4960" t="inlineStr">
        <is>
          <t>2026-04-19 06:47</t>
        </is>
      </c>
      <c r="T4960" s="3" t="inlineStr">
        <is>
          <t>https://casino.guru/exit?casinoId=8697&amp;domainLanguageId=2&amp;preferredLanguagesStr=9,2&amp;tosLinkRequired=false&amp;userCountryId=78&amp;listName=casino-detail&amp;pageType=16&amp;listPosition=1</t>
        </is>
      </c>
      <c r="U4960" t="inlineStr">
        <is>
          <t>https://casino.guru/7cslot-casino-review</t>
        </is>
      </c>
    </row>
    <row r="4961">
      <c r="A4961" s="9" t="inlineStr">
        <is>
          <t>Apex Spins Casino</t>
        </is>
      </c>
      <c r="C4961" t="n">
        <v>3.5</v>
      </c>
      <c r="G4961" s="4" t="inlineStr">
        <is>
          <t>Yes</t>
        </is>
      </c>
      <c r="H4961" s="4" t="inlineStr">
        <is>
          <t>Yes</t>
        </is>
      </c>
      <c r="I4961" s="4" t="inlineStr">
        <is>
          <t>Yes</t>
        </is>
      </c>
      <c r="J4961" s="5" t="inlineStr">
        <is>
          <t>No</t>
        </is>
      </c>
      <c r="K4961" s="5" t="inlineStr">
        <is>
          <t>No</t>
        </is>
      </c>
      <c r="N4961" t="n">
        <v>1</v>
      </c>
      <c r="O4961" t="inlineStr">
        <is>
          <t>casino.guru</t>
        </is>
      </c>
      <c r="P4961" s="10" t="n">
        <v>45895</v>
      </c>
      <c r="Q4961" t="inlineStr">
        <is>
          <t>Yes</t>
        </is>
      </c>
      <c r="R4961" t="inlineStr">
        <is>
          <t>2026-04-19 06:26</t>
        </is>
      </c>
      <c r="T4961" s="3" t="inlineStr">
        <is>
          <t>https://casino.guru/apex-spins-casino-review</t>
        </is>
      </c>
      <c r="U4961" t="inlineStr">
        <is>
          <t>https://casino.guru/apex-spins-casino-review</t>
        </is>
      </c>
    </row>
    <row r="4962">
      <c r="A4962" s="9" t="inlineStr">
        <is>
          <t>BangoBet Casino</t>
        </is>
      </c>
      <c r="B4962" t="inlineStr">
        <is>
          <t>Curacao</t>
        </is>
      </c>
      <c r="C4962" t="n">
        <v>3.5</v>
      </c>
      <c r="G4962" s="4" t="inlineStr">
        <is>
          <t>Yes</t>
        </is>
      </c>
      <c r="H4962" s="4" t="inlineStr">
        <is>
          <t>Yes</t>
        </is>
      </c>
      <c r="I4962" s="4" t="inlineStr">
        <is>
          <t>Yes</t>
        </is>
      </c>
      <c r="J4962" s="5" t="inlineStr">
        <is>
          <t>No</t>
        </is>
      </c>
      <c r="K4962" s="5" t="inlineStr">
        <is>
          <t>No</t>
        </is>
      </c>
      <c r="N4962" t="n">
        <v>1</v>
      </c>
      <c r="O4962" t="inlineStr">
        <is>
          <t>casino.guru</t>
        </is>
      </c>
      <c r="P4962" s="10" t="n">
        <v>45950</v>
      </c>
      <c r="Q4962" t="inlineStr">
        <is>
          <t>Yes</t>
        </is>
      </c>
      <c r="R4962" t="inlineStr">
        <is>
          <t>2026-04-19 06:30</t>
        </is>
      </c>
      <c r="T4962" s="3" t="inlineStr">
        <is>
          <t>https://casino.guru/bangobet-casino-review</t>
        </is>
      </c>
      <c r="U4962" t="inlineStr">
        <is>
          <t>https://casino.guru/bangobet-casino-review</t>
        </is>
      </c>
    </row>
    <row r="4963">
      <c r="A4963" s="9" t="inlineStr">
        <is>
          <t>Bet4 Casino CL</t>
        </is>
      </c>
      <c r="B4963" t="inlineStr">
        <is>
          <t>Curacao</t>
        </is>
      </c>
      <c r="C4963" t="n">
        <v>3.5</v>
      </c>
      <c r="G4963" s="4" t="inlineStr">
        <is>
          <t>Yes</t>
        </is>
      </c>
      <c r="H4963" s="5" t="inlineStr">
        <is>
          <t>No</t>
        </is>
      </c>
      <c r="I4963" s="5" t="inlineStr">
        <is>
          <t>No</t>
        </is>
      </c>
      <c r="J4963" s="5" t="inlineStr">
        <is>
          <t>No</t>
        </is>
      </c>
      <c r="N4963" t="n">
        <v>1</v>
      </c>
      <c r="O4963" t="inlineStr">
        <is>
          <t>casino.guru</t>
        </is>
      </c>
      <c r="P4963" s="10" t="n">
        <v>46125</v>
      </c>
      <c r="Q4963" t="inlineStr">
        <is>
          <t>Yes</t>
        </is>
      </c>
      <c r="R4963" t="inlineStr">
        <is>
          <t>2026-04-19 06:49</t>
        </is>
      </c>
      <c r="T4963" s="3" t="inlineStr">
        <is>
          <t>https://casino.guru/exit?casinoId=8864&amp;domainLanguageId=2&amp;preferredLanguagesStr=9,2&amp;tosLinkRequired=false&amp;userCountryId=78&amp;listName=casino-detail&amp;pageType=16&amp;listPosition=1</t>
        </is>
      </c>
      <c r="U4963" t="inlineStr">
        <is>
          <t>https://casino.guru/bet4-cl-casino-review</t>
        </is>
      </c>
    </row>
    <row r="4964">
      <c r="A4964" s="9" t="inlineStr">
        <is>
          <t>BetVidi Casino</t>
        </is>
      </c>
      <c r="B4964" t="inlineStr">
        <is>
          <t>Anjouan</t>
        </is>
      </c>
      <c r="C4964" t="n">
        <v>3.5</v>
      </c>
      <c r="D4964" t="inlineStr">
        <is>
          <t>Unexpected Ltd.</t>
        </is>
      </c>
      <c r="G4964" s="4" t="inlineStr">
        <is>
          <t>Yes</t>
        </is>
      </c>
      <c r="H4964" s="4" t="inlineStr">
        <is>
          <t>Yes</t>
        </is>
      </c>
      <c r="I4964" s="4" t="inlineStr">
        <is>
          <t>Yes</t>
        </is>
      </c>
      <c r="J4964" s="5" t="inlineStr">
        <is>
          <t>No</t>
        </is>
      </c>
      <c r="N4964" t="n">
        <v>1</v>
      </c>
      <c r="O4964" t="inlineStr">
        <is>
          <t>casino.guru</t>
        </is>
      </c>
      <c r="P4964" s="10" t="n">
        <v>46018</v>
      </c>
      <c r="Q4964" t="inlineStr">
        <is>
          <t>Yes</t>
        </is>
      </c>
      <c r="R4964" t="inlineStr">
        <is>
          <t>2026-04-19 06:51</t>
        </is>
      </c>
      <c r="T4964" s="3" t="inlineStr">
        <is>
          <t>https://casino.guru/exit?casinoId=9148&amp;domainLanguageId=2&amp;preferredLanguagesStr=9,2&amp;tosLinkRequired=false&amp;userCountryId=78&amp;listName=casino-detail&amp;pageType=16&amp;listPosition=1</t>
        </is>
      </c>
      <c r="U4964" t="inlineStr">
        <is>
          <t>https://casino.guru/betvidi-casino-review</t>
        </is>
      </c>
    </row>
    <row r="4965">
      <c r="A4965" s="9" t="inlineStr">
        <is>
          <t>Betida Casino</t>
        </is>
      </c>
      <c r="B4965" t="inlineStr">
        <is>
          <t>Anjouan</t>
        </is>
      </c>
      <c r="C4965" t="n">
        <v>3.5</v>
      </c>
      <c r="G4965" s="4" t="inlineStr">
        <is>
          <t>Yes</t>
        </is>
      </c>
      <c r="H4965" s="4" t="inlineStr">
        <is>
          <t>Yes</t>
        </is>
      </c>
      <c r="I4965" s="4" t="inlineStr">
        <is>
          <t>Yes</t>
        </is>
      </c>
      <c r="J4965" s="5" t="inlineStr">
        <is>
          <t>No</t>
        </is>
      </c>
      <c r="N4965" t="n">
        <v>1</v>
      </c>
      <c r="O4965" t="inlineStr">
        <is>
          <t>casino.guru</t>
        </is>
      </c>
      <c r="P4965" s="10" t="n">
        <v>46114</v>
      </c>
      <c r="Q4965" t="inlineStr">
        <is>
          <t>Yes</t>
        </is>
      </c>
      <c r="R4965" t="inlineStr">
        <is>
          <t>2026-04-19 07:11</t>
        </is>
      </c>
      <c r="T4965" s="3" t="inlineStr">
        <is>
          <t>https://casino.guru/exit?casinoId=11425&amp;domainLanguageId=2&amp;preferredLanguagesStr=9,2&amp;tosLinkRequired=false&amp;userCountryId=78&amp;listName=casino-detail&amp;pageType=16&amp;listPosition=1</t>
        </is>
      </c>
      <c r="U4965" t="inlineStr">
        <is>
          <t>https://casino.guru/betida-casino-review</t>
        </is>
      </c>
    </row>
    <row r="4966">
      <c r="A4966" s="9" t="inlineStr">
        <is>
          <t>BettaJon88 Casino</t>
        </is>
      </c>
      <c r="B4966" t="inlineStr">
        <is>
          <t>Anjouan</t>
        </is>
      </c>
      <c r="C4966" t="n">
        <v>3.5</v>
      </c>
      <c r="G4966" s="4" t="inlineStr">
        <is>
          <t>Yes</t>
        </is>
      </c>
      <c r="H4966" s="4" t="inlineStr">
        <is>
          <t>Yes</t>
        </is>
      </c>
      <c r="I4966" s="4" t="inlineStr">
        <is>
          <t>Yes</t>
        </is>
      </c>
      <c r="J4966" s="5" t="inlineStr">
        <is>
          <t>No</t>
        </is>
      </c>
      <c r="N4966" t="n">
        <v>1</v>
      </c>
      <c r="O4966" t="inlineStr">
        <is>
          <t>casino.guru</t>
        </is>
      </c>
      <c r="P4966" s="10" t="n">
        <v>45943</v>
      </c>
      <c r="Q4966" t="inlineStr">
        <is>
          <t>Yes</t>
        </is>
      </c>
      <c r="R4966" t="inlineStr">
        <is>
          <t>2026-04-19 06:49</t>
        </is>
      </c>
      <c r="T4966" s="3" t="inlineStr">
        <is>
          <t>https://casino.guru/exit?casinoId=8900&amp;domainLanguageId=2&amp;preferredLanguagesStr=9,2&amp;tosLinkRequired=false&amp;userCountryId=78&amp;listName=casino-detail&amp;pageType=16&amp;listPosition=1</t>
        </is>
      </c>
      <c r="U4966" t="inlineStr">
        <is>
          <t>https://casino.guru/betttajon88-casino-review</t>
        </is>
      </c>
    </row>
    <row r="4967">
      <c r="A4967" s="9" t="inlineStr">
        <is>
          <t>Bolt Casino</t>
        </is>
      </c>
      <c r="B4967" t="inlineStr">
        <is>
          <t>Anjouan</t>
        </is>
      </c>
      <c r="C4967" t="n">
        <v>3.5</v>
      </c>
      <c r="G4967" s="4" t="inlineStr">
        <is>
          <t>Yes</t>
        </is>
      </c>
      <c r="H4967" s="4" t="inlineStr">
        <is>
          <t>Yes</t>
        </is>
      </c>
      <c r="I4967" s="4" t="inlineStr">
        <is>
          <t>Yes</t>
        </is>
      </c>
      <c r="J4967" s="5" t="inlineStr">
        <is>
          <t>No</t>
        </is>
      </c>
      <c r="N4967" t="n">
        <v>1</v>
      </c>
      <c r="O4967" t="inlineStr">
        <is>
          <t>casino.guru</t>
        </is>
      </c>
      <c r="P4967" s="10" t="n">
        <v>46135</v>
      </c>
      <c r="Q4967" t="inlineStr">
        <is>
          <t>Yes</t>
        </is>
      </c>
      <c r="R4967" t="inlineStr">
        <is>
          <t>2026-05-01 18:11</t>
        </is>
      </c>
      <c r="T4967" s="3" t="inlineStr">
        <is>
          <t>https://casino.guru/exit?casinoId=11441&amp;domainLanguageId=2&amp;preferredLanguagesStr=9,2&amp;tosLinkRequired=false&amp;userCountryId=78&amp;listName=casino-detail&amp;pageType=16&amp;listPosition=1</t>
        </is>
      </c>
      <c r="U4967" t="inlineStr">
        <is>
          <t>https://casino.guru/bolt-casino-review</t>
        </is>
      </c>
    </row>
    <row r="4968">
      <c r="A4968" s="9" t="inlineStr">
        <is>
          <t>Bucks Bet Casino</t>
        </is>
      </c>
      <c r="B4968" t="inlineStr">
        <is>
          <t>Anjouan</t>
        </is>
      </c>
      <c r="C4968" t="n">
        <v>3.5</v>
      </c>
      <c r="G4968" s="4" t="inlineStr">
        <is>
          <t>Yes</t>
        </is>
      </c>
      <c r="H4968" s="5" t="inlineStr">
        <is>
          <t>No</t>
        </is>
      </c>
      <c r="I4968" s="5" t="inlineStr">
        <is>
          <t>No</t>
        </is>
      </c>
      <c r="J4968" s="5" t="inlineStr">
        <is>
          <t>No</t>
        </is>
      </c>
      <c r="N4968" t="n">
        <v>1</v>
      </c>
      <c r="O4968" t="inlineStr">
        <is>
          <t>casino.guru</t>
        </is>
      </c>
      <c r="P4968" s="10" t="n">
        <v>45955</v>
      </c>
      <c r="Q4968" t="inlineStr">
        <is>
          <t>Yes</t>
        </is>
      </c>
      <c r="R4968" t="inlineStr">
        <is>
          <t>2026-04-19 07:02</t>
        </is>
      </c>
      <c r="T4968" s="3" t="inlineStr">
        <is>
          <t>https://casino.guru/exit?casinoId=10327&amp;domainLanguageId=2&amp;preferredLanguagesStr=9,2&amp;tosLinkRequired=false&amp;userCountryId=78&amp;listName=casino-detail&amp;pageType=16&amp;listPosition=1</t>
        </is>
      </c>
      <c r="U4968" t="inlineStr">
        <is>
          <t>https://casino.guru/bucks-bet-casino-review</t>
        </is>
      </c>
    </row>
    <row r="4969">
      <c r="A4969" s="9" t="inlineStr">
        <is>
          <t>Bynton Casino</t>
        </is>
      </c>
      <c r="B4969" t="inlineStr">
        <is>
          <t>UKGC</t>
        </is>
      </c>
      <c r="C4969" t="n">
        <v>3.5</v>
      </c>
      <c r="G4969" s="4" t="inlineStr">
        <is>
          <t>Yes</t>
        </is>
      </c>
      <c r="H4969" s="5" t="inlineStr">
        <is>
          <t>No</t>
        </is>
      </c>
      <c r="I4969" s="5" t="inlineStr">
        <is>
          <t>No</t>
        </is>
      </c>
      <c r="J4969" s="5" t="inlineStr">
        <is>
          <t>No</t>
        </is>
      </c>
      <c r="N4969" t="n">
        <v>1</v>
      </c>
      <c r="O4969" t="inlineStr">
        <is>
          <t>casino.guru</t>
        </is>
      </c>
      <c r="P4969" s="10" t="n">
        <v>46077</v>
      </c>
      <c r="Q4969" t="inlineStr">
        <is>
          <t>Yes</t>
        </is>
      </c>
      <c r="R4969" t="inlineStr">
        <is>
          <t>2026-04-19 06:07</t>
        </is>
      </c>
      <c r="S4969" s="3" t="inlineStr">
        <is>
          <t>https://bynton.com</t>
        </is>
      </c>
      <c r="T4969" s="3" t="inlineStr">
        <is>
          <t>https://casino.guru/exit?casinoId=2191&amp;domainLanguageId=2&amp;preferredLanguagesStr=9,2&amp;tosLinkRequired=false&amp;userCountryId=78&amp;listName=casino-detail&amp;pageType=16&amp;listPosition=1</t>
        </is>
      </c>
      <c r="U4969" t="inlineStr">
        <is>
          <t>https://casino.guru/bynton-casino-review</t>
        </is>
      </c>
    </row>
    <row r="4970">
      <c r="A4970" s="9" t="inlineStr">
        <is>
          <t>ChipFling Casino</t>
        </is>
      </c>
      <c r="B4970" t="inlineStr">
        <is>
          <t>Anjouan</t>
        </is>
      </c>
      <c r="C4970" t="n">
        <v>3.5</v>
      </c>
      <c r="G4970" s="4" t="inlineStr">
        <is>
          <t>Yes</t>
        </is>
      </c>
      <c r="H4970" s="4" t="inlineStr">
        <is>
          <t>Yes</t>
        </is>
      </c>
      <c r="I4970" s="4" t="inlineStr">
        <is>
          <t>Yes</t>
        </is>
      </c>
      <c r="J4970" s="5" t="inlineStr">
        <is>
          <t>No</t>
        </is>
      </c>
      <c r="N4970" t="n">
        <v>1</v>
      </c>
      <c r="O4970" t="inlineStr">
        <is>
          <t>casino.guru</t>
        </is>
      </c>
      <c r="P4970" s="10" t="n">
        <v>46049</v>
      </c>
      <c r="Q4970" t="inlineStr">
        <is>
          <t>Yes</t>
        </is>
      </c>
      <c r="R4970" t="inlineStr">
        <is>
          <t>2026-04-19 06:42</t>
        </is>
      </c>
      <c r="T4970" s="3" t="inlineStr">
        <is>
          <t>https://casino.guru/chipfling-casino-review</t>
        </is>
      </c>
      <c r="U4970" t="inlineStr">
        <is>
          <t>https://casino.guru/chipfling-casino-review</t>
        </is>
      </c>
    </row>
    <row r="4971">
      <c r="A4971" s="9" t="inlineStr">
        <is>
          <t>Chipsy Casino</t>
        </is>
      </c>
      <c r="B4971" t="inlineStr">
        <is>
          <t>Anjouan</t>
        </is>
      </c>
      <c r="C4971" t="n">
        <v>3.5</v>
      </c>
      <c r="D4971" t="inlineStr">
        <is>
          <t>TTOP Group AJ Ltd</t>
        </is>
      </c>
      <c r="G4971" s="4" t="inlineStr">
        <is>
          <t>Yes</t>
        </is>
      </c>
      <c r="H4971" s="4" t="inlineStr">
        <is>
          <t>Yes</t>
        </is>
      </c>
      <c r="I4971" s="4" t="inlineStr">
        <is>
          <t>Yes</t>
        </is>
      </c>
      <c r="J4971" s="5" t="inlineStr">
        <is>
          <t>No</t>
        </is>
      </c>
      <c r="N4971" t="n">
        <v>1</v>
      </c>
      <c r="O4971" t="inlineStr">
        <is>
          <t>casino.guru</t>
        </is>
      </c>
      <c r="P4971" s="10" t="n">
        <v>45862</v>
      </c>
      <c r="Q4971" t="inlineStr">
        <is>
          <t>Yes</t>
        </is>
      </c>
      <c r="R4971" t="inlineStr">
        <is>
          <t>2026-04-19 06:54</t>
        </is>
      </c>
      <c r="T4971" s="3" t="inlineStr">
        <is>
          <t>https://casino.guru/exit?casinoId=9512&amp;domainLanguageId=2&amp;preferredLanguagesStr=9,2&amp;tosLinkRequired=false&amp;userCountryId=78&amp;listName=casino-detail&amp;pageType=16&amp;listPosition=1</t>
        </is>
      </c>
      <c r="U4971" t="inlineStr">
        <is>
          <t>https://casino.guru/chipsy-casino-review</t>
        </is>
      </c>
    </row>
    <row r="4972">
      <c r="A4972" s="9" t="inlineStr">
        <is>
          <t>Cochin247 Casino</t>
        </is>
      </c>
      <c r="B4972" t="inlineStr">
        <is>
          <t>Curacao</t>
        </is>
      </c>
      <c r="C4972" t="n">
        <v>3.5</v>
      </c>
      <c r="G4972" s="4" t="inlineStr">
        <is>
          <t>Yes</t>
        </is>
      </c>
      <c r="H4972" s="5" t="inlineStr">
        <is>
          <t>No</t>
        </is>
      </c>
      <c r="I4972" s="5" t="inlineStr">
        <is>
          <t>No</t>
        </is>
      </c>
      <c r="J4972" s="5" t="inlineStr">
        <is>
          <t>No</t>
        </is>
      </c>
      <c r="N4972" t="n">
        <v>1</v>
      </c>
      <c r="O4972" t="inlineStr">
        <is>
          <t>casino.guru</t>
        </is>
      </c>
      <c r="P4972" s="10" t="n">
        <v>45973</v>
      </c>
      <c r="Q4972" t="inlineStr">
        <is>
          <t>Yes</t>
        </is>
      </c>
      <c r="R4972" t="inlineStr">
        <is>
          <t>2026-04-19 07:03</t>
        </is>
      </c>
      <c r="T4972" s="3" t="inlineStr">
        <is>
          <t>https://casino.guru/exit?casinoId=10525&amp;domainLanguageId=2&amp;preferredLanguagesStr=9,2&amp;tosLinkRequired=false&amp;userCountryId=78&amp;listName=casino-detail&amp;pageType=16&amp;listPosition=1</t>
        </is>
      </c>
      <c r="U4972" t="inlineStr">
        <is>
          <t>https://casino.guru/cochin247-casino-review</t>
        </is>
      </c>
    </row>
    <row r="4973">
      <c r="A4973" s="9" t="inlineStr">
        <is>
          <t>CoinFlippers Casino</t>
        </is>
      </c>
      <c r="B4973" t="inlineStr">
        <is>
          <t>Anjouan</t>
        </is>
      </c>
      <c r="C4973" t="n">
        <v>3.5</v>
      </c>
      <c r="D4973" t="inlineStr">
        <is>
          <t>Coinflippers Limited</t>
        </is>
      </c>
      <c r="G4973" s="4" t="inlineStr">
        <is>
          <t>Yes</t>
        </is>
      </c>
      <c r="H4973" s="4" t="inlineStr">
        <is>
          <t>Yes</t>
        </is>
      </c>
      <c r="I4973" s="4" t="inlineStr">
        <is>
          <t>Yes</t>
        </is>
      </c>
      <c r="J4973" s="5" t="inlineStr">
        <is>
          <t>No</t>
        </is>
      </c>
      <c r="N4973" t="n">
        <v>1</v>
      </c>
      <c r="O4973" t="inlineStr">
        <is>
          <t>casino.guru</t>
        </is>
      </c>
      <c r="P4973" s="10" t="n">
        <v>45905</v>
      </c>
      <c r="Q4973" t="inlineStr">
        <is>
          <t>Yes</t>
        </is>
      </c>
      <c r="R4973" t="inlineStr">
        <is>
          <t>2026-04-19 06:59</t>
        </is>
      </c>
      <c r="T4973" s="3" t="inlineStr">
        <is>
          <t>https://casino.guru/exit?casinoId=10037&amp;domainLanguageId=2&amp;preferredLanguagesStr=9,2&amp;tosLinkRequired=false&amp;userCountryId=78&amp;listName=casino-detail&amp;pageType=16&amp;listPosition=1</t>
        </is>
      </c>
      <c r="U4973" t="inlineStr">
        <is>
          <t>https://casino.guru/coinflippers-casino-review</t>
        </is>
      </c>
    </row>
    <row r="4974">
      <c r="A4974" s="9" t="inlineStr">
        <is>
          <t>Coinslotty Casino</t>
        </is>
      </c>
      <c r="B4974" t="inlineStr">
        <is>
          <t>Curacao</t>
        </is>
      </c>
      <c r="C4974" t="n">
        <v>3.5</v>
      </c>
      <c r="D4974" t="inlineStr">
        <is>
          <t>Stable Tech N.V</t>
        </is>
      </c>
      <c r="G4974" s="4" t="inlineStr">
        <is>
          <t>Yes</t>
        </is>
      </c>
      <c r="H4974" s="4" t="inlineStr">
        <is>
          <t>Yes</t>
        </is>
      </c>
      <c r="I4974" s="4" t="inlineStr">
        <is>
          <t>Yes</t>
        </is>
      </c>
      <c r="J4974" s="5" t="inlineStr">
        <is>
          <t>No</t>
        </is>
      </c>
      <c r="N4974" t="n">
        <v>1</v>
      </c>
      <c r="O4974" t="inlineStr">
        <is>
          <t>casino.guru</t>
        </is>
      </c>
      <c r="P4974" s="10" t="n">
        <v>46029</v>
      </c>
      <c r="Q4974" t="inlineStr">
        <is>
          <t>Yes</t>
        </is>
      </c>
      <c r="R4974" t="inlineStr">
        <is>
          <t>2026-04-19 06:25</t>
        </is>
      </c>
      <c r="T4974" s="3" t="inlineStr">
        <is>
          <t>https://casino.guru/exit?casinoId=5443&amp;domainLanguageId=2&amp;preferredLanguagesStr=9,2&amp;tosLinkRequired=false&amp;userCountryId=78&amp;listName=casino-detail&amp;pageType=16&amp;listPosition=1</t>
        </is>
      </c>
      <c r="U4974" t="inlineStr">
        <is>
          <t>https://casino.guru/coinslotty-casino-review</t>
        </is>
      </c>
    </row>
    <row r="4975">
      <c r="A4975" s="9" t="inlineStr">
        <is>
          <t>Crash2x Casino</t>
        </is>
      </c>
      <c r="B4975" t="inlineStr">
        <is>
          <t>Anjouan</t>
        </is>
      </c>
      <c r="C4975" t="n">
        <v>3.5</v>
      </c>
      <c r="G4975" s="4" t="inlineStr">
        <is>
          <t>Yes</t>
        </is>
      </c>
      <c r="H4975" s="4" t="inlineStr">
        <is>
          <t>Yes</t>
        </is>
      </c>
      <c r="I4975" s="4" t="inlineStr">
        <is>
          <t>Yes</t>
        </is>
      </c>
      <c r="J4975" s="5" t="inlineStr">
        <is>
          <t>No</t>
        </is>
      </c>
      <c r="N4975" t="n">
        <v>1</v>
      </c>
      <c r="O4975" t="inlineStr">
        <is>
          <t>casino.guru</t>
        </is>
      </c>
      <c r="P4975" s="10" t="n">
        <v>46127</v>
      </c>
      <c r="Q4975" t="inlineStr">
        <is>
          <t>Yes</t>
        </is>
      </c>
      <c r="R4975" t="inlineStr">
        <is>
          <t>2026-04-19 07:13</t>
        </is>
      </c>
      <c r="T4975" s="3" t="inlineStr">
        <is>
          <t>https://casino.guru/exit?casinoId=11625&amp;domainLanguageId=2&amp;preferredLanguagesStr=9,2&amp;tosLinkRequired=false&amp;userCountryId=78&amp;listName=casino-detail&amp;pageType=16&amp;listPosition=1</t>
        </is>
      </c>
      <c r="U4975" t="inlineStr">
        <is>
          <t>https://casino.guru/crash2x-casino-review</t>
        </is>
      </c>
    </row>
    <row r="4976">
      <c r="A4976" s="9" t="inlineStr">
        <is>
          <t>Cyclix Games Casino</t>
        </is>
      </c>
      <c r="B4976" t="inlineStr">
        <is>
          <t>Anjouan</t>
        </is>
      </c>
      <c r="C4976" t="n">
        <v>3.5</v>
      </c>
      <c r="G4976" s="4" t="inlineStr">
        <is>
          <t>Yes</t>
        </is>
      </c>
      <c r="H4976" s="4" t="inlineStr">
        <is>
          <t>Yes</t>
        </is>
      </c>
      <c r="I4976" s="4" t="inlineStr">
        <is>
          <t>Yes</t>
        </is>
      </c>
      <c r="J4976" s="5" t="inlineStr">
        <is>
          <t>No</t>
        </is>
      </c>
      <c r="N4976" t="n">
        <v>1</v>
      </c>
      <c r="O4976" t="inlineStr">
        <is>
          <t>casino.guru</t>
        </is>
      </c>
      <c r="P4976" s="10" t="n">
        <v>45926</v>
      </c>
      <c r="Q4976" t="inlineStr">
        <is>
          <t>Yes</t>
        </is>
      </c>
      <c r="R4976" t="inlineStr">
        <is>
          <t>2026-04-19 06:56</t>
        </is>
      </c>
      <c r="T4976" s="3" t="inlineStr">
        <is>
          <t>https://casino.guru/exit?casinoId=9668&amp;domainLanguageId=2&amp;preferredLanguagesStr=9,2&amp;tosLinkRequired=false&amp;userCountryId=78&amp;listName=casino-detail&amp;pageType=16&amp;listPosition=1</t>
        </is>
      </c>
      <c r="U4976" t="inlineStr">
        <is>
          <t>https://casino.guru/cyclix-games-casino-review</t>
        </is>
      </c>
    </row>
    <row r="4977">
      <c r="A4977" s="9" t="inlineStr">
        <is>
          <t>Eternal Casino</t>
        </is>
      </c>
      <c r="B4977" t="inlineStr">
        <is>
          <t>Anjouan</t>
        </is>
      </c>
      <c r="C4977" t="n">
        <v>3.5</v>
      </c>
      <c r="D4977" t="inlineStr">
        <is>
          <t>Crypto Industry d.o.o. Beograd</t>
        </is>
      </c>
      <c r="G4977" s="4" t="inlineStr">
        <is>
          <t>Yes</t>
        </is>
      </c>
      <c r="H4977" s="4" t="inlineStr">
        <is>
          <t>Yes</t>
        </is>
      </c>
      <c r="I4977" s="4" t="inlineStr">
        <is>
          <t>Yes</t>
        </is>
      </c>
      <c r="J4977" s="5" t="inlineStr">
        <is>
          <t>No</t>
        </is>
      </c>
      <c r="N4977" t="n">
        <v>1</v>
      </c>
      <c r="O4977" t="inlineStr">
        <is>
          <t>casino.guru</t>
        </is>
      </c>
      <c r="P4977" s="10" t="n">
        <v>45880</v>
      </c>
      <c r="Q4977" t="inlineStr">
        <is>
          <t>Yes</t>
        </is>
      </c>
      <c r="R4977" t="inlineStr">
        <is>
          <t>2026-04-19 06:49</t>
        </is>
      </c>
      <c r="T4977" s="3" t="inlineStr">
        <is>
          <t>https://casino.guru/exit?casinoId=8942&amp;domainLanguageId=2&amp;preferredLanguagesStr=9,2&amp;tosLinkRequired=false&amp;userCountryId=78&amp;listName=casino-detail&amp;pageType=16&amp;listPosition=1</t>
        </is>
      </c>
      <c r="U4977" t="inlineStr">
        <is>
          <t>https://casino.guru/eternal-casino-review</t>
        </is>
      </c>
    </row>
    <row r="4978">
      <c r="A4978" s="9" t="inlineStr">
        <is>
          <t>FULLBet Casino</t>
        </is>
      </c>
      <c r="B4978" t="inlineStr">
        <is>
          <t>Anjouan</t>
        </is>
      </c>
      <c r="C4978" t="n">
        <v>3.5</v>
      </c>
      <c r="G4978" s="4" t="inlineStr">
        <is>
          <t>Yes</t>
        </is>
      </c>
      <c r="H4978" s="5" t="inlineStr">
        <is>
          <t>No</t>
        </is>
      </c>
      <c r="I4978" s="5" t="inlineStr">
        <is>
          <t>No</t>
        </is>
      </c>
      <c r="J4978" s="5" t="inlineStr">
        <is>
          <t>No</t>
        </is>
      </c>
      <c r="N4978" t="n">
        <v>1</v>
      </c>
      <c r="O4978" t="inlineStr">
        <is>
          <t>casino.guru</t>
        </is>
      </c>
      <c r="P4978" s="10" t="n">
        <v>46007</v>
      </c>
      <c r="Q4978" t="inlineStr">
        <is>
          <t>Yes</t>
        </is>
      </c>
      <c r="R4978" t="inlineStr">
        <is>
          <t>2026-04-19 07:03</t>
        </is>
      </c>
      <c r="T4978" s="3" t="inlineStr">
        <is>
          <t>https://casino.guru/exit?casinoId=10442&amp;domainLanguageId=2&amp;preferredLanguagesStr=9,2&amp;tosLinkRequired=false&amp;userCountryId=78&amp;listName=casino-detail&amp;pageType=16&amp;listPosition=1</t>
        </is>
      </c>
      <c r="U4978" t="inlineStr">
        <is>
          <t>https://casino.guru/fullbet-casino-review</t>
        </is>
      </c>
    </row>
    <row r="4979">
      <c r="A4979" s="9" t="inlineStr">
        <is>
          <t>Fusionbets Casino</t>
        </is>
      </c>
      <c r="B4979" t="inlineStr">
        <is>
          <t>Curacao</t>
        </is>
      </c>
      <c r="C4979" t="n">
        <v>3.5</v>
      </c>
      <c r="G4979" s="4" t="inlineStr">
        <is>
          <t>Yes</t>
        </is>
      </c>
      <c r="H4979" s="5" t="inlineStr">
        <is>
          <t>No</t>
        </is>
      </c>
      <c r="I4979" s="5" t="inlineStr">
        <is>
          <t>No</t>
        </is>
      </c>
      <c r="J4979" s="4" t="inlineStr">
        <is>
          <t>Yes</t>
        </is>
      </c>
      <c r="N4979" t="n">
        <v>1</v>
      </c>
      <c r="O4979" t="inlineStr">
        <is>
          <t>casino.guru</t>
        </is>
      </c>
      <c r="P4979" s="10" t="n">
        <v>46019</v>
      </c>
      <c r="Q4979" t="inlineStr">
        <is>
          <t>Yes</t>
        </is>
      </c>
      <c r="R4979" t="inlineStr">
        <is>
          <t>2026-04-19 06:52</t>
        </is>
      </c>
      <c r="T4979" s="3" t="inlineStr">
        <is>
          <t>https://casino.guru/exit?casinoId=9300&amp;domainLanguageId=2&amp;preferredLanguagesStr=9,2&amp;tosLinkRequired=false&amp;userCountryId=78&amp;listName=casino-detail&amp;pageType=16&amp;listPosition=1</t>
        </is>
      </c>
      <c r="U4979" t="inlineStr">
        <is>
          <t>https://casino.guru/fusionbets-casino-review</t>
        </is>
      </c>
    </row>
    <row r="4980">
      <c r="A4980" s="9" t="inlineStr">
        <is>
          <t>Game Blitz Casino</t>
        </is>
      </c>
      <c r="B4980" t="inlineStr">
        <is>
          <t>Anjouan</t>
        </is>
      </c>
      <c r="C4980" t="n">
        <v>3.5</v>
      </c>
      <c r="G4980" s="4" t="inlineStr">
        <is>
          <t>Yes</t>
        </is>
      </c>
      <c r="H4980" s="4" t="inlineStr">
        <is>
          <t>Yes</t>
        </is>
      </c>
      <c r="I4980" s="4" t="inlineStr">
        <is>
          <t>Yes</t>
        </is>
      </c>
      <c r="J4980" s="5" t="inlineStr">
        <is>
          <t>No</t>
        </is>
      </c>
      <c r="N4980" t="n">
        <v>1</v>
      </c>
      <c r="O4980" t="inlineStr">
        <is>
          <t>casino.guru</t>
        </is>
      </c>
      <c r="P4980" s="10" t="n">
        <v>46013</v>
      </c>
      <c r="Q4980" t="inlineStr">
        <is>
          <t>Yes</t>
        </is>
      </c>
      <c r="R4980" t="inlineStr">
        <is>
          <t>2026-04-19 06:56</t>
        </is>
      </c>
      <c r="T4980" s="3" t="inlineStr">
        <is>
          <t>https://casino.guru/exit?casinoId=9777&amp;domainLanguageId=2&amp;preferredLanguagesStr=9,2&amp;tosLinkRequired=false&amp;userCountryId=78&amp;listName=casino-detail&amp;pageType=16&amp;listPosition=1</t>
        </is>
      </c>
      <c r="U4980" t="inlineStr">
        <is>
          <t>https://casino.guru/game-blitz-casino-review</t>
        </is>
      </c>
    </row>
    <row r="4981">
      <c r="A4981" s="9" t="inlineStr">
        <is>
          <t>Invite Only Casino</t>
        </is>
      </c>
      <c r="B4981" t="inlineStr">
        <is>
          <t>Anjouan</t>
        </is>
      </c>
      <c r="C4981" t="n">
        <v>3.5</v>
      </c>
      <c r="G4981" s="4" t="inlineStr">
        <is>
          <t>Yes</t>
        </is>
      </c>
      <c r="H4981" s="5" t="inlineStr">
        <is>
          <t>No</t>
        </is>
      </c>
      <c r="I4981" s="5" t="inlineStr">
        <is>
          <t>No</t>
        </is>
      </c>
      <c r="J4981" s="5" t="inlineStr">
        <is>
          <t>No</t>
        </is>
      </c>
      <c r="N4981" t="n">
        <v>1</v>
      </c>
      <c r="O4981" t="inlineStr">
        <is>
          <t>casino.guru</t>
        </is>
      </c>
      <c r="P4981" s="10" t="n">
        <v>46053</v>
      </c>
      <c r="Q4981" t="inlineStr">
        <is>
          <t>Yes</t>
        </is>
      </c>
      <c r="R4981" t="inlineStr">
        <is>
          <t>2026-04-19 07:09</t>
        </is>
      </c>
      <c r="T4981" s="3" t="inlineStr">
        <is>
          <t>https://casino.guru/invite-only-casino-review</t>
        </is>
      </c>
      <c r="U4981" t="inlineStr">
        <is>
          <t>https://casino.guru/invite-only-casino-review</t>
        </is>
      </c>
    </row>
    <row r="4982">
      <c r="A4982" s="9" t="inlineStr">
        <is>
          <t>Jamslots Casino</t>
        </is>
      </c>
      <c r="B4982" t="inlineStr">
        <is>
          <t>Anjouan</t>
        </is>
      </c>
      <c r="C4982" t="n">
        <v>3.5</v>
      </c>
      <c r="G4982" s="4" t="inlineStr">
        <is>
          <t>Yes</t>
        </is>
      </c>
      <c r="H4982" s="4" t="inlineStr">
        <is>
          <t>Yes</t>
        </is>
      </c>
      <c r="I4982" s="4" t="inlineStr">
        <is>
          <t>Yes</t>
        </is>
      </c>
      <c r="J4982" s="5" t="inlineStr">
        <is>
          <t>No</t>
        </is>
      </c>
      <c r="N4982" t="n">
        <v>1</v>
      </c>
      <c r="O4982" t="inlineStr">
        <is>
          <t>casino.guru</t>
        </is>
      </c>
      <c r="P4982" s="10" t="n">
        <v>45844</v>
      </c>
      <c r="Q4982" t="inlineStr">
        <is>
          <t>Yes</t>
        </is>
      </c>
      <c r="R4982" t="inlineStr">
        <is>
          <t>2026-04-19 06:53</t>
        </is>
      </c>
      <c r="T4982" s="3" t="inlineStr">
        <is>
          <t>https://casino.guru/exit?casinoId=9349&amp;domainLanguageId=2&amp;preferredLanguagesStr=9,2&amp;tosLinkRequired=false&amp;userCountryId=78&amp;listName=casino-detail&amp;pageType=16&amp;listPosition=1</t>
        </is>
      </c>
      <c r="U4982" t="inlineStr">
        <is>
          <t>https://casino.guru/jamslots-casino-review</t>
        </is>
      </c>
    </row>
    <row r="4983">
      <c r="A4983" s="9" t="inlineStr">
        <is>
          <t>Juegablue Casino</t>
        </is>
      </c>
      <c r="B4983" t="inlineStr">
        <is>
          <t>Curacao</t>
        </is>
      </c>
      <c r="C4983" t="n">
        <v>3.5</v>
      </c>
      <c r="G4983" s="4" t="inlineStr">
        <is>
          <t>Yes</t>
        </is>
      </c>
      <c r="H4983" s="5" t="inlineStr">
        <is>
          <t>No</t>
        </is>
      </c>
      <c r="I4983" s="5" t="inlineStr">
        <is>
          <t>No</t>
        </is>
      </c>
      <c r="J4983" s="5" t="inlineStr">
        <is>
          <t>No</t>
        </is>
      </c>
      <c r="N4983" t="n">
        <v>1</v>
      </c>
      <c r="O4983" t="inlineStr">
        <is>
          <t>casino.guru</t>
        </is>
      </c>
      <c r="P4983" s="10" t="n">
        <v>45887</v>
      </c>
      <c r="Q4983" t="inlineStr">
        <is>
          <t>Yes</t>
        </is>
      </c>
      <c r="R4983" t="inlineStr">
        <is>
          <t>2026-04-19 06:22</t>
        </is>
      </c>
      <c r="T4983" s="3" t="inlineStr">
        <is>
          <t>https://casino.guru/exit?casinoId=4976&amp;domainLanguageId=2&amp;preferredLanguagesStr=9,2&amp;tosLinkRequired=false&amp;userCountryId=78&amp;listName=casino-detail&amp;pageType=16&amp;listPosition=1</t>
        </is>
      </c>
      <c r="U4983" t="inlineStr">
        <is>
          <t>https://casino.guru/juegablue-casino-review</t>
        </is>
      </c>
    </row>
    <row r="4984">
      <c r="A4984" s="9" t="inlineStr">
        <is>
          <t>JuegoDorado Casino</t>
        </is>
      </c>
      <c r="B4984" t="inlineStr">
        <is>
          <t>MGA</t>
        </is>
      </c>
      <c r="C4984" t="n">
        <v>3.5</v>
      </c>
      <c r="G4984" s="4" t="inlineStr">
        <is>
          <t>Yes</t>
        </is>
      </c>
      <c r="H4984" s="5" t="inlineStr">
        <is>
          <t>No</t>
        </is>
      </c>
      <c r="I4984" s="5" t="inlineStr">
        <is>
          <t>No</t>
        </is>
      </c>
      <c r="J4984" s="5" t="inlineStr">
        <is>
          <t>No</t>
        </is>
      </c>
      <c r="N4984" t="n">
        <v>1</v>
      </c>
      <c r="O4984" t="inlineStr">
        <is>
          <t>casino.guru</t>
        </is>
      </c>
      <c r="P4984" s="10" t="n">
        <v>45465</v>
      </c>
      <c r="Q4984" t="inlineStr">
        <is>
          <t>Yes</t>
        </is>
      </c>
      <c r="R4984" t="inlineStr">
        <is>
          <t>2026-04-19 06:36</t>
        </is>
      </c>
      <c r="T4984" s="3" t="inlineStr">
        <is>
          <t>https://casino.guru/juegodorado-casino-review</t>
        </is>
      </c>
      <c r="U4984" t="inlineStr">
        <is>
          <t>https://casino.guru/juegodorado-casino-review</t>
        </is>
      </c>
    </row>
    <row r="4985">
      <c r="A4985" s="9" t="inlineStr">
        <is>
          <t>KingBit Casino</t>
        </is>
      </c>
      <c r="B4985" t="inlineStr">
        <is>
          <t>Curacao</t>
        </is>
      </c>
      <c r="C4985" t="n">
        <v>3.5</v>
      </c>
      <c r="G4985" s="4" t="inlineStr">
        <is>
          <t>Yes</t>
        </is>
      </c>
      <c r="H4985" s="4" t="inlineStr">
        <is>
          <t>Yes</t>
        </is>
      </c>
      <c r="I4985" s="4" t="inlineStr">
        <is>
          <t>Yes</t>
        </is>
      </c>
      <c r="J4985" s="5" t="inlineStr">
        <is>
          <t>No</t>
        </is>
      </c>
      <c r="N4985" t="n">
        <v>1</v>
      </c>
      <c r="O4985" t="inlineStr">
        <is>
          <t>casino.guru</t>
        </is>
      </c>
      <c r="P4985" s="10" t="n">
        <v>46059</v>
      </c>
      <c r="Q4985" t="inlineStr">
        <is>
          <t>Yes</t>
        </is>
      </c>
      <c r="R4985" t="inlineStr">
        <is>
          <t>2026-04-19 06:09</t>
        </is>
      </c>
      <c r="S4985" s="3" t="inlineStr">
        <is>
          <t>https://www.kingbitcasino.com</t>
        </is>
      </c>
      <c r="T4985" s="3" t="inlineStr">
        <is>
          <t>https://casino.guru/exit?casinoId=2478&amp;domainLanguageId=2&amp;preferredLanguagesStr=9,2&amp;tosLinkRequired=false&amp;userCountryId=78&amp;listName=casino-detail&amp;pageType=16&amp;listPosition=1</t>
        </is>
      </c>
      <c r="U4985" t="inlineStr">
        <is>
          <t>https://casino.guru/kingbit-casino-review</t>
        </is>
      </c>
    </row>
    <row r="4986">
      <c r="A4986" s="9" t="inlineStr">
        <is>
          <t>MAX BET ON WIN Casino</t>
        </is>
      </c>
      <c r="C4986" t="n">
        <v>3.5</v>
      </c>
      <c r="G4986" s="4" t="inlineStr">
        <is>
          <t>Yes</t>
        </is>
      </c>
      <c r="H4986" s="5" t="inlineStr">
        <is>
          <t>No</t>
        </is>
      </c>
      <c r="I4986" s="5" t="inlineStr">
        <is>
          <t>No</t>
        </is>
      </c>
      <c r="J4986" s="5" t="inlineStr">
        <is>
          <t>No</t>
        </is>
      </c>
      <c r="N4986" t="n">
        <v>1</v>
      </c>
      <c r="O4986" t="inlineStr">
        <is>
          <t>casino.guru</t>
        </is>
      </c>
      <c r="P4986" s="10" t="n">
        <v>46048</v>
      </c>
      <c r="Q4986" t="inlineStr">
        <is>
          <t>Yes</t>
        </is>
      </c>
      <c r="R4986" t="inlineStr">
        <is>
          <t>2026-04-19 06:50</t>
        </is>
      </c>
      <c r="T4986" s="3" t="inlineStr">
        <is>
          <t>https://casino.guru/max-bet-on-win-casino-review</t>
        </is>
      </c>
      <c r="U4986" t="inlineStr">
        <is>
          <t>https://casino.guru/max-bet-on-win-casino-review</t>
        </is>
      </c>
    </row>
    <row r="4987">
      <c r="A4987" s="9" t="inlineStr">
        <is>
          <t>Oddami Casino</t>
        </is>
      </c>
      <c r="B4987" t="inlineStr">
        <is>
          <t>Anjouan</t>
        </is>
      </c>
      <c r="C4987" t="n">
        <v>3.5</v>
      </c>
      <c r="G4987" s="4" t="inlineStr">
        <is>
          <t>Yes</t>
        </is>
      </c>
      <c r="H4987" s="5" t="inlineStr">
        <is>
          <t>No</t>
        </is>
      </c>
      <c r="I4987" s="5" t="inlineStr">
        <is>
          <t>No</t>
        </is>
      </c>
      <c r="J4987" s="5" t="inlineStr">
        <is>
          <t>No</t>
        </is>
      </c>
      <c r="N4987" t="n">
        <v>1</v>
      </c>
      <c r="O4987" t="inlineStr">
        <is>
          <t>casino.guru</t>
        </is>
      </c>
      <c r="P4987" s="10" t="n">
        <v>45970</v>
      </c>
      <c r="Q4987" t="inlineStr">
        <is>
          <t>Yes</t>
        </is>
      </c>
      <c r="R4987" t="inlineStr">
        <is>
          <t>2026-04-19 07:00</t>
        </is>
      </c>
      <c r="T4987" s="3" t="inlineStr">
        <is>
          <t>https://casino.guru/oddami-casino-review</t>
        </is>
      </c>
      <c r="U4987" t="inlineStr">
        <is>
          <t>https://casino.guru/oddami-casino-review</t>
        </is>
      </c>
    </row>
    <row r="4988">
      <c r="A4988" s="9" t="inlineStr">
        <is>
          <t>PlayIt8 Casino</t>
        </is>
      </c>
      <c r="B4988" t="inlineStr">
        <is>
          <t>Anjouan</t>
        </is>
      </c>
      <c r="C4988" t="n">
        <v>3.5</v>
      </c>
      <c r="G4988" s="4" t="inlineStr">
        <is>
          <t>Yes</t>
        </is>
      </c>
      <c r="H4988" s="5" t="inlineStr">
        <is>
          <t>No</t>
        </is>
      </c>
      <c r="I4988" s="5" t="inlineStr">
        <is>
          <t>No</t>
        </is>
      </c>
      <c r="J4988" s="5" t="inlineStr">
        <is>
          <t>No</t>
        </is>
      </c>
      <c r="N4988" t="n">
        <v>1</v>
      </c>
      <c r="O4988" t="inlineStr">
        <is>
          <t>casino.guru</t>
        </is>
      </c>
      <c r="P4988" s="10" t="n">
        <v>45878</v>
      </c>
      <c r="Q4988" t="inlineStr">
        <is>
          <t>Yes</t>
        </is>
      </c>
      <c r="R4988" t="inlineStr">
        <is>
          <t>2026-04-19 06:50</t>
        </is>
      </c>
      <c r="T4988" s="3" t="inlineStr">
        <is>
          <t>https://casino.guru/exit?casinoId=9057&amp;domainLanguageId=2&amp;preferredLanguagesStr=9,2&amp;tosLinkRequired=false&amp;userCountryId=78&amp;listName=casino-detail&amp;pageType=16&amp;listPosition=1</t>
        </is>
      </c>
      <c r="U4988" t="inlineStr">
        <is>
          <t>https://casino.guru/playit8-casino-review</t>
        </is>
      </c>
    </row>
    <row r="4989">
      <c r="A4989" s="9" t="inlineStr">
        <is>
          <t>Pupa&amp;amp;Lupa Casino</t>
        </is>
      </c>
      <c r="C4989" t="n">
        <v>3.5</v>
      </c>
      <c r="G4989" s="4" t="inlineStr">
        <is>
          <t>Yes</t>
        </is>
      </c>
      <c r="H4989" s="4" t="inlineStr">
        <is>
          <t>Yes</t>
        </is>
      </c>
      <c r="I4989" s="4" t="inlineStr">
        <is>
          <t>Yes</t>
        </is>
      </c>
      <c r="J4989" s="5" t="inlineStr">
        <is>
          <t>No</t>
        </is>
      </c>
      <c r="N4989" t="n">
        <v>1</v>
      </c>
      <c r="O4989" t="inlineStr">
        <is>
          <t>casino.guru</t>
        </is>
      </c>
      <c r="P4989" s="10" t="n">
        <v>46048</v>
      </c>
      <c r="Q4989" t="inlineStr">
        <is>
          <t>Yes</t>
        </is>
      </c>
      <c r="R4989" t="inlineStr">
        <is>
          <t>2026-04-19 06:51</t>
        </is>
      </c>
      <c r="T4989" s="3" t="inlineStr">
        <is>
          <t>https://casino.guru/exit?casinoId=9116&amp;domainLanguageId=2&amp;preferredLanguagesStr=9,2&amp;tosLinkRequired=false&amp;userCountryId=78&amp;listName=casino-detail&amp;pageType=16&amp;listPosition=1</t>
        </is>
      </c>
      <c r="U4989" t="inlineStr">
        <is>
          <t>https://casino.guru/pupa-lupa-casino-review</t>
        </is>
      </c>
    </row>
    <row r="4990">
      <c r="A4990" s="9" t="inlineStr">
        <is>
          <t>Roya1bet Casino</t>
        </is>
      </c>
      <c r="C4990" t="n">
        <v>3.5</v>
      </c>
      <c r="G4990" s="4" t="inlineStr">
        <is>
          <t>Yes</t>
        </is>
      </c>
      <c r="H4990" s="4" t="inlineStr">
        <is>
          <t>Yes</t>
        </is>
      </c>
      <c r="I4990" s="4" t="inlineStr">
        <is>
          <t>Yes</t>
        </is>
      </c>
      <c r="J4990" s="5" t="inlineStr">
        <is>
          <t>No</t>
        </is>
      </c>
      <c r="N4990" t="n">
        <v>1</v>
      </c>
      <c r="O4990" t="inlineStr">
        <is>
          <t>casino.guru</t>
        </is>
      </c>
      <c r="P4990" s="10" t="n">
        <v>46090</v>
      </c>
      <c r="Q4990" t="inlineStr">
        <is>
          <t>Yes</t>
        </is>
      </c>
      <c r="R4990" t="inlineStr">
        <is>
          <t>2026-04-19 06:27</t>
        </is>
      </c>
      <c r="T4990" s="3" t="inlineStr">
        <is>
          <t>https://casino.guru/oly2win-casino-review</t>
        </is>
      </c>
      <c r="U4990" t="inlineStr">
        <is>
          <t>https://casino.guru/oly2win-casino-review</t>
        </is>
      </c>
    </row>
    <row r="4991">
      <c r="A4991" s="9" t="inlineStr">
        <is>
          <t>Simon Says Casino</t>
        </is>
      </c>
      <c r="B4991" t="inlineStr">
        <is>
          <t>Curacao</t>
        </is>
      </c>
      <c r="C4991" t="n">
        <v>3.5</v>
      </c>
      <c r="G4991" s="4" t="inlineStr">
        <is>
          <t>Yes</t>
        </is>
      </c>
      <c r="H4991" s="5" t="inlineStr">
        <is>
          <t>No</t>
        </is>
      </c>
      <c r="I4991" s="5" t="inlineStr">
        <is>
          <t>No</t>
        </is>
      </c>
      <c r="J4991" s="5" t="inlineStr">
        <is>
          <t>No</t>
        </is>
      </c>
      <c r="N4991" t="n">
        <v>1</v>
      </c>
      <c r="O4991" t="inlineStr">
        <is>
          <t>casino.guru</t>
        </is>
      </c>
      <c r="P4991" s="10" t="n">
        <v>46063</v>
      </c>
      <c r="Q4991" t="inlineStr">
        <is>
          <t>Yes</t>
        </is>
      </c>
      <c r="R4991" t="inlineStr">
        <is>
          <t>2026-04-19 06:08</t>
        </is>
      </c>
      <c r="T4991" s="3" t="inlineStr">
        <is>
          <t>https://casino.guru/simon-says-casino-review</t>
        </is>
      </c>
      <c r="U4991" t="inlineStr">
        <is>
          <t>https://casino.guru/simon-says-casino-review</t>
        </is>
      </c>
    </row>
    <row r="4992">
      <c r="A4992" s="9" t="inlineStr">
        <is>
          <t>SlotnGo Casino</t>
        </is>
      </c>
      <c r="B4992" t="inlineStr">
        <is>
          <t>Anjouan</t>
        </is>
      </c>
      <c r="C4992" t="n">
        <v>3.5</v>
      </c>
      <c r="G4992" s="4" t="inlineStr">
        <is>
          <t>Yes</t>
        </is>
      </c>
      <c r="H4992" s="5" t="inlineStr">
        <is>
          <t>No</t>
        </is>
      </c>
      <c r="I4992" s="5" t="inlineStr">
        <is>
          <t>No</t>
        </is>
      </c>
      <c r="J4992" s="5" t="inlineStr">
        <is>
          <t>No</t>
        </is>
      </c>
      <c r="N4992" t="n">
        <v>1</v>
      </c>
      <c r="O4992" t="inlineStr">
        <is>
          <t>casino.guru</t>
        </is>
      </c>
      <c r="P4992" s="10" t="n">
        <v>46001</v>
      </c>
      <c r="Q4992" t="inlineStr">
        <is>
          <t>Yes</t>
        </is>
      </c>
      <c r="R4992" t="inlineStr">
        <is>
          <t>2026-04-19 06:53</t>
        </is>
      </c>
      <c r="T4992" s="3" t="inlineStr">
        <is>
          <t>https://casino.guru/exit?casinoId=9422&amp;domainLanguageId=2&amp;preferredLanguagesStr=9,2&amp;tosLinkRequired=false&amp;userCountryId=78&amp;listName=casino-detail&amp;pageType=16&amp;listPosition=1</t>
        </is>
      </c>
      <c r="U4992" t="inlineStr">
        <is>
          <t>https://casino.guru/slotngo-casino-review</t>
        </is>
      </c>
    </row>
    <row r="4993">
      <c r="A4993" s="9" t="inlineStr">
        <is>
          <t>Slots.com Casino</t>
        </is>
      </c>
      <c r="B4993" t="inlineStr">
        <is>
          <t>Curacao</t>
        </is>
      </c>
      <c r="C4993" t="n">
        <v>3.5</v>
      </c>
      <c r="G4993" s="4" t="inlineStr">
        <is>
          <t>Yes</t>
        </is>
      </c>
      <c r="H4993" s="4" t="inlineStr">
        <is>
          <t>Yes</t>
        </is>
      </c>
      <c r="I4993" s="4" t="inlineStr">
        <is>
          <t>Yes</t>
        </is>
      </c>
      <c r="J4993" s="5" t="inlineStr">
        <is>
          <t>No</t>
        </is>
      </c>
      <c r="N4993" t="n">
        <v>1</v>
      </c>
      <c r="O4993" t="inlineStr">
        <is>
          <t>casino.guru</t>
        </is>
      </c>
      <c r="P4993" s="10" t="n">
        <v>46122</v>
      </c>
      <c r="Q4993" t="inlineStr">
        <is>
          <t>Yes</t>
        </is>
      </c>
      <c r="R4993" t="inlineStr">
        <is>
          <t>2026-04-19 06:02</t>
        </is>
      </c>
      <c r="S4993" s="3" t="inlineStr">
        <is>
          <t>https://www.slots.com</t>
        </is>
      </c>
      <c r="T4993" s="3" t="inlineStr">
        <is>
          <t>https://casino.guru/exit?casinoId=935&amp;domainLanguageId=2&amp;preferredLanguagesStr=9,2&amp;tosLinkRequired=false&amp;userCountryId=78&amp;listName=casino-detail&amp;pageType=16&amp;listPosition=1</t>
        </is>
      </c>
      <c r="U4993" t="inlineStr">
        <is>
          <t>https://casino.guru/Slots-com-Casino-review</t>
        </is>
      </c>
    </row>
    <row r="4994">
      <c r="A4994" s="9" t="inlineStr">
        <is>
          <t>Spinello.bet Casino</t>
        </is>
      </c>
      <c r="B4994" t="inlineStr">
        <is>
          <t>Anjouan</t>
        </is>
      </c>
      <c r="C4994" t="n">
        <v>3.5</v>
      </c>
      <c r="G4994" s="4" t="inlineStr">
        <is>
          <t>Yes</t>
        </is>
      </c>
      <c r="H4994" s="5" t="inlineStr">
        <is>
          <t>No</t>
        </is>
      </c>
      <c r="I4994" s="5" t="inlineStr">
        <is>
          <t>No</t>
        </is>
      </c>
      <c r="J4994" s="5" t="inlineStr">
        <is>
          <t>No</t>
        </is>
      </c>
      <c r="N4994" t="n">
        <v>1</v>
      </c>
      <c r="O4994" t="inlineStr">
        <is>
          <t>casino.guru</t>
        </is>
      </c>
      <c r="P4994" s="10" t="n">
        <v>45969</v>
      </c>
      <c r="Q4994" t="inlineStr">
        <is>
          <t>Yes</t>
        </is>
      </c>
      <c r="R4994" t="inlineStr">
        <is>
          <t>2026-04-19 07:01</t>
        </is>
      </c>
      <c r="T4994" s="3" t="inlineStr">
        <is>
          <t>https://casino.guru/exit?casinoId=10251&amp;domainLanguageId=2&amp;preferredLanguagesStr=9,2&amp;tosLinkRequired=false&amp;userCountryId=78&amp;listName=casino-detail&amp;pageType=16&amp;listPosition=1</t>
        </is>
      </c>
      <c r="U4994" t="inlineStr">
        <is>
          <t>https://casino.guru/spinello-bet-casino-review</t>
        </is>
      </c>
    </row>
    <row r="4995">
      <c r="A4995" s="9" t="inlineStr">
        <is>
          <t>Spinrain Casino</t>
        </is>
      </c>
      <c r="B4995" t="inlineStr">
        <is>
          <t>Anjouan</t>
        </is>
      </c>
      <c r="C4995" t="n">
        <v>3.5</v>
      </c>
      <c r="D4995" t="inlineStr">
        <is>
          <t>IsleSoft Lab LTD</t>
        </is>
      </c>
      <c r="G4995" s="4" t="inlineStr">
        <is>
          <t>Yes</t>
        </is>
      </c>
      <c r="H4995" s="4" t="inlineStr">
        <is>
          <t>Yes</t>
        </is>
      </c>
      <c r="I4995" s="4" t="inlineStr">
        <is>
          <t>Yes</t>
        </is>
      </c>
      <c r="J4995" s="5" t="inlineStr">
        <is>
          <t>No</t>
        </is>
      </c>
      <c r="N4995" t="n">
        <v>1</v>
      </c>
      <c r="O4995" t="inlineStr">
        <is>
          <t>casino.guru</t>
        </is>
      </c>
      <c r="P4995" s="10" t="n">
        <v>46090</v>
      </c>
      <c r="Q4995" t="inlineStr">
        <is>
          <t>Yes</t>
        </is>
      </c>
      <c r="R4995" t="inlineStr">
        <is>
          <t>2026-04-19 07:12</t>
        </is>
      </c>
      <c r="T4995" s="3" t="inlineStr">
        <is>
          <t>https://casino.guru/exit?casinoId=11453&amp;domainLanguageId=2&amp;preferredLanguagesStr=9,2&amp;tosLinkRequired=false&amp;userCountryId=78&amp;listName=casino-detail&amp;pageType=16&amp;listPosition=1</t>
        </is>
      </c>
      <c r="U4995" t="inlineStr">
        <is>
          <t>https://casino.guru/spinrain-casino-review</t>
        </is>
      </c>
    </row>
    <row r="4996">
      <c r="A4996" s="9" t="inlineStr">
        <is>
          <t>Sportloto Casino</t>
        </is>
      </c>
      <c r="C4996" t="n">
        <v>3.5</v>
      </c>
      <c r="G4996" s="4" t="inlineStr">
        <is>
          <t>Yes</t>
        </is>
      </c>
      <c r="H4996" s="4" t="inlineStr">
        <is>
          <t>Yes</t>
        </is>
      </c>
      <c r="I4996" s="4" t="inlineStr">
        <is>
          <t>Yes</t>
        </is>
      </c>
      <c r="J4996" s="5" t="inlineStr">
        <is>
          <t>No</t>
        </is>
      </c>
      <c r="N4996" t="n">
        <v>1</v>
      </c>
      <c r="O4996" t="inlineStr">
        <is>
          <t>casino.guru</t>
        </is>
      </c>
      <c r="P4996" s="10" t="n">
        <v>45940</v>
      </c>
      <c r="Q4996" t="inlineStr">
        <is>
          <t>Yes</t>
        </is>
      </c>
      <c r="R4996" t="inlineStr">
        <is>
          <t>2026-04-19 06:21</t>
        </is>
      </c>
      <c r="T4996" s="3" t="inlineStr">
        <is>
          <t>https://casino.guru/exit?casinoId=4698&amp;domainLanguageId=2&amp;preferredLanguagesStr=9,2&amp;tosLinkRequired=false&amp;userCountryId=78&amp;listName=casino-detail&amp;pageType=16&amp;listPosition=1</t>
        </is>
      </c>
      <c r="U4996" t="inlineStr">
        <is>
          <t>https://casino.guru/sportloto-casino-review</t>
        </is>
      </c>
    </row>
    <row r="4997">
      <c r="A4997" s="9" t="inlineStr">
        <is>
          <t>Sunduck Casino</t>
        </is>
      </c>
      <c r="B4997" t="inlineStr">
        <is>
          <t>MGA</t>
        </is>
      </c>
      <c r="C4997" t="n">
        <v>3.5</v>
      </c>
      <c r="D4997" t="inlineStr">
        <is>
          <t>Ludos Optima N.V.</t>
        </is>
      </c>
      <c r="G4997" s="4" t="inlineStr">
        <is>
          <t>Yes</t>
        </is>
      </c>
      <c r="H4997" s="4" t="inlineStr">
        <is>
          <t>Yes</t>
        </is>
      </c>
      <c r="I4997" s="4" t="inlineStr">
        <is>
          <t>Yes</t>
        </is>
      </c>
      <c r="J4997" s="5" t="inlineStr">
        <is>
          <t>No</t>
        </is>
      </c>
      <c r="N4997" t="n">
        <v>1</v>
      </c>
      <c r="O4997" t="inlineStr">
        <is>
          <t>casino.guru</t>
        </is>
      </c>
      <c r="P4997" s="10" t="n">
        <v>46038</v>
      </c>
      <c r="Q4997" t="inlineStr">
        <is>
          <t>Yes</t>
        </is>
      </c>
      <c r="R4997" t="inlineStr">
        <is>
          <t>2026-04-19 06:50</t>
        </is>
      </c>
      <c r="T4997" s="3" t="inlineStr">
        <is>
          <t>https://casino.guru/exit?casinoId=9014&amp;domainLanguageId=2&amp;preferredLanguagesStr=9,2&amp;tosLinkRequired=false&amp;userCountryId=78&amp;listName=casino-detail&amp;pageType=16&amp;listPosition=1</t>
        </is>
      </c>
      <c r="U4997" t="inlineStr">
        <is>
          <t>https://casino.guru/sunduck-casino-review</t>
        </is>
      </c>
    </row>
    <row r="4998">
      <c r="A4998" s="9" t="inlineStr">
        <is>
          <t>Sunjogo Casino</t>
        </is>
      </c>
      <c r="C4998" t="n">
        <v>3.5</v>
      </c>
      <c r="G4998" s="4" t="inlineStr">
        <is>
          <t>Yes</t>
        </is>
      </c>
      <c r="H4998" s="4" t="inlineStr">
        <is>
          <t>Yes</t>
        </is>
      </c>
      <c r="I4998" s="4" t="inlineStr">
        <is>
          <t>Yes</t>
        </is>
      </c>
      <c r="J4998" s="5" t="inlineStr">
        <is>
          <t>No</t>
        </is>
      </c>
      <c r="N4998" t="n">
        <v>1</v>
      </c>
      <c r="O4998" t="inlineStr">
        <is>
          <t>casino.guru</t>
        </is>
      </c>
      <c r="P4998" s="10" t="n">
        <v>46061</v>
      </c>
      <c r="Q4998" t="inlineStr">
        <is>
          <t>Yes</t>
        </is>
      </c>
      <c r="R4998" t="inlineStr">
        <is>
          <t>2026-04-19 07:08</t>
        </is>
      </c>
      <c r="T4998" s="3" t="inlineStr">
        <is>
          <t>https://casino.guru/exit?casinoId=10993&amp;domainLanguageId=2&amp;preferredLanguagesStr=9,2&amp;tosLinkRequired=false&amp;userCountryId=78&amp;listName=casino-detail&amp;pageType=16&amp;listPosition=1</t>
        </is>
      </c>
      <c r="U4998" t="inlineStr">
        <is>
          <t>https://casino.guru/sunjogo-casino-review</t>
        </is>
      </c>
    </row>
    <row r="4999">
      <c r="A4999" s="9" t="inlineStr">
        <is>
          <t>Tippy Casino</t>
        </is>
      </c>
      <c r="B4999" t="inlineStr">
        <is>
          <t>Anjouan</t>
        </is>
      </c>
      <c r="C4999" t="n">
        <v>3.5</v>
      </c>
      <c r="G4999" s="4" t="inlineStr">
        <is>
          <t>Yes</t>
        </is>
      </c>
      <c r="H4999" s="4" t="inlineStr">
        <is>
          <t>Yes</t>
        </is>
      </c>
      <c r="I4999" s="4" t="inlineStr">
        <is>
          <t>Yes</t>
        </is>
      </c>
      <c r="J4999" s="5" t="inlineStr">
        <is>
          <t>No</t>
        </is>
      </c>
      <c r="N4999" t="n">
        <v>1</v>
      </c>
      <c r="O4999" t="inlineStr">
        <is>
          <t>casino.guru</t>
        </is>
      </c>
      <c r="P4999" s="10" t="n">
        <v>45983</v>
      </c>
      <c r="Q4999" t="inlineStr">
        <is>
          <t>Yes</t>
        </is>
      </c>
      <c r="R4999" t="inlineStr">
        <is>
          <t>2026-04-19 07:04</t>
        </is>
      </c>
      <c r="T4999" s="3" t="inlineStr">
        <is>
          <t>https://casino.guru/tippy-casino-review</t>
        </is>
      </c>
      <c r="U4999" t="inlineStr">
        <is>
          <t>https://casino.guru/tippy-casino-review</t>
        </is>
      </c>
    </row>
    <row r="5000">
      <c r="A5000" s="9" t="inlineStr">
        <is>
          <t>Tornadoboomz Casino</t>
        </is>
      </c>
      <c r="B5000" t="inlineStr">
        <is>
          <t>Anjouan</t>
        </is>
      </c>
      <c r="C5000" t="n">
        <v>3.5</v>
      </c>
      <c r="G5000" s="4" t="inlineStr">
        <is>
          <t>Yes</t>
        </is>
      </c>
      <c r="H5000" s="4" t="inlineStr">
        <is>
          <t>Yes</t>
        </is>
      </c>
      <c r="I5000" s="4" t="inlineStr">
        <is>
          <t>Yes</t>
        </is>
      </c>
      <c r="J5000" s="5" t="inlineStr">
        <is>
          <t>No</t>
        </is>
      </c>
      <c r="N5000" t="n">
        <v>1</v>
      </c>
      <c r="O5000" t="inlineStr">
        <is>
          <t>casino.guru</t>
        </is>
      </c>
      <c r="P5000" s="10" t="n">
        <v>46112</v>
      </c>
      <c r="Q5000" t="inlineStr">
        <is>
          <t>Yes</t>
        </is>
      </c>
      <c r="R5000" t="inlineStr">
        <is>
          <t>2026-04-19 07:12</t>
        </is>
      </c>
      <c r="T5000" s="3" t="inlineStr">
        <is>
          <t>https://casino.guru/exit?casinoId=11507&amp;domainLanguageId=2&amp;preferredLanguagesStr=9,2&amp;tosLinkRequired=false&amp;userCountryId=78&amp;listName=casino-detail&amp;pageType=16&amp;listPosition=1</t>
        </is>
      </c>
      <c r="U5000" t="inlineStr">
        <is>
          <t>https://casino.guru/tornadoboomz-casino-review</t>
        </is>
      </c>
    </row>
    <row r="5001">
      <c r="A5001" s="9" t="inlineStr">
        <is>
          <t>UMBET Casino</t>
        </is>
      </c>
      <c r="C5001" t="n">
        <v>3.5</v>
      </c>
      <c r="G5001" s="4" t="inlineStr">
        <is>
          <t>Yes</t>
        </is>
      </c>
      <c r="H5001" s="5" t="inlineStr">
        <is>
          <t>No</t>
        </is>
      </c>
      <c r="I5001" s="5" t="inlineStr">
        <is>
          <t>No</t>
        </is>
      </c>
      <c r="J5001" s="5" t="inlineStr">
        <is>
          <t>No</t>
        </is>
      </c>
      <c r="N5001" t="n">
        <v>1</v>
      </c>
      <c r="O5001" t="inlineStr">
        <is>
          <t>casino.guru</t>
        </is>
      </c>
      <c r="P5001" s="10" t="n">
        <v>46050</v>
      </c>
      <c r="Q5001" t="inlineStr">
        <is>
          <t>Yes</t>
        </is>
      </c>
      <c r="R5001" t="inlineStr">
        <is>
          <t>2026-04-19 06:51</t>
        </is>
      </c>
      <c r="T5001" s="3" t="inlineStr">
        <is>
          <t>https://casino.guru/umbet-casino-review</t>
        </is>
      </c>
      <c r="U5001" t="inlineStr">
        <is>
          <t>https://casino.guru/umbet-casino-review</t>
        </is>
      </c>
    </row>
    <row r="5002">
      <c r="A5002" s="9" t="inlineStr">
        <is>
          <t>Unislot Casino</t>
        </is>
      </c>
      <c r="B5002" t="inlineStr">
        <is>
          <t>Curacao</t>
        </is>
      </c>
      <c r="C5002" t="n">
        <v>3.5</v>
      </c>
      <c r="G5002" s="4" t="inlineStr">
        <is>
          <t>Yes</t>
        </is>
      </c>
      <c r="H5002" s="5" t="inlineStr">
        <is>
          <t>No</t>
        </is>
      </c>
      <c r="I5002" s="5" t="inlineStr">
        <is>
          <t>No</t>
        </is>
      </c>
      <c r="J5002" s="5" t="inlineStr">
        <is>
          <t>No</t>
        </is>
      </c>
      <c r="N5002" t="n">
        <v>1</v>
      </c>
      <c r="O5002" t="inlineStr">
        <is>
          <t>casino.guru</t>
        </is>
      </c>
      <c r="P5002" s="10" t="n">
        <v>45894</v>
      </c>
      <c r="Q5002" t="inlineStr">
        <is>
          <t>Yes</t>
        </is>
      </c>
      <c r="R5002" t="inlineStr">
        <is>
          <t>2026-04-19 06:21</t>
        </is>
      </c>
      <c r="T5002" s="3" t="inlineStr">
        <is>
          <t>https://casino.guru/exit?casinoId=4815&amp;domainLanguageId=2&amp;preferredLanguagesStr=9,2&amp;tosLinkRequired=false&amp;userCountryId=78&amp;listName=casino-detail&amp;pageType=16&amp;listPosition=1</t>
        </is>
      </c>
      <c r="U5002" t="inlineStr">
        <is>
          <t>https://casino.guru/unislot-casino-review</t>
        </is>
      </c>
    </row>
    <row r="5003">
      <c r="A5003" s="9" t="inlineStr">
        <is>
          <t>VIP Winners Club Casino</t>
        </is>
      </c>
      <c r="C5003" t="n">
        <v>3.5</v>
      </c>
      <c r="D5003" t="inlineStr">
        <is>
          <t>VIP Winners Club</t>
        </is>
      </c>
      <c r="G5003" s="4" t="inlineStr">
        <is>
          <t>Yes</t>
        </is>
      </c>
      <c r="H5003" s="5" t="inlineStr">
        <is>
          <t>No</t>
        </is>
      </c>
      <c r="I5003" s="5" t="inlineStr">
        <is>
          <t>No</t>
        </is>
      </c>
      <c r="J5003" s="5" t="inlineStr">
        <is>
          <t>No</t>
        </is>
      </c>
      <c r="N5003" t="n">
        <v>1</v>
      </c>
      <c r="O5003" t="inlineStr">
        <is>
          <t>casino.guru</t>
        </is>
      </c>
      <c r="P5003" s="10" t="n">
        <v>45967</v>
      </c>
      <c r="Q5003" t="inlineStr">
        <is>
          <t>Yes</t>
        </is>
      </c>
      <c r="R5003" t="inlineStr">
        <is>
          <t>2026-04-19 07:01</t>
        </is>
      </c>
      <c r="T5003" s="3" t="inlineStr">
        <is>
          <t>https://casino.guru/exit?casinoId=10259&amp;domainLanguageId=2&amp;preferredLanguagesStr=9,2&amp;tosLinkRequired=false&amp;userCountryId=78&amp;listName=casino-detail&amp;pageType=16&amp;listPosition=1</t>
        </is>
      </c>
      <c r="U5003" t="inlineStr">
        <is>
          <t>https://casino.guru/vip-winners-club-casino-review</t>
        </is>
      </c>
    </row>
    <row r="5004">
      <c r="A5004" s="9" t="inlineStr">
        <is>
          <t>VLOTT88 Casino</t>
        </is>
      </c>
      <c r="B5004" t="inlineStr">
        <is>
          <t>Isle of Man</t>
        </is>
      </c>
      <c r="C5004" t="n">
        <v>3.5</v>
      </c>
      <c r="G5004" s="4" t="inlineStr">
        <is>
          <t>Yes</t>
        </is>
      </c>
      <c r="H5004" s="5" t="inlineStr">
        <is>
          <t>No</t>
        </is>
      </c>
      <c r="I5004" s="5" t="inlineStr">
        <is>
          <t>No</t>
        </is>
      </c>
      <c r="J5004" s="5" t="inlineStr">
        <is>
          <t>No</t>
        </is>
      </c>
      <c r="N5004" t="n">
        <v>1</v>
      </c>
      <c r="O5004" t="inlineStr">
        <is>
          <t>casino.guru</t>
        </is>
      </c>
      <c r="P5004" s="10" t="n">
        <v>45923</v>
      </c>
      <c r="Q5004" t="inlineStr">
        <is>
          <t>Yes</t>
        </is>
      </c>
      <c r="R5004" t="inlineStr">
        <is>
          <t>2026-04-19 06:14</t>
        </is>
      </c>
      <c r="S5004" s="3" t="inlineStr">
        <is>
          <t>https://www.vlott88.com</t>
        </is>
      </c>
      <c r="T5004" s="3" t="inlineStr">
        <is>
          <t>https://casino.guru/exit?casinoId=3421&amp;domainLanguageId=2&amp;preferredLanguagesStr=9,2&amp;tosLinkRequired=false&amp;userCountryId=78&amp;listName=casino-detail&amp;pageType=16&amp;listPosition=1</t>
        </is>
      </c>
      <c r="U5004" t="inlineStr">
        <is>
          <t>https://casino.guru/vlott88-casino-review</t>
        </is>
      </c>
    </row>
    <row r="5005">
      <c r="A5005" s="9" t="inlineStr">
        <is>
          <t>Vima Casino</t>
        </is>
      </c>
      <c r="B5005" t="inlineStr">
        <is>
          <t>Anjouan</t>
        </is>
      </c>
      <c r="C5005" t="n">
        <v>3.5</v>
      </c>
      <c r="G5005" s="4" t="inlineStr">
        <is>
          <t>Yes</t>
        </is>
      </c>
      <c r="H5005" s="4" t="inlineStr">
        <is>
          <t>Yes</t>
        </is>
      </c>
      <c r="I5005" s="4" t="inlineStr">
        <is>
          <t>Yes</t>
        </is>
      </c>
      <c r="J5005" s="5" t="inlineStr">
        <is>
          <t>No</t>
        </is>
      </c>
      <c r="N5005" t="n">
        <v>1</v>
      </c>
      <c r="O5005" t="inlineStr">
        <is>
          <t>casino.guru</t>
        </is>
      </c>
      <c r="P5005" s="10" t="n">
        <v>45861</v>
      </c>
      <c r="Q5005" t="inlineStr">
        <is>
          <t>Yes</t>
        </is>
      </c>
      <c r="R5005" t="inlineStr">
        <is>
          <t>2026-04-19 06:55</t>
        </is>
      </c>
      <c r="T5005" s="3" t="inlineStr">
        <is>
          <t>https://casino.guru/exit?casinoId=9585&amp;domainLanguageId=2&amp;preferredLanguagesStr=9,2&amp;tosLinkRequired=false&amp;userCountryId=78&amp;listName=casino-detail&amp;pageType=16&amp;listPosition=1</t>
        </is>
      </c>
      <c r="U5005" t="inlineStr">
        <is>
          <t>https://casino.guru/vima-casino-review</t>
        </is>
      </c>
    </row>
    <row r="5006">
      <c r="A5006" s="9" t="inlineStr">
        <is>
          <t>WinChasing Casino</t>
        </is>
      </c>
      <c r="B5006" t="inlineStr">
        <is>
          <t>Anjouan</t>
        </is>
      </c>
      <c r="C5006" t="n">
        <v>3.5</v>
      </c>
      <c r="G5006" s="4" t="inlineStr">
        <is>
          <t>Yes</t>
        </is>
      </c>
      <c r="H5006" s="5" t="inlineStr">
        <is>
          <t>No</t>
        </is>
      </c>
      <c r="I5006" s="5" t="inlineStr">
        <is>
          <t>No</t>
        </is>
      </c>
      <c r="J5006" s="5" t="inlineStr">
        <is>
          <t>No</t>
        </is>
      </c>
      <c r="N5006" t="n">
        <v>1</v>
      </c>
      <c r="O5006" t="inlineStr">
        <is>
          <t>casino.guru</t>
        </is>
      </c>
      <c r="P5006" s="10" t="n">
        <v>45924</v>
      </c>
      <c r="Q5006" t="inlineStr">
        <is>
          <t>Yes</t>
        </is>
      </c>
      <c r="R5006" t="inlineStr">
        <is>
          <t>2026-04-19 06:59</t>
        </is>
      </c>
      <c r="T5006" s="3" t="inlineStr">
        <is>
          <t>https://casino.guru/exit?casinoId=10041&amp;domainLanguageId=2&amp;preferredLanguagesStr=9,2&amp;tosLinkRequired=false&amp;userCountryId=78&amp;listName=casino-detail&amp;pageType=16&amp;listPosition=1</t>
        </is>
      </c>
      <c r="U5006" t="inlineStr">
        <is>
          <t>https://casino.guru/winchasing-casino-review</t>
        </is>
      </c>
    </row>
    <row r="5007">
      <c r="A5007" s="9" t="inlineStr">
        <is>
          <t>XRP Bet Casino</t>
        </is>
      </c>
      <c r="B5007" t="inlineStr">
        <is>
          <t>Anjouan</t>
        </is>
      </c>
      <c r="C5007" t="n">
        <v>3.5</v>
      </c>
      <c r="G5007" s="4" t="inlineStr">
        <is>
          <t>Yes</t>
        </is>
      </c>
      <c r="H5007" s="4" t="inlineStr">
        <is>
          <t>Yes</t>
        </is>
      </c>
      <c r="I5007" s="4" t="inlineStr">
        <is>
          <t>Yes</t>
        </is>
      </c>
      <c r="J5007" s="5" t="inlineStr">
        <is>
          <t>No</t>
        </is>
      </c>
      <c r="N5007" t="n">
        <v>1</v>
      </c>
      <c r="O5007" t="inlineStr">
        <is>
          <t>casino.guru</t>
        </is>
      </c>
      <c r="P5007" s="10" t="n">
        <v>45924</v>
      </c>
      <c r="Q5007" t="inlineStr">
        <is>
          <t>Yes</t>
        </is>
      </c>
      <c r="R5007" t="inlineStr">
        <is>
          <t>2026-04-19 06:56</t>
        </is>
      </c>
      <c r="T5007" s="3" t="inlineStr">
        <is>
          <t>https://casino.guru/exit?casinoId=9721&amp;domainLanguageId=2&amp;preferredLanguagesStr=9,2&amp;tosLinkRequired=false&amp;userCountryId=78&amp;listName=casino-detail&amp;pageType=16&amp;listPosition=1</t>
        </is>
      </c>
      <c r="U5007" t="inlineStr">
        <is>
          <t>https://casino.guru/xrp-bet-casino-review</t>
        </is>
      </c>
    </row>
    <row r="5008">
      <c r="A5008" s="9" t="inlineStr">
        <is>
          <t>Zessbet Casino</t>
        </is>
      </c>
      <c r="B5008" t="inlineStr">
        <is>
          <t>Anjouan</t>
        </is>
      </c>
      <c r="C5008" t="n">
        <v>3.5</v>
      </c>
      <c r="D5008" t="inlineStr">
        <is>
          <t>Pravionics Limited</t>
        </is>
      </c>
      <c r="G5008" s="4" t="inlineStr">
        <is>
          <t>Yes</t>
        </is>
      </c>
      <c r="H5008" s="4" t="inlineStr">
        <is>
          <t>Yes</t>
        </is>
      </c>
      <c r="I5008" s="4" t="inlineStr">
        <is>
          <t>Yes</t>
        </is>
      </c>
      <c r="J5008" s="5" t="inlineStr">
        <is>
          <t>No</t>
        </is>
      </c>
      <c r="N5008" t="n">
        <v>1</v>
      </c>
      <c r="O5008" t="inlineStr">
        <is>
          <t>casino.guru</t>
        </is>
      </c>
      <c r="P5008" s="10" t="n">
        <v>46036</v>
      </c>
      <c r="Q5008" t="inlineStr">
        <is>
          <t>Yes</t>
        </is>
      </c>
      <c r="R5008" t="inlineStr">
        <is>
          <t>2026-04-19 07:05</t>
        </is>
      </c>
      <c r="T5008" s="3" t="inlineStr">
        <is>
          <t>https://casino.guru/exit?casinoId=10731&amp;domainLanguageId=2&amp;preferredLanguagesStr=9,2&amp;tosLinkRequired=false&amp;userCountryId=78&amp;listName=casino-detail&amp;pageType=16&amp;listPosition=1</t>
        </is>
      </c>
      <c r="U5008" t="inlineStr">
        <is>
          <t>https://casino.guru/zessbet-casino-review</t>
        </is>
      </c>
    </row>
    <row r="5009">
      <c r="A5009" s="9" t="inlineStr">
        <is>
          <t>iRock.bet Casino</t>
        </is>
      </c>
      <c r="C5009" t="n">
        <v>3.5</v>
      </c>
      <c r="G5009" s="4" t="inlineStr">
        <is>
          <t>Yes</t>
        </is>
      </c>
      <c r="H5009" s="4" t="inlineStr">
        <is>
          <t>Yes</t>
        </is>
      </c>
      <c r="I5009" s="4" t="inlineStr">
        <is>
          <t>Yes</t>
        </is>
      </c>
      <c r="J5009" s="5" t="inlineStr">
        <is>
          <t>No</t>
        </is>
      </c>
      <c r="N5009" t="n">
        <v>1</v>
      </c>
      <c r="O5009" t="inlineStr">
        <is>
          <t>casino.guru</t>
        </is>
      </c>
      <c r="P5009" s="10" t="n">
        <v>45975</v>
      </c>
      <c r="Q5009" t="inlineStr">
        <is>
          <t>Yes</t>
        </is>
      </c>
      <c r="R5009" t="inlineStr">
        <is>
          <t>2026-04-19 06:47</t>
        </is>
      </c>
      <c r="T5009" s="3" t="inlineStr">
        <is>
          <t>https://casino.guru/exit?casinoId=8709&amp;domainLanguageId=2&amp;preferredLanguagesStr=9,2&amp;tosLinkRequired=false&amp;userCountryId=78&amp;listName=casino-detail&amp;pageType=16&amp;listPosition=1</t>
        </is>
      </c>
      <c r="U5009" t="inlineStr">
        <is>
          <t>https://casino.guru/irock-bet-casino-review</t>
        </is>
      </c>
    </row>
    <row r="5010">
      <c r="A5010" s="9" t="inlineStr">
        <is>
          <t>Bobby Casino</t>
        </is>
      </c>
      <c r="C5010" t="n">
        <v>3.4</v>
      </c>
      <c r="G5010" s="4" t="inlineStr">
        <is>
          <t>Yes</t>
        </is>
      </c>
      <c r="H5010" s="4" t="inlineStr">
        <is>
          <t>Yes</t>
        </is>
      </c>
      <c r="I5010" s="4" t="inlineStr">
        <is>
          <t>Yes</t>
        </is>
      </c>
      <c r="J5010" s="5" t="inlineStr">
        <is>
          <t>No</t>
        </is>
      </c>
      <c r="N5010" t="n">
        <v>1</v>
      </c>
      <c r="O5010" t="inlineStr">
        <is>
          <t>casino.guru</t>
        </is>
      </c>
      <c r="P5010" s="10" t="n">
        <v>46053</v>
      </c>
      <c r="Q5010" t="inlineStr">
        <is>
          <t>Yes</t>
        </is>
      </c>
      <c r="R5010" t="inlineStr">
        <is>
          <t>2026-04-19 06:13</t>
        </is>
      </c>
      <c r="S5010" s="3" t="inlineStr">
        <is>
          <t>https://www.bobbycasino.com</t>
        </is>
      </c>
      <c r="T5010" s="3" t="inlineStr">
        <is>
          <t>https://casino.guru/exit?casinoId=3282&amp;domainLanguageId=2&amp;preferredLanguagesStr=9,2&amp;tosLinkRequired=false&amp;userCountryId=78&amp;listName=casino-detail&amp;pageType=16&amp;listPosition=1</t>
        </is>
      </c>
      <c r="U5010" t="inlineStr">
        <is>
          <t>https://casino.guru/bobby-casino-review</t>
        </is>
      </c>
    </row>
    <row r="5011">
      <c r="A5011" s="9" t="inlineStr">
        <is>
          <t>King855 Casino</t>
        </is>
      </c>
      <c r="C5011" t="n">
        <v>3.3</v>
      </c>
      <c r="G5011" s="4" t="inlineStr">
        <is>
          <t>Yes</t>
        </is>
      </c>
      <c r="H5011" s="5" t="inlineStr">
        <is>
          <t>No</t>
        </is>
      </c>
      <c r="I5011" s="5" t="inlineStr">
        <is>
          <t>No</t>
        </is>
      </c>
      <c r="J5011" s="5" t="inlineStr">
        <is>
          <t>No</t>
        </is>
      </c>
      <c r="N5011" t="n">
        <v>1</v>
      </c>
      <c r="O5011" t="inlineStr">
        <is>
          <t>casino.guru</t>
        </is>
      </c>
      <c r="P5011" s="10" t="n">
        <v>45742</v>
      </c>
      <c r="Q5011" t="inlineStr">
        <is>
          <t>Yes</t>
        </is>
      </c>
      <c r="R5011" t="inlineStr">
        <is>
          <t>2026-04-19 06:49</t>
        </is>
      </c>
      <c r="T5011" s="3" t="inlineStr">
        <is>
          <t>https://casino.guru/king855-casino-review</t>
        </is>
      </c>
      <c r="U5011" t="inlineStr">
        <is>
          <t>https://casino.guru/king855-casino-review</t>
        </is>
      </c>
    </row>
    <row r="5012">
      <c r="A5012" s="9" t="inlineStr">
        <is>
          <t>Logi Casino</t>
        </is>
      </c>
      <c r="B5012" t="inlineStr">
        <is>
          <t>Anjouan</t>
        </is>
      </c>
      <c r="C5012" t="n">
        <v>3.3</v>
      </c>
      <c r="G5012" s="4" t="inlineStr">
        <is>
          <t>Yes</t>
        </is>
      </c>
      <c r="H5012" s="5" t="inlineStr">
        <is>
          <t>No</t>
        </is>
      </c>
      <c r="I5012" s="5" t="inlineStr">
        <is>
          <t>No</t>
        </is>
      </c>
      <c r="J5012" s="5" t="inlineStr">
        <is>
          <t>No</t>
        </is>
      </c>
      <c r="N5012" t="n">
        <v>1</v>
      </c>
      <c r="O5012" t="inlineStr">
        <is>
          <t>casino.guru</t>
        </is>
      </c>
      <c r="P5012" s="10" t="n">
        <v>46024</v>
      </c>
      <c r="Q5012" t="inlineStr">
        <is>
          <t>Yes</t>
        </is>
      </c>
      <c r="R5012" t="inlineStr">
        <is>
          <t>2026-04-19 06:55</t>
        </is>
      </c>
      <c r="T5012" s="3" t="inlineStr">
        <is>
          <t>https://casino.guru/exit?casinoId=9636&amp;domainLanguageId=2&amp;preferredLanguagesStr=9,2&amp;tosLinkRequired=false&amp;userCountryId=78&amp;listName=casino-detail&amp;pageType=16&amp;listPosition=1</t>
        </is>
      </c>
      <c r="U5012" t="inlineStr">
        <is>
          <t>https://casino.guru/logi-casino-review</t>
        </is>
      </c>
    </row>
    <row r="5013">
      <c r="A5013" s="9" t="inlineStr">
        <is>
          <t>Wager Beat Casino</t>
        </is>
      </c>
      <c r="B5013" t="inlineStr">
        <is>
          <t>Tobique</t>
        </is>
      </c>
      <c r="C5013" t="n">
        <v>3.3</v>
      </c>
      <c r="D5013" t="inlineStr">
        <is>
          <t>Gophoenix Solutions Limited</t>
        </is>
      </c>
      <c r="G5013" s="4" t="inlineStr">
        <is>
          <t>Yes</t>
        </is>
      </c>
      <c r="H5013" s="4" t="inlineStr">
        <is>
          <t>Yes</t>
        </is>
      </c>
      <c r="I5013" s="4" t="inlineStr">
        <is>
          <t>Yes</t>
        </is>
      </c>
      <c r="J5013" s="5" t="inlineStr">
        <is>
          <t>No</t>
        </is>
      </c>
      <c r="N5013" t="n">
        <v>1</v>
      </c>
      <c r="O5013" t="inlineStr">
        <is>
          <t>casino.guru</t>
        </is>
      </c>
      <c r="P5013" s="10" t="n">
        <v>45902</v>
      </c>
      <c r="Q5013" t="inlineStr">
        <is>
          <t>Yes</t>
        </is>
      </c>
      <c r="R5013" t="inlineStr">
        <is>
          <t>2026-04-19 06:06</t>
        </is>
      </c>
      <c r="S5013" s="3" t="inlineStr">
        <is>
          <t>https://www.spinmillion771.com</t>
        </is>
      </c>
      <c r="T5013" s="3" t="inlineStr">
        <is>
          <t>https://casino.guru/exit?casinoId=1836&amp;domainLanguageId=2&amp;preferredLanguagesStr=9,2&amp;tosLinkRequired=false&amp;userCountryId=78&amp;listName=casino-detail&amp;pageType=16&amp;listPosition=1</t>
        </is>
      </c>
      <c r="U5013" t="inlineStr">
        <is>
          <t>https://casino.guru/Wager-Beat-Casino-review</t>
        </is>
      </c>
    </row>
    <row r="5014">
      <c r="A5014" s="9" t="inlineStr">
        <is>
          <t>Gran Spin City Casino</t>
        </is>
      </c>
      <c r="B5014" t="inlineStr">
        <is>
          <t>Anjouan</t>
        </is>
      </c>
      <c r="C5014" t="n">
        <v>3.2</v>
      </c>
      <c r="G5014" s="4" t="inlineStr">
        <is>
          <t>Yes</t>
        </is>
      </c>
      <c r="H5014" s="4" t="inlineStr">
        <is>
          <t>Yes</t>
        </is>
      </c>
      <c r="I5014" s="4" t="inlineStr">
        <is>
          <t>Yes</t>
        </is>
      </c>
      <c r="J5014" s="5" t="inlineStr">
        <is>
          <t>No</t>
        </is>
      </c>
      <c r="N5014" t="n">
        <v>1</v>
      </c>
      <c r="O5014" t="inlineStr">
        <is>
          <t>casino.guru</t>
        </is>
      </c>
      <c r="P5014" s="10" t="n">
        <v>45878</v>
      </c>
      <c r="Q5014" t="inlineStr">
        <is>
          <t>Yes</t>
        </is>
      </c>
      <c r="R5014" t="inlineStr">
        <is>
          <t>2026-04-19 06:50</t>
        </is>
      </c>
      <c r="T5014" s="3" t="inlineStr">
        <is>
          <t>https://casino.guru/gran-spin-city-casino-review</t>
        </is>
      </c>
      <c r="U5014" t="inlineStr">
        <is>
          <t>https://casino.guru/gran-spin-city-casino-review</t>
        </is>
      </c>
    </row>
    <row r="5015">
      <c r="A5015" s="9" t="inlineStr">
        <is>
          <t>Million Casino</t>
        </is>
      </c>
      <c r="C5015" t="n">
        <v>3.2</v>
      </c>
      <c r="G5015" s="4" t="inlineStr">
        <is>
          <t>Yes</t>
        </is>
      </c>
      <c r="H5015" s="4" t="inlineStr">
        <is>
          <t>Yes</t>
        </is>
      </c>
      <c r="I5015" s="4" t="inlineStr">
        <is>
          <t>Yes</t>
        </is>
      </c>
      <c r="J5015" s="5" t="inlineStr">
        <is>
          <t>No</t>
        </is>
      </c>
      <c r="N5015" t="n">
        <v>1</v>
      </c>
      <c r="O5015" t="inlineStr">
        <is>
          <t>casino.guru</t>
        </is>
      </c>
      <c r="P5015" s="10" t="n">
        <v>46061</v>
      </c>
      <c r="Q5015" t="inlineStr">
        <is>
          <t>Yes</t>
        </is>
      </c>
      <c r="R5015" t="inlineStr">
        <is>
          <t>2026-04-19 06:19</t>
        </is>
      </c>
      <c r="T5015" s="3" t="inlineStr">
        <is>
          <t>https://casino.guru/million-slot-online-casino-review</t>
        </is>
      </c>
      <c r="U5015" t="inlineStr">
        <is>
          <t>https://casino.guru/million-slot-online-casino-review</t>
        </is>
      </c>
    </row>
    <row r="5016">
      <c r="A5016" s="9" t="inlineStr">
        <is>
          <t>Pantasia Casino</t>
        </is>
      </c>
      <c r="B5016" t="inlineStr">
        <is>
          <t>Curacao</t>
        </is>
      </c>
      <c r="C5016" t="n">
        <v>3.2</v>
      </c>
      <c r="G5016" s="4" t="inlineStr">
        <is>
          <t>Yes</t>
        </is>
      </c>
      <c r="H5016" s="4" t="inlineStr">
        <is>
          <t>Yes</t>
        </is>
      </c>
      <c r="I5016" s="4" t="inlineStr">
        <is>
          <t>Yes</t>
        </is>
      </c>
      <c r="J5016" s="5" t="inlineStr">
        <is>
          <t>No</t>
        </is>
      </c>
      <c r="N5016" t="n">
        <v>1</v>
      </c>
      <c r="O5016" t="inlineStr">
        <is>
          <t>casino.guru</t>
        </is>
      </c>
      <c r="P5016" s="10" t="n">
        <v>45876</v>
      </c>
      <c r="Q5016" t="inlineStr">
        <is>
          <t>Yes</t>
        </is>
      </c>
      <c r="R5016" t="inlineStr">
        <is>
          <t>2026-04-19 06:08</t>
        </is>
      </c>
      <c r="S5016" s="3" t="inlineStr">
        <is>
          <t>https://www.pantasia.com</t>
        </is>
      </c>
      <c r="T5016" s="3" t="inlineStr">
        <is>
          <t>https://casino.guru/exit?casinoId=2302&amp;domainLanguageId=2&amp;preferredLanguagesStr=9,2&amp;tosLinkRequired=false&amp;userCountryId=78&amp;listName=casino-detail&amp;pageType=16&amp;listPosition=1</t>
        </is>
      </c>
      <c r="U5016" t="inlineStr">
        <is>
          <t>https://casino.guru/pantasia-casino-review</t>
        </is>
      </c>
    </row>
    <row r="5017">
      <c r="A5017" s="9" t="inlineStr">
        <is>
          <t>RoyalSpinz Casino</t>
        </is>
      </c>
      <c r="C5017" t="n">
        <v>3.2</v>
      </c>
      <c r="G5017" s="4" t="inlineStr">
        <is>
          <t>Yes</t>
        </is>
      </c>
      <c r="H5017" s="5" t="inlineStr">
        <is>
          <t>No</t>
        </is>
      </c>
      <c r="I5017" s="5" t="inlineStr">
        <is>
          <t>No</t>
        </is>
      </c>
      <c r="J5017" s="5" t="inlineStr">
        <is>
          <t>No</t>
        </is>
      </c>
      <c r="N5017" t="n">
        <v>1</v>
      </c>
      <c r="O5017" t="inlineStr">
        <is>
          <t>casino.guru</t>
        </is>
      </c>
      <c r="P5017" s="10" t="n">
        <v>46107</v>
      </c>
      <c r="Q5017" t="inlineStr">
        <is>
          <t>Yes</t>
        </is>
      </c>
      <c r="R5017" t="inlineStr">
        <is>
          <t>2026-04-19 06:02</t>
        </is>
      </c>
      <c r="T5017" s="3" t="inlineStr">
        <is>
          <t>https://casino.guru/RoyalSpinz-Casino-review</t>
        </is>
      </c>
      <c r="U5017" t="inlineStr">
        <is>
          <t>https://casino.guru/RoyalSpinz-Casino-review</t>
        </is>
      </c>
    </row>
    <row r="5018">
      <c r="A5018" s="9" t="inlineStr">
        <is>
          <t>ScratchMania Casino</t>
        </is>
      </c>
      <c r="B5018" t="inlineStr">
        <is>
          <t>Tobique</t>
        </is>
      </c>
      <c r="C5018" t="n">
        <v>3.2</v>
      </c>
      <c r="D5018" t="inlineStr">
        <is>
          <t>Orgona LLC</t>
        </is>
      </c>
      <c r="G5018" s="4" t="inlineStr">
        <is>
          <t>Yes</t>
        </is>
      </c>
      <c r="H5018" s="5" t="inlineStr">
        <is>
          <t>No</t>
        </is>
      </c>
      <c r="I5018" s="5" t="inlineStr">
        <is>
          <t>No</t>
        </is>
      </c>
      <c r="J5018" s="5" t="inlineStr">
        <is>
          <t>No</t>
        </is>
      </c>
      <c r="N5018" t="n">
        <v>1</v>
      </c>
      <c r="O5018" t="inlineStr">
        <is>
          <t>casino.guru</t>
        </is>
      </c>
      <c r="P5018" s="10" t="n">
        <v>46108</v>
      </c>
      <c r="Q5018" t="inlineStr">
        <is>
          <t>Yes</t>
        </is>
      </c>
      <c r="R5018" t="inlineStr">
        <is>
          <t>2026-04-19 06:02</t>
        </is>
      </c>
      <c r="S5018" s="3" t="inlineStr">
        <is>
          <t>https://secure.scratchmania.com</t>
        </is>
      </c>
      <c r="T5018" s="3" t="inlineStr">
        <is>
          <t>https://casino.guru/exit?casinoId=940&amp;domainLanguageId=2&amp;preferredLanguagesStr=9,2&amp;tosLinkRequired=false&amp;userCountryId=78&amp;listName=casino-detail&amp;pageType=16&amp;listPosition=1</t>
        </is>
      </c>
      <c r="U5018" t="inlineStr">
        <is>
          <t>https://casino.guru/ScratchMania-Casino-review</t>
        </is>
      </c>
    </row>
    <row r="5019">
      <c r="A5019" s="9" t="inlineStr">
        <is>
          <t>WinsPark Casino</t>
        </is>
      </c>
      <c r="B5019" t="inlineStr">
        <is>
          <t>Tobique</t>
        </is>
      </c>
      <c r="C5019" t="n">
        <v>3.2</v>
      </c>
      <c r="D5019" t="inlineStr">
        <is>
          <t>Orgona LLC</t>
        </is>
      </c>
      <c r="G5019" s="4" t="inlineStr">
        <is>
          <t>Yes</t>
        </is>
      </c>
      <c r="H5019" s="4" t="inlineStr">
        <is>
          <t>Yes</t>
        </is>
      </c>
      <c r="I5019" s="4" t="inlineStr">
        <is>
          <t>Yes</t>
        </is>
      </c>
      <c r="J5019" s="5" t="inlineStr">
        <is>
          <t>No</t>
        </is>
      </c>
      <c r="N5019" t="n">
        <v>1</v>
      </c>
      <c r="O5019" t="inlineStr">
        <is>
          <t>casino.guru</t>
        </is>
      </c>
      <c r="P5019" s="10" t="n">
        <v>46108</v>
      </c>
      <c r="Q5019" t="inlineStr">
        <is>
          <t>Yes</t>
        </is>
      </c>
      <c r="R5019" t="inlineStr">
        <is>
          <t>2026-04-19 05:58</t>
        </is>
      </c>
      <c r="S5019" s="3" t="inlineStr">
        <is>
          <t>https://secure.winspark.com</t>
        </is>
      </c>
      <c r="T5019" s="3" t="inlineStr">
        <is>
          <t>https://casino.guru/exit?casinoId=286&amp;domainLanguageId=2&amp;preferredLanguagesStr=9,2&amp;tosLinkRequired=false&amp;userCountryId=78&amp;listName=casino-detail&amp;pageType=16&amp;listPosition=1</t>
        </is>
      </c>
      <c r="U5019" t="inlineStr">
        <is>
          <t>https://casino.guru/winspark-casino-review</t>
        </is>
      </c>
    </row>
    <row r="5020">
      <c r="A5020" s="9" t="inlineStr">
        <is>
          <t>CricketBook Casino</t>
        </is>
      </c>
      <c r="B5020" t="inlineStr">
        <is>
          <t>Curacao</t>
        </is>
      </c>
      <c r="C5020" t="n">
        <v>3.1</v>
      </c>
      <c r="D5020" t="inlineStr">
        <is>
          <t>Sky Infotech N.V.</t>
        </is>
      </c>
      <c r="G5020" s="4" t="inlineStr">
        <is>
          <t>Yes</t>
        </is>
      </c>
      <c r="H5020" s="4" t="inlineStr">
        <is>
          <t>Yes</t>
        </is>
      </c>
      <c r="I5020" s="4" t="inlineStr">
        <is>
          <t>Yes</t>
        </is>
      </c>
      <c r="J5020" s="5" t="inlineStr">
        <is>
          <t>No</t>
        </is>
      </c>
      <c r="N5020" t="n">
        <v>1</v>
      </c>
      <c r="O5020" t="inlineStr">
        <is>
          <t>casino.guru</t>
        </is>
      </c>
      <c r="P5020" s="10" t="n">
        <v>46132</v>
      </c>
      <c r="Q5020" t="inlineStr">
        <is>
          <t>Yes</t>
        </is>
      </c>
      <c r="R5020" t="inlineStr">
        <is>
          <t>2026-04-19 06:37</t>
        </is>
      </c>
      <c r="T5020" s="3" t="inlineStr">
        <is>
          <t>https://casino.guru/exit?casinoId=7291&amp;domainLanguageId=2&amp;preferredLanguagesStr=9,2&amp;tosLinkRequired=false&amp;userCountryId=78&amp;listName=casino-detail&amp;pageType=16&amp;listPosition=1</t>
        </is>
      </c>
      <c r="U5020" t="inlineStr">
        <is>
          <t>https://casino.guru/cricketbook-casino-review</t>
        </is>
      </c>
    </row>
    <row r="5021">
      <c r="A5021" s="9" t="inlineStr">
        <is>
          <t>Gratorama Casino</t>
        </is>
      </c>
      <c r="B5021" t="inlineStr">
        <is>
          <t>Tobique</t>
        </is>
      </c>
      <c r="C5021" t="n">
        <v>3.1</v>
      </c>
      <c r="D5021" t="inlineStr">
        <is>
          <t>Orgona LLC</t>
        </is>
      </c>
      <c r="G5021" s="4" t="inlineStr">
        <is>
          <t>Yes</t>
        </is>
      </c>
      <c r="H5021" s="5" t="inlineStr">
        <is>
          <t>No</t>
        </is>
      </c>
      <c r="I5021" s="5" t="inlineStr">
        <is>
          <t>No</t>
        </is>
      </c>
      <c r="J5021" s="5" t="inlineStr">
        <is>
          <t>No</t>
        </is>
      </c>
      <c r="N5021" t="n">
        <v>1</v>
      </c>
      <c r="O5021" t="inlineStr">
        <is>
          <t>casino.guru</t>
        </is>
      </c>
      <c r="P5021" s="10" t="n">
        <v>46108</v>
      </c>
      <c r="Q5021" t="inlineStr">
        <is>
          <t>Yes</t>
        </is>
      </c>
      <c r="R5021" t="inlineStr">
        <is>
          <t>2026-04-19 05:58</t>
        </is>
      </c>
      <c r="S5021" s="3" t="inlineStr">
        <is>
          <t>https://secure.8gratorama.com</t>
        </is>
      </c>
      <c r="T5021" s="3" t="inlineStr">
        <is>
          <t>https://casino.guru/exit?casinoId=272&amp;domainLanguageId=2&amp;preferredLanguagesStr=9,2&amp;tosLinkRequired=false&amp;userCountryId=78&amp;listName=casino-detail&amp;pageType=16&amp;listPosition=1</t>
        </is>
      </c>
      <c r="U5021" t="inlineStr">
        <is>
          <t>https://casino.guru/Gratorama-Casino-review</t>
        </is>
      </c>
    </row>
    <row r="5022">
      <c r="A5022" s="9" t="inlineStr">
        <is>
          <t>Winorama Casino</t>
        </is>
      </c>
      <c r="B5022" t="inlineStr">
        <is>
          <t>Tobique</t>
        </is>
      </c>
      <c r="C5022" t="n">
        <v>3.1</v>
      </c>
      <c r="D5022" t="inlineStr">
        <is>
          <t>Orgona LLC</t>
        </is>
      </c>
      <c r="G5022" s="4" t="inlineStr">
        <is>
          <t>Yes</t>
        </is>
      </c>
      <c r="H5022" s="5" t="inlineStr">
        <is>
          <t>No</t>
        </is>
      </c>
      <c r="I5022" s="5" t="inlineStr">
        <is>
          <t>No</t>
        </is>
      </c>
      <c r="J5022" s="5" t="inlineStr">
        <is>
          <t>No</t>
        </is>
      </c>
      <c r="N5022" t="n">
        <v>1</v>
      </c>
      <c r="O5022" t="inlineStr">
        <is>
          <t>casino.guru</t>
        </is>
      </c>
      <c r="P5022" s="10" t="n">
        <v>46108</v>
      </c>
      <c r="Q5022" t="inlineStr">
        <is>
          <t>Yes</t>
        </is>
      </c>
      <c r="R5022" t="inlineStr">
        <is>
          <t>2026-04-19 05:59</t>
        </is>
      </c>
      <c r="S5022" s="3" t="inlineStr">
        <is>
          <t>https://secure.winorama.com</t>
        </is>
      </c>
      <c r="T5022" s="3" t="inlineStr">
        <is>
          <t>https://casino.guru/exit?casinoId=407&amp;domainLanguageId=2&amp;preferredLanguagesStr=9,2&amp;tosLinkRequired=false&amp;userCountryId=78&amp;listName=casino-detail&amp;pageType=16&amp;listPosition=1</t>
        </is>
      </c>
      <c r="U5022" t="inlineStr">
        <is>
          <t>https://casino.guru/Winorama-Casino-review</t>
        </is>
      </c>
    </row>
    <row r="5023">
      <c r="A5023" s="9" t="inlineStr">
        <is>
          <t>14VIN Casino</t>
        </is>
      </c>
      <c r="B5023" t="inlineStr">
        <is>
          <t>MGA</t>
        </is>
      </c>
      <c r="C5023" t="n">
        <v>3</v>
      </c>
      <c r="G5023" s="4" t="inlineStr">
        <is>
          <t>Yes</t>
        </is>
      </c>
      <c r="H5023" s="5" t="inlineStr">
        <is>
          <t>No</t>
        </is>
      </c>
      <c r="I5023" s="5" t="inlineStr">
        <is>
          <t>No</t>
        </is>
      </c>
      <c r="J5023" s="5" t="inlineStr">
        <is>
          <t>No</t>
        </is>
      </c>
      <c r="N5023" t="n">
        <v>1</v>
      </c>
      <c r="O5023" t="inlineStr">
        <is>
          <t>casino.guru</t>
        </is>
      </c>
      <c r="P5023" s="10" t="n">
        <v>46009</v>
      </c>
      <c r="Q5023" t="inlineStr">
        <is>
          <t>Yes</t>
        </is>
      </c>
      <c r="R5023" t="inlineStr">
        <is>
          <t>2026-04-19 06:30</t>
        </is>
      </c>
      <c r="T5023" s="3" t="inlineStr">
        <is>
          <t>https://casino.guru/exit?casinoId=6172&amp;domainLanguageId=2&amp;preferredLanguagesStr=9,2&amp;tosLinkRequired=false&amp;userCountryId=78&amp;listName=casino-detail&amp;pageType=16&amp;listPosition=1</t>
        </is>
      </c>
      <c r="U5023" t="inlineStr">
        <is>
          <t>https://casino.guru/14game-casino-review</t>
        </is>
      </c>
    </row>
    <row r="5024">
      <c r="A5024" s="9" t="inlineStr">
        <is>
          <t>iNetBet Casino</t>
        </is>
      </c>
      <c r="C5024" t="n">
        <v>3</v>
      </c>
      <c r="D5024" t="inlineStr">
        <is>
          <t>IG Services N.V.</t>
        </is>
      </c>
      <c r="G5024" s="4" t="inlineStr">
        <is>
          <t>Yes</t>
        </is>
      </c>
      <c r="H5024" s="4" t="inlineStr">
        <is>
          <t>Yes</t>
        </is>
      </c>
      <c r="I5024" s="4" t="inlineStr">
        <is>
          <t>Yes</t>
        </is>
      </c>
      <c r="J5024" s="5" t="inlineStr">
        <is>
          <t>No</t>
        </is>
      </c>
      <c r="N5024" t="n">
        <v>1</v>
      </c>
      <c r="O5024" t="inlineStr">
        <is>
          <t>casino.guru</t>
        </is>
      </c>
      <c r="P5024" s="10" t="n">
        <v>46120</v>
      </c>
      <c r="Q5024" t="inlineStr">
        <is>
          <t>Yes</t>
        </is>
      </c>
      <c r="R5024" t="inlineStr">
        <is>
          <t>2026-04-19 05:59</t>
        </is>
      </c>
      <c r="S5024" s="3" t="inlineStr">
        <is>
          <t>https://inetbet.com</t>
        </is>
      </c>
      <c r="T5024" s="3" t="inlineStr">
        <is>
          <t>https://casino.guru/exit?casinoId=467&amp;domainLanguageId=2&amp;preferredLanguagesStr=9,2&amp;tosLinkRequired=false&amp;userCountryId=78&amp;listName=casino-detail&amp;pageType=16&amp;listPosition=1</t>
        </is>
      </c>
      <c r="U5024" t="inlineStr">
        <is>
          <t>https://casino.guru/inetbet-casino-review</t>
        </is>
      </c>
    </row>
    <row r="5025">
      <c r="A5025" s="9" t="inlineStr">
        <is>
          <t>Wir Wetten Casino</t>
        </is>
      </c>
      <c r="C5025" t="n">
        <v>2.9</v>
      </c>
      <c r="G5025" s="4" t="inlineStr">
        <is>
          <t>Yes</t>
        </is>
      </c>
      <c r="H5025" s="5" t="inlineStr">
        <is>
          <t>No</t>
        </is>
      </c>
      <c r="I5025" s="5" t="inlineStr">
        <is>
          <t>No</t>
        </is>
      </c>
      <c r="J5025" s="5" t="inlineStr">
        <is>
          <t>No</t>
        </is>
      </c>
      <c r="N5025" t="n">
        <v>1</v>
      </c>
      <c r="O5025" t="inlineStr">
        <is>
          <t>casino.guru</t>
        </is>
      </c>
      <c r="P5025" s="10" t="n">
        <v>46055</v>
      </c>
      <c r="Q5025" t="inlineStr">
        <is>
          <t>Yes</t>
        </is>
      </c>
      <c r="R5025" t="inlineStr">
        <is>
          <t>2026-04-19 06:10</t>
        </is>
      </c>
      <c r="T5025" s="3" t="inlineStr">
        <is>
          <t>https://casino.guru/wir-wetten-casino-review</t>
        </is>
      </c>
      <c r="U5025" t="inlineStr">
        <is>
          <t>https://casino.guru/wir-wetten-casino-review</t>
        </is>
      </c>
    </row>
    <row r="5026">
      <c r="A5026" s="9" t="inlineStr">
        <is>
          <t>7228Bet Casino</t>
        </is>
      </c>
      <c r="B5026" t="inlineStr">
        <is>
          <t>MGA</t>
        </is>
      </c>
      <c r="C5026" t="n">
        <v>2.7</v>
      </c>
      <c r="G5026" s="4" t="inlineStr">
        <is>
          <t>Yes</t>
        </is>
      </c>
      <c r="H5026" s="5" t="inlineStr">
        <is>
          <t>No</t>
        </is>
      </c>
      <c r="I5026" s="5" t="inlineStr">
        <is>
          <t>No</t>
        </is>
      </c>
      <c r="J5026" s="5" t="inlineStr">
        <is>
          <t>No</t>
        </is>
      </c>
      <c r="N5026" t="n">
        <v>1</v>
      </c>
      <c r="O5026" t="inlineStr">
        <is>
          <t>casino.guru</t>
        </is>
      </c>
      <c r="P5026" s="10" t="n">
        <v>46041</v>
      </c>
      <c r="Q5026" t="inlineStr">
        <is>
          <t>Yes</t>
        </is>
      </c>
      <c r="R5026" t="inlineStr">
        <is>
          <t>2026-04-19 06:54</t>
        </is>
      </c>
      <c r="T5026" s="3" t="inlineStr">
        <is>
          <t>https://casino.guru/exit?casinoId=9501&amp;domainLanguageId=2&amp;preferredLanguagesStr=9,2&amp;tosLinkRequired=false&amp;userCountryId=78&amp;listName=casino-detail&amp;pageType=16&amp;listPosition=1</t>
        </is>
      </c>
      <c r="U5026" t="inlineStr">
        <is>
          <t>https://casino.guru/7228bet-casino-review</t>
        </is>
      </c>
    </row>
    <row r="5027">
      <c r="A5027" s="9" t="inlineStr">
        <is>
          <t>LeJackpot Casino</t>
        </is>
      </c>
      <c r="B5027" t="inlineStr">
        <is>
          <t>Curacao</t>
        </is>
      </c>
      <c r="C5027" t="n">
        <v>2.7</v>
      </c>
      <c r="D5027" t="inlineStr">
        <is>
          <t>Alamaro Enterprises N.V.</t>
        </is>
      </c>
      <c r="G5027" s="4" t="inlineStr">
        <is>
          <t>Yes</t>
        </is>
      </c>
      <c r="H5027" s="4" t="inlineStr">
        <is>
          <t>Yes</t>
        </is>
      </c>
      <c r="I5027" s="4" t="inlineStr">
        <is>
          <t>Yes</t>
        </is>
      </c>
      <c r="J5027" s="5" t="inlineStr">
        <is>
          <t>No</t>
        </is>
      </c>
      <c r="N5027" t="n">
        <v>1</v>
      </c>
      <c r="O5027" t="inlineStr">
        <is>
          <t>casino.guru</t>
        </is>
      </c>
      <c r="P5027" s="10" t="n">
        <v>45895</v>
      </c>
      <c r="Q5027" t="inlineStr">
        <is>
          <t>Yes</t>
        </is>
      </c>
      <c r="R5027" t="inlineStr">
        <is>
          <t>2026-04-19 06:24</t>
        </is>
      </c>
      <c r="T5027" s="3" t="inlineStr">
        <is>
          <t>https://casino.guru/exit?casinoId=5317&amp;domainLanguageId=2&amp;preferredLanguagesStr=9,2&amp;tosLinkRequired=false&amp;userCountryId=78&amp;listName=casino-detail&amp;pageType=16&amp;listPosition=1</t>
        </is>
      </c>
      <c r="U5027" t="inlineStr">
        <is>
          <t>https://casino.guru/lejackpot-casino-review</t>
        </is>
      </c>
    </row>
    <row r="5028">
      <c r="A5028" s="9" t="inlineStr">
        <is>
          <t>Aposta1 Casino</t>
        </is>
      </c>
      <c r="B5028" t="inlineStr">
        <is>
          <t>Curacao</t>
        </is>
      </c>
      <c r="C5028" t="n">
        <v>2.6</v>
      </c>
      <c r="G5028" s="4" t="inlineStr">
        <is>
          <t>Yes</t>
        </is>
      </c>
      <c r="H5028" s="5" t="inlineStr">
        <is>
          <t>No</t>
        </is>
      </c>
      <c r="I5028" s="5" t="inlineStr">
        <is>
          <t>No</t>
        </is>
      </c>
      <c r="J5028" s="5" t="inlineStr">
        <is>
          <t>No</t>
        </is>
      </c>
      <c r="N5028" t="n">
        <v>1</v>
      </c>
      <c r="O5028" t="inlineStr">
        <is>
          <t>casino.guru</t>
        </is>
      </c>
      <c r="P5028" s="10" t="n">
        <v>45901</v>
      </c>
      <c r="Q5028" t="inlineStr">
        <is>
          <t>Yes</t>
        </is>
      </c>
      <c r="R5028" t="inlineStr">
        <is>
          <t>2026-04-19 06:27</t>
        </is>
      </c>
      <c r="T5028" s="3" t="inlineStr">
        <is>
          <t>https://casino.guru/exit?casinoId=5767&amp;domainLanguageId=2&amp;preferredLanguagesStr=9,2&amp;tosLinkRequired=false&amp;userCountryId=78&amp;listName=casino-detail&amp;pageType=16&amp;listPosition=1</t>
        </is>
      </c>
      <c r="U5028" t="inlineStr">
        <is>
          <t>https://casino.guru/aposta1-casino-review</t>
        </is>
      </c>
    </row>
    <row r="5029">
      <c r="A5029" s="9" t="inlineStr">
        <is>
          <t>Cashpot Casino</t>
        </is>
      </c>
      <c r="C5029" t="n">
        <v>2.6</v>
      </c>
      <c r="G5029" s="4" t="inlineStr">
        <is>
          <t>Yes</t>
        </is>
      </c>
      <c r="H5029" s="4" t="inlineStr">
        <is>
          <t>Yes</t>
        </is>
      </c>
      <c r="I5029" s="4" t="inlineStr">
        <is>
          <t>Yes</t>
        </is>
      </c>
      <c r="J5029" s="5" t="inlineStr">
        <is>
          <t>No</t>
        </is>
      </c>
      <c r="K5029" s="4" t="inlineStr">
        <is>
          <t>Yes</t>
        </is>
      </c>
      <c r="N5029" t="n">
        <v>1</v>
      </c>
      <c r="O5029" t="inlineStr">
        <is>
          <t>casino.guru</t>
        </is>
      </c>
      <c r="P5029" s="10" t="n">
        <v>46050</v>
      </c>
      <c r="Q5029" t="inlineStr">
        <is>
          <t>Yes</t>
        </is>
      </c>
      <c r="R5029" t="inlineStr">
        <is>
          <t>2026-04-19 06:02</t>
        </is>
      </c>
      <c r="T5029" s="3" t="inlineStr">
        <is>
          <t>https://casino.guru/Cashpot-Casino-review</t>
        </is>
      </c>
      <c r="U5029" t="inlineStr">
        <is>
          <t>https://casino.guru/Cashpot-Casino-review</t>
        </is>
      </c>
    </row>
    <row r="5030">
      <c r="A5030" s="9" t="inlineStr">
        <is>
          <t>PIWI247 Casino</t>
        </is>
      </c>
      <c r="C5030" t="n">
        <v>2.6</v>
      </c>
      <c r="G5030" s="4" t="inlineStr">
        <is>
          <t>Yes</t>
        </is>
      </c>
      <c r="H5030" s="4" t="inlineStr">
        <is>
          <t>Yes</t>
        </is>
      </c>
      <c r="I5030" s="4" t="inlineStr">
        <is>
          <t>Yes</t>
        </is>
      </c>
      <c r="J5030" s="5" t="inlineStr">
        <is>
          <t>No</t>
        </is>
      </c>
      <c r="N5030" t="n">
        <v>1</v>
      </c>
      <c r="O5030" t="inlineStr">
        <is>
          <t>casino.guru</t>
        </is>
      </c>
      <c r="P5030" s="10" t="n">
        <v>45959</v>
      </c>
      <c r="Q5030" t="inlineStr">
        <is>
          <t>Yes</t>
        </is>
      </c>
      <c r="R5030" t="inlineStr">
        <is>
          <t>2026-04-19 06:21</t>
        </is>
      </c>
      <c r="T5030" s="3" t="inlineStr">
        <is>
          <t>https://casino.guru/exit?casinoId=4665&amp;domainLanguageId=2&amp;preferredLanguagesStr=9,2&amp;tosLinkRequired=false&amp;userCountryId=78&amp;listName=casino-detail&amp;pageType=16&amp;listPosition=1</t>
        </is>
      </c>
      <c r="U5030" t="inlineStr">
        <is>
          <t>https://casino.guru/piwi247-casino-review</t>
        </is>
      </c>
    </row>
    <row r="5031">
      <c r="A5031" s="9" t="inlineStr">
        <is>
          <t>Private Club Casino</t>
        </is>
      </c>
      <c r="B5031" t="inlineStr">
        <is>
          <t>Anjouan</t>
        </is>
      </c>
      <c r="C5031" t="n">
        <v>2.6</v>
      </c>
      <c r="D5031" t="inlineStr">
        <is>
          <t>Akateco Limitada</t>
        </is>
      </c>
      <c r="G5031" s="4" t="inlineStr">
        <is>
          <t>Yes</t>
        </is>
      </c>
      <c r="H5031" s="4" t="inlineStr">
        <is>
          <t>Yes</t>
        </is>
      </c>
      <c r="I5031" s="4" t="inlineStr">
        <is>
          <t>Yes</t>
        </is>
      </c>
      <c r="J5031" s="5" t="inlineStr">
        <is>
          <t>No</t>
        </is>
      </c>
      <c r="N5031" t="n">
        <v>1</v>
      </c>
      <c r="O5031" t="inlineStr">
        <is>
          <t>casino.guru</t>
        </is>
      </c>
      <c r="P5031" s="10" t="n">
        <v>45881</v>
      </c>
      <c r="Q5031" t="inlineStr">
        <is>
          <t>Yes</t>
        </is>
      </c>
      <c r="R5031" t="inlineStr">
        <is>
          <t>2026-04-19 06:53</t>
        </is>
      </c>
      <c r="T5031" s="3" t="inlineStr">
        <is>
          <t>https://casino.guru/exit?casinoId=9416&amp;domainLanguageId=2&amp;preferredLanguagesStr=9,2&amp;tosLinkRequired=false&amp;userCountryId=78&amp;listName=casino-detail&amp;pageType=16&amp;listPosition=1</t>
        </is>
      </c>
      <c r="U5031" t="inlineStr">
        <is>
          <t>https://casino.guru/private-club-casino-review</t>
        </is>
      </c>
    </row>
    <row r="5032">
      <c r="A5032" s="9" t="inlineStr">
        <is>
          <t>Looniebet Casino</t>
        </is>
      </c>
      <c r="B5032" t="inlineStr">
        <is>
          <t>Curacao</t>
        </is>
      </c>
      <c r="C5032" t="n">
        <v>2.5</v>
      </c>
      <c r="D5032" t="inlineStr">
        <is>
          <t>Media Entertainment N.V.</t>
        </is>
      </c>
      <c r="G5032" s="4" t="inlineStr">
        <is>
          <t>Yes</t>
        </is>
      </c>
      <c r="H5032" s="4" t="inlineStr">
        <is>
          <t>Yes</t>
        </is>
      </c>
      <c r="I5032" s="4" t="inlineStr">
        <is>
          <t>Yes</t>
        </is>
      </c>
      <c r="J5032" s="5" t="inlineStr">
        <is>
          <t>No</t>
        </is>
      </c>
      <c r="N5032" t="n">
        <v>1</v>
      </c>
      <c r="O5032" t="inlineStr">
        <is>
          <t>casino.guru</t>
        </is>
      </c>
      <c r="P5032" s="10" t="n">
        <v>45938</v>
      </c>
      <c r="Q5032" t="inlineStr">
        <is>
          <t>Yes</t>
        </is>
      </c>
      <c r="R5032" t="inlineStr">
        <is>
          <t>2026-04-19 06:25</t>
        </is>
      </c>
      <c r="T5032" s="3" t="inlineStr">
        <is>
          <t>https://casino.guru/exit?casinoId=5466&amp;domainLanguageId=2&amp;preferredLanguagesStr=9,2&amp;tosLinkRequired=false&amp;userCountryId=78&amp;listName=casino-detail&amp;pageType=16&amp;listPosition=1</t>
        </is>
      </c>
      <c r="U5032" t="inlineStr">
        <is>
          <t>https://casino.guru/looniebet-casino-review</t>
        </is>
      </c>
    </row>
    <row r="5033">
      <c r="A5033" s="9" t="inlineStr">
        <is>
          <t>MajestySlots Casino</t>
        </is>
      </c>
      <c r="C5033" t="n">
        <v>2.5</v>
      </c>
      <c r="G5033" s="4" t="inlineStr">
        <is>
          <t>Yes</t>
        </is>
      </c>
      <c r="H5033" s="5" t="inlineStr">
        <is>
          <t>No</t>
        </is>
      </c>
      <c r="I5033" s="5" t="inlineStr">
        <is>
          <t>No</t>
        </is>
      </c>
      <c r="J5033" s="5" t="inlineStr">
        <is>
          <t>No</t>
        </is>
      </c>
      <c r="N5033" t="n">
        <v>1</v>
      </c>
      <c r="O5033" t="inlineStr">
        <is>
          <t>casino.guru</t>
        </is>
      </c>
      <c r="P5033" s="10" t="n">
        <v>46050</v>
      </c>
      <c r="Q5033" t="inlineStr">
        <is>
          <t>Yes</t>
        </is>
      </c>
      <c r="R5033" t="inlineStr">
        <is>
          <t>2026-04-19 06:10</t>
        </is>
      </c>
      <c r="T5033" s="3" t="inlineStr">
        <is>
          <t>https://casino.guru/majestyslots-casino-review</t>
        </is>
      </c>
      <c r="U5033" t="inlineStr">
        <is>
          <t>https://casino.guru/majestyslots-casino-review</t>
        </is>
      </c>
    </row>
    <row r="5034">
      <c r="A5034" s="9" t="inlineStr">
        <is>
          <t>Temple of Fortune Slots Casino</t>
        </is>
      </c>
      <c r="B5034" t="inlineStr">
        <is>
          <t>Curacao</t>
        </is>
      </c>
      <c r="C5034" t="n">
        <v>2.5</v>
      </c>
      <c r="G5034" s="4" t="inlineStr">
        <is>
          <t>Yes</t>
        </is>
      </c>
      <c r="H5034" s="5" t="inlineStr">
        <is>
          <t>No</t>
        </is>
      </c>
      <c r="I5034" s="5" t="inlineStr">
        <is>
          <t>No</t>
        </is>
      </c>
      <c r="J5034" s="4" t="inlineStr">
        <is>
          <t>Yes</t>
        </is>
      </c>
      <c r="N5034" t="n">
        <v>1</v>
      </c>
      <c r="O5034" t="inlineStr">
        <is>
          <t>casino.guru</t>
        </is>
      </c>
      <c r="P5034" s="10" t="n">
        <v>46126</v>
      </c>
      <c r="Q5034" t="inlineStr">
        <is>
          <t>Yes</t>
        </is>
      </c>
      <c r="R5034" t="inlineStr">
        <is>
          <t>2026-04-19 07:14</t>
        </is>
      </c>
      <c r="T5034" s="3" t="inlineStr">
        <is>
          <t>https://casino.guru/exit?casinoId=11699&amp;domainLanguageId=2&amp;preferredLanguagesStr=9,2&amp;tosLinkRequired=false&amp;userCountryId=78&amp;listName=casino-detail&amp;pageType=16&amp;listPosition=1</t>
        </is>
      </c>
      <c r="U5034" t="inlineStr">
        <is>
          <t>https://casino.guru/temple-of-fortune-slotss-casino-review</t>
        </is>
      </c>
    </row>
    <row r="5035">
      <c r="A5035" s="9" t="inlineStr">
        <is>
          <t>Stay Lucky Casino</t>
        </is>
      </c>
      <c r="C5035" t="n">
        <v>2</v>
      </c>
      <c r="G5035" s="4" t="inlineStr">
        <is>
          <t>Yes</t>
        </is>
      </c>
      <c r="H5035" s="5" t="inlineStr">
        <is>
          <t>No</t>
        </is>
      </c>
      <c r="I5035" s="5" t="inlineStr">
        <is>
          <t>No</t>
        </is>
      </c>
      <c r="J5035" s="5" t="inlineStr">
        <is>
          <t>No</t>
        </is>
      </c>
      <c r="N5035" t="n">
        <v>1</v>
      </c>
      <c r="O5035" t="inlineStr">
        <is>
          <t>casino.guru</t>
        </is>
      </c>
      <c r="P5035" s="10" t="n">
        <v>46061</v>
      </c>
      <c r="Q5035" t="inlineStr">
        <is>
          <t>Yes</t>
        </is>
      </c>
      <c r="R5035" t="inlineStr">
        <is>
          <t>2026-04-19 06:10</t>
        </is>
      </c>
      <c r="T5035" s="3" t="inlineStr">
        <is>
          <t>https://casino.guru/stay-lucky-casino-review</t>
        </is>
      </c>
      <c r="U5035" t="inlineStr">
        <is>
          <t>https://casino.guru/stay-lucky-casino-review</t>
        </is>
      </c>
    </row>
    <row r="5036">
      <c r="A5036" s="9" t="inlineStr">
        <is>
          <t>Mex777 Casino</t>
        </is>
      </c>
      <c r="C5036" t="n">
        <v>1.9</v>
      </c>
      <c r="G5036" s="4" t="inlineStr">
        <is>
          <t>Yes</t>
        </is>
      </c>
      <c r="H5036" s="5" t="inlineStr">
        <is>
          <t>No</t>
        </is>
      </c>
      <c r="I5036" s="5" t="inlineStr">
        <is>
          <t>No</t>
        </is>
      </c>
      <c r="J5036" s="5" t="inlineStr">
        <is>
          <t>No</t>
        </is>
      </c>
      <c r="N5036" t="n">
        <v>1</v>
      </c>
      <c r="O5036" t="inlineStr">
        <is>
          <t>casino.guru</t>
        </is>
      </c>
      <c r="P5036" s="10" t="n">
        <v>46104</v>
      </c>
      <c r="Q5036" t="inlineStr">
        <is>
          <t>Yes</t>
        </is>
      </c>
      <c r="R5036" t="inlineStr">
        <is>
          <t>2026-04-19 06:59</t>
        </is>
      </c>
      <c r="T5036" s="3" t="inlineStr">
        <is>
          <t>https://casino.guru/exit?casinoId=10066&amp;domainLanguageId=2&amp;preferredLanguagesStr=9,2&amp;tosLinkRequired=false&amp;userCountryId=78&amp;listName=casino-detail&amp;pageType=16&amp;listPosition=1</t>
        </is>
      </c>
      <c r="U5036" t="inlineStr">
        <is>
          <t>https://casino.guru/mex777-casino-review</t>
        </is>
      </c>
    </row>
    <row r="5037">
      <c r="A5037" s="9" t="inlineStr">
        <is>
          <t>Empire777 Casino</t>
        </is>
      </c>
      <c r="B5037" t="inlineStr">
        <is>
          <t>Curacao</t>
        </is>
      </c>
      <c r="C5037" t="n">
        <v>1.8</v>
      </c>
      <c r="G5037" s="4" t="inlineStr">
        <is>
          <t>Yes</t>
        </is>
      </c>
      <c r="H5037" s="5" t="inlineStr">
        <is>
          <t>No</t>
        </is>
      </c>
      <c r="I5037" s="5" t="inlineStr">
        <is>
          <t>No</t>
        </is>
      </c>
      <c r="J5037" s="5" t="inlineStr">
        <is>
          <t>No</t>
        </is>
      </c>
      <c r="N5037" t="n">
        <v>1</v>
      </c>
      <c r="O5037" t="inlineStr">
        <is>
          <t>casino.guru</t>
        </is>
      </c>
      <c r="P5037" s="10" t="n">
        <v>46122</v>
      </c>
      <c r="Q5037" t="inlineStr">
        <is>
          <t>Yes</t>
        </is>
      </c>
      <c r="R5037" t="inlineStr">
        <is>
          <t>2026-04-19 06:05</t>
        </is>
      </c>
      <c r="T5037" s="3" t="inlineStr">
        <is>
          <t>https://casino.guru/Empire777-Casino-review</t>
        </is>
      </c>
      <c r="U5037" t="inlineStr">
        <is>
          <t>https://casino.guru/Empire777-Casino-review</t>
        </is>
      </c>
    </row>
    <row r="5038">
      <c r="A5038" s="9" t="inlineStr">
        <is>
          <t>Lotusbook Casino</t>
        </is>
      </c>
      <c r="B5038" t="inlineStr">
        <is>
          <t>MGA</t>
        </is>
      </c>
      <c r="C5038" t="n">
        <v>1.3</v>
      </c>
      <c r="G5038" s="4" t="inlineStr">
        <is>
          <t>Yes</t>
        </is>
      </c>
      <c r="H5038" s="5" t="inlineStr">
        <is>
          <t>No</t>
        </is>
      </c>
      <c r="I5038" s="5" t="inlineStr">
        <is>
          <t>No</t>
        </is>
      </c>
      <c r="J5038" s="5" t="inlineStr">
        <is>
          <t>No</t>
        </is>
      </c>
      <c r="N5038" t="n">
        <v>1</v>
      </c>
      <c r="O5038" t="inlineStr">
        <is>
          <t>casino.guru</t>
        </is>
      </c>
      <c r="P5038" s="10" t="n">
        <v>45709</v>
      </c>
      <c r="Q5038" t="inlineStr">
        <is>
          <t>Yes</t>
        </is>
      </c>
      <c r="R5038" t="inlineStr">
        <is>
          <t>2026-04-19 06:36</t>
        </is>
      </c>
      <c r="T5038" s="3" t="inlineStr">
        <is>
          <t>https://casino.guru/lotusbook-casino-review</t>
        </is>
      </c>
      <c r="U5038" t="inlineStr">
        <is>
          <t>https://casino.guru/lotusbook-casino-review</t>
        </is>
      </c>
    </row>
    <row r="5039">
      <c r="A5039" s="9" t="inlineStr">
        <is>
          <t>Split Aces Casino</t>
        </is>
      </c>
      <c r="C5039" t="n">
        <v>1.3</v>
      </c>
      <c r="G5039" s="4" t="inlineStr">
        <is>
          <t>Yes</t>
        </is>
      </c>
      <c r="H5039" s="5" t="inlineStr">
        <is>
          <t>No</t>
        </is>
      </c>
      <c r="I5039" s="5" t="inlineStr">
        <is>
          <t>No</t>
        </is>
      </c>
      <c r="J5039" s="5" t="inlineStr">
        <is>
          <t>No</t>
        </is>
      </c>
      <c r="N5039" t="n">
        <v>1</v>
      </c>
      <c r="O5039" t="inlineStr">
        <is>
          <t>casino.guru</t>
        </is>
      </c>
      <c r="P5039" s="10" t="n">
        <v>46061</v>
      </c>
      <c r="Q5039" t="inlineStr">
        <is>
          <t>Yes</t>
        </is>
      </c>
      <c r="R5039" t="inlineStr">
        <is>
          <t>2026-04-19 06:03</t>
        </is>
      </c>
      <c r="T5039" s="3" t="inlineStr">
        <is>
          <t>https://casino.guru/Split-Aces-Casino-review</t>
        </is>
      </c>
      <c r="U5039" t="inlineStr">
        <is>
          <t>https://casino.guru/Split-Aces-Casino-review</t>
        </is>
      </c>
    </row>
    <row r="5040">
      <c r="A5040" s="9" t="inlineStr">
        <is>
          <t>ColSlot777 Casino</t>
        </is>
      </c>
      <c r="B5040" t="inlineStr">
        <is>
          <t>MGA</t>
        </is>
      </c>
      <c r="C5040" t="n">
        <v>1.2</v>
      </c>
      <c r="G5040" s="4" t="inlineStr">
        <is>
          <t>Yes</t>
        </is>
      </c>
      <c r="H5040" s="5" t="inlineStr">
        <is>
          <t>No</t>
        </is>
      </c>
      <c r="I5040" s="5" t="inlineStr">
        <is>
          <t>No</t>
        </is>
      </c>
      <c r="J5040" s="5" t="inlineStr">
        <is>
          <t>No</t>
        </is>
      </c>
      <c r="N5040" t="n">
        <v>1</v>
      </c>
      <c r="O5040" t="inlineStr">
        <is>
          <t>casino.guru</t>
        </is>
      </c>
      <c r="P5040" s="10" t="n">
        <v>45893</v>
      </c>
      <c r="Q5040" t="inlineStr">
        <is>
          <t>Yes</t>
        </is>
      </c>
      <c r="R5040" t="inlineStr">
        <is>
          <t>2026-04-19 06:57</t>
        </is>
      </c>
      <c r="T5040" s="3" t="inlineStr">
        <is>
          <t>https://casino.guru/exit?casinoId=9807&amp;domainLanguageId=2&amp;preferredLanguagesStr=9,2&amp;tosLinkRequired=false&amp;userCountryId=78&amp;listName=casino-detail&amp;pageType=16&amp;listPosition=1</t>
        </is>
      </c>
      <c r="U5040" t="inlineStr">
        <is>
          <t>https://casino.guru/colslot777-casino-review</t>
        </is>
      </c>
    </row>
    <row r="5041">
      <c r="A5041" s="9" t="inlineStr">
        <is>
          <t>Canadian Dollar Bingo Casino</t>
        </is>
      </c>
      <c r="C5041" t="n">
        <v>1.1</v>
      </c>
      <c r="G5041" s="4" t="inlineStr">
        <is>
          <t>Yes</t>
        </is>
      </c>
      <c r="H5041" s="4" t="inlineStr">
        <is>
          <t>Yes</t>
        </is>
      </c>
      <c r="I5041" s="4" t="inlineStr">
        <is>
          <t>Yes</t>
        </is>
      </c>
      <c r="J5041" s="5" t="inlineStr">
        <is>
          <t>No</t>
        </is>
      </c>
      <c r="N5041" t="n">
        <v>1</v>
      </c>
      <c r="O5041" t="inlineStr">
        <is>
          <t>casino.guru</t>
        </is>
      </c>
      <c r="P5041" s="10" t="n">
        <v>45924</v>
      </c>
      <c r="Q5041" t="inlineStr">
        <is>
          <t>Yes</t>
        </is>
      </c>
      <c r="R5041" t="inlineStr">
        <is>
          <t>2026-04-19 06:32</t>
        </is>
      </c>
      <c r="T5041" s="3" t="inlineStr">
        <is>
          <t>https://casino.guru/exit?casinoId=6416&amp;domainLanguageId=2&amp;preferredLanguagesStr=9,2&amp;tosLinkRequired=false&amp;userCountryId=78&amp;listName=casino-detail&amp;pageType=16&amp;listPosition=1</t>
        </is>
      </c>
      <c r="U5041" t="inlineStr">
        <is>
          <t>https://casino.guru/canadian-dollar-bingo-casino-review</t>
        </is>
      </c>
    </row>
    <row r="5042">
      <c r="A5042" s="9" t="inlineStr">
        <is>
          <t>TV777.bet Casino</t>
        </is>
      </c>
      <c r="B5042" t="inlineStr">
        <is>
          <t>MGA</t>
        </is>
      </c>
      <c r="C5042" t="n">
        <v>1.1</v>
      </c>
      <c r="G5042" s="4" t="inlineStr">
        <is>
          <t>Yes</t>
        </is>
      </c>
      <c r="H5042" s="5" t="inlineStr">
        <is>
          <t>No</t>
        </is>
      </c>
      <c r="I5042" s="5" t="inlineStr">
        <is>
          <t>No</t>
        </is>
      </c>
      <c r="J5042" s="5" t="inlineStr">
        <is>
          <t>No</t>
        </is>
      </c>
      <c r="N5042" t="n">
        <v>1</v>
      </c>
      <c r="O5042" t="inlineStr">
        <is>
          <t>casino.guru</t>
        </is>
      </c>
      <c r="P5042" s="10" t="n">
        <v>46027</v>
      </c>
      <c r="Q5042" t="inlineStr">
        <is>
          <t>Yes</t>
        </is>
      </c>
      <c r="R5042" t="inlineStr">
        <is>
          <t>2026-04-19 06:36</t>
        </is>
      </c>
      <c r="T5042" s="3" t="inlineStr">
        <is>
          <t>https://casino.guru/exit?casinoId=7166&amp;domainLanguageId=2&amp;preferredLanguagesStr=9,2&amp;tosLinkRequired=false&amp;userCountryId=78&amp;listName=casino-detail&amp;pageType=16&amp;listPosition=1</t>
        </is>
      </c>
      <c r="U5042" t="inlineStr">
        <is>
          <t>https://casino.guru/2024svip-casino-review</t>
        </is>
      </c>
    </row>
    <row r="5043">
      <c r="A5043" s="9" t="inlineStr">
        <is>
          <t>Wingdas Casino</t>
        </is>
      </c>
      <c r="B5043" t="inlineStr">
        <is>
          <t>Curacao</t>
        </is>
      </c>
      <c r="C5043" t="n">
        <v>1.1</v>
      </c>
      <c r="G5043" s="4" t="inlineStr">
        <is>
          <t>Yes</t>
        </is>
      </c>
      <c r="H5043" s="5" t="inlineStr">
        <is>
          <t>No</t>
        </is>
      </c>
      <c r="I5043" s="5" t="inlineStr">
        <is>
          <t>No</t>
        </is>
      </c>
      <c r="J5043" s="5" t="inlineStr">
        <is>
          <t>No</t>
        </is>
      </c>
      <c r="N5043" t="n">
        <v>1</v>
      </c>
      <c r="O5043" t="inlineStr">
        <is>
          <t>casino.guru</t>
        </is>
      </c>
      <c r="P5043" s="10" t="n">
        <v>46050</v>
      </c>
      <c r="Q5043" t="inlineStr">
        <is>
          <t>Yes</t>
        </is>
      </c>
      <c r="R5043" t="inlineStr">
        <is>
          <t>2026-04-19 06:27</t>
        </is>
      </c>
      <c r="T5043" s="3" t="inlineStr">
        <is>
          <t>https://casino.guru/wingdas-casino-review</t>
        </is>
      </c>
      <c r="U5043" t="inlineStr">
        <is>
          <t>https://casino.guru/wingdas-casino-review</t>
        </is>
      </c>
    </row>
    <row r="5044">
      <c r="A5044" s="9" t="inlineStr">
        <is>
          <t>PGOX.CLUB Casino</t>
        </is>
      </c>
      <c r="B5044" t="inlineStr">
        <is>
          <t>Curacao</t>
        </is>
      </c>
      <c r="C5044" t="n">
        <v>1</v>
      </c>
      <c r="G5044" s="4" t="inlineStr">
        <is>
          <t>Yes</t>
        </is>
      </c>
      <c r="H5044" s="4" t="inlineStr">
        <is>
          <t>Yes</t>
        </is>
      </c>
      <c r="I5044" s="4" t="inlineStr">
        <is>
          <t>Yes</t>
        </is>
      </c>
      <c r="J5044" s="5" t="inlineStr">
        <is>
          <t>No</t>
        </is>
      </c>
      <c r="N5044" t="n">
        <v>1</v>
      </c>
      <c r="O5044" t="inlineStr">
        <is>
          <t>casino.guru</t>
        </is>
      </c>
      <c r="P5044" s="10" t="n">
        <v>45863</v>
      </c>
      <c r="Q5044" t="inlineStr">
        <is>
          <t>Yes</t>
        </is>
      </c>
      <c r="R5044" t="inlineStr">
        <is>
          <t>2026-04-19 06:43</t>
        </is>
      </c>
      <c r="T5044" s="3" t="inlineStr">
        <is>
          <t>https://casino.guru/exit?casinoId=8172&amp;domainLanguageId=2&amp;preferredLanguagesStr=9,2&amp;tosLinkRequired=false&amp;userCountryId=78&amp;listName=casino-detail&amp;pageType=16&amp;listPosition=1</t>
        </is>
      </c>
      <c r="U5044" t="inlineStr">
        <is>
          <t>https://casino.guru/pgox-club-casino-review</t>
        </is>
      </c>
    </row>
    <row r="5045">
      <c r="A5045" s="9" t="inlineStr">
        <is>
          <t>AmigoBingo Casino</t>
        </is>
      </c>
      <c r="C5045" t="n">
        <v>0.9</v>
      </c>
      <c r="G5045" s="4" t="inlineStr">
        <is>
          <t>Yes</t>
        </is>
      </c>
      <c r="H5045" s="4" t="inlineStr">
        <is>
          <t>Yes</t>
        </is>
      </c>
      <c r="I5045" s="4" t="inlineStr">
        <is>
          <t>Yes</t>
        </is>
      </c>
      <c r="J5045" s="5" t="inlineStr">
        <is>
          <t>No</t>
        </is>
      </c>
      <c r="N5045" t="n">
        <v>1</v>
      </c>
      <c r="O5045" t="inlineStr">
        <is>
          <t>casino.guru</t>
        </is>
      </c>
      <c r="P5045" s="10" t="n">
        <v>45881</v>
      </c>
      <c r="Q5045" t="inlineStr">
        <is>
          <t>Yes</t>
        </is>
      </c>
      <c r="R5045" t="inlineStr">
        <is>
          <t>2026-04-19 06:03</t>
        </is>
      </c>
      <c r="S5045" s="3" t="inlineStr">
        <is>
          <t>https://www.amigobingo.com</t>
        </is>
      </c>
      <c r="T5045" s="3" t="inlineStr">
        <is>
          <t>https://casino.guru/exit?casinoId=1217&amp;domainLanguageId=2&amp;preferredLanguagesStr=9,2&amp;tosLinkRequired=false&amp;userCountryId=78&amp;listName=casino-detail&amp;pageType=16&amp;listPosition=1</t>
        </is>
      </c>
      <c r="U5045" t="inlineStr">
        <is>
          <t>https://casino.guru/amigobingo-casino-review</t>
        </is>
      </c>
    </row>
    <row r="5046">
      <c r="A5046" s="9" t="inlineStr">
        <is>
          <t>Star111 Casino</t>
        </is>
      </c>
      <c r="B5046" t="inlineStr">
        <is>
          <t>Curacao</t>
        </is>
      </c>
      <c r="C5046" t="n">
        <v>0.9</v>
      </c>
      <c r="G5046" s="4" t="inlineStr">
        <is>
          <t>Yes</t>
        </is>
      </c>
      <c r="H5046" s="5" t="inlineStr">
        <is>
          <t>No</t>
        </is>
      </c>
      <c r="I5046" s="5" t="inlineStr">
        <is>
          <t>No</t>
        </is>
      </c>
      <c r="J5046" s="5" t="inlineStr">
        <is>
          <t>No</t>
        </is>
      </c>
      <c r="N5046" t="n">
        <v>1</v>
      </c>
      <c r="O5046" t="inlineStr">
        <is>
          <t>casino.guru</t>
        </is>
      </c>
      <c r="P5046" s="10" t="n">
        <v>46133</v>
      </c>
      <c r="Q5046" t="inlineStr">
        <is>
          <t>Yes</t>
        </is>
      </c>
      <c r="R5046" t="inlineStr">
        <is>
          <t>2026-04-19 06:19</t>
        </is>
      </c>
      <c r="T5046" s="3" t="inlineStr">
        <is>
          <t>https://casino.guru/exit?casinoId=4359&amp;domainLanguageId=2&amp;preferredLanguagesStr=9,2&amp;tosLinkRequired=false&amp;userCountryId=78&amp;listName=casino-detail&amp;pageType=16&amp;listPosition=1</t>
        </is>
      </c>
      <c r="U5046" t="inlineStr">
        <is>
          <t>https://casino.guru/star111-casino-review</t>
        </is>
      </c>
    </row>
    <row r="5047">
      <c r="A5047" s="9" t="inlineStr">
        <is>
          <t>7PE Slot Casino</t>
        </is>
      </c>
      <c r="B5047" t="inlineStr">
        <is>
          <t>MGA</t>
        </is>
      </c>
      <c r="C5047" t="n">
        <v>0.8</v>
      </c>
      <c r="G5047" s="4" t="inlineStr">
        <is>
          <t>Yes</t>
        </is>
      </c>
      <c r="H5047" s="5" t="inlineStr">
        <is>
          <t>No</t>
        </is>
      </c>
      <c r="I5047" s="5" t="inlineStr">
        <is>
          <t>No</t>
        </is>
      </c>
      <c r="J5047" s="5" t="inlineStr">
        <is>
          <t>No</t>
        </is>
      </c>
      <c r="N5047" t="n">
        <v>1</v>
      </c>
      <c r="O5047" t="inlineStr">
        <is>
          <t>casino.guru</t>
        </is>
      </c>
      <c r="P5047" s="10" t="n">
        <v>46110</v>
      </c>
      <c r="Q5047" t="inlineStr">
        <is>
          <t>Yes</t>
        </is>
      </c>
      <c r="R5047" t="inlineStr">
        <is>
          <t>2026-04-19 06:54</t>
        </is>
      </c>
      <c r="T5047" s="3" t="inlineStr">
        <is>
          <t>https://casino.guru/exit?casinoId=9479&amp;domainLanguageId=2&amp;preferredLanguagesStr=9,2&amp;tosLinkRequired=false&amp;userCountryId=78&amp;listName=casino-detail&amp;pageType=16&amp;listPosition=1</t>
        </is>
      </c>
      <c r="U5047" t="inlineStr">
        <is>
          <t>https://casino.guru/7pe-slot-casino-review</t>
        </is>
      </c>
    </row>
    <row r="5048">
      <c r="A5048" s="9" t="inlineStr">
        <is>
          <t>Heybets Casino</t>
        </is>
      </c>
      <c r="B5048" t="inlineStr">
        <is>
          <t>Curacao</t>
        </is>
      </c>
      <c r="C5048" t="n">
        <v>0.7</v>
      </c>
      <c r="G5048" s="4" t="inlineStr">
        <is>
          <t>Yes</t>
        </is>
      </c>
      <c r="H5048" s="4" t="inlineStr">
        <is>
          <t>Yes</t>
        </is>
      </c>
      <c r="I5048" s="4" t="inlineStr">
        <is>
          <t>Yes</t>
        </is>
      </c>
      <c r="J5048" s="5" t="inlineStr">
        <is>
          <t>No</t>
        </is>
      </c>
      <c r="K5048" s="4" t="inlineStr">
        <is>
          <t>Yes</t>
        </is>
      </c>
      <c r="N5048" t="n">
        <v>1</v>
      </c>
      <c r="O5048" t="inlineStr">
        <is>
          <t>casino.guru</t>
        </is>
      </c>
      <c r="P5048" s="10" t="n">
        <v>46071</v>
      </c>
      <c r="Q5048" t="inlineStr">
        <is>
          <t>Yes</t>
        </is>
      </c>
      <c r="R5048" t="inlineStr">
        <is>
          <t>2026-04-19 06:27</t>
        </is>
      </c>
      <c r="T5048" s="3" t="inlineStr">
        <is>
          <t>https://casino.guru/exit?casinoId=5777&amp;domainLanguageId=2&amp;preferredLanguagesStr=9,2&amp;tosLinkRequired=false&amp;userCountryId=78&amp;listName=casino-detail&amp;pageType=16&amp;listPosition=1</t>
        </is>
      </c>
      <c r="U5048" t="inlineStr">
        <is>
          <t>https://casino.guru/heybets-casino-review</t>
        </is>
      </c>
    </row>
    <row r="5049">
      <c r="A5049" s="9" t="inlineStr">
        <is>
          <t>ARG777 Casino</t>
        </is>
      </c>
      <c r="B5049" t="inlineStr">
        <is>
          <t>MGA</t>
        </is>
      </c>
      <c r="C5049" t="n">
        <v>0</v>
      </c>
      <c r="G5049" s="4" t="inlineStr">
        <is>
          <t>Yes</t>
        </is>
      </c>
      <c r="H5049" s="4" t="inlineStr">
        <is>
          <t>Yes</t>
        </is>
      </c>
      <c r="I5049" s="4" t="inlineStr">
        <is>
          <t>Yes</t>
        </is>
      </c>
      <c r="J5049" s="5" t="inlineStr">
        <is>
          <t>No</t>
        </is>
      </c>
      <c r="N5049" t="n">
        <v>1</v>
      </c>
      <c r="O5049" t="inlineStr">
        <is>
          <t>casino.guru</t>
        </is>
      </c>
      <c r="P5049" s="10" t="n">
        <v>46046</v>
      </c>
      <c r="Q5049" t="inlineStr">
        <is>
          <t>Yes</t>
        </is>
      </c>
      <c r="R5049" t="inlineStr">
        <is>
          <t>2026-04-19 07:10</t>
        </is>
      </c>
      <c r="T5049" s="3" t="inlineStr">
        <is>
          <t>https://casino.guru/exit?casinoId=11287&amp;domainLanguageId=2&amp;preferredLanguagesStr=9,2&amp;tosLinkRequired=false&amp;userCountryId=78&amp;listName=casino-detail&amp;pageType=16&amp;listPosition=1</t>
        </is>
      </c>
      <c r="U5049" t="inlineStr">
        <is>
          <t>https://casino.guru/arg777-casino-review</t>
        </is>
      </c>
    </row>
    <row r="5050">
      <c r="A5050" s="9" t="inlineStr">
        <is>
          <t>ARS777 Casino</t>
        </is>
      </c>
      <c r="B5050" t="inlineStr">
        <is>
          <t>MGA</t>
        </is>
      </c>
      <c r="C5050" t="n">
        <v>0</v>
      </c>
      <c r="G5050" s="4" t="inlineStr">
        <is>
          <t>Yes</t>
        </is>
      </c>
      <c r="H5050" s="5" t="inlineStr">
        <is>
          <t>No</t>
        </is>
      </c>
      <c r="I5050" s="5" t="inlineStr">
        <is>
          <t>No</t>
        </is>
      </c>
      <c r="J5050" s="5" t="inlineStr">
        <is>
          <t>No</t>
        </is>
      </c>
      <c r="N5050" t="n">
        <v>1</v>
      </c>
      <c r="O5050" t="inlineStr">
        <is>
          <t>casino.guru</t>
        </is>
      </c>
      <c r="P5050" s="10" t="n">
        <v>45967</v>
      </c>
      <c r="Q5050" t="inlineStr">
        <is>
          <t>Yes</t>
        </is>
      </c>
      <c r="R5050" t="inlineStr">
        <is>
          <t>2026-04-19 07:06</t>
        </is>
      </c>
      <c r="T5050" s="3" t="inlineStr">
        <is>
          <t>https://casino.guru/exit?casinoId=10863&amp;domainLanguageId=2&amp;preferredLanguagesStr=9,2&amp;tosLinkRequired=false&amp;userCountryId=78&amp;listName=casino-detail&amp;pageType=16&amp;listPosition=1</t>
        </is>
      </c>
      <c r="U5050" t="inlineStr">
        <is>
          <t>https://casino.guru/ars777-casino-review</t>
        </is>
      </c>
    </row>
    <row r="5051">
      <c r="A5051" s="9" t="inlineStr">
        <is>
          <t>BetHallapp Casino</t>
        </is>
      </c>
      <c r="C5051" t="n">
        <v>0</v>
      </c>
      <c r="G5051" s="4" t="inlineStr">
        <is>
          <t>Yes</t>
        </is>
      </c>
      <c r="H5051" s="4" t="inlineStr">
        <is>
          <t>Yes</t>
        </is>
      </c>
      <c r="I5051" s="4" t="inlineStr">
        <is>
          <t>Yes</t>
        </is>
      </c>
      <c r="J5051" s="5" t="inlineStr">
        <is>
          <t>No</t>
        </is>
      </c>
      <c r="N5051" t="n">
        <v>1</v>
      </c>
      <c r="O5051" t="inlineStr">
        <is>
          <t>casino.guru</t>
        </is>
      </c>
      <c r="P5051" s="10" t="n">
        <v>45970</v>
      </c>
      <c r="Q5051" t="inlineStr">
        <is>
          <t>Yes</t>
        </is>
      </c>
      <c r="R5051" t="inlineStr">
        <is>
          <t>2026-04-19 07:07</t>
        </is>
      </c>
      <c r="T5051" s="3" t="inlineStr">
        <is>
          <t>https://casino.guru/exit?casinoId=10889&amp;domainLanguageId=2&amp;preferredLanguagesStr=9,2&amp;tosLinkRequired=false&amp;userCountryId=78&amp;listName=casino-detail&amp;pageType=16&amp;listPosition=1</t>
        </is>
      </c>
      <c r="U5051" t="inlineStr">
        <is>
          <t>https://casino.guru/bethallapp-casino-review</t>
        </is>
      </c>
    </row>
    <row r="5052">
      <c r="A5052" s="9" t="inlineStr">
        <is>
          <t>Betino Casino</t>
        </is>
      </c>
      <c r="C5052" t="n">
        <v>0</v>
      </c>
      <c r="G5052" s="4" t="inlineStr">
        <is>
          <t>Yes</t>
        </is>
      </c>
      <c r="H5052" s="4" t="inlineStr">
        <is>
          <t>Yes</t>
        </is>
      </c>
      <c r="I5052" s="4" t="inlineStr">
        <is>
          <t>Yes</t>
        </is>
      </c>
      <c r="J5052" s="5" t="inlineStr">
        <is>
          <t>No</t>
        </is>
      </c>
      <c r="N5052" t="n">
        <v>1</v>
      </c>
      <c r="O5052" t="inlineStr">
        <is>
          <t>casino.guru</t>
        </is>
      </c>
      <c r="P5052" s="10" t="n">
        <v>45965</v>
      </c>
      <c r="Q5052" t="inlineStr">
        <is>
          <t>Yes</t>
        </is>
      </c>
      <c r="R5052" t="inlineStr">
        <is>
          <t>2026-04-19 07:05</t>
        </is>
      </c>
      <c r="T5052" s="3" t="inlineStr">
        <is>
          <t>https://casino.guru/exit?casinoId=10744&amp;domainLanguageId=2&amp;preferredLanguagesStr=9,2&amp;tosLinkRequired=false&amp;userCountryId=78&amp;listName=casino-detail&amp;pageType=16&amp;listPosition=1</t>
        </is>
      </c>
      <c r="U5052" t="inlineStr">
        <is>
          <t>https://casino.guru/betino-casino-review</t>
        </is>
      </c>
    </row>
    <row r="5053">
      <c r="A5053" s="9" t="inlineStr">
        <is>
          <t>Golden369 Casino</t>
        </is>
      </c>
      <c r="B5053" t="inlineStr">
        <is>
          <t>Curacao</t>
        </is>
      </c>
      <c r="C5053" t="n">
        <v>0</v>
      </c>
      <c r="G5053" s="4" t="inlineStr">
        <is>
          <t>Yes</t>
        </is>
      </c>
      <c r="H5053" s="4" t="inlineStr">
        <is>
          <t>Yes</t>
        </is>
      </c>
      <c r="I5053" s="4" t="inlineStr">
        <is>
          <t>Yes</t>
        </is>
      </c>
      <c r="J5053" s="5" t="inlineStr">
        <is>
          <t>No</t>
        </is>
      </c>
      <c r="N5053" t="n">
        <v>1</v>
      </c>
      <c r="O5053" t="inlineStr">
        <is>
          <t>casino.guru</t>
        </is>
      </c>
      <c r="P5053" s="10" t="n">
        <v>45928</v>
      </c>
      <c r="Q5053" t="inlineStr">
        <is>
          <t>Yes</t>
        </is>
      </c>
      <c r="R5053" t="inlineStr">
        <is>
          <t>2026-04-19 07:03</t>
        </is>
      </c>
      <c r="T5053" s="3" t="inlineStr">
        <is>
          <t>https://casino.guru/exit?casinoId=10519&amp;domainLanguageId=2&amp;preferredLanguagesStr=9,2&amp;tosLinkRequired=false&amp;userCountryId=78&amp;listName=casino-detail&amp;pageType=16&amp;listPosition=1</t>
        </is>
      </c>
      <c r="U5053" t="inlineStr">
        <is>
          <t>https://casino.guru/golden369-casino-review</t>
        </is>
      </c>
    </row>
    <row r="5054">
      <c r="A5054" s="9" t="inlineStr">
        <is>
          <t>MVIP77 Casino</t>
        </is>
      </c>
      <c r="B5054" t="inlineStr">
        <is>
          <t>MGA</t>
        </is>
      </c>
      <c r="C5054" t="n">
        <v>0</v>
      </c>
      <c r="G5054" s="4" t="inlineStr">
        <is>
          <t>Yes</t>
        </is>
      </c>
      <c r="H5054" s="4" t="inlineStr">
        <is>
          <t>Yes</t>
        </is>
      </c>
      <c r="I5054" s="4" t="inlineStr">
        <is>
          <t>Yes</t>
        </is>
      </c>
      <c r="J5054" s="5" t="inlineStr">
        <is>
          <t>No</t>
        </is>
      </c>
      <c r="N5054" t="n">
        <v>1</v>
      </c>
      <c r="O5054" t="inlineStr">
        <is>
          <t>casino.guru</t>
        </is>
      </c>
      <c r="P5054" s="10" t="n">
        <v>45892</v>
      </c>
      <c r="Q5054" t="inlineStr">
        <is>
          <t>Yes</t>
        </is>
      </c>
      <c r="R5054" t="inlineStr">
        <is>
          <t>2026-04-19 07:00</t>
        </is>
      </c>
      <c r="T5054" s="3" t="inlineStr">
        <is>
          <t>https://casino.guru/exit?casinoId=10180&amp;domainLanguageId=2&amp;preferredLanguagesStr=9,2&amp;tosLinkRequired=false&amp;userCountryId=78&amp;listName=casino-detail&amp;pageType=16&amp;listPosition=1</t>
        </is>
      </c>
      <c r="U5054" t="inlineStr">
        <is>
          <t>https://casino.guru/mvip77-casino-review</t>
        </is>
      </c>
    </row>
    <row r="5055">
      <c r="A5055" s="9" t="inlineStr">
        <is>
          <t>Salp777 Casino</t>
        </is>
      </c>
      <c r="B5055" t="inlineStr">
        <is>
          <t>MGA</t>
        </is>
      </c>
      <c r="C5055" t="n">
        <v>0</v>
      </c>
      <c r="G5055" s="4" t="inlineStr">
        <is>
          <t>Yes</t>
        </is>
      </c>
      <c r="H5055" s="4" t="inlineStr">
        <is>
          <t>Yes</t>
        </is>
      </c>
      <c r="I5055" s="4" t="inlineStr">
        <is>
          <t>Yes</t>
        </is>
      </c>
      <c r="J5055" s="5" t="inlineStr">
        <is>
          <t>No</t>
        </is>
      </c>
      <c r="N5055" t="n">
        <v>1</v>
      </c>
      <c r="O5055" t="inlineStr">
        <is>
          <t>casino.guru</t>
        </is>
      </c>
      <c r="P5055" s="10" t="n">
        <v>45995</v>
      </c>
      <c r="Q5055" t="inlineStr">
        <is>
          <t>Yes</t>
        </is>
      </c>
      <c r="R5055" t="inlineStr">
        <is>
          <t>2026-04-19 07:08</t>
        </is>
      </c>
      <c r="T5055" s="3" t="inlineStr">
        <is>
          <t>https://casino.guru/exit?casinoId=11022&amp;domainLanguageId=2&amp;preferredLanguagesStr=9,2&amp;tosLinkRequired=false&amp;userCountryId=78&amp;listName=casino-detail&amp;pageType=16&amp;listPosition=1</t>
        </is>
      </c>
      <c r="U5055" t="inlineStr">
        <is>
          <t>https://casino.guru/salp777-casino-review</t>
        </is>
      </c>
    </row>
    <row r="5056">
      <c r="A5056" s="9" t="inlineStr">
        <is>
          <t>Spinsala Casino</t>
        </is>
      </c>
      <c r="B5056" t="inlineStr">
        <is>
          <t>Curacao</t>
        </is>
      </c>
      <c r="C5056" t="n">
        <v>0</v>
      </c>
      <c r="G5056" s="4" t="inlineStr">
        <is>
          <t>Yes</t>
        </is>
      </c>
      <c r="H5056" s="4" t="inlineStr">
        <is>
          <t>Yes</t>
        </is>
      </c>
      <c r="I5056" s="4" t="inlineStr">
        <is>
          <t>Yes</t>
        </is>
      </c>
      <c r="J5056" s="4" t="inlineStr">
        <is>
          <t>Yes</t>
        </is>
      </c>
      <c r="N5056" t="n">
        <v>1</v>
      </c>
      <c r="O5056" t="inlineStr">
        <is>
          <t>casino.guru</t>
        </is>
      </c>
      <c r="P5056" s="10" t="n">
        <v>45986</v>
      </c>
      <c r="Q5056" t="inlineStr">
        <is>
          <t>Yes</t>
        </is>
      </c>
      <c r="R5056" t="inlineStr">
        <is>
          <t>2026-04-19 06:41</t>
        </is>
      </c>
      <c r="T5056" s="3" t="inlineStr">
        <is>
          <t>https://casino.guru/exit?casinoId=7939&amp;domainLanguageId=2&amp;preferredLanguagesStr=9,2&amp;tosLinkRequired=false&amp;userCountryId=78&amp;listName=casino-detail&amp;pageType=16&amp;listPosition=1</t>
        </is>
      </c>
      <c r="U5056" t="inlineStr">
        <is>
          <t>https://casino.guru/spinsala-casino-review</t>
        </is>
      </c>
    </row>
    <row r="5057">
      <c r="A5057" s="9" t="inlineStr">
        <is>
          <t>UFA800 Casino</t>
        </is>
      </c>
      <c r="B5057" t="inlineStr">
        <is>
          <t>MGA</t>
        </is>
      </c>
      <c r="C5057" t="n">
        <v>0</v>
      </c>
      <c r="G5057" s="4" t="inlineStr">
        <is>
          <t>Yes</t>
        </is>
      </c>
      <c r="H5057" s="4" t="inlineStr">
        <is>
          <t>Yes</t>
        </is>
      </c>
      <c r="I5057" s="4" t="inlineStr">
        <is>
          <t>Yes</t>
        </is>
      </c>
      <c r="J5057" s="5" t="inlineStr">
        <is>
          <t>No</t>
        </is>
      </c>
      <c r="N5057" t="n">
        <v>1</v>
      </c>
      <c r="O5057" t="inlineStr">
        <is>
          <t>casino.guru</t>
        </is>
      </c>
      <c r="P5057" s="10" t="n">
        <v>46111</v>
      </c>
      <c r="Q5057" t="inlineStr">
        <is>
          <t>Yes</t>
        </is>
      </c>
      <c r="R5057" t="inlineStr">
        <is>
          <t>2026-04-19 06:20</t>
        </is>
      </c>
      <c r="T5057" s="3" t="inlineStr">
        <is>
          <t>https://casino.guru/ufa800-casino-review</t>
        </is>
      </c>
      <c r="U5057" t="inlineStr">
        <is>
          <t>https://casino.guru/ufa800-casino-review</t>
        </is>
      </c>
    </row>
    <row r="5058">
      <c r="A5058" s="9" t="inlineStr">
        <is>
          <t>V-bet.su Casino</t>
        </is>
      </c>
      <c r="B5058" t="inlineStr">
        <is>
          <t>MGA</t>
        </is>
      </c>
      <c r="C5058" t="n">
        <v>0</v>
      </c>
      <c r="G5058" s="4" t="inlineStr">
        <is>
          <t>Yes</t>
        </is>
      </c>
      <c r="H5058" s="4" t="inlineStr">
        <is>
          <t>Yes</t>
        </is>
      </c>
      <c r="I5058" s="4" t="inlineStr">
        <is>
          <t>Yes</t>
        </is>
      </c>
      <c r="J5058" s="5" t="inlineStr">
        <is>
          <t>No</t>
        </is>
      </c>
      <c r="N5058" t="n">
        <v>1</v>
      </c>
      <c r="O5058" t="inlineStr">
        <is>
          <t>casino.guru</t>
        </is>
      </c>
      <c r="P5058" s="10" t="n">
        <v>46009</v>
      </c>
      <c r="Q5058" t="inlineStr">
        <is>
          <t>Yes</t>
        </is>
      </c>
      <c r="R5058" t="inlineStr">
        <is>
          <t>2026-04-19 06:54</t>
        </is>
      </c>
      <c r="T5058" s="3" t="inlineStr">
        <is>
          <t>https://casino.guru/exit?casinoId=9516&amp;domainLanguageId=2&amp;preferredLanguagesStr=9,2&amp;tosLinkRequired=false&amp;userCountryId=78&amp;listName=casino-detail&amp;pageType=16&amp;listPosition=1</t>
        </is>
      </c>
      <c r="U5058" t="inlineStr">
        <is>
          <t>https://casino.guru/v-bet-su-casino-review</t>
        </is>
      </c>
    </row>
  </sheetData>
  <autoFilter ref="A1:U5058"/>
  <hyperlinks>
    <hyperlink xmlns:r="http://schemas.openxmlformats.org/officeDocument/2006/relationships" ref="A2" r:id="rId1"/>
    <hyperlink xmlns:r="http://schemas.openxmlformats.org/officeDocument/2006/relationships" ref="S2" r:id="rId2"/>
    <hyperlink xmlns:r="http://schemas.openxmlformats.org/officeDocument/2006/relationships" ref="T2" r:id="rId3"/>
    <hyperlink xmlns:r="http://schemas.openxmlformats.org/officeDocument/2006/relationships" ref="A3" r:id="rId4"/>
    <hyperlink xmlns:r="http://schemas.openxmlformats.org/officeDocument/2006/relationships" ref="S3" r:id="rId5"/>
    <hyperlink xmlns:r="http://schemas.openxmlformats.org/officeDocument/2006/relationships" ref="T3" r:id="rId6"/>
    <hyperlink xmlns:r="http://schemas.openxmlformats.org/officeDocument/2006/relationships" ref="A4" r:id="rId7"/>
    <hyperlink xmlns:r="http://schemas.openxmlformats.org/officeDocument/2006/relationships" ref="S4" r:id="rId8"/>
    <hyperlink xmlns:r="http://schemas.openxmlformats.org/officeDocument/2006/relationships" ref="T4" r:id="rId9"/>
    <hyperlink xmlns:r="http://schemas.openxmlformats.org/officeDocument/2006/relationships" ref="A5" r:id="rId10"/>
    <hyperlink xmlns:r="http://schemas.openxmlformats.org/officeDocument/2006/relationships" ref="S5" r:id="rId11"/>
    <hyperlink xmlns:r="http://schemas.openxmlformats.org/officeDocument/2006/relationships" ref="T5" r:id="rId12"/>
    <hyperlink xmlns:r="http://schemas.openxmlformats.org/officeDocument/2006/relationships" ref="A6" r:id="rId13"/>
    <hyperlink xmlns:r="http://schemas.openxmlformats.org/officeDocument/2006/relationships" ref="S6" r:id="rId14"/>
    <hyperlink xmlns:r="http://schemas.openxmlformats.org/officeDocument/2006/relationships" ref="T6" r:id="rId15"/>
    <hyperlink xmlns:r="http://schemas.openxmlformats.org/officeDocument/2006/relationships" ref="A7" r:id="rId16"/>
    <hyperlink xmlns:r="http://schemas.openxmlformats.org/officeDocument/2006/relationships" ref="S7" r:id="rId17"/>
    <hyperlink xmlns:r="http://schemas.openxmlformats.org/officeDocument/2006/relationships" ref="T7" r:id="rId18"/>
    <hyperlink xmlns:r="http://schemas.openxmlformats.org/officeDocument/2006/relationships" ref="A8" r:id="rId19"/>
    <hyperlink xmlns:r="http://schemas.openxmlformats.org/officeDocument/2006/relationships" ref="S8" r:id="rId20"/>
    <hyperlink xmlns:r="http://schemas.openxmlformats.org/officeDocument/2006/relationships" ref="T8" r:id="rId21"/>
    <hyperlink xmlns:r="http://schemas.openxmlformats.org/officeDocument/2006/relationships" ref="A9" r:id="rId22"/>
    <hyperlink xmlns:r="http://schemas.openxmlformats.org/officeDocument/2006/relationships" ref="S9" r:id="rId23"/>
    <hyperlink xmlns:r="http://schemas.openxmlformats.org/officeDocument/2006/relationships" ref="T9" r:id="rId24"/>
    <hyperlink xmlns:r="http://schemas.openxmlformats.org/officeDocument/2006/relationships" ref="A10" r:id="rId25"/>
    <hyperlink xmlns:r="http://schemas.openxmlformats.org/officeDocument/2006/relationships" ref="S10" r:id="rId26"/>
    <hyperlink xmlns:r="http://schemas.openxmlformats.org/officeDocument/2006/relationships" ref="T10" r:id="rId27"/>
    <hyperlink xmlns:r="http://schemas.openxmlformats.org/officeDocument/2006/relationships" ref="A11" r:id="rId28"/>
    <hyperlink xmlns:r="http://schemas.openxmlformats.org/officeDocument/2006/relationships" ref="S11" r:id="rId29"/>
    <hyperlink xmlns:r="http://schemas.openxmlformats.org/officeDocument/2006/relationships" ref="T11" r:id="rId30"/>
    <hyperlink xmlns:r="http://schemas.openxmlformats.org/officeDocument/2006/relationships" ref="A12" r:id="rId31"/>
    <hyperlink xmlns:r="http://schemas.openxmlformats.org/officeDocument/2006/relationships" ref="S12" r:id="rId32"/>
    <hyperlink xmlns:r="http://schemas.openxmlformats.org/officeDocument/2006/relationships" ref="T12" r:id="rId33"/>
    <hyperlink xmlns:r="http://schemas.openxmlformats.org/officeDocument/2006/relationships" ref="A13" r:id="rId34"/>
    <hyperlink xmlns:r="http://schemas.openxmlformats.org/officeDocument/2006/relationships" ref="S13" r:id="rId35"/>
    <hyperlink xmlns:r="http://schemas.openxmlformats.org/officeDocument/2006/relationships" ref="T13" r:id="rId36"/>
    <hyperlink xmlns:r="http://schemas.openxmlformats.org/officeDocument/2006/relationships" ref="A14" r:id="rId37"/>
    <hyperlink xmlns:r="http://schemas.openxmlformats.org/officeDocument/2006/relationships" ref="S14" r:id="rId38"/>
    <hyperlink xmlns:r="http://schemas.openxmlformats.org/officeDocument/2006/relationships" ref="T14" r:id="rId39"/>
    <hyperlink xmlns:r="http://schemas.openxmlformats.org/officeDocument/2006/relationships" ref="A15" r:id="rId40"/>
    <hyperlink xmlns:r="http://schemas.openxmlformats.org/officeDocument/2006/relationships" ref="S15" r:id="rId41"/>
    <hyperlink xmlns:r="http://schemas.openxmlformats.org/officeDocument/2006/relationships" ref="T15" r:id="rId42"/>
    <hyperlink xmlns:r="http://schemas.openxmlformats.org/officeDocument/2006/relationships" ref="A16" r:id="rId43"/>
    <hyperlink xmlns:r="http://schemas.openxmlformats.org/officeDocument/2006/relationships" ref="S16" r:id="rId44"/>
    <hyperlink xmlns:r="http://schemas.openxmlformats.org/officeDocument/2006/relationships" ref="T16" r:id="rId45"/>
    <hyperlink xmlns:r="http://schemas.openxmlformats.org/officeDocument/2006/relationships" ref="A17" r:id="rId46"/>
    <hyperlink xmlns:r="http://schemas.openxmlformats.org/officeDocument/2006/relationships" ref="S17" r:id="rId47"/>
    <hyperlink xmlns:r="http://schemas.openxmlformats.org/officeDocument/2006/relationships" ref="T17" r:id="rId48"/>
    <hyperlink xmlns:r="http://schemas.openxmlformats.org/officeDocument/2006/relationships" ref="A18" r:id="rId49"/>
    <hyperlink xmlns:r="http://schemas.openxmlformats.org/officeDocument/2006/relationships" ref="S18" r:id="rId50"/>
    <hyperlink xmlns:r="http://schemas.openxmlformats.org/officeDocument/2006/relationships" ref="T18" r:id="rId51"/>
    <hyperlink xmlns:r="http://schemas.openxmlformats.org/officeDocument/2006/relationships" ref="A19" r:id="rId52"/>
    <hyperlink xmlns:r="http://schemas.openxmlformats.org/officeDocument/2006/relationships" ref="S19" r:id="rId53"/>
    <hyperlink xmlns:r="http://schemas.openxmlformats.org/officeDocument/2006/relationships" ref="T19" r:id="rId54"/>
    <hyperlink xmlns:r="http://schemas.openxmlformats.org/officeDocument/2006/relationships" ref="A20" r:id="rId55"/>
    <hyperlink xmlns:r="http://schemas.openxmlformats.org/officeDocument/2006/relationships" ref="S20" r:id="rId56"/>
    <hyperlink xmlns:r="http://schemas.openxmlformats.org/officeDocument/2006/relationships" ref="T20" r:id="rId57"/>
    <hyperlink xmlns:r="http://schemas.openxmlformats.org/officeDocument/2006/relationships" ref="A21" r:id="rId58"/>
    <hyperlink xmlns:r="http://schemas.openxmlformats.org/officeDocument/2006/relationships" ref="S21" r:id="rId59"/>
    <hyperlink xmlns:r="http://schemas.openxmlformats.org/officeDocument/2006/relationships" ref="T21" r:id="rId60"/>
    <hyperlink xmlns:r="http://schemas.openxmlformats.org/officeDocument/2006/relationships" ref="A22" r:id="rId61"/>
    <hyperlink xmlns:r="http://schemas.openxmlformats.org/officeDocument/2006/relationships" ref="S22" r:id="rId62"/>
    <hyperlink xmlns:r="http://schemas.openxmlformats.org/officeDocument/2006/relationships" ref="T22" r:id="rId63"/>
    <hyperlink xmlns:r="http://schemas.openxmlformats.org/officeDocument/2006/relationships" ref="A23" r:id="rId64"/>
    <hyperlink xmlns:r="http://schemas.openxmlformats.org/officeDocument/2006/relationships" ref="S23" r:id="rId65"/>
    <hyperlink xmlns:r="http://schemas.openxmlformats.org/officeDocument/2006/relationships" ref="T23" r:id="rId66"/>
    <hyperlink xmlns:r="http://schemas.openxmlformats.org/officeDocument/2006/relationships" ref="A24" r:id="rId67"/>
    <hyperlink xmlns:r="http://schemas.openxmlformats.org/officeDocument/2006/relationships" ref="S24" r:id="rId68"/>
    <hyperlink xmlns:r="http://schemas.openxmlformats.org/officeDocument/2006/relationships" ref="T24" r:id="rId69"/>
    <hyperlink xmlns:r="http://schemas.openxmlformats.org/officeDocument/2006/relationships" ref="A25" r:id="rId70"/>
    <hyperlink xmlns:r="http://schemas.openxmlformats.org/officeDocument/2006/relationships" ref="S25" r:id="rId71"/>
    <hyperlink xmlns:r="http://schemas.openxmlformats.org/officeDocument/2006/relationships" ref="T25" r:id="rId72"/>
    <hyperlink xmlns:r="http://schemas.openxmlformats.org/officeDocument/2006/relationships" ref="A26" r:id="rId73"/>
    <hyperlink xmlns:r="http://schemas.openxmlformats.org/officeDocument/2006/relationships" ref="S26" r:id="rId74"/>
    <hyperlink xmlns:r="http://schemas.openxmlformats.org/officeDocument/2006/relationships" ref="T26" r:id="rId75"/>
    <hyperlink xmlns:r="http://schemas.openxmlformats.org/officeDocument/2006/relationships" ref="A27" r:id="rId76"/>
    <hyperlink xmlns:r="http://schemas.openxmlformats.org/officeDocument/2006/relationships" ref="S27" r:id="rId77"/>
    <hyperlink xmlns:r="http://schemas.openxmlformats.org/officeDocument/2006/relationships" ref="T27" r:id="rId78"/>
    <hyperlink xmlns:r="http://schemas.openxmlformats.org/officeDocument/2006/relationships" ref="A28" r:id="rId79"/>
    <hyperlink xmlns:r="http://schemas.openxmlformats.org/officeDocument/2006/relationships" ref="S28" r:id="rId80"/>
    <hyperlink xmlns:r="http://schemas.openxmlformats.org/officeDocument/2006/relationships" ref="T28" r:id="rId81"/>
    <hyperlink xmlns:r="http://schemas.openxmlformats.org/officeDocument/2006/relationships" ref="A29" r:id="rId82"/>
    <hyperlink xmlns:r="http://schemas.openxmlformats.org/officeDocument/2006/relationships" ref="S29" r:id="rId83"/>
    <hyperlink xmlns:r="http://schemas.openxmlformats.org/officeDocument/2006/relationships" ref="T29" r:id="rId84"/>
    <hyperlink xmlns:r="http://schemas.openxmlformats.org/officeDocument/2006/relationships" ref="A30" r:id="rId85"/>
    <hyperlink xmlns:r="http://schemas.openxmlformats.org/officeDocument/2006/relationships" ref="S30" r:id="rId86"/>
    <hyperlink xmlns:r="http://schemas.openxmlformats.org/officeDocument/2006/relationships" ref="T30" r:id="rId87"/>
    <hyperlink xmlns:r="http://schemas.openxmlformats.org/officeDocument/2006/relationships" ref="A31" r:id="rId88"/>
    <hyperlink xmlns:r="http://schemas.openxmlformats.org/officeDocument/2006/relationships" ref="T31" r:id="rId89"/>
    <hyperlink xmlns:r="http://schemas.openxmlformats.org/officeDocument/2006/relationships" ref="A32" r:id="rId90"/>
    <hyperlink xmlns:r="http://schemas.openxmlformats.org/officeDocument/2006/relationships" ref="S32" r:id="rId91"/>
    <hyperlink xmlns:r="http://schemas.openxmlformats.org/officeDocument/2006/relationships" ref="T32" r:id="rId92"/>
    <hyperlink xmlns:r="http://schemas.openxmlformats.org/officeDocument/2006/relationships" ref="A33" r:id="rId93"/>
    <hyperlink xmlns:r="http://schemas.openxmlformats.org/officeDocument/2006/relationships" ref="S33" r:id="rId94"/>
    <hyperlink xmlns:r="http://schemas.openxmlformats.org/officeDocument/2006/relationships" ref="T33" r:id="rId95"/>
    <hyperlink xmlns:r="http://schemas.openxmlformats.org/officeDocument/2006/relationships" ref="A34" r:id="rId96"/>
    <hyperlink xmlns:r="http://schemas.openxmlformats.org/officeDocument/2006/relationships" ref="S34" r:id="rId97"/>
    <hyperlink xmlns:r="http://schemas.openxmlformats.org/officeDocument/2006/relationships" ref="T34" r:id="rId98"/>
    <hyperlink xmlns:r="http://schemas.openxmlformats.org/officeDocument/2006/relationships" ref="A35" r:id="rId99"/>
    <hyperlink xmlns:r="http://schemas.openxmlformats.org/officeDocument/2006/relationships" ref="S35" r:id="rId100"/>
    <hyperlink xmlns:r="http://schemas.openxmlformats.org/officeDocument/2006/relationships" ref="T35" r:id="rId101"/>
    <hyperlink xmlns:r="http://schemas.openxmlformats.org/officeDocument/2006/relationships" ref="A36" r:id="rId102"/>
    <hyperlink xmlns:r="http://schemas.openxmlformats.org/officeDocument/2006/relationships" ref="S36" r:id="rId103"/>
    <hyperlink xmlns:r="http://schemas.openxmlformats.org/officeDocument/2006/relationships" ref="T36" r:id="rId104"/>
    <hyperlink xmlns:r="http://schemas.openxmlformats.org/officeDocument/2006/relationships" ref="A37" r:id="rId105"/>
    <hyperlink xmlns:r="http://schemas.openxmlformats.org/officeDocument/2006/relationships" ref="S37" r:id="rId106"/>
    <hyperlink xmlns:r="http://schemas.openxmlformats.org/officeDocument/2006/relationships" ref="T37" r:id="rId107"/>
    <hyperlink xmlns:r="http://schemas.openxmlformats.org/officeDocument/2006/relationships" ref="A38" r:id="rId108"/>
    <hyperlink xmlns:r="http://schemas.openxmlformats.org/officeDocument/2006/relationships" ref="S38" r:id="rId109"/>
    <hyperlink xmlns:r="http://schemas.openxmlformats.org/officeDocument/2006/relationships" ref="T38" r:id="rId110"/>
    <hyperlink xmlns:r="http://schemas.openxmlformats.org/officeDocument/2006/relationships" ref="A39" r:id="rId111"/>
    <hyperlink xmlns:r="http://schemas.openxmlformats.org/officeDocument/2006/relationships" ref="S39" r:id="rId112"/>
    <hyperlink xmlns:r="http://schemas.openxmlformats.org/officeDocument/2006/relationships" ref="T39" r:id="rId113"/>
    <hyperlink xmlns:r="http://schemas.openxmlformats.org/officeDocument/2006/relationships" ref="A40" r:id="rId114"/>
    <hyperlink xmlns:r="http://schemas.openxmlformats.org/officeDocument/2006/relationships" ref="T40" r:id="rId115"/>
    <hyperlink xmlns:r="http://schemas.openxmlformats.org/officeDocument/2006/relationships" ref="A41" r:id="rId116"/>
    <hyperlink xmlns:r="http://schemas.openxmlformats.org/officeDocument/2006/relationships" ref="S41" r:id="rId117"/>
    <hyperlink xmlns:r="http://schemas.openxmlformats.org/officeDocument/2006/relationships" ref="T41" r:id="rId118"/>
    <hyperlink xmlns:r="http://schemas.openxmlformats.org/officeDocument/2006/relationships" ref="A42" r:id="rId119"/>
    <hyperlink xmlns:r="http://schemas.openxmlformats.org/officeDocument/2006/relationships" ref="T42" r:id="rId120"/>
    <hyperlink xmlns:r="http://schemas.openxmlformats.org/officeDocument/2006/relationships" ref="A43" r:id="rId121"/>
    <hyperlink xmlns:r="http://schemas.openxmlformats.org/officeDocument/2006/relationships" ref="S43" r:id="rId122"/>
    <hyperlink xmlns:r="http://schemas.openxmlformats.org/officeDocument/2006/relationships" ref="T43" r:id="rId123"/>
    <hyperlink xmlns:r="http://schemas.openxmlformats.org/officeDocument/2006/relationships" ref="A44" r:id="rId124"/>
    <hyperlink xmlns:r="http://schemas.openxmlformats.org/officeDocument/2006/relationships" ref="S44" r:id="rId125"/>
    <hyperlink xmlns:r="http://schemas.openxmlformats.org/officeDocument/2006/relationships" ref="T44" r:id="rId126"/>
    <hyperlink xmlns:r="http://schemas.openxmlformats.org/officeDocument/2006/relationships" ref="A45" r:id="rId127"/>
    <hyperlink xmlns:r="http://schemas.openxmlformats.org/officeDocument/2006/relationships" ref="S45" r:id="rId128"/>
    <hyperlink xmlns:r="http://schemas.openxmlformats.org/officeDocument/2006/relationships" ref="T45" r:id="rId129"/>
    <hyperlink xmlns:r="http://schemas.openxmlformats.org/officeDocument/2006/relationships" ref="A46" r:id="rId130"/>
    <hyperlink xmlns:r="http://schemas.openxmlformats.org/officeDocument/2006/relationships" ref="S46" r:id="rId131"/>
    <hyperlink xmlns:r="http://schemas.openxmlformats.org/officeDocument/2006/relationships" ref="T46" r:id="rId132"/>
    <hyperlink xmlns:r="http://schemas.openxmlformats.org/officeDocument/2006/relationships" ref="A47" r:id="rId133"/>
    <hyperlink xmlns:r="http://schemas.openxmlformats.org/officeDocument/2006/relationships" ref="S47" r:id="rId134"/>
    <hyperlink xmlns:r="http://schemas.openxmlformats.org/officeDocument/2006/relationships" ref="T47" r:id="rId135"/>
    <hyperlink xmlns:r="http://schemas.openxmlformats.org/officeDocument/2006/relationships" ref="A48" r:id="rId136"/>
    <hyperlink xmlns:r="http://schemas.openxmlformats.org/officeDocument/2006/relationships" ref="S48" r:id="rId137"/>
    <hyperlink xmlns:r="http://schemas.openxmlformats.org/officeDocument/2006/relationships" ref="T48" r:id="rId138"/>
    <hyperlink xmlns:r="http://schemas.openxmlformats.org/officeDocument/2006/relationships" ref="A49" r:id="rId139"/>
    <hyperlink xmlns:r="http://schemas.openxmlformats.org/officeDocument/2006/relationships" ref="S49" r:id="rId140"/>
    <hyperlink xmlns:r="http://schemas.openxmlformats.org/officeDocument/2006/relationships" ref="T49" r:id="rId141"/>
    <hyperlink xmlns:r="http://schemas.openxmlformats.org/officeDocument/2006/relationships" ref="A50" r:id="rId142"/>
    <hyperlink xmlns:r="http://schemas.openxmlformats.org/officeDocument/2006/relationships" ref="S50" r:id="rId143"/>
    <hyperlink xmlns:r="http://schemas.openxmlformats.org/officeDocument/2006/relationships" ref="T50" r:id="rId144"/>
    <hyperlink xmlns:r="http://schemas.openxmlformats.org/officeDocument/2006/relationships" ref="A51" r:id="rId145"/>
    <hyperlink xmlns:r="http://schemas.openxmlformats.org/officeDocument/2006/relationships" ref="S51" r:id="rId146"/>
    <hyperlink xmlns:r="http://schemas.openxmlformats.org/officeDocument/2006/relationships" ref="T51" r:id="rId147"/>
    <hyperlink xmlns:r="http://schemas.openxmlformats.org/officeDocument/2006/relationships" ref="A52" r:id="rId148"/>
    <hyperlink xmlns:r="http://schemas.openxmlformats.org/officeDocument/2006/relationships" ref="T52" r:id="rId149"/>
    <hyperlink xmlns:r="http://schemas.openxmlformats.org/officeDocument/2006/relationships" ref="A53" r:id="rId150"/>
    <hyperlink xmlns:r="http://schemas.openxmlformats.org/officeDocument/2006/relationships" ref="S53" r:id="rId151"/>
    <hyperlink xmlns:r="http://schemas.openxmlformats.org/officeDocument/2006/relationships" ref="T53" r:id="rId152"/>
    <hyperlink xmlns:r="http://schemas.openxmlformats.org/officeDocument/2006/relationships" ref="A54" r:id="rId153"/>
    <hyperlink xmlns:r="http://schemas.openxmlformats.org/officeDocument/2006/relationships" ref="S54" r:id="rId154"/>
    <hyperlink xmlns:r="http://schemas.openxmlformats.org/officeDocument/2006/relationships" ref="T54" r:id="rId155"/>
    <hyperlink xmlns:r="http://schemas.openxmlformats.org/officeDocument/2006/relationships" ref="A55" r:id="rId156"/>
    <hyperlink xmlns:r="http://schemas.openxmlformats.org/officeDocument/2006/relationships" ref="S55" r:id="rId157"/>
    <hyperlink xmlns:r="http://schemas.openxmlformats.org/officeDocument/2006/relationships" ref="T55" r:id="rId158"/>
    <hyperlink xmlns:r="http://schemas.openxmlformats.org/officeDocument/2006/relationships" ref="A56" r:id="rId159"/>
    <hyperlink xmlns:r="http://schemas.openxmlformats.org/officeDocument/2006/relationships" ref="S56" r:id="rId160"/>
    <hyperlink xmlns:r="http://schemas.openxmlformats.org/officeDocument/2006/relationships" ref="T56" r:id="rId161"/>
    <hyperlink xmlns:r="http://schemas.openxmlformats.org/officeDocument/2006/relationships" ref="A57" r:id="rId162"/>
    <hyperlink xmlns:r="http://schemas.openxmlformats.org/officeDocument/2006/relationships" ref="S57" r:id="rId163"/>
    <hyperlink xmlns:r="http://schemas.openxmlformats.org/officeDocument/2006/relationships" ref="T57" r:id="rId164"/>
    <hyperlink xmlns:r="http://schemas.openxmlformats.org/officeDocument/2006/relationships" ref="A58" r:id="rId165"/>
    <hyperlink xmlns:r="http://schemas.openxmlformats.org/officeDocument/2006/relationships" ref="S58" r:id="rId166"/>
    <hyperlink xmlns:r="http://schemas.openxmlformats.org/officeDocument/2006/relationships" ref="T58" r:id="rId167"/>
    <hyperlink xmlns:r="http://schemas.openxmlformats.org/officeDocument/2006/relationships" ref="A59" r:id="rId168"/>
    <hyperlink xmlns:r="http://schemas.openxmlformats.org/officeDocument/2006/relationships" ref="S59" r:id="rId169"/>
    <hyperlink xmlns:r="http://schemas.openxmlformats.org/officeDocument/2006/relationships" ref="T59" r:id="rId170"/>
    <hyperlink xmlns:r="http://schemas.openxmlformats.org/officeDocument/2006/relationships" ref="A60" r:id="rId171"/>
    <hyperlink xmlns:r="http://schemas.openxmlformats.org/officeDocument/2006/relationships" ref="S60" r:id="rId172"/>
    <hyperlink xmlns:r="http://schemas.openxmlformats.org/officeDocument/2006/relationships" ref="T60" r:id="rId173"/>
    <hyperlink xmlns:r="http://schemas.openxmlformats.org/officeDocument/2006/relationships" ref="A61" r:id="rId174"/>
    <hyperlink xmlns:r="http://schemas.openxmlformats.org/officeDocument/2006/relationships" ref="S61" r:id="rId175"/>
    <hyperlink xmlns:r="http://schemas.openxmlformats.org/officeDocument/2006/relationships" ref="T61" r:id="rId176"/>
    <hyperlink xmlns:r="http://schemas.openxmlformats.org/officeDocument/2006/relationships" ref="A62" r:id="rId177"/>
    <hyperlink xmlns:r="http://schemas.openxmlformats.org/officeDocument/2006/relationships" ref="S62" r:id="rId178"/>
    <hyperlink xmlns:r="http://schemas.openxmlformats.org/officeDocument/2006/relationships" ref="T62" r:id="rId179"/>
    <hyperlink xmlns:r="http://schemas.openxmlformats.org/officeDocument/2006/relationships" ref="A63" r:id="rId180"/>
    <hyperlink xmlns:r="http://schemas.openxmlformats.org/officeDocument/2006/relationships" ref="S63" r:id="rId181"/>
    <hyperlink xmlns:r="http://schemas.openxmlformats.org/officeDocument/2006/relationships" ref="T63" r:id="rId182"/>
    <hyperlink xmlns:r="http://schemas.openxmlformats.org/officeDocument/2006/relationships" ref="A64" r:id="rId183"/>
    <hyperlink xmlns:r="http://schemas.openxmlformats.org/officeDocument/2006/relationships" ref="S64" r:id="rId184"/>
    <hyperlink xmlns:r="http://schemas.openxmlformats.org/officeDocument/2006/relationships" ref="T64" r:id="rId185"/>
    <hyperlink xmlns:r="http://schemas.openxmlformats.org/officeDocument/2006/relationships" ref="A65" r:id="rId186"/>
    <hyperlink xmlns:r="http://schemas.openxmlformats.org/officeDocument/2006/relationships" ref="S65" r:id="rId187"/>
    <hyperlink xmlns:r="http://schemas.openxmlformats.org/officeDocument/2006/relationships" ref="T65" r:id="rId188"/>
    <hyperlink xmlns:r="http://schemas.openxmlformats.org/officeDocument/2006/relationships" ref="A66" r:id="rId189"/>
    <hyperlink xmlns:r="http://schemas.openxmlformats.org/officeDocument/2006/relationships" ref="S66" r:id="rId190"/>
    <hyperlink xmlns:r="http://schemas.openxmlformats.org/officeDocument/2006/relationships" ref="T66" r:id="rId191"/>
    <hyperlink xmlns:r="http://schemas.openxmlformats.org/officeDocument/2006/relationships" ref="A67" r:id="rId192"/>
    <hyperlink xmlns:r="http://schemas.openxmlformats.org/officeDocument/2006/relationships" ref="S67" r:id="rId193"/>
    <hyperlink xmlns:r="http://schemas.openxmlformats.org/officeDocument/2006/relationships" ref="T67" r:id="rId194"/>
    <hyperlink xmlns:r="http://schemas.openxmlformats.org/officeDocument/2006/relationships" ref="A68" r:id="rId195"/>
    <hyperlink xmlns:r="http://schemas.openxmlformats.org/officeDocument/2006/relationships" ref="S68" r:id="rId196"/>
    <hyperlink xmlns:r="http://schemas.openxmlformats.org/officeDocument/2006/relationships" ref="T68" r:id="rId197"/>
    <hyperlink xmlns:r="http://schemas.openxmlformats.org/officeDocument/2006/relationships" ref="A69" r:id="rId198"/>
    <hyperlink xmlns:r="http://schemas.openxmlformats.org/officeDocument/2006/relationships" ref="S69" r:id="rId199"/>
    <hyperlink xmlns:r="http://schemas.openxmlformats.org/officeDocument/2006/relationships" ref="T69" r:id="rId200"/>
    <hyperlink xmlns:r="http://schemas.openxmlformats.org/officeDocument/2006/relationships" ref="A70" r:id="rId201"/>
    <hyperlink xmlns:r="http://schemas.openxmlformats.org/officeDocument/2006/relationships" ref="S70" r:id="rId202"/>
    <hyperlink xmlns:r="http://schemas.openxmlformats.org/officeDocument/2006/relationships" ref="T70" r:id="rId203"/>
    <hyperlink xmlns:r="http://schemas.openxmlformats.org/officeDocument/2006/relationships" ref="A71" r:id="rId204"/>
    <hyperlink xmlns:r="http://schemas.openxmlformats.org/officeDocument/2006/relationships" ref="S71" r:id="rId205"/>
    <hyperlink xmlns:r="http://schemas.openxmlformats.org/officeDocument/2006/relationships" ref="T71" r:id="rId206"/>
    <hyperlink xmlns:r="http://schemas.openxmlformats.org/officeDocument/2006/relationships" ref="A72" r:id="rId207"/>
    <hyperlink xmlns:r="http://schemas.openxmlformats.org/officeDocument/2006/relationships" ref="S72" r:id="rId208"/>
    <hyperlink xmlns:r="http://schemas.openxmlformats.org/officeDocument/2006/relationships" ref="T72" r:id="rId209"/>
    <hyperlink xmlns:r="http://schemas.openxmlformats.org/officeDocument/2006/relationships" ref="A73" r:id="rId210"/>
    <hyperlink xmlns:r="http://schemas.openxmlformats.org/officeDocument/2006/relationships" ref="S73" r:id="rId211"/>
    <hyperlink xmlns:r="http://schemas.openxmlformats.org/officeDocument/2006/relationships" ref="T73" r:id="rId212"/>
    <hyperlink xmlns:r="http://schemas.openxmlformats.org/officeDocument/2006/relationships" ref="A74" r:id="rId213"/>
    <hyperlink xmlns:r="http://schemas.openxmlformats.org/officeDocument/2006/relationships" ref="S74" r:id="rId214"/>
    <hyperlink xmlns:r="http://schemas.openxmlformats.org/officeDocument/2006/relationships" ref="T74" r:id="rId215"/>
    <hyperlink xmlns:r="http://schemas.openxmlformats.org/officeDocument/2006/relationships" ref="A75" r:id="rId216"/>
    <hyperlink xmlns:r="http://schemas.openxmlformats.org/officeDocument/2006/relationships" ref="S75" r:id="rId217"/>
    <hyperlink xmlns:r="http://schemas.openxmlformats.org/officeDocument/2006/relationships" ref="T75" r:id="rId218"/>
    <hyperlink xmlns:r="http://schemas.openxmlformats.org/officeDocument/2006/relationships" ref="A76" r:id="rId219"/>
    <hyperlink xmlns:r="http://schemas.openxmlformats.org/officeDocument/2006/relationships" ref="S76" r:id="rId220"/>
    <hyperlink xmlns:r="http://schemas.openxmlformats.org/officeDocument/2006/relationships" ref="T76" r:id="rId221"/>
    <hyperlink xmlns:r="http://schemas.openxmlformats.org/officeDocument/2006/relationships" ref="A77" r:id="rId222"/>
    <hyperlink xmlns:r="http://schemas.openxmlformats.org/officeDocument/2006/relationships" ref="S77" r:id="rId223"/>
    <hyperlink xmlns:r="http://schemas.openxmlformats.org/officeDocument/2006/relationships" ref="T77" r:id="rId224"/>
    <hyperlink xmlns:r="http://schemas.openxmlformats.org/officeDocument/2006/relationships" ref="A78" r:id="rId225"/>
    <hyperlink xmlns:r="http://schemas.openxmlformats.org/officeDocument/2006/relationships" ref="S78" r:id="rId226"/>
    <hyperlink xmlns:r="http://schemas.openxmlformats.org/officeDocument/2006/relationships" ref="T78" r:id="rId227"/>
    <hyperlink xmlns:r="http://schemas.openxmlformats.org/officeDocument/2006/relationships" ref="A79" r:id="rId228"/>
    <hyperlink xmlns:r="http://schemas.openxmlformats.org/officeDocument/2006/relationships" ref="S79" r:id="rId229"/>
    <hyperlink xmlns:r="http://schemas.openxmlformats.org/officeDocument/2006/relationships" ref="T79" r:id="rId230"/>
    <hyperlink xmlns:r="http://schemas.openxmlformats.org/officeDocument/2006/relationships" ref="A80" r:id="rId231"/>
    <hyperlink xmlns:r="http://schemas.openxmlformats.org/officeDocument/2006/relationships" ref="S80" r:id="rId232"/>
    <hyperlink xmlns:r="http://schemas.openxmlformats.org/officeDocument/2006/relationships" ref="T80" r:id="rId233"/>
    <hyperlink xmlns:r="http://schemas.openxmlformats.org/officeDocument/2006/relationships" ref="A81" r:id="rId234"/>
    <hyperlink xmlns:r="http://schemas.openxmlformats.org/officeDocument/2006/relationships" ref="S81" r:id="rId235"/>
    <hyperlink xmlns:r="http://schemas.openxmlformats.org/officeDocument/2006/relationships" ref="T81" r:id="rId236"/>
    <hyperlink xmlns:r="http://schemas.openxmlformats.org/officeDocument/2006/relationships" ref="A82" r:id="rId237"/>
    <hyperlink xmlns:r="http://schemas.openxmlformats.org/officeDocument/2006/relationships" ref="T82" r:id="rId238"/>
    <hyperlink xmlns:r="http://schemas.openxmlformats.org/officeDocument/2006/relationships" ref="A83" r:id="rId239"/>
    <hyperlink xmlns:r="http://schemas.openxmlformats.org/officeDocument/2006/relationships" ref="S83" r:id="rId240"/>
    <hyperlink xmlns:r="http://schemas.openxmlformats.org/officeDocument/2006/relationships" ref="T83" r:id="rId241"/>
    <hyperlink xmlns:r="http://schemas.openxmlformats.org/officeDocument/2006/relationships" ref="A84" r:id="rId242"/>
    <hyperlink xmlns:r="http://schemas.openxmlformats.org/officeDocument/2006/relationships" ref="S84" r:id="rId243"/>
    <hyperlink xmlns:r="http://schemas.openxmlformats.org/officeDocument/2006/relationships" ref="T84" r:id="rId244"/>
    <hyperlink xmlns:r="http://schemas.openxmlformats.org/officeDocument/2006/relationships" ref="A85" r:id="rId245"/>
    <hyperlink xmlns:r="http://schemas.openxmlformats.org/officeDocument/2006/relationships" ref="S85" r:id="rId246"/>
    <hyperlink xmlns:r="http://schemas.openxmlformats.org/officeDocument/2006/relationships" ref="T85" r:id="rId247"/>
    <hyperlink xmlns:r="http://schemas.openxmlformats.org/officeDocument/2006/relationships" ref="A86" r:id="rId248"/>
    <hyperlink xmlns:r="http://schemas.openxmlformats.org/officeDocument/2006/relationships" ref="S86" r:id="rId249"/>
    <hyperlink xmlns:r="http://schemas.openxmlformats.org/officeDocument/2006/relationships" ref="T86" r:id="rId250"/>
    <hyperlink xmlns:r="http://schemas.openxmlformats.org/officeDocument/2006/relationships" ref="A87" r:id="rId251"/>
    <hyperlink xmlns:r="http://schemas.openxmlformats.org/officeDocument/2006/relationships" ref="S87" r:id="rId252"/>
    <hyperlink xmlns:r="http://schemas.openxmlformats.org/officeDocument/2006/relationships" ref="T87" r:id="rId253"/>
    <hyperlink xmlns:r="http://schemas.openxmlformats.org/officeDocument/2006/relationships" ref="A88" r:id="rId254"/>
    <hyperlink xmlns:r="http://schemas.openxmlformats.org/officeDocument/2006/relationships" ref="S88" r:id="rId255"/>
    <hyperlink xmlns:r="http://schemas.openxmlformats.org/officeDocument/2006/relationships" ref="T88" r:id="rId256"/>
    <hyperlink xmlns:r="http://schemas.openxmlformats.org/officeDocument/2006/relationships" ref="A89" r:id="rId257"/>
    <hyperlink xmlns:r="http://schemas.openxmlformats.org/officeDocument/2006/relationships" ref="S89" r:id="rId258"/>
    <hyperlink xmlns:r="http://schemas.openxmlformats.org/officeDocument/2006/relationships" ref="T89" r:id="rId259"/>
    <hyperlink xmlns:r="http://schemas.openxmlformats.org/officeDocument/2006/relationships" ref="A90" r:id="rId260"/>
    <hyperlink xmlns:r="http://schemas.openxmlformats.org/officeDocument/2006/relationships" ref="S90" r:id="rId261"/>
    <hyperlink xmlns:r="http://schemas.openxmlformats.org/officeDocument/2006/relationships" ref="T90" r:id="rId262"/>
    <hyperlink xmlns:r="http://schemas.openxmlformats.org/officeDocument/2006/relationships" ref="A91" r:id="rId263"/>
    <hyperlink xmlns:r="http://schemas.openxmlformats.org/officeDocument/2006/relationships" ref="S91" r:id="rId264"/>
    <hyperlink xmlns:r="http://schemas.openxmlformats.org/officeDocument/2006/relationships" ref="T91" r:id="rId265"/>
    <hyperlink xmlns:r="http://schemas.openxmlformats.org/officeDocument/2006/relationships" ref="A92" r:id="rId266"/>
    <hyperlink xmlns:r="http://schemas.openxmlformats.org/officeDocument/2006/relationships" ref="S92" r:id="rId267"/>
    <hyperlink xmlns:r="http://schemas.openxmlformats.org/officeDocument/2006/relationships" ref="T92" r:id="rId268"/>
    <hyperlink xmlns:r="http://schemas.openxmlformats.org/officeDocument/2006/relationships" ref="A93" r:id="rId269"/>
    <hyperlink xmlns:r="http://schemas.openxmlformats.org/officeDocument/2006/relationships" ref="S93" r:id="rId270"/>
    <hyperlink xmlns:r="http://schemas.openxmlformats.org/officeDocument/2006/relationships" ref="T93" r:id="rId271"/>
    <hyperlink xmlns:r="http://schemas.openxmlformats.org/officeDocument/2006/relationships" ref="A94" r:id="rId272"/>
    <hyperlink xmlns:r="http://schemas.openxmlformats.org/officeDocument/2006/relationships" ref="S94" r:id="rId273"/>
    <hyperlink xmlns:r="http://schemas.openxmlformats.org/officeDocument/2006/relationships" ref="T94" r:id="rId274"/>
    <hyperlink xmlns:r="http://schemas.openxmlformats.org/officeDocument/2006/relationships" ref="A95" r:id="rId275"/>
    <hyperlink xmlns:r="http://schemas.openxmlformats.org/officeDocument/2006/relationships" ref="S95" r:id="rId276"/>
    <hyperlink xmlns:r="http://schemas.openxmlformats.org/officeDocument/2006/relationships" ref="T95" r:id="rId277"/>
    <hyperlink xmlns:r="http://schemas.openxmlformats.org/officeDocument/2006/relationships" ref="A96" r:id="rId278"/>
    <hyperlink xmlns:r="http://schemas.openxmlformats.org/officeDocument/2006/relationships" ref="S96" r:id="rId279"/>
    <hyperlink xmlns:r="http://schemas.openxmlformats.org/officeDocument/2006/relationships" ref="T96" r:id="rId280"/>
    <hyperlink xmlns:r="http://schemas.openxmlformats.org/officeDocument/2006/relationships" ref="A97" r:id="rId281"/>
    <hyperlink xmlns:r="http://schemas.openxmlformats.org/officeDocument/2006/relationships" ref="S97" r:id="rId282"/>
    <hyperlink xmlns:r="http://schemas.openxmlformats.org/officeDocument/2006/relationships" ref="T97" r:id="rId283"/>
    <hyperlink xmlns:r="http://schemas.openxmlformats.org/officeDocument/2006/relationships" ref="A98" r:id="rId284"/>
    <hyperlink xmlns:r="http://schemas.openxmlformats.org/officeDocument/2006/relationships" ref="S98" r:id="rId285"/>
    <hyperlink xmlns:r="http://schemas.openxmlformats.org/officeDocument/2006/relationships" ref="T98" r:id="rId286"/>
    <hyperlink xmlns:r="http://schemas.openxmlformats.org/officeDocument/2006/relationships" ref="A99" r:id="rId287"/>
    <hyperlink xmlns:r="http://schemas.openxmlformats.org/officeDocument/2006/relationships" ref="S99" r:id="rId288"/>
    <hyperlink xmlns:r="http://schemas.openxmlformats.org/officeDocument/2006/relationships" ref="T99" r:id="rId289"/>
    <hyperlink xmlns:r="http://schemas.openxmlformats.org/officeDocument/2006/relationships" ref="A100" r:id="rId290"/>
    <hyperlink xmlns:r="http://schemas.openxmlformats.org/officeDocument/2006/relationships" ref="T100" r:id="rId291"/>
    <hyperlink xmlns:r="http://schemas.openxmlformats.org/officeDocument/2006/relationships" ref="A101" r:id="rId292"/>
    <hyperlink xmlns:r="http://schemas.openxmlformats.org/officeDocument/2006/relationships" ref="S101" r:id="rId293"/>
    <hyperlink xmlns:r="http://schemas.openxmlformats.org/officeDocument/2006/relationships" ref="T101" r:id="rId294"/>
    <hyperlink xmlns:r="http://schemas.openxmlformats.org/officeDocument/2006/relationships" ref="A102" r:id="rId295"/>
    <hyperlink xmlns:r="http://schemas.openxmlformats.org/officeDocument/2006/relationships" ref="S102" r:id="rId296"/>
    <hyperlink xmlns:r="http://schemas.openxmlformats.org/officeDocument/2006/relationships" ref="T102" r:id="rId297"/>
    <hyperlink xmlns:r="http://schemas.openxmlformats.org/officeDocument/2006/relationships" ref="A103" r:id="rId298"/>
    <hyperlink xmlns:r="http://schemas.openxmlformats.org/officeDocument/2006/relationships" ref="T103" r:id="rId299"/>
    <hyperlink xmlns:r="http://schemas.openxmlformats.org/officeDocument/2006/relationships" ref="A104" r:id="rId300"/>
    <hyperlink xmlns:r="http://schemas.openxmlformats.org/officeDocument/2006/relationships" ref="S104" r:id="rId301"/>
    <hyperlink xmlns:r="http://schemas.openxmlformats.org/officeDocument/2006/relationships" ref="T104" r:id="rId302"/>
    <hyperlink xmlns:r="http://schemas.openxmlformats.org/officeDocument/2006/relationships" ref="A105" r:id="rId303"/>
    <hyperlink xmlns:r="http://schemas.openxmlformats.org/officeDocument/2006/relationships" ref="S105" r:id="rId304"/>
    <hyperlink xmlns:r="http://schemas.openxmlformats.org/officeDocument/2006/relationships" ref="T105" r:id="rId305"/>
    <hyperlink xmlns:r="http://schemas.openxmlformats.org/officeDocument/2006/relationships" ref="A106" r:id="rId306"/>
    <hyperlink xmlns:r="http://schemas.openxmlformats.org/officeDocument/2006/relationships" ref="S106" r:id="rId307"/>
    <hyperlink xmlns:r="http://schemas.openxmlformats.org/officeDocument/2006/relationships" ref="T106" r:id="rId308"/>
    <hyperlink xmlns:r="http://schemas.openxmlformats.org/officeDocument/2006/relationships" ref="A107" r:id="rId309"/>
    <hyperlink xmlns:r="http://schemas.openxmlformats.org/officeDocument/2006/relationships" ref="S107" r:id="rId310"/>
    <hyperlink xmlns:r="http://schemas.openxmlformats.org/officeDocument/2006/relationships" ref="T107" r:id="rId311"/>
    <hyperlink xmlns:r="http://schemas.openxmlformats.org/officeDocument/2006/relationships" ref="A108" r:id="rId312"/>
    <hyperlink xmlns:r="http://schemas.openxmlformats.org/officeDocument/2006/relationships" ref="S108" r:id="rId313"/>
    <hyperlink xmlns:r="http://schemas.openxmlformats.org/officeDocument/2006/relationships" ref="T108" r:id="rId314"/>
    <hyperlink xmlns:r="http://schemas.openxmlformats.org/officeDocument/2006/relationships" ref="A109" r:id="rId315"/>
    <hyperlink xmlns:r="http://schemas.openxmlformats.org/officeDocument/2006/relationships" ref="S109" r:id="rId316"/>
    <hyperlink xmlns:r="http://schemas.openxmlformats.org/officeDocument/2006/relationships" ref="T109" r:id="rId317"/>
    <hyperlink xmlns:r="http://schemas.openxmlformats.org/officeDocument/2006/relationships" ref="A110" r:id="rId318"/>
    <hyperlink xmlns:r="http://schemas.openxmlformats.org/officeDocument/2006/relationships" ref="S110" r:id="rId319"/>
    <hyperlink xmlns:r="http://schemas.openxmlformats.org/officeDocument/2006/relationships" ref="T110" r:id="rId320"/>
    <hyperlink xmlns:r="http://schemas.openxmlformats.org/officeDocument/2006/relationships" ref="A111" r:id="rId321"/>
    <hyperlink xmlns:r="http://schemas.openxmlformats.org/officeDocument/2006/relationships" ref="S111" r:id="rId322"/>
    <hyperlink xmlns:r="http://schemas.openxmlformats.org/officeDocument/2006/relationships" ref="T111" r:id="rId323"/>
    <hyperlink xmlns:r="http://schemas.openxmlformats.org/officeDocument/2006/relationships" ref="A112" r:id="rId324"/>
    <hyperlink xmlns:r="http://schemas.openxmlformats.org/officeDocument/2006/relationships" ref="S112" r:id="rId325"/>
    <hyperlink xmlns:r="http://schemas.openxmlformats.org/officeDocument/2006/relationships" ref="T112" r:id="rId326"/>
    <hyperlink xmlns:r="http://schemas.openxmlformats.org/officeDocument/2006/relationships" ref="A113" r:id="rId327"/>
    <hyperlink xmlns:r="http://schemas.openxmlformats.org/officeDocument/2006/relationships" ref="S113" r:id="rId328"/>
    <hyperlink xmlns:r="http://schemas.openxmlformats.org/officeDocument/2006/relationships" ref="T113" r:id="rId329"/>
    <hyperlink xmlns:r="http://schemas.openxmlformats.org/officeDocument/2006/relationships" ref="A114" r:id="rId330"/>
    <hyperlink xmlns:r="http://schemas.openxmlformats.org/officeDocument/2006/relationships" ref="T114" r:id="rId331"/>
    <hyperlink xmlns:r="http://schemas.openxmlformats.org/officeDocument/2006/relationships" ref="A115" r:id="rId332"/>
    <hyperlink xmlns:r="http://schemas.openxmlformats.org/officeDocument/2006/relationships" ref="T115" r:id="rId333"/>
    <hyperlink xmlns:r="http://schemas.openxmlformats.org/officeDocument/2006/relationships" ref="A116" r:id="rId334"/>
    <hyperlink xmlns:r="http://schemas.openxmlformats.org/officeDocument/2006/relationships" ref="T116" r:id="rId335"/>
    <hyperlink xmlns:r="http://schemas.openxmlformats.org/officeDocument/2006/relationships" ref="A117" r:id="rId336"/>
    <hyperlink xmlns:r="http://schemas.openxmlformats.org/officeDocument/2006/relationships" ref="S117" r:id="rId337"/>
    <hyperlink xmlns:r="http://schemas.openxmlformats.org/officeDocument/2006/relationships" ref="T117" r:id="rId338"/>
    <hyperlink xmlns:r="http://schemas.openxmlformats.org/officeDocument/2006/relationships" ref="A118" r:id="rId339"/>
    <hyperlink xmlns:r="http://schemas.openxmlformats.org/officeDocument/2006/relationships" ref="T118" r:id="rId340"/>
    <hyperlink xmlns:r="http://schemas.openxmlformats.org/officeDocument/2006/relationships" ref="A119" r:id="rId341"/>
    <hyperlink xmlns:r="http://schemas.openxmlformats.org/officeDocument/2006/relationships" ref="T119" r:id="rId342"/>
    <hyperlink xmlns:r="http://schemas.openxmlformats.org/officeDocument/2006/relationships" ref="A120" r:id="rId343"/>
    <hyperlink xmlns:r="http://schemas.openxmlformats.org/officeDocument/2006/relationships" ref="S120" r:id="rId344"/>
    <hyperlink xmlns:r="http://schemas.openxmlformats.org/officeDocument/2006/relationships" ref="T120" r:id="rId345"/>
    <hyperlink xmlns:r="http://schemas.openxmlformats.org/officeDocument/2006/relationships" ref="A121" r:id="rId346"/>
    <hyperlink xmlns:r="http://schemas.openxmlformats.org/officeDocument/2006/relationships" ref="T121" r:id="rId347"/>
    <hyperlink xmlns:r="http://schemas.openxmlformats.org/officeDocument/2006/relationships" ref="A122" r:id="rId348"/>
    <hyperlink xmlns:r="http://schemas.openxmlformats.org/officeDocument/2006/relationships" ref="T122" r:id="rId349"/>
    <hyperlink xmlns:r="http://schemas.openxmlformats.org/officeDocument/2006/relationships" ref="A123" r:id="rId350"/>
    <hyperlink xmlns:r="http://schemas.openxmlformats.org/officeDocument/2006/relationships" ref="T123" r:id="rId351"/>
    <hyperlink xmlns:r="http://schemas.openxmlformats.org/officeDocument/2006/relationships" ref="A124" r:id="rId352"/>
    <hyperlink xmlns:r="http://schemas.openxmlformats.org/officeDocument/2006/relationships" ref="T124" r:id="rId353"/>
    <hyperlink xmlns:r="http://schemas.openxmlformats.org/officeDocument/2006/relationships" ref="A125" r:id="rId354"/>
    <hyperlink xmlns:r="http://schemas.openxmlformats.org/officeDocument/2006/relationships" ref="T125" r:id="rId355"/>
    <hyperlink xmlns:r="http://schemas.openxmlformats.org/officeDocument/2006/relationships" ref="A126" r:id="rId356"/>
    <hyperlink xmlns:r="http://schemas.openxmlformats.org/officeDocument/2006/relationships" ref="T126" r:id="rId357"/>
    <hyperlink xmlns:r="http://schemas.openxmlformats.org/officeDocument/2006/relationships" ref="A127" r:id="rId358"/>
    <hyperlink xmlns:r="http://schemas.openxmlformats.org/officeDocument/2006/relationships" ref="T127" r:id="rId359"/>
    <hyperlink xmlns:r="http://schemas.openxmlformats.org/officeDocument/2006/relationships" ref="A128" r:id="rId360"/>
    <hyperlink xmlns:r="http://schemas.openxmlformats.org/officeDocument/2006/relationships" ref="T128" r:id="rId361"/>
    <hyperlink xmlns:r="http://schemas.openxmlformats.org/officeDocument/2006/relationships" ref="A129" r:id="rId362"/>
    <hyperlink xmlns:r="http://schemas.openxmlformats.org/officeDocument/2006/relationships" ref="S129" r:id="rId363"/>
    <hyperlink xmlns:r="http://schemas.openxmlformats.org/officeDocument/2006/relationships" ref="T129" r:id="rId364"/>
    <hyperlink xmlns:r="http://schemas.openxmlformats.org/officeDocument/2006/relationships" ref="A130" r:id="rId365"/>
    <hyperlink xmlns:r="http://schemas.openxmlformats.org/officeDocument/2006/relationships" ref="T130" r:id="rId366"/>
    <hyperlink xmlns:r="http://schemas.openxmlformats.org/officeDocument/2006/relationships" ref="A131" r:id="rId367"/>
    <hyperlink xmlns:r="http://schemas.openxmlformats.org/officeDocument/2006/relationships" ref="T131" r:id="rId368"/>
    <hyperlink xmlns:r="http://schemas.openxmlformats.org/officeDocument/2006/relationships" ref="A132" r:id="rId369"/>
    <hyperlink xmlns:r="http://schemas.openxmlformats.org/officeDocument/2006/relationships" ref="T132" r:id="rId370"/>
    <hyperlink xmlns:r="http://schemas.openxmlformats.org/officeDocument/2006/relationships" ref="A133" r:id="rId371"/>
    <hyperlink xmlns:r="http://schemas.openxmlformats.org/officeDocument/2006/relationships" ref="T133" r:id="rId372"/>
    <hyperlink xmlns:r="http://schemas.openxmlformats.org/officeDocument/2006/relationships" ref="A134" r:id="rId373"/>
    <hyperlink xmlns:r="http://schemas.openxmlformats.org/officeDocument/2006/relationships" ref="T134" r:id="rId374"/>
    <hyperlink xmlns:r="http://schemas.openxmlformats.org/officeDocument/2006/relationships" ref="A135" r:id="rId375"/>
    <hyperlink xmlns:r="http://schemas.openxmlformats.org/officeDocument/2006/relationships" ref="T135" r:id="rId376"/>
    <hyperlink xmlns:r="http://schemas.openxmlformats.org/officeDocument/2006/relationships" ref="A136" r:id="rId377"/>
    <hyperlink xmlns:r="http://schemas.openxmlformats.org/officeDocument/2006/relationships" ref="S136" r:id="rId378"/>
    <hyperlink xmlns:r="http://schemas.openxmlformats.org/officeDocument/2006/relationships" ref="T136" r:id="rId379"/>
    <hyperlink xmlns:r="http://schemas.openxmlformats.org/officeDocument/2006/relationships" ref="A137" r:id="rId380"/>
    <hyperlink xmlns:r="http://schemas.openxmlformats.org/officeDocument/2006/relationships" ref="T137" r:id="rId381"/>
    <hyperlink xmlns:r="http://schemas.openxmlformats.org/officeDocument/2006/relationships" ref="A138" r:id="rId382"/>
    <hyperlink xmlns:r="http://schemas.openxmlformats.org/officeDocument/2006/relationships" ref="T138" r:id="rId383"/>
    <hyperlink xmlns:r="http://schemas.openxmlformats.org/officeDocument/2006/relationships" ref="A139" r:id="rId384"/>
    <hyperlink xmlns:r="http://schemas.openxmlformats.org/officeDocument/2006/relationships" ref="T139" r:id="rId385"/>
    <hyperlink xmlns:r="http://schemas.openxmlformats.org/officeDocument/2006/relationships" ref="A140" r:id="rId386"/>
    <hyperlink xmlns:r="http://schemas.openxmlformats.org/officeDocument/2006/relationships" ref="T140" r:id="rId387"/>
    <hyperlink xmlns:r="http://schemas.openxmlformats.org/officeDocument/2006/relationships" ref="A141" r:id="rId388"/>
    <hyperlink xmlns:r="http://schemas.openxmlformats.org/officeDocument/2006/relationships" ref="T141" r:id="rId389"/>
    <hyperlink xmlns:r="http://schemas.openxmlformats.org/officeDocument/2006/relationships" ref="A142" r:id="rId390"/>
    <hyperlink xmlns:r="http://schemas.openxmlformats.org/officeDocument/2006/relationships" ref="T142" r:id="rId391"/>
    <hyperlink xmlns:r="http://schemas.openxmlformats.org/officeDocument/2006/relationships" ref="A143" r:id="rId392"/>
    <hyperlink xmlns:r="http://schemas.openxmlformats.org/officeDocument/2006/relationships" ref="T143" r:id="rId393"/>
    <hyperlink xmlns:r="http://schemas.openxmlformats.org/officeDocument/2006/relationships" ref="A144" r:id="rId394"/>
    <hyperlink xmlns:r="http://schemas.openxmlformats.org/officeDocument/2006/relationships" ref="T144" r:id="rId395"/>
    <hyperlink xmlns:r="http://schemas.openxmlformats.org/officeDocument/2006/relationships" ref="A145" r:id="rId396"/>
    <hyperlink xmlns:r="http://schemas.openxmlformats.org/officeDocument/2006/relationships" ref="T145" r:id="rId397"/>
    <hyperlink xmlns:r="http://schemas.openxmlformats.org/officeDocument/2006/relationships" ref="A146" r:id="rId398"/>
    <hyperlink xmlns:r="http://schemas.openxmlformats.org/officeDocument/2006/relationships" ref="S146" r:id="rId399"/>
    <hyperlink xmlns:r="http://schemas.openxmlformats.org/officeDocument/2006/relationships" ref="T146" r:id="rId400"/>
    <hyperlink xmlns:r="http://schemas.openxmlformats.org/officeDocument/2006/relationships" ref="A147" r:id="rId401"/>
    <hyperlink xmlns:r="http://schemas.openxmlformats.org/officeDocument/2006/relationships" ref="T147" r:id="rId402"/>
    <hyperlink xmlns:r="http://schemas.openxmlformats.org/officeDocument/2006/relationships" ref="A148" r:id="rId403"/>
    <hyperlink xmlns:r="http://schemas.openxmlformats.org/officeDocument/2006/relationships" ref="T148" r:id="rId404"/>
    <hyperlink xmlns:r="http://schemas.openxmlformats.org/officeDocument/2006/relationships" ref="A149" r:id="rId405"/>
    <hyperlink xmlns:r="http://schemas.openxmlformats.org/officeDocument/2006/relationships" ref="T149" r:id="rId406"/>
    <hyperlink xmlns:r="http://schemas.openxmlformats.org/officeDocument/2006/relationships" ref="A150" r:id="rId407"/>
    <hyperlink xmlns:r="http://schemas.openxmlformats.org/officeDocument/2006/relationships" ref="T150" r:id="rId408"/>
    <hyperlink xmlns:r="http://schemas.openxmlformats.org/officeDocument/2006/relationships" ref="A151" r:id="rId409"/>
    <hyperlink xmlns:r="http://schemas.openxmlformats.org/officeDocument/2006/relationships" ref="T151" r:id="rId410"/>
    <hyperlink xmlns:r="http://schemas.openxmlformats.org/officeDocument/2006/relationships" ref="A152" r:id="rId411"/>
    <hyperlink xmlns:r="http://schemas.openxmlformats.org/officeDocument/2006/relationships" ref="T152" r:id="rId412"/>
    <hyperlink xmlns:r="http://schemas.openxmlformats.org/officeDocument/2006/relationships" ref="A153" r:id="rId413"/>
    <hyperlink xmlns:r="http://schemas.openxmlformats.org/officeDocument/2006/relationships" ref="T153" r:id="rId414"/>
    <hyperlink xmlns:r="http://schemas.openxmlformats.org/officeDocument/2006/relationships" ref="A154" r:id="rId415"/>
    <hyperlink xmlns:r="http://schemas.openxmlformats.org/officeDocument/2006/relationships" ref="T154" r:id="rId416"/>
    <hyperlink xmlns:r="http://schemas.openxmlformats.org/officeDocument/2006/relationships" ref="A155" r:id="rId417"/>
    <hyperlink xmlns:r="http://schemas.openxmlformats.org/officeDocument/2006/relationships" ref="T155" r:id="rId418"/>
    <hyperlink xmlns:r="http://schemas.openxmlformats.org/officeDocument/2006/relationships" ref="A156" r:id="rId419"/>
    <hyperlink xmlns:r="http://schemas.openxmlformats.org/officeDocument/2006/relationships" ref="T156" r:id="rId420"/>
    <hyperlink xmlns:r="http://schemas.openxmlformats.org/officeDocument/2006/relationships" ref="A157" r:id="rId421"/>
    <hyperlink xmlns:r="http://schemas.openxmlformats.org/officeDocument/2006/relationships" ref="T157" r:id="rId422"/>
    <hyperlink xmlns:r="http://schemas.openxmlformats.org/officeDocument/2006/relationships" ref="A158" r:id="rId423"/>
    <hyperlink xmlns:r="http://schemas.openxmlformats.org/officeDocument/2006/relationships" ref="T158" r:id="rId424"/>
    <hyperlink xmlns:r="http://schemas.openxmlformats.org/officeDocument/2006/relationships" ref="A159" r:id="rId425"/>
    <hyperlink xmlns:r="http://schemas.openxmlformats.org/officeDocument/2006/relationships" ref="T159" r:id="rId426"/>
    <hyperlink xmlns:r="http://schemas.openxmlformats.org/officeDocument/2006/relationships" ref="A160" r:id="rId427"/>
    <hyperlink xmlns:r="http://schemas.openxmlformats.org/officeDocument/2006/relationships" ref="T160" r:id="rId428"/>
    <hyperlink xmlns:r="http://schemas.openxmlformats.org/officeDocument/2006/relationships" ref="A161" r:id="rId429"/>
    <hyperlink xmlns:r="http://schemas.openxmlformats.org/officeDocument/2006/relationships" ref="T161" r:id="rId430"/>
    <hyperlink xmlns:r="http://schemas.openxmlformats.org/officeDocument/2006/relationships" ref="A162" r:id="rId431"/>
    <hyperlink xmlns:r="http://schemas.openxmlformats.org/officeDocument/2006/relationships" ref="T162" r:id="rId432"/>
    <hyperlink xmlns:r="http://schemas.openxmlformats.org/officeDocument/2006/relationships" ref="A163" r:id="rId433"/>
    <hyperlink xmlns:r="http://schemas.openxmlformats.org/officeDocument/2006/relationships" ref="S163" r:id="rId434"/>
    <hyperlink xmlns:r="http://schemas.openxmlformats.org/officeDocument/2006/relationships" ref="T163" r:id="rId435"/>
    <hyperlink xmlns:r="http://schemas.openxmlformats.org/officeDocument/2006/relationships" ref="A164" r:id="rId436"/>
    <hyperlink xmlns:r="http://schemas.openxmlformats.org/officeDocument/2006/relationships" ref="S164" r:id="rId437"/>
    <hyperlink xmlns:r="http://schemas.openxmlformats.org/officeDocument/2006/relationships" ref="T164" r:id="rId438"/>
    <hyperlink xmlns:r="http://schemas.openxmlformats.org/officeDocument/2006/relationships" ref="A165" r:id="rId439"/>
    <hyperlink xmlns:r="http://schemas.openxmlformats.org/officeDocument/2006/relationships" ref="T165" r:id="rId440"/>
    <hyperlink xmlns:r="http://schemas.openxmlformats.org/officeDocument/2006/relationships" ref="A166" r:id="rId441"/>
    <hyperlink xmlns:r="http://schemas.openxmlformats.org/officeDocument/2006/relationships" ref="T166" r:id="rId442"/>
    <hyperlink xmlns:r="http://schemas.openxmlformats.org/officeDocument/2006/relationships" ref="A167" r:id="rId443"/>
    <hyperlink xmlns:r="http://schemas.openxmlformats.org/officeDocument/2006/relationships" ref="T167" r:id="rId444"/>
    <hyperlink xmlns:r="http://schemas.openxmlformats.org/officeDocument/2006/relationships" ref="A168" r:id="rId445"/>
    <hyperlink xmlns:r="http://schemas.openxmlformats.org/officeDocument/2006/relationships" ref="T168" r:id="rId446"/>
    <hyperlink xmlns:r="http://schemas.openxmlformats.org/officeDocument/2006/relationships" ref="A169" r:id="rId447"/>
    <hyperlink xmlns:r="http://schemas.openxmlformats.org/officeDocument/2006/relationships" ref="T169" r:id="rId448"/>
    <hyperlink xmlns:r="http://schemas.openxmlformats.org/officeDocument/2006/relationships" ref="A170" r:id="rId449"/>
    <hyperlink xmlns:r="http://schemas.openxmlformats.org/officeDocument/2006/relationships" ref="T170" r:id="rId450"/>
    <hyperlink xmlns:r="http://schemas.openxmlformats.org/officeDocument/2006/relationships" ref="A171" r:id="rId451"/>
    <hyperlink xmlns:r="http://schemas.openxmlformats.org/officeDocument/2006/relationships" ref="T171" r:id="rId452"/>
    <hyperlink xmlns:r="http://schemas.openxmlformats.org/officeDocument/2006/relationships" ref="A172" r:id="rId453"/>
    <hyperlink xmlns:r="http://schemas.openxmlformats.org/officeDocument/2006/relationships" ref="T172" r:id="rId454"/>
    <hyperlink xmlns:r="http://schemas.openxmlformats.org/officeDocument/2006/relationships" ref="A173" r:id="rId455"/>
    <hyperlink xmlns:r="http://schemas.openxmlformats.org/officeDocument/2006/relationships" ref="T173" r:id="rId456"/>
    <hyperlink xmlns:r="http://schemas.openxmlformats.org/officeDocument/2006/relationships" ref="A174" r:id="rId457"/>
    <hyperlink xmlns:r="http://schemas.openxmlformats.org/officeDocument/2006/relationships" ref="T174" r:id="rId458"/>
    <hyperlink xmlns:r="http://schemas.openxmlformats.org/officeDocument/2006/relationships" ref="A175" r:id="rId459"/>
    <hyperlink xmlns:r="http://schemas.openxmlformats.org/officeDocument/2006/relationships" ref="T175" r:id="rId460"/>
    <hyperlink xmlns:r="http://schemas.openxmlformats.org/officeDocument/2006/relationships" ref="A176" r:id="rId461"/>
    <hyperlink xmlns:r="http://schemas.openxmlformats.org/officeDocument/2006/relationships" ref="T176" r:id="rId462"/>
    <hyperlink xmlns:r="http://schemas.openxmlformats.org/officeDocument/2006/relationships" ref="A177" r:id="rId463"/>
    <hyperlink xmlns:r="http://schemas.openxmlformats.org/officeDocument/2006/relationships" ref="T177" r:id="rId464"/>
    <hyperlink xmlns:r="http://schemas.openxmlformats.org/officeDocument/2006/relationships" ref="A178" r:id="rId465"/>
    <hyperlink xmlns:r="http://schemas.openxmlformats.org/officeDocument/2006/relationships" ref="S178" r:id="rId466"/>
    <hyperlink xmlns:r="http://schemas.openxmlformats.org/officeDocument/2006/relationships" ref="T178" r:id="rId467"/>
    <hyperlink xmlns:r="http://schemas.openxmlformats.org/officeDocument/2006/relationships" ref="A179" r:id="rId468"/>
    <hyperlink xmlns:r="http://schemas.openxmlformats.org/officeDocument/2006/relationships" ref="S179" r:id="rId469"/>
    <hyperlink xmlns:r="http://schemas.openxmlformats.org/officeDocument/2006/relationships" ref="T179" r:id="rId470"/>
    <hyperlink xmlns:r="http://schemas.openxmlformats.org/officeDocument/2006/relationships" ref="A180" r:id="rId471"/>
    <hyperlink xmlns:r="http://schemas.openxmlformats.org/officeDocument/2006/relationships" ref="T180" r:id="rId472"/>
    <hyperlink xmlns:r="http://schemas.openxmlformats.org/officeDocument/2006/relationships" ref="A181" r:id="rId473"/>
    <hyperlink xmlns:r="http://schemas.openxmlformats.org/officeDocument/2006/relationships" ref="T181" r:id="rId474"/>
    <hyperlink xmlns:r="http://schemas.openxmlformats.org/officeDocument/2006/relationships" ref="A182" r:id="rId475"/>
    <hyperlink xmlns:r="http://schemas.openxmlformats.org/officeDocument/2006/relationships" ref="T182" r:id="rId476"/>
    <hyperlink xmlns:r="http://schemas.openxmlformats.org/officeDocument/2006/relationships" ref="A183" r:id="rId477"/>
    <hyperlink xmlns:r="http://schemas.openxmlformats.org/officeDocument/2006/relationships" ref="S183" r:id="rId478"/>
    <hyperlink xmlns:r="http://schemas.openxmlformats.org/officeDocument/2006/relationships" ref="T183" r:id="rId479"/>
    <hyperlink xmlns:r="http://schemas.openxmlformats.org/officeDocument/2006/relationships" ref="A184" r:id="rId480"/>
    <hyperlink xmlns:r="http://schemas.openxmlformats.org/officeDocument/2006/relationships" ref="T184" r:id="rId481"/>
    <hyperlink xmlns:r="http://schemas.openxmlformats.org/officeDocument/2006/relationships" ref="A185" r:id="rId482"/>
    <hyperlink xmlns:r="http://schemas.openxmlformats.org/officeDocument/2006/relationships" ref="S185" r:id="rId483"/>
    <hyperlink xmlns:r="http://schemas.openxmlformats.org/officeDocument/2006/relationships" ref="T185" r:id="rId484"/>
    <hyperlink xmlns:r="http://schemas.openxmlformats.org/officeDocument/2006/relationships" ref="A186" r:id="rId485"/>
    <hyperlink xmlns:r="http://schemas.openxmlformats.org/officeDocument/2006/relationships" ref="T186" r:id="rId486"/>
    <hyperlink xmlns:r="http://schemas.openxmlformats.org/officeDocument/2006/relationships" ref="A187" r:id="rId487"/>
    <hyperlink xmlns:r="http://schemas.openxmlformats.org/officeDocument/2006/relationships" ref="T187" r:id="rId488"/>
    <hyperlink xmlns:r="http://schemas.openxmlformats.org/officeDocument/2006/relationships" ref="A188" r:id="rId489"/>
    <hyperlink xmlns:r="http://schemas.openxmlformats.org/officeDocument/2006/relationships" ref="T188" r:id="rId490"/>
    <hyperlink xmlns:r="http://schemas.openxmlformats.org/officeDocument/2006/relationships" ref="A189" r:id="rId491"/>
    <hyperlink xmlns:r="http://schemas.openxmlformats.org/officeDocument/2006/relationships" ref="T189" r:id="rId492"/>
    <hyperlink xmlns:r="http://schemas.openxmlformats.org/officeDocument/2006/relationships" ref="A190" r:id="rId493"/>
    <hyperlink xmlns:r="http://schemas.openxmlformats.org/officeDocument/2006/relationships" ref="S190" r:id="rId494"/>
    <hyperlink xmlns:r="http://schemas.openxmlformats.org/officeDocument/2006/relationships" ref="T190" r:id="rId495"/>
    <hyperlink xmlns:r="http://schemas.openxmlformats.org/officeDocument/2006/relationships" ref="A191" r:id="rId496"/>
    <hyperlink xmlns:r="http://schemas.openxmlformats.org/officeDocument/2006/relationships" ref="T191" r:id="rId497"/>
    <hyperlink xmlns:r="http://schemas.openxmlformats.org/officeDocument/2006/relationships" ref="A192" r:id="rId498"/>
    <hyperlink xmlns:r="http://schemas.openxmlformats.org/officeDocument/2006/relationships" ref="T192" r:id="rId499"/>
    <hyperlink xmlns:r="http://schemas.openxmlformats.org/officeDocument/2006/relationships" ref="A193" r:id="rId500"/>
    <hyperlink xmlns:r="http://schemas.openxmlformats.org/officeDocument/2006/relationships" ref="T193" r:id="rId501"/>
    <hyperlink xmlns:r="http://schemas.openxmlformats.org/officeDocument/2006/relationships" ref="A194" r:id="rId502"/>
    <hyperlink xmlns:r="http://schemas.openxmlformats.org/officeDocument/2006/relationships" ref="T194" r:id="rId503"/>
    <hyperlink xmlns:r="http://schemas.openxmlformats.org/officeDocument/2006/relationships" ref="A195" r:id="rId504"/>
    <hyperlink xmlns:r="http://schemas.openxmlformats.org/officeDocument/2006/relationships" ref="S195" r:id="rId505"/>
    <hyperlink xmlns:r="http://schemas.openxmlformats.org/officeDocument/2006/relationships" ref="T195" r:id="rId506"/>
    <hyperlink xmlns:r="http://schemas.openxmlformats.org/officeDocument/2006/relationships" ref="A196" r:id="rId507"/>
    <hyperlink xmlns:r="http://schemas.openxmlformats.org/officeDocument/2006/relationships" ref="T196" r:id="rId508"/>
    <hyperlink xmlns:r="http://schemas.openxmlformats.org/officeDocument/2006/relationships" ref="A197" r:id="rId509"/>
    <hyperlink xmlns:r="http://schemas.openxmlformats.org/officeDocument/2006/relationships" ref="S197" r:id="rId510"/>
    <hyperlink xmlns:r="http://schemas.openxmlformats.org/officeDocument/2006/relationships" ref="T197" r:id="rId511"/>
    <hyperlink xmlns:r="http://schemas.openxmlformats.org/officeDocument/2006/relationships" ref="A198" r:id="rId512"/>
    <hyperlink xmlns:r="http://schemas.openxmlformats.org/officeDocument/2006/relationships" ref="T198" r:id="rId513"/>
    <hyperlink xmlns:r="http://schemas.openxmlformats.org/officeDocument/2006/relationships" ref="A199" r:id="rId514"/>
    <hyperlink xmlns:r="http://schemas.openxmlformats.org/officeDocument/2006/relationships" ref="T199" r:id="rId515"/>
    <hyperlink xmlns:r="http://schemas.openxmlformats.org/officeDocument/2006/relationships" ref="A200" r:id="rId516"/>
    <hyperlink xmlns:r="http://schemas.openxmlformats.org/officeDocument/2006/relationships" ref="S200" r:id="rId517"/>
    <hyperlink xmlns:r="http://schemas.openxmlformats.org/officeDocument/2006/relationships" ref="T200" r:id="rId518"/>
    <hyperlink xmlns:r="http://schemas.openxmlformats.org/officeDocument/2006/relationships" ref="A201" r:id="rId519"/>
    <hyperlink xmlns:r="http://schemas.openxmlformats.org/officeDocument/2006/relationships" ref="T201" r:id="rId520"/>
    <hyperlink xmlns:r="http://schemas.openxmlformats.org/officeDocument/2006/relationships" ref="A202" r:id="rId521"/>
    <hyperlink xmlns:r="http://schemas.openxmlformats.org/officeDocument/2006/relationships" ref="T202" r:id="rId522"/>
    <hyperlink xmlns:r="http://schemas.openxmlformats.org/officeDocument/2006/relationships" ref="A203" r:id="rId523"/>
    <hyperlink xmlns:r="http://schemas.openxmlformats.org/officeDocument/2006/relationships" ref="T203" r:id="rId524"/>
    <hyperlink xmlns:r="http://schemas.openxmlformats.org/officeDocument/2006/relationships" ref="A204" r:id="rId525"/>
    <hyperlink xmlns:r="http://schemas.openxmlformats.org/officeDocument/2006/relationships" ref="T204" r:id="rId526"/>
    <hyperlink xmlns:r="http://schemas.openxmlformats.org/officeDocument/2006/relationships" ref="A205" r:id="rId527"/>
    <hyperlink xmlns:r="http://schemas.openxmlformats.org/officeDocument/2006/relationships" ref="T205" r:id="rId528"/>
    <hyperlink xmlns:r="http://schemas.openxmlformats.org/officeDocument/2006/relationships" ref="A206" r:id="rId529"/>
    <hyperlink xmlns:r="http://schemas.openxmlformats.org/officeDocument/2006/relationships" ref="S206" r:id="rId530"/>
    <hyperlink xmlns:r="http://schemas.openxmlformats.org/officeDocument/2006/relationships" ref="T206" r:id="rId531"/>
    <hyperlink xmlns:r="http://schemas.openxmlformats.org/officeDocument/2006/relationships" ref="A207" r:id="rId532"/>
    <hyperlink xmlns:r="http://schemas.openxmlformats.org/officeDocument/2006/relationships" ref="S207" r:id="rId533"/>
    <hyperlink xmlns:r="http://schemas.openxmlformats.org/officeDocument/2006/relationships" ref="T207" r:id="rId534"/>
    <hyperlink xmlns:r="http://schemas.openxmlformats.org/officeDocument/2006/relationships" ref="A208" r:id="rId535"/>
    <hyperlink xmlns:r="http://schemas.openxmlformats.org/officeDocument/2006/relationships" ref="T208" r:id="rId536"/>
    <hyperlink xmlns:r="http://schemas.openxmlformats.org/officeDocument/2006/relationships" ref="A209" r:id="rId537"/>
    <hyperlink xmlns:r="http://schemas.openxmlformats.org/officeDocument/2006/relationships" ref="T209" r:id="rId538"/>
    <hyperlink xmlns:r="http://schemas.openxmlformats.org/officeDocument/2006/relationships" ref="A210" r:id="rId539"/>
    <hyperlink xmlns:r="http://schemas.openxmlformats.org/officeDocument/2006/relationships" ref="T210" r:id="rId540"/>
    <hyperlink xmlns:r="http://schemas.openxmlformats.org/officeDocument/2006/relationships" ref="A211" r:id="rId541"/>
    <hyperlink xmlns:r="http://schemas.openxmlformats.org/officeDocument/2006/relationships" ref="T211" r:id="rId542"/>
    <hyperlink xmlns:r="http://schemas.openxmlformats.org/officeDocument/2006/relationships" ref="A212" r:id="rId543"/>
    <hyperlink xmlns:r="http://schemas.openxmlformats.org/officeDocument/2006/relationships" ref="T212" r:id="rId544"/>
    <hyperlink xmlns:r="http://schemas.openxmlformats.org/officeDocument/2006/relationships" ref="A213" r:id="rId545"/>
    <hyperlink xmlns:r="http://schemas.openxmlformats.org/officeDocument/2006/relationships" ref="T213" r:id="rId546"/>
    <hyperlink xmlns:r="http://schemas.openxmlformats.org/officeDocument/2006/relationships" ref="A214" r:id="rId547"/>
    <hyperlink xmlns:r="http://schemas.openxmlformats.org/officeDocument/2006/relationships" ref="T214" r:id="rId548"/>
    <hyperlink xmlns:r="http://schemas.openxmlformats.org/officeDocument/2006/relationships" ref="A215" r:id="rId549"/>
    <hyperlink xmlns:r="http://schemas.openxmlformats.org/officeDocument/2006/relationships" ref="T215" r:id="rId550"/>
    <hyperlink xmlns:r="http://schemas.openxmlformats.org/officeDocument/2006/relationships" ref="A216" r:id="rId551"/>
    <hyperlink xmlns:r="http://schemas.openxmlformats.org/officeDocument/2006/relationships" ref="T216" r:id="rId552"/>
    <hyperlink xmlns:r="http://schemas.openxmlformats.org/officeDocument/2006/relationships" ref="A217" r:id="rId553"/>
    <hyperlink xmlns:r="http://schemas.openxmlformats.org/officeDocument/2006/relationships" ref="T217" r:id="rId554"/>
    <hyperlink xmlns:r="http://schemas.openxmlformats.org/officeDocument/2006/relationships" ref="A218" r:id="rId555"/>
    <hyperlink xmlns:r="http://schemas.openxmlformats.org/officeDocument/2006/relationships" ref="T218" r:id="rId556"/>
    <hyperlink xmlns:r="http://schemas.openxmlformats.org/officeDocument/2006/relationships" ref="A219" r:id="rId557"/>
    <hyperlink xmlns:r="http://schemas.openxmlformats.org/officeDocument/2006/relationships" ref="T219" r:id="rId558"/>
    <hyperlink xmlns:r="http://schemas.openxmlformats.org/officeDocument/2006/relationships" ref="A220" r:id="rId559"/>
    <hyperlink xmlns:r="http://schemas.openxmlformats.org/officeDocument/2006/relationships" ref="T220" r:id="rId560"/>
    <hyperlink xmlns:r="http://schemas.openxmlformats.org/officeDocument/2006/relationships" ref="A221" r:id="rId561"/>
    <hyperlink xmlns:r="http://schemas.openxmlformats.org/officeDocument/2006/relationships" ref="T221" r:id="rId562"/>
    <hyperlink xmlns:r="http://schemas.openxmlformats.org/officeDocument/2006/relationships" ref="A222" r:id="rId563"/>
    <hyperlink xmlns:r="http://schemas.openxmlformats.org/officeDocument/2006/relationships" ref="T222" r:id="rId564"/>
    <hyperlink xmlns:r="http://schemas.openxmlformats.org/officeDocument/2006/relationships" ref="A223" r:id="rId565"/>
    <hyperlink xmlns:r="http://schemas.openxmlformats.org/officeDocument/2006/relationships" ref="T223" r:id="rId566"/>
    <hyperlink xmlns:r="http://schemas.openxmlformats.org/officeDocument/2006/relationships" ref="A224" r:id="rId567"/>
    <hyperlink xmlns:r="http://schemas.openxmlformats.org/officeDocument/2006/relationships" ref="T224" r:id="rId568"/>
    <hyperlink xmlns:r="http://schemas.openxmlformats.org/officeDocument/2006/relationships" ref="A225" r:id="rId569"/>
    <hyperlink xmlns:r="http://schemas.openxmlformats.org/officeDocument/2006/relationships" ref="T225" r:id="rId570"/>
    <hyperlink xmlns:r="http://schemas.openxmlformats.org/officeDocument/2006/relationships" ref="A226" r:id="rId571"/>
    <hyperlink xmlns:r="http://schemas.openxmlformats.org/officeDocument/2006/relationships" ref="T226" r:id="rId572"/>
    <hyperlink xmlns:r="http://schemas.openxmlformats.org/officeDocument/2006/relationships" ref="A227" r:id="rId573"/>
    <hyperlink xmlns:r="http://schemas.openxmlformats.org/officeDocument/2006/relationships" ref="T227" r:id="rId574"/>
    <hyperlink xmlns:r="http://schemas.openxmlformats.org/officeDocument/2006/relationships" ref="A228" r:id="rId575"/>
    <hyperlink xmlns:r="http://schemas.openxmlformats.org/officeDocument/2006/relationships" ref="T228" r:id="rId576"/>
    <hyperlink xmlns:r="http://schemas.openxmlformats.org/officeDocument/2006/relationships" ref="A229" r:id="rId577"/>
    <hyperlink xmlns:r="http://schemas.openxmlformats.org/officeDocument/2006/relationships" ref="T229" r:id="rId578"/>
    <hyperlink xmlns:r="http://schemas.openxmlformats.org/officeDocument/2006/relationships" ref="A230" r:id="rId579"/>
    <hyperlink xmlns:r="http://schemas.openxmlformats.org/officeDocument/2006/relationships" ref="T230" r:id="rId580"/>
    <hyperlink xmlns:r="http://schemas.openxmlformats.org/officeDocument/2006/relationships" ref="A231" r:id="rId581"/>
    <hyperlink xmlns:r="http://schemas.openxmlformats.org/officeDocument/2006/relationships" ref="T231" r:id="rId582"/>
    <hyperlink xmlns:r="http://schemas.openxmlformats.org/officeDocument/2006/relationships" ref="A232" r:id="rId583"/>
    <hyperlink xmlns:r="http://schemas.openxmlformats.org/officeDocument/2006/relationships" ref="S232" r:id="rId584"/>
    <hyperlink xmlns:r="http://schemas.openxmlformats.org/officeDocument/2006/relationships" ref="T232" r:id="rId585"/>
    <hyperlink xmlns:r="http://schemas.openxmlformats.org/officeDocument/2006/relationships" ref="A233" r:id="rId586"/>
    <hyperlink xmlns:r="http://schemas.openxmlformats.org/officeDocument/2006/relationships" ref="T233" r:id="rId587"/>
    <hyperlink xmlns:r="http://schemas.openxmlformats.org/officeDocument/2006/relationships" ref="A234" r:id="rId588"/>
    <hyperlink xmlns:r="http://schemas.openxmlformats.org/officeDocument/2006/relationships" ref="T234" r:id="rId589"/>
    <hyperlink xmlns:r="http://schemas.openxmlformats.org/officeDocument/2006/relationships" ref="A235" r:id="rId590"/>
    <hyperlink xmlns:r="http://schemas.openxmlformats.org/officeDocument/2006/relationships" ref="T235" r:id="rId591"/>
    <hyperlink xmlns:r="http://schemas.openxmlformats.org/officeDocument/2006/relationships" ref="A236" r:id="rId592"/>
    <hyperlink xmlns:r="http://schemas.openxmlformats.org/officeDocument/2006/relationships" ref="T236" r:id="rId593"/>
    <hyperlink xmlns:r="http://schemas.openxmlformats.org/officeDocument/2006/relationships" ref="A237" r:id="rId594"/>
    <hyperlink xmlns:r="http://schemas.openxmlformats.org/officeDocument/2006/relationships" ref="T237" r:id="rId595"/>
    <hyperlink xmlns:r="http://schemas.openxmlformats.org/officeDocument/2006/relationships" ref="A238" r:id="rId596"/>
    <hyperlink xmlns:r="http://schemas.openxmlformats.org/officeDocument/2006/relationships" ref="T238" r:id="rId597"/>
    <hyperlink xmlns:r="http://schemas.openxmlformats.org/officeDocument/2006/relationships" ref="A239" r:id="rId598"/>
    <hyperlink xmlns:r="http://schemas.openxmlformats.org/officeDocument/2006/relationships" ref="T239" r:id="rId599"/>
    <hyperlink xmlns:r="http://schemas.openxmlformats.org/officeDocument/2006/relationships" ref="A240" r:id="rId600"/>
    <hyperlink xmlns:r="http://schemas.openxmlformats.org/officeDocument/2006/relationships" ref="S240" r:id="rId601"/>
    <hyperlink xmlns:r="http://schemas.openxmlformats.org/officeDocument/2006/relationships" ref="T240" r:id="rId602"/>
    <hyperlink xmlns:r="http://schemas.openxmlformats.org/officeDocument/2006/relationships" ref="A241" r:id="rId603"/>
    <hyperlink xmlns:r="http://schemas.openxmlformats.org/officeDocument/2006/relationships" ref="T241" r:id="rId604"/>
    <hyperlink xmlns:r="http://schemas.openxmlformats.org/officeDocument/2006/relationships" ref="A242" r:id="rId605"/>
    <hyperlink xmlns:r="http://schemas.openxmlformats.org/officeDocument/2006/relationships" ref="T242" r:id="rId606"/>
    <hyperlink xmlns:r="http://schemas.openxmlformats.org/officeDocument/2006/relationships" ref="A243" r:id="rId607"/>
    <hyperlink xmlns:r="http://schemas.openxmlformats.org/officeDocument/2006/relationships" ref="T243" r:id="rId608"/>
    <hyperlink xmlns:r="http://schemas.openxmlformats.org/officeDocument/2006/relationships" ref="A244" r:id="rId609"/>
    <hyperlink xmlns:r="http://schemas.openxmlformats.org/officeDocument/2006/relationships" ref="T244" r:id="rId610"/>
    <hyperlink xmlns:r="http://schemas.openxmlformats.org/officeDocument/2006/relationships" ref="A245" r:id="rId611"/>
    <hyperlink xmlns:r="http://schemas.openxmlformats.org/officeDocument/2006/relationships" ref="T245" r:id="rId612"/>
    <hyperlink xmlns:r="http://schemas.openxmlformats.org/officeDocument/2006/relationships" ref="A246" r:id="rId613"/>
    <hyperlink xmlns:r="http://schemas.openxmlformats.org/officeDocument/2006/relationships" ref="S246" r:id="rId614"/>
    <hyperlink xmlns:r="http://schemas.openxmlformats.org/officeDocument/2006/relationships" ref="T246" r:id="rId615"/>
    <hyperlink xmlns:r="http://schemas.openxmlformats.org/officeDocument/2006/relationships" ref="A247" r:id="rId616"/>
    <hyperlink xmlns:r="http://schemas.openxmlformats.org/officeDocument/2006/relationships" ref="T247" r:id="rId617"/>
    <hyperlink xmlns:r="http://schemas.openxmlformats.org/officeDocument/2006/relationships" ref="A248" r:id="rId618"/>
    <hyperlink xmlns:r="http://schemas.openxmlformats.org/officeDocument/2006/relationships" ref="S248" r:id="rId619"/>
    <hyperlink xmlns:r="http://schemas.openxmlformats.org/officeDocument/2006/relationships" ref="T248" r:id="rId620"/>
    <hyperlink xmlns:r="http://schemas.openxmlformats.org/officeDocument/2006/relationships" ref="A249" r:id="rId621"/>
    <hyperlink xmlns:r="http://schemas.openxmlformats.org/officeDocument/2006/relationships" ref="T249" r:id="rId622"/>
    <hyperlink xmlns:r="http://schemas.openxmlformats.org/officeDocument/2006/relationships" ref="A250" r:id="rId623"/>
    <hyperlink xmlns:r="http://schemas.openxmlformats.org/officeDocument/2006/relationships" ref="S250" r:id="rId624"/>
    <hyperlink xmlns:r="http://schemas.openxmlformats.org/officeDocument/2006/relationships" ref="T250" r:id="rId625"/>
    <hyperlink xmlns:r="http://schemas.openxmlformats.org/officeDocument/2006/relationships" ref="A251" r:id="rId626"/>
    <hyperlink xmlns:r="http://schemas.openxmlformats.org/officeDocument/2006/relationships" ref="T251" r:id="rId627"/>
    <hyperlink xmlns:r="http://schemas.openxmlformats.org/officeDocument/2006/relationships" ref="A252" r:id="rId628"/>
    <hyperlink xmlns:r="http://schemas.openxmlformats.org/officeDocument/2006/relationships" ref="T252" r:id="rId629"/>
    <hyperlink xmlns:r="http://schemas.openxmlformats.org/officeDocument/2006/relationships" ref="A253" r:id="rId630"/>
    <hyperlink xmlns:r="http://schemas.openxmlformats.org/officeDocument/2006/relationships" ref="T253" r:id="rId631"/>
    <hyperlink xmlns:r="http://schemas.openxmlformats.org/officeDocument/2006/relationships" ref="A254" r:id="rId632"/>
    <hyperlink xmlns:r="http://schemas.openxmlformats.org/officeDocument/2006/relationships" ref="T254" r:id="rId633"/>
    <hyperlink xmlns:r="http://schemas.openxmlformats.org/officeDocument/2006/relationships" ref="A255" r:id="rId634"/>
    <hyperlink xmlns:r="http://schemas.openxmlformats.org/officeDocument/2006/relationships" ref="T255" r:id="rId635"/>
    <hyperlink xmlns:r="http://schemas.openxmlformats.org/officeDocument/2006/relationships" ref="A256" r:id="rId636"/>
    <hyperlink xmlns:r="http://schemas.openxmlformats.org/officeDocument/2006/relationships" ref="T256" r:id="rId637"/>
    <hyperlink xmlns:r="http://schemas.openxmlformats.org/officeDocument/2006/relationships" ref="A257" r:id="rId638"/>
    <hyperlink xmlns:r="http://schemas.openxmlformats.org/officeDocument/2006/relationships" ref="S257" r:id="rId639"/>
    <hyperlink xmlns:r="http://schemas.openxmlformats.org/officeDocument/2006/relationships" ref="T257" r:id="rId640"/>
    <hyperlink xmlns:r="http://schemas.openxmlformats.org/officeDocument/2006/relationships" ref="A258" r:id="rId641"/>
    <hyperlink xmlns:r="http://schemas.openxmlformats.org/officeDocument/2006/relationships" ref="T258" r:id="rId642"/>
    <hyperlink xmlns:r="http://schemas.openxmlformats.org/officeDocument/2006/relationships" ref="A259" r:id="rId643"/>
    <hyperlink xmlns:r="http://schemas.openxmlformats.org/officeDocument/2006/relationships" ref="T259" r:id="rId644"/>
    <hyperlink xmlns:r="http://schemas.openxmlformats.org/officeDocument/2006/relationships" ref="A260" r:id="rId645"/>
    <hyperlink xmlns:r="http://schemas.openxmlformats.org/officeDocument/2006/relationships" ref="S260" r:id="rId646"/>
    <hyperlink xmlns:r="http://schemas.openxmlformats.org/officeDocument/2006/relationships" ref="T260" r:id="rId647"/>
    <hyperlink xmlns:r="http://schemas.openxmlformats.org/officeDocument/2006/relationships" ref="A261" r:id="rId648"/>
    <hyperlink xmlns:r="http://schemas.openxmlformats.org/officeDocument/2006/relationships" ref="T261" r:id="rId649"/>
    <hyperlink xmlns:r="http://schemas.openxmlformats.org/officeDocument/2006/relationships" ref="A262" r:id="rId650"/>
    <hyperlink xmlns:r="http://schemas.openxmlformats.org/officeDocument/2006/relationships" ref="T262" r:id="rId651"/>
    <hyperlink xmlns:r="http://schemas.openxmlformats.org/officeDocument/2006/relationships" ref="A263" r:id="rId652"/>
    <hyperlink xmlns:r="http://schemas.openxmlformats.org/officeDocument/2006/relationships" ref="T263" r:id="rId653"/>
    <hyperlink xmlns:r="http://schemas.openxmlformats.org/officeDocument/2006/relationships" ref="A264" r:id="rId654"/>
    <hyperlink xmlns:r="http://schemas.openxmlformats.org/officeDocument/2006/relationships" ref="T264" r:id="rId655"/>
    <hyperlink xmlns:r="http://schemas.openxmlformats.org/officeDocument/2006/relationships" ref="A265" r:id="rId656"/>
    <hyperlink xmlns:r="http://schemas.openxmlformats.org/officeDocument/2006/relationships" ref="T265" r:id="rId657"/>
    <hyperlink xmlns:r="http://schemas.openxmlformats.org/officeDocument/2006/relationships" ref="A266" r:id="rId658"/>
    <hyperlink xmlns:r="http://schemas.openxmlformats.org/officeDocument/2006/relationships" ref="T266" r:id="rId659"/>
    <hyperlink xmlns:r="http://schemas.openxmlformats.org/officeDocument/2006/relationships" ref="A267" r:id="rId660"/>
    <hyperlink xmlns:r="http://schemas.openxmlformats.org/officeDocument/2006/relationships" ref="T267" r:id="rId661"/>
    <hyperlink xmlns:r="http://schemas.openxmlformats.org/officeDocument/2006/relationships" ref="A268" r:id="rId662"/>
    <hyperlink xmlns:r="http://schemas.openxmlformats.org/officeDocument/2006/relationships" ref="T268" r:id="rId663"/>
    <hyperlink xmlns:r="http://schemas.openxmlformats.org/officeDocument/2006/relationships" ref="A269" r:id="rId664"/>
    <hyperlink xmlns:r="http://schemas.openxmlformats.org/officeDocument/2006/relationships" ref="T269" r:id="rId665"/>
    <hyperlink xmlns:r="http://schemas.openxmlformats.org/officeDocument/2006/relationships" ref="A270" r:id="rId666"/>
    <hyperlink xmlns:r="http://schemas.openxmlformats.org/officeDocument/2006/relationships" ref="S270" r:id="rId667"/>
    <hyperlink xmlns:r="http://schemas.openxmlformats.org/officeDocument/2006/relationships" ref="T270" r:id="rId668"/>
    <hyperlink xmlns:r="http://schemas.openxmlformats.org/officeDocument/2006/relationships" ref="A271" r:id="rId669"/>
    <hyperlink xmlns:r="http://schemas.openxmlformats.org/officeDocument/2006/relationships" ref="T271" r:id="rId670"/>
    <hyperlink xmlns:r="http://schemas.openxmlformats.org/officeDocument/2006/relationships" ref="A272" r:id="rId671"/>
    <hyperlink xmlns:r="http://schemas.openxmlformats.org/officeDocument/2006/relationships" ref="T272" r:id="rId672"/>
    <hyperlink xmlns:r="http://schemas.openxmlformats.org/officeDocument/2006/relationships" ref="A273" r:id="rId673"/>
    <hyperlink xmlns:r="http://schemas.openxmlformats.org/officeDocument/2006/relationships" ref="T273" r:id="rId674"/>
    <hyperlink xmlns:r="http://schemas.openxmlformats.org/officeDocument/2006/relationships" ref="A274" r:id="rId675"/>
    <hyperlink xmlns:r="http://schemas.openxmlformats.org/officeDocument/2006/relationships" ref="T274" r:id="rId676"/>
    <hyperlink xmlns:r="http://schemas.openxmlformats.org/officeDocument/2006/relationships" ref="A275" r:id="rId677"/>
    <hyperlink xmlns:r="http://schemas.openxmlformats.org/officeDocument/2006/relationships" ref="T275" r:id="rId678"/>
    <hyperlink xmlns:r="http://schemas.openxmlformats.org/officeDocument/2006/relationships" ref="A276" r:id="rId679"/>
    <hyperlink xmlns:r="http://schemas.openxmlformats.org/officeDocument/2006/relationships" ref="T276" r:id="rId680"/>
    <hyperlink xmlns:r="http://schemas.openxmlformats.org/officeDocument/2006/relationships" ref="A277" r:id="rId681"/>
    <hyperlink xmlns:r="http://schemas.openxmlformats.org/officeDocument/2006/relationships" ref="T277" r:id="rId682"/>
    <hyperlink xmlns:r="http://schemas.openxmlformats.org/officeDocument/2006/relationships" ref="A278" r:id="rId683"/>
    <hyperlink xmlns:r="http://schemas.openxmlformats.org/officeDocument/2006/relationships" ref="T278" r:id="rId684"/>
    <hyperlink xmlns:r="http://schemas.openxmlformats.org/officeDocument/2006/relationships" ref="A279" r:id="rId685"/>
    <hyperlink xmlns:r="http://schemas.openxmlformats.org/officeDocument/2006/relationships" ref="S279" r:id="rId686"/>
    <hyperlink xmlns:r="http://schemas.openxmlformats.org/officeDocument/2006/relationships" ref="T279" r:id="rId687"/>
    <hyperlink xmlns:r="http://schemas.openxmlformats.org/officeDocument/2006/relationships" ref="A280" r:id="rId688"/>
    <hyperlink xmlns:r="http://schemas.openxmlformats.org/officeDocument/2006/relationships" ref="T280" r:id="rId689"/>
    <hyperlink xmlns:r="http://schemas.openxmlformats.org/officeDocument/2006/relationships" ref="A281" r:id="rId690"/>
    <hyperlink xmlns:r="http://schemas.openxmlformats.org/officeDocument/2006/relationships" ref="T281" r:id="rId691"/>
    <hyperlink xmlns:r="http://schemas.openxmlformats.org/officeDocument/2006/relationships" ref="A282" r:id="rId692"/>
    <hyperlink xmlns:r="http://schemas.openxmlformats.org/officeDocument/2006/relationships" ref="T282" r:id="rId693"/>
    <hyperlink xmlns:r="http://schemas.openxmlformats.org/officeDocument/2006/relationships" ref="A283" r:id="rId694"/>
    <hyperlink xmlns:r="http://schemas.openxmlformats.org/officeDocument/2006/relationships" ref="T283" r:id="rId695"/>
    <hyperlink xmlns:r="http://schemas.openxmlformats.org/officeDocument/2006/relationships" ref="A284" r:id="rId696"/>
    <hyperlink xmlns:r="http://schemas.openxmlformats.org/officeDocument/2006/relationships" ref="T284" r:id="rId697"/>
    <hyperlink xmlns:r="http://schemas.openxmlformats.org/officeDocument/2006/relationships" ref="A285" r:id="rId698"/>
    <hyperlink xmlns:r="http://schemas.openxmlformats.org/officeDocument/2006/relationships" ref="T285" r:id="rId699"/>
    <hyperlink xmlns:r="http://schemas.openxmlformats.org/officeDocument/2006/relationships" ref="A286" r:id="rId700"/>
    <hyperlink xmlns:r="http://schemas.openxmlformats.org/officeDocument/2006/relationships" ref="T286" r:id="rId701"/>
    <hyperlink xmlns:r="http://schemas.openxmlformats.org/officeDocument/2006/relationships" ref="A287" r:id="rId702"/>
    <hyperlink xmlns:r="http://schemas.openxmlformats.org/officeDocument/2006/relationships" ref="T287" r:id="rId703"/>
    <hyperlink xmlns:r="http://schemas.openxmlformats.org/officeDocument/2006/relationships" ref="A288" r:id="rId704"/>
    <hyperlink xmlns:r="http://schemas.openxmlformats.org/officeDocument/2006/relationships" ref="T288" r:id="rId705"/>
    <hyperlink xmlns:r="http://schemas.openxmlformats.org/officeDocument/2006/relationships" ref="A289" r:id="rId706"/>
    <hyperlink xmlns:r="http://schemas.openxmlformats.org/officeDocument/2006/relationships" ref="T289" r:id="rId707"/>
    <hyperlink xmlns:r="http://schemas.openxmlformats.org/officeDocument/2006/relationships" ref="A290" r:id="rId708"/>
    <hyperlink xmlns:r="http://schemas.openxmlformats.org/officeDocument/2006/relationships" ref="T290" r:id="rId709"/>
    <hyperlink xmlns:r="http://schemas.openxmlformats.org/officeDocument/2006/relationships" ref="A291" r:id="rId710"/>
    <hyperlink xmlns:r="http://schemas.openxmlformats.org/officeDocument/2006/relationships" ref="T291" r:id="rId711"/>
    <hyperlink xmlns:r="http://schemas.openxmlformats.org/officeDocument/2006/relationships" ref="A292" r:id="rId712"/>
    <hyperlink xmlns:r="http://schemas.openxmlformats.org/officeDocument/2006/relationships" ref="T292" r:id="rId713"/>
    <hyperlink xmlns:r="http://schemas.openxmlformats.org/officeDocument/2006/relationships" ref="A293" r:id="rId714"/>
    <hyperlink xmlns:r="http://schemas.openxmlformats.org/officeDocument/2006/relationships" ref="S293" r:id="rId715"/>
    <hyperlink xmlns:r="http://schemas.openxmlformats.org/officeDocument/2006/relationships" ref="T293" r:id="rId716"/>
    <hyperlink xmlns:r="http://schemas.openxmlformats.org/officeDocument/2006/relationships" ref="A294" r:id="rId717"/>
    <hyperlink xmlns:r="http://schemas.openxmlformats.org/officeDocument/2006/relationships" ref="T294" r:id="rId718"/>
    <hyperlink xmlns:r="http://schemas.openxmlformats.org/officeDocument/2006/relationships" ref="A295" r:id="rId719"/>
    <hyperlink xmlns:r="http://schemas.openxmlformats.org/officeDocument/2006/relationships" ref="T295" r:id="rId720"/>
    <hyperlink xmlns:r="http://schemas.openxmlformats.org/officeDocument/2006/relationships" ref="A296" r:id="rId721"/>
    <hyperlink xmlns:r="http://schemas.openxmlformats.org/officeDocument/2006/relationships" ref="T296" r:id="rId722"/>
    <hyperlink xmlns:r="http://schemas.openxmlformats.org/officeDocument/2006/relationships" ref="A297" r:id="rId723"/>
    <hyperlink xmlns:r="http://schemas.openxmlformats.org/officeDocument/2006/relationships" ref="T297" r:id="rId724"/>
    <hyperlink xmlns:r="http://schemas.openxmlformats.org/officeDocument/2006/relationships" ref="A298" r:id="rId725"/>
    <hyperlink xmlns:r="http://schemas.openxmlformats.org/officeDocument/2006/relationships" ref="T298" r:id="rId726"/>
    <hyperlink xmlns:r="http://schemas.openxmlformats.org/officeDocument/2006/relationships" ref="A299" r:id="rId727"/>
    <hyperlink xmlns:r="http://schemas.openxmlformats.org/officeDocument/2006/relationships" ref="S299" r:id="rId728"/>
    <hyperlink xmlns:r="http://schemas.openxmlformats.org/officeDocument/2006/relationships" ref="T299" r:id="rId729"/>
    <hyperlink xmlns:r="http://schemas.openxmlformats.org/officeDocument/2006/relationships" ref="A300" r:id="rId730"/>
    <hyperlink xmlns:r="http://schemas.openxmlformats.org/officeDocument/2006/relationships" ref="S300" r:id="rId731"/>
    <hyperlink xmlns:r="http://schemas.openxmlformats.org/officeDocument/2006/relationships" ref="T300" r:id="rId732"/>
    <hyperlink xmlns:r="http://schemas.openxmlformats.org/officeDocument/2006/relationships" ref="A301" r:id="rId733"/>
    <hyperlink xmlns:r="http://schemas.openxmlformats.org/officeDocument/2006/relationships" ref="T301" r:id="rId734"/>
    <hyperlink xmlns:r="http://schemas.openxmlformats.org/officeDocument/2006/relationships" ref="A302" r:id="rId735"/>
    <hyperlink xmlns:r="http://schemas.openxmlformats.org/officeDocument/2006/relationships" ref="T302" r:id="rId736"/>
    <hyperlink xmlns:r="http://schemas.openxmlformats.org/officeDocument/2006/relationships" ref="A303" r:id="rId737"/>
    <hyperlink xmlns:r="http://schemas.openxmlformats.org/officeDocument/2006/relationships" ref="T303" r:id="rId738"/>
    <hyperlink xmlns:r="http://schemas.openxmlformats.org/officeDocument/2006/relationships" ref="A304" r:id="rId739"/>
    <hyperlink xmlns:r="http://schemas.openxmlformats.org/officeDocument/2006/relationships" ref="S304" r:id="rId740"/>
    <hyperlink xmlns:r="http://schemas.openxmlformats.org/officeDocument/2006/relationships" ref="T304" r:id="rId741"/>
    <hyperlink xmlns:r="http://schemas.openxmlformats.org/officeDocument/2006/relationships" ref="A305" r:id="rId742"/>
    <hyperlink xmlns:r="http://schemas.openxmlformats.org/officeDocument/2006/relationships" ref="S305" r:id="rId743"/>
    <hyperlink xmlns:r="http://schemas.openxmlformats.org/officeDocument/2006/relationships" ref="T305" r:id="rId744"/>
    <hyperlink xmlns:r="http://schemas.openxmlformats.org/officeDocument/2006/relationships" ref="A306" r:id="rId745"/>
    <hyperlink xmlns:r="http://schemas.openxmlformats.org/officeDocument/2006/relationships" ref="T306" r:id="rId746"/>
    <hyperlink xmlns:r="http://schemas.openxmlformats.org/officeDocument/2006/relationships" ref="A307" r:id="rId747"/>
    <hyperlink xmlns:r="http://schemas.openxmlformats.org/officeDocument/2006/relationships" ref="T307" r:id="rId748"/>
    <hyperlink xmlns:r="http://schemas.openxmlformats.org/officeDocument/2006/relationships" ref="A308" r:id="rId749"/>
    <hyperlink xmlns:r="http://schemas.openxmlformats.org/officeDocument/2006/relationships" ref="T308" r:id="rId750"/>
    <hyperlink xmlns:r="http://schemas.openxmlformats.org/officeDocument/2006/relationships" ref="A309" r:id="rId751"/>
    <hyperlink xmlns:r="http://schemas.openxmlformats.org/officeDocument/2006/relationships" ref="T309" r:id="rId752"/>
    <hyperlink xmlns:r="http://schemas.openxmlformats.org/officeDocument/2006/relationships" ref="A310" r:id="rId753"/>
    <hyperlink xmlns:r="http://schemas.openxmlformats.org/officeDocument/2006/relationships" ref="T310" r:id="rId754"/>
    <hyperlink xmlns:r="http://schemas.openxmlformats.org/officeDocument/2006/relationships" ref="A311" r:id="rId755"/>
    <hyperlink xmlns:r="http://schemas.openxmlformats.org/officeDocument/2006/relationships" ref="T311" r:id="rId756"/>
    <hyperlink xmlns:r="http://schemas.openxmlformats.org/officeDocument/2006/relationships" ref="A312" r:id="rId757"/>
    <hyperlink xmlns:r="http://schemas.openxmlformats.org/officeDocument/2006/relationships" ref="T312" r:id="rId758"/>
    <hyperlink xmlns:r="http://schemas.openxmlformats.org/officeDocument/2006/relationships" ref="A313" r:id="rId759"/>
    <hyperlink xmlns:r="http://schemas.openxmlformats.org/officeDocument/2006/relationships" ref="T313" r:id="rId760"/>
    <hyperlink xmlns:r="http://schemas.openxmlformats.org/officeDocument/2006/relationships" ref="A314" r:id="rId761"/>
    <hyperlink xmlns:r="http://schemas.openxmlformats.org/officeDocument/2006/relationships" ref="S314" r:id="rId762"/>
    <hyperlink xmlns:r="http://schemas.openxmlformats.org/officeDocument/2006/relationships" ref="T314" r:id="rId763"/>
    <hyperlink xmlns:r="http://schemas.openxmlformats.org/officeDocument/2006/relationships" ref="A315" r:id="rId764"/>
    <hyperlink xmlns:r="http://schemas.openxmlformats.org/officeDocument/2006/relationships" ref="T315" r:id="rId765"/>
    <hyperlink xmlns:r="http://schemas.openxmlformats.org/officeDocument/2006/relationships" ref="A316" r:id="rId766"/>
    <hyperlink xmlns:r="http://schemas.openxmlformats.org/officeDocument/2006/relationships" ref="T316" r:id="rId767"/>
    <hyperlink xmlns:r="http://schemas.openxmlformats.org/officeDocument/2006/relationships" ref="A317" r:id="rId768"/>
    <hyperlink xmlns:r="http://schemas.openxmlformats.org/officeDocument/2006/relationships" ref="T317" r:id="rId769"/>
    <hyperlink xmlns:r="http://schemas.openxmlformats.org/officeDocument/2006/relationships" ref="A318" r:id="rId770"/>
    <hyperlink xmlns:r="http://schemas.openxmlformats.org/officeDocument/2006/relationships" ref="S318" r:id="rId771"/>
    <hyperlink xmlns:r="http://schemas.openxmlformats.org/officeDocument/2006/relationships" ref="T318" r:id="rId772"/>
    <hyperlink xmlns:r="http://schemas.openxmlformats.org/officeDocument/2006/relationships" ref="A319" r:id="rId773"/>
    <hyperlink xmlns:r="http://schemas.openxmlformats.org/officeDocument/2006/relationships" ref="S319" r:id="rId774"/>
    <hyperlink xmlns:r="http://schemas.openxmlformats.org/officeDocument/2006/relationships" ref="T319" r:id="rId775"/>
    <hyperlink xmlns:r="http://schemas.openxmlformats.org/officeDocument/2006/relationships" ref="A320" r:id="rId776"/>
    <hyperlink xmlns:r="http://schemas.openxmlformats.org/officeDocument/2006/relationships" ref="T320" r:id="rId777"/>
    <hyperlink xmlns:r="http://schemas.openxmlformats.org/officeDocument/2006/relationships" ref="A321" r:id="rId778"/>
    <hyperlink xmlns:r="http://schemas.openxmlformats.org/officeDocument/2006/relationships" ref="T321" r:id="rId779"/>
    <hyperlink xmlns:r="http://schemas.openxmlformats.org/officeDocument/2006/relationships" ref="A322" r:id="rId780"/>
    <hyperlink xmlns:r="http://schemas.openxmlformats.org/officeDocument/2006/relationships" ref="T322" r:id="rId781"/>
    <hyperlink xmlns:r="http://schemas.openxmlformats.org/officeDocument/2006/relationships" ref="A323" r:id="rId782"/>
    <hyperlink xmlns:r="http://schemas.openxmlformats.org/officeDocument/2006/relationships" ref="T323" r:id="rId783"/>
    <hyperlink xmlns:r="http://schemas.openxmlformats.org/officeDocument/2006/relationships" ref="A324" r:id="rId784"/>
    <hyperlink xmlns:r="http://schemas.openxmlformats.org/officeDocument/2006/relationships" ref="T324" r:id="rId785"/>
    <hyperlink xmlns:r="http://schemas.openxmlformats.org/officeDocument/2006/relationships" ref="A325" r:id="rId786"/>
    <hyperlink xmlns:r="http://schemas.openxmlformats.org/officeDocument/2006/relationships" ref="T325" r:id="rId787"/>
    <hyperlink xmlns:r="http://schemas.openxmlformats.org/officeDocument/2006/relationships" ref="A326" r:id="rId788"/>
    <hyperlink xmlns:r="http://schemas.openxmlformats.org/officeDocument/2006/relationships" ref="S326" r:id="rId789"/>
    <hyperlink xmlns:r="http://schemas.openxmlformats.org/officeDocument/2006/relationships" ref="T326" r:id="rId790"/>
    <hyperlink xmlns:r="http://schemas.openxmlformats.org/officeDocument/2006/relationships" ref="A327" r:id="rId791"/>
    <hyperlink xmlns:r="http://schemas.openxmlformats.org/officeDocument/2006/relationships" ref="T327" r:id="rId792"/>
    <hyperlink xmlns:r="http://schemas.openxmlformats.org/officeDocument/2006/relationships" ref="A328" r:id="rId793"/>
    <hyperlink xmlns:r="http://schemas.openxmlformats.org/officeDocument/2006/relationships" ref="T328" r:id="rId794"/>
    <hyperlink xmlns:r="http://schemas.openxmlformats.org/officeDocument/2006/relationships" ref="A329" r:id="rId795"/>
    <hyperlink xmlns:r="http://schemas.openxmlformats.org/officeDocument/2006/relationships" ref="T329" r:id="rId796"/>
    <hyperlink xmlns:r="http://schemas.openxmlformats.org/officeDocument/2006/relationships" ref="A330" r:id="rId797"/>
    <hyperlink xmlns:r="http://schemas.openxmlformats.org/officeDocument/2006/relationships" ref="T330" r:id="rId798"/>
    <hyperlink xmlns:r="http://schemas.openxmlformats.org/officeDocument/2006/relationships" ref="A331" r:id="rId799"/>
    <hyperlink xmlns:r="http://schemas.openxmlformats.org/officeDocument/2006/relationships" ref="T331" r:id="rId800"/>
    <hyperlink xmlns:r="http://schemas.openxmlformats.org/officeDocument/2006/relationships" ref="A332" r:id="rId801"/>
    <hyperlink xmlns:r="http://schemas.openxmlformats.org/officeDocument/2006/relationships" ref="T332" r:id="rId802"/>
    <hyperlink xmlns:r="http://schemas.openxmlformats.org/officeDocument/2006/relationships" ref="A333" r:id="rId803"/>
    <hyperlink xmlns:r="http://schemas.openxmlformats.org/officeDocument/2006/relationships" ref="T333" r:id="rId804"/>
    <hyperlink xmlns:r="http://schemas.openxmlformats.org/officeDocument/2006/relationships" ref="A334" r:id="rId805"/>
    <hyperlink xmlns:r="http://schemas.openxmlformats.org/officeDocument/2006/relationships" ref="T334" r:id="rId806"/>
    <hyperlink xmlns:r="http://schemas.openxmlformats.org/officeDocument/2006/relationships" ref="A335" r:id="rId807"/>
    <hyperlink xmlns:r="http://schemas.openxmlformats.org/officeDocument/2006/relationships" ref="S335" r:id="rId808"/>
    <hyperlink xmlns:r="http://schemas.openxmlformats.org/officeDocument/2006/relationships" ref="T335" r:id="rId809"/>
    <hyperlink xmlns:r="http://schemas.openxmlformats.org/officeDocument/2006/relationships" ref="A336" r:id="rId810"/>
    <hyperlink xmlns:r="http://schemas.openxmlformats.org/officeDocument/2006/relationships" ref="T336" r:id="rId811"/>
    <hyperlink xmlns:r="http://schemas.openxmlformats.org/officeDocument/2006/relationships" ref="A337" r:id="rId812"/>
    <hyperlink xmlns:r="http://schemas.openxmlformats.org/officeDocument/2006/relationships" ref="T337" r:id="rId813"/>
    <hyperlink xmlns:r="http://schemas.openxmlformats.org/officeDocument/2006/relationships" ref="A338" r:id="rId814"/>
    <hyperlink xmlns:r="http://schemas.openxmlformats.org/officeDocument/2006/relationships" ref="T338" r:id="rId815"/>
    <hyperlink xmlns:r="http://schemas.openxmlformats.org/officeDocument/2006/relationships" ref="A339" r:id="rId816"/>
    <hyperlink xmlns:r="http://schemas.openxmlformats.org/officeDocument/2006/relationships" ref="S339" r:id="rId817"/>
    <hyperlink xmlns:r="http://schemas.openxmlformats.org/officeDocument/2006/relationships" ref="T339" r:id="rId818"/>
    <hyperlink xmlns:r="http://schemas.openxmlformats.org/officeDocument/2006/relationships" ref="A340" r:id="rId819"/>
    <hyperlink xmlns:r="http://schemas.openxmlformats.org/officeDocument/2006/relationships" ref="T340" r:id="rId820"/>
    <hyperlink xmlns:r="http://schemas.openxmlformats.org/officeDocument/2006/relationships" ref="A341" r:id="rId821"/>
    <hyperlink xmlns:r="http://schemas.openxmlformats.org/officeDocument/2006/relationships" ref="T341" r:id="rId822"/>
    <hyperlink xmlns:r="http://schemas.openxmlformats.org/officeDocument/2006/relationships" ref="A342" r:id="rId823"/>
    <hyperlink xmlns:r="http://schemas.openxmlformats.org/officeDocument/2006/relationships" ref="T342" r:id="rId824"/>
    <hyperlink xmlns:r="http://schemas.openxmlformats.org/officeDocument/2006/relationships" ref="A343" r:id="rId825"/>
    <hyperlink xmlns:r="http://schemas.openxmlformats.org/officeDocument/2006/relationships" ref="T343" r:id="rId826"/>
    <hyperlink xmlns:r="http://schemas.openxmlformats.org/officeDocument/2006/relationships" ref="A344" r:id="rId827"/>
    <hyperlink xmlns:r="http://schemas.openxmlformats.org/officeDocument/2006/relationships" ref="T344" r:id="rId828"/>
    <hyperlink xmlns:r="http://schemas.openxmlformats.org/officeDocument/2006/relationships" ref="A345" r:id="rId829"/>
    <hyperlink xmlns:r="http://schemas.openxmlformats.org/officeDocument/2006/relationships" ref="T345" r:id="rId830"/>
    <hyperlink xmlns:r="http://schemas.openxmlformats.org/officeDocument/2006/relationships" ref="A346" r:id="rId831"/>
    <hyperlink xmlns:r="http://schemas.openxmlformats.org/officeDocument/2006/relationships" ref="T346" r:id="rId832"/>
    <hyperlink xmlns:r="http://schemas.openxmlformats.org/officeDocument/2006/relationships" ref="A347" r:id="rId833"/>
    <hyperlink xmlns:r="http://schemas.openxmlformats.org/officeDocument/2006/relationships" ref="T347" r:id="rId834"/>
    <hyperlink xmlns:r="http://schemas.openxmlformats.org/officeDocument/2006/relationships" ref="A348" r:id="rId835"/>
    <hyperlink xmlns:r="http://schemas.openxmlformats.org/officeDocument/2006/relationships" ref="T348" r:id="rId836"/>
    <hyperlink xmlns:r="http://schemas.openxmlformats.org/officeDocument/2006/relationships" ref="A349" r:id="rId837"/>
    <hyperlink xmlns:r="http://schemas.openxmlformats.org/officeDocument/2006/relationships" ref="T349" r:id="rId838"/>
    <hyperlink xmlns:r="http://schemas.openxmlformats.org/officeDocument/2006/relationships" ref="A350" r:id="rId839"/>
    <hyperlink xmlns:r="http://schemas.openxmlformats.org/officeDocument/2006/relationships" ref="T350" r:id="rId840"/>
    <hyperlink xmlns:r="http://schemas.openxmlformats.org/officeDocument/2006/relationships" ref="A351" r:id="rId841"/>
    <hyperlink xmlns:r="http://schemas.openxmlformats.org/officeDocument/2006/relationships" ref="T351" r:id="rId842"/>
    <hyperlink xmlns:r="http://schemas.openxmlformats.org/officeDocument/2006/relationships" ref="A352" r:id="rId843"/>
    <hyperlink xmlns:r="http://schemas.openxmlformats.org/officeDocument/2006/relationships" ref="T352" r:id="rId844"/>
    <hyperlink xmlns:r="http://schemas.openxmlformats.org/officeDocument/2006/relationships" ref="A353" r:id="rId845"/>
    <hyperlink xmlns:r="http://schemas.openxmlformats.org/officeDocument/2006/relationships" ref="T353" r:id="rId846"/>
    <hyperlink xmlns:r="http://schemas.openxmlformats.org/officeDocument/2006/relationships" ref="A354" r:id="rId847"/>
    <hyperlink xmlns:r="http://schemas.openxmlformats.org/officeDocument/2006/relationships" ref="T354" r:id="rId848"/>
    <hyperlink xmlns:r="http://schemas.openxmlformats.org/officeDocument/2006/relationships" ref="A355" r:id="rId849"/>
    <hyperlink xmlns:r="http://schemas.openxmlformats.org/officeDocument/2006/relationships" ref="T355" r:id="rId850"/>
    <hyperlink xmlns:r="http://schemas.openxmlformats.org/officeDocument/2006/relationships" ref="A356" r:id="rId851"/>
    <hyperlink xmlns:r="http://schemas.openxmlformats.org/officeDocument/2006/relationships" ref="T356" r:id="rId852"/>
    <hyperlink xmlns:r="http://schemas.openxmlformats.org/officeDocument/2006/relationships" ref="A357" r:id="rId853"/>
    <hyperlink xmlns:r="http://schemas.openxmlformats.org/officeDocument/2006/relationships" ref="S357" r:id="rId854"/>
    <hyperlink xmlns:r="http://schemas.openxmlformats.org/officeDocument/2006/relationships" ref="T357" r:id="rId855"/>
    <hyperlink xmlns:r="http://schemas.openxmlformats.org/officeDocument/2006/relationships" ref="A358" r:id="rId856"/>
    <hyperlink xmlns:r="http://schemas.openxmlformats.org/officeDocument/2006/relationships" ref="T358" r:id="rId857"/>
    <hyperlink xmlns:r="http://schemas.openxmlformats.org/officeDocument/2006/relationships" ref="A359" r:id="rId858"/>
    <hyperlink xmlns:r="http://schemas.openxmlformats.org/officeDocument/2006/relationships" ref="T359" r:id="rId859"/>
    <hyperlink xmlns:r="http://schemas.openxmlformats.org/officeDocument/2006/relationships" ref="A360" r:id="rId860"/>
    <hyperlink xmlns:r="http://schemas.openxmlformats.org/officeDocument/2006/relationships" ref="T360" r:id="rId861"/>
    <hyperlink xmlns:r="http://schemas.openxmlformats.org/officeDocument/2006/relationships" ref="A361" r:id="rId862"/>
    <hyperlink xmlns:r="http://schemas.openxmlformats.org/officeDocument/2006/relationships" ref="T361" r:id="rId863"/>
    <hyperlink xmlns:r="http://schemas.openxmlformats.org/officeDocument/2006/relationships" ref="A362" r:id="rId864"/>
    <hyperlink xmlns:r="http://schemas.openxmlformats.org/officeDocument/2006/relationships" ref="T362" r:id="rId865"/>
    <hyperlink xmlns:r="http://schemas.openxmlformats.org/officeDocument/2006/relationships" ref="A363" r:id="rId866"/>
    <hyperlink xmlns:r="http://schemas.openxmlformats.org/officeDocument/2006/relationships" ref="S363" r:id="rId867"/>
    <hyperlink xmlns:r="http://schemas.openxmlformats.org/officeDocument/2006/relationships" ref="T363" r:id="rId868"/>
    <hyperlink xmlns:r="http://schemas.openxmlformats.org/officeDocument/2006/relationships" ref="A364" r:id="rId869"/>
    <hyperlink xmlns:r="http://schemas.openxmlformats.org/officeDocument/2006/relationships" ref="T364" r:id="rId870"/>
    <hyperlink xmlns:r="http://schemas.openxmlformats.org/officeDocument/2006/relationships" ref="A365" r:id="rId871"/>
    <hyperlink xmlns:r="http://schemas.openxmlformats.org/officeDocument/2006/relationships" ref="T365" r:id="rId872"/>
    <hyperlink xmlns:r="http://schemas.openxmlformats.org/officeDocument/2006/relationships" ref="A366" r:id="rId873"/>
    <hyperlink xmlns:r="http://schemas.openxmlformats.org/officeDocument/2006/relationships" ref="T366" r:id="rId874"/>
    <hyperlink xmlns:r="http://schemas.openxmlformats.org/officeDocument/2006/relationships" ref="A367" r:id="rId875"/>
    <hyperlink xmlns:r="http://schemas.openxmlformats.org/officeDocument/2006/relationships" ref="T367" r:id="rId876"/>
    <hyperlink xmlns:r="http://schemas.openxmlformats.org/officeDocument/2006/relationships" ref="A368" r:id="rId877"/>
    <hyperlink xmlns:r="http://schemas.openxmlformats.org/officeDocument/2006/relationships" ref="S368" r:id="rId878"/>
    <hyperlink xmlns:r="http://schemas.openxmlformats.org/officeDocument/2006/relationships" ref="T368" r:id="rId879"/>
    <hyperlink xmlns:r="http://schemas.openxmlformats.org/officeDocument/2006/relationships" ref="A369" r:id="rId880"/>
    <hyperlink xmlns:r="http://schemas.openxmlformats.org/officeDocument/2006/relationships" ref="T369" r:id="rId881"/>
    <hyperlink xmlns:r="http://schemas.openxmlformats.org/officeDocument/2006/relationships" ref="A370" r:id="rId882"/>
    <hyperlink xmlns:r="http://schemas.openxmlformats.org/officeDocument/2006/relationships" ref="T370" r:id="rId883"/>
    <hyperlink xmlns:r="http://schemas.openxmlformats.org/officeDocument/2006/relationships" ref="A371" r:id="rId884"/>
    <hyperlink xmlns:r="http://schemas.openxmlformats.org/officeDocument/2006/relationships" ref="T371" r:id="rId885"/>
    <hyperlink xmlns:r="http://schemas.openxmlformats.org/officeDocument/2006/relationships" ref="A372" r:id="rId886"/>
    <hyperlink xmlns:r="http://schemas.openxmlformats.org/officeDocument/2006/relationships" ref="T372" r:id="rId887"/>
    <hyperlink xmlns:r="http://schemas.openxmlformats.org/officeDocument/2006/relationships" ref="A373" r:id="rId888"/>
    <hyperlink xmlns:r="http://schemas.openxmlformats.org/officeDocument/2006/relationships" ref="T373" r:id="rId889"/>
    <hyperlink xmlns:r="http://schemas.openxmlformats.org/officeDocument/2006/relationships" ref="A374" r:id="rId890"/>
    <hyperlink xmlns:r="http://schemas.openxmlformats.org/officeDocument/2006/relationships" ref="T374" r:id="rId891"/>
    <hyperlink xmlns:r="http://schemas.openxmlformats.org/officeDocument/2006/relationships" ref="A375" r:id="rId892"/>
    <hyperlink xmlns:r="http://schemas.openxmlformats.org/officeDocument/2006/relationships" ref="T375" r:id="rId893"/>
    <hyperlink xmlns:r="http://schemas.openxmlformats.org/officeDocument/2006/relationships" ref="A376" r:id="rId894"/>
    <hyperlink xmlns:r="http://schemas.openxmlformats.org/officeDocument/2006/relationships" ref="S376" r:id="rId895"/>
    <hyperlink xmlns:r="http://schemas.openxmlformats.org/officeDocument/2006/relationships" ref="T376" r:id="rId896"/>
    <hyperlink xmlns:r="http://schemas.openxmlformats.org/officeDocument/2006/relationships" ref="A377" r:id="rId897"/>
    <hyperlink xmlns:r="http://schemas.openxmlformats.org/officeDocument/2006/relationships" ref="T377" r:id="rId898"/>
    <hyperlink xmlns:r="http://schemas.openxmlformats.org/officeDocument/2006/relationships" ref="A378" r:id="rId899"/>
    <hyperlink xmlns:r="http://schemas.openxmlformats.org/officeDocument/2006/relationships" ref="T378" r:id="rId900"/>
    <hyperlink xmlns:r="http://schemas.openxmlformats.org/officeDocument/2006/relationships" ref="A379" r:id="rId901"/>
    <hyperlink xmlns:r="http://schemas.openxmlformats.org/officeDocument/2006/relationships" ref="T379" r:id="rId902"/>
    <hyperlink xmlns:r="http://schemas.openxmlformats.org/officeDocument/2006/relationships" ref="A380" r:id="rId903"/>
    <hyperlink xmlns:r="http://schemas.openxmlformats.org/officeDocument/2006/relationships" ref="T380" r:id="rId904"/>
    <hyperlink xmlns:r="http://schemas.openxmlformats.org/officeDocument/2006/relationships" ref="A381" r:id="rId905"/>
    <hyperlink xmlns:r="http://schemas.openxmlformats.org/officeDocument/2006/relationships" ref="T381" r:id="rId906"/>
    <hyperlink xmlns:r="http://schemas.openxmlformats.org/officeDocument/2006/relationships" ref="A382" r:id="rId907"/>
    <hyperlink xmlns:r="http://schemas.openxmlformats.org/officeDocument/2006/relationships" ref="T382" r:id="rId908"/>
    <hyperlink xmlns:r="http://schemas.openxmlformats.org/officeDocument/2006/relationships" ref="A383" r:id="rId909"/>
    <hyperlink xmlns:r="http://schemas.openxmlformats.org/officeDocument/2006/relationships" ref="T383" r:id="rId910"/>
    <hyperlink xmlns:r="http://schemas.openxmlformats.org/officeDocument/2006/relationships" ref="A384" r:id="rId911"/>
    <hyperlink xmlns:r="http://schemas.openxmlformats.org/officeDocument/2006/relationships" ref="T384" r:id="rId912"/>
    <hyperlink xmlns:r="http://schemas.openxmlformats.org/officeDocument/2006/relationships" ref="A385" r:id="rId913"/>
    <hyperlink xmlns:r="http://schemas.openxmlformats.org/officeDocument/2006/relationships" ref="T385" r:id="rId914"/>
    <hyperlink xmlns:r="http://schemas.openxmlformats.org/officeDocument/2006/relationships" ref="A386" r:id="rId915"/>
    <hyperlink xmlns:r="http://schemas.openxmlformats.org/officeDocument/2006/relationships" ref="T386" r:id="rId916"/>
    <hyperlink xmlns:r="http://schemas.openxmlformats.org/officeDocument/2006/relationships" ref="A387" r:id="rId917"/>
    <hyperlink xmlns:r="http://schemas.openxmlformats.org/officeDocument/2006/relationships" ref="T387" r:id="rId918"/>
    <hyperlink xmlns:r="http://schemas.openxmlformats.org/officeDocument/2006/relationships" ref="A388" r:id="rId919"/>
    <hyperlink xmlns:r="http://schemas.openxmlformats.org/officeDocument/2006/relationships" ref="T388" r:id="rId920"/>
    <hyperlink xmlns:r="http://schemas.openxmlformats.org/officeDocument/2006/relationships" ref="A389" r:id="rId921"/>
    <hyperlink xmlns:r="http://schemas.openxmlformats.org/officeDocument/2006/relationships" ref="T389" r:id="rId922"/>
    <hyperlink xmlns:r="http://schemas.openxmlformats.org/officeDocument/2006/relationships" ref="A390" r:id="rId923"/>
    <hyperlink xmlns:r="http://schemas.openxmlformats.org/officeDocument/2006/relationships" ref="T390" r:id="rId924"/>
    <hyperlink xmlns:r="http://schemas.openxmlformats.org/officeDocument/2006/relationships" ref="A391" r:id="rId925"/>
    <hyperlink xmlns:r="http://schemas.openxmlformats.org/officeDocument/2006/relationships" ref="T391" r:id="rId926"/>
    <hyperlink xmlns:r="http://schemas.openxmlformats.org/officeDocument/2006/relationships" ref="A392" r:id="rId927"/>
    <hyperlink xmlns:r="http://schemas.openxmlformats.org/officeDocument/2006/relationships" ref="T392" r:id="rId928"/>
    <hyperlink xmlns:r="http://schemas.openxmlformats.org/officeDocument/2006/relationships" ref="A393" r:id="rId929"/>
    <hyperlink xmlns:r="http://schemas.openxmlformats.org/officeDocument/2006/relationships" ref="T393" r:id="rId930"/>
    <hyperlink xmlns:r="http://schemas.openxmlformats.org/officeDocument/2006/relationships" ref="A394" r:id="rId931"/>
    <hyperlink xmlns:r="http://schemas.openxmlformats.org/officeDocument/2006/relationships" ref="T394" r:id="rId932"/>
    <hyperlink xmlns:r="http://schemas.openxmlformats.org/officeDocument/2006/relationships" ref="A395" r:id="rId933"/>
    <hyperlink xmlns:r="http://schemas.openxmlformats.org/officeDocument/2006/relationships" ref="S395" r:id="rId934"/>
    <hyperlink xmlns:r="http://schemas.openxmlformats.org/officeDocument/2006/relationships" ref="T395" r:id="rId935"/>
    <hyperlink xmlns:r="http://schemas.openxmlformats.org/officeDocument/2006/relationships" ref="A396" r:id="rId936"/>
    <hyperlink xmlns:r="http://schemas.openxmlformats.org/officeDocument/2006/relationships" ref="T396" r:id="rId937"/>
    <hyperlink xmlns:r="http://schemas.openxmlformats.org/officeDocument/2006/relationships" ref="A397" r:id="rId938"/>
    <hyperlink xmlns:r="http://schemas.openxmlformats.org/officeDocument/2006/relationships" ref="T397" r:id="rId939"/>
    <hyperlink xmlns:r="http://schemas.openxmlformats.org/officeDocument/2006/relationships" ref="A398" r:id="rId940"/>
    <hyperlink xmlns:r="http://schemas.openxmlformats.org/officeDocument/2006/relationships" ref="T398" r:id="rId941"/>
    <hyperlink xmlns:r="http://schemas.openxmlformats.org/officeDocument/2006/relationships" ref="A399" r:id="rId942"/>
    <hyperlink xmlns:r="http://schemas.openxmlformats.org/officeDocument/2006/relationships" ref="T399" r:id="rId943"/>
    <hyperlink xmlns:r="http://schemas.openxmlformats.org/officeDocument/2006/relationships" ref="A400" r:id="rId944"/>
    <hyperlink xmlns:r="http://schemas.openxmlformats.org/officeDocument/2006/relationships" ref="T400" r:id="rId945"/>
    <hyperlink xmlns:r="http://schemas.openxmlformats.org/officeDocument/2006/relationships" ref="A401" r:id="rId946"/>
    <hyperlink xmlns:r="http://schemas.openxmlformats.org/officeDocument/2006/relationships" ref="S401" r:id="rId947"/>
    <hyperlink xmlns:r="http://schemas.openxmlformats.org/officeDocument/2006/relationships" ref="T401" r:id="rId948"/>
    <hyperlink xmlns:r="http://schemas.openxmlformats.org/officeDocument/2006/relationships" ref="A402" r:id="rId949"/>
    <hyperlink xmlns:r="http://schemas.openxmlformats.org/officeDocument/2006/relationships" ref="T402" r:id="rId950"/>
    <hyperlink xmlns:r="http://schemas.openxmlformats.org/officeDocument/2006/relationships" ref="A403" r:id="rId951"/>
    <hyperlink xmlns:r="http://schemas.openxmlformats.org/officeDocument/2006/relationships" ref="T403" r:id="rId952"/>
    <hyperlink xmlns:r="http://schemas.openxmlformats.org/officeDocument/2006/relationships" ref="A404" r:id="rId953"/>
    <hyperlink xmlns:r="http://schemas.openxmlformats.org/officeDocument/2006/relationships" ref="T404" r:id="rId954"/>
    <hyperlink xmlns:r="http://schemas.openxmlformats.org/officeDocument/2006/relationships" ref="A405" r:id="rId955"/>
    <hyperlink xmlns:r="http://schemas.openxmlformats.org/officeDocument/2006/relationships" ref="T405" r:id="rId956"/>
    <hyperlink xmlns:r="http://schemas.openxmlformats.org/officeDocument/2006/relationships" ref="A406" r:id="rId957"/>
    <hyperlink xmlns:r="http://schemas.openxmlformats.org/officeDocument/2006/relationships" ref="T406" r:id="rId958"/>
    <hyperlink xmlns:r="http://schemas.openxmlformats.org/officeDocument/2006/relationships" ref="A407" r:id="rId959"/>
    <hyperlink xmlns:r="http://schemas.openxmlformats.org/officeDocument/2006/relationships" ref="T407" r:id="rId960"/>
    <hyperlink xmlns:r="http://schemas.openxmlformats.org/officeDocument/2006/relationships" ref="A408" r:id="rId961"/>
    <hyperlink xmlns:r="http://schemas.openxmlformats.org/officeDocument/2006/relationships" ref="T408" r:id="rId962"/>
    <hyperlink xmlns:r="http://schemas.openxmlformats.org/officeDocument/2006/relationships" ref="A409" r:id="rId963"/>
    <hyperlink xmlns:r="http://schemas.openxmlformats.org/officeDocument/2006/relationships" ref="S409" r:id="rId964"/>
    <hyperlink xmlns:r="http://schemas.openxmlformats.org/officeDocument/2006/relationships" ref="T409" r:id="rId965"/>
    <hyperlink xmlns:r="http://schemas.openxmlformats.org/officeDocument/2006/relationships" ref="A410" r:id="rId966"/>
    <hyperlink xmlns:r="http://schemas.openxmlformats.org/officeDocument/2006/relationships" ref="T410" r:id="rId967"/>
    <hyperlink xmlns:r="http://schemas.openxmlformats.org/officeDocument/2006/relationships" ref="A411" r:id="rId968"/>
    <hyperlink xmlns:r="http://schemas.openxmlformats.org/officeDocument/2006/relationships" ref="T411" r:id="rId969"/>
    <hyperlink xmlns:r="http://schemas.openxmlformats.org/officeDocument/2006/relationships" ref="A412" r:id="rId970"/>
    <hyperlink xmlns:r="http://schemas.openxmlformats.org/officeDocument/2006/relationships" ref="T412" r:id="rId971"/>
    <hyperlink xmlns:r="http://schemas.openxmlformats.org/officeDocument/2006/relationships" ref="A413" r:id="rId972"/>
    <hyperlink xmlns:r="http://schemas.openxmlformats.org/officeDocument/2006/relationships" ref="S413" r:id="rId973"/>
    <hyperlink xmlns:r="http://schemas.openxmlformats.org/officeDocument/2006/relationships" ref="T413" r:id="rId974"/>
    <hyperlink xmlns:r="http://schemas.openxmlformats.org/officeDocument/2006/relationships" ref="A414" r:id="rId975"/>
    <hyperlink xmlns:r="http://schemas.openxmlformats.org/officeDocument/2006/relationships" ref="T414" r:id="rId976"/>
    <hyperlink xmlns:r="http://schemas.openxmlformats.org/officeDocument/2006/relationships" ref="A415" r:id="rId977"/>
    <hyperlink xmlns:r="http://schemas.openxmlformats.org/officeDocument/2006/relationships" ref="T415" r:id="rId978"/>
    <hyperlink xmlns:r="http://schemas.openxmlformats.org/officeDocument/2006/relationships" ref="A416" r:id="rId979"/>
    <hyperlink xmlns:r="http://schemas.openxmlformats.org/officeDocument/2006/relationships" ref="T416" r:id="rId980"/>
    <hyperlink xmlns:r="http://schemas.openxmlformats.org/officeDocument/2006/relationships" ref="A417" r:id="rId981"/>
    <hyperlink xmlns:r="http://schemas.openxmlformats.org/officeDocument/2006/relationships" ref="T417" r:id="rId982"/>
    <hyperlink xmlns:r="http://schemas.openxmlformats.org/officeDocument/2006/relationships" ref="A418" r:id="rId983"/>
    <hyperlink xmlns:r="http://schemas.openxmlformats.org/officeDocument/2006/relationships" ref="T418" r:id="rId984"/>
    <hyperlink xmlns:r="http://schemas.openxmlformats.org/officeDocument/2006/relationships" ref="A419" r:id="rId985"/>
    <hyperlink xmlns:r="http://schemas.openxmlformats.org/officeDocument/2006/relationships" ref="S419" r:id="rId986"/>
    <hyperlink xmlns:r="http://schemas.openxmlformats.org/officeDocument/2006/relationships" ref="T419" r:id="rId987"/>
    <hyperlink xmlns:r="http://schemas.openxmlformats.org/officeDocument/2006/relationships" ref="A420" r:id="rId988"/>
    <hyperlink xmlns:r="http://schemas.openxmlformats.org/officeDocument/2006/relationships" ref="T420" r:id="rId989"/>
    <hyperlink xmlns:r="http://schemas.openxmlformats.org/officeDocument/2006/relationships" ref="A421" r:id="rId990"/>
    <hyperlink xmlns:r="http://schemas.openxmlformats.org/officeDocument/2006/relationships" ref="S421" r:id="rId991"/>
    <hyperlink xmlns:r="http://schemas.openxmlformats.org/officeDocument/2006/relationships" ref="T421" r:id="rId992"/>
    <hyperlink xmlns:r="http://schemas.openxmlformats.org/officeDocument/2006/relationships" ref="A422" r:id="rId993"/>
    <hyperlink xmlns:r="http://schemas.openxmlformats.org/officeDocument/2006/relationships" ref="T422" r:id="rId994"/>
    <hyperlink xmlns:r="http://schemas.openxmlformats.org/officeDocument/2006/relationships" ref="A423" r:id="rId995"/>
    <hyperlink xmlns:r="http://schemas.openxmlformats.org/officeDocument/2006/relationships" ref="T423" r:id="rId996"/>
    <hyperlink xmlns:r="http://schemas.openxmlformats.org/officeDocument/2006/relationships" ref="A424" r:id="rId997"/>
    <hyperlink xmlns:r="http://schemas.openxmlformats.org/officeDocument/2006/relationships" ref="S424" r:id="rId998"/>
    <hyperlink xmlns:r="http://schemas.openxmlformats.org/officeDocument/2006/relationships" ref="T424" r:id="rId999"/>
    <hyperlink xmlns:r="http://schemas.openxmlformats.org/officeDocument/2006/relationships" ref="A425" r:id="rId1000"/>
    <hyperlink xmlns:r="http://schemas.openxmlformats.org/officeDocument/2006/relationships" ref="T425" r:id="rId1001"/>
    <hyperlink xmlns:r="http://schemas.openxmlformats.org/officeDocument/2006/relationships" ref="A426" r:id="rId1002"/>
    <hyperlink xmlns:r="http://schemas.openxmlformats.org/officeDocument/2006/relationships" ref="T426" r:id="rId1003"/>
    <hyperlink xmlns:r="http://schemas.openxmlformats.org/officeDocument/2006/relationships" ref="A427" r:id="rId1004"/>
    <hyperlink xmlns:r="http://schemas.openxmlformats.org/officeDocument/2006/relationships" ref="T427" r:id="rId1005"/>
    <hyperlink xmlns:r="http://schemas.openxmlformats.org/officeDocument/2006/relationships" ref="A428" r:id="rId1006"/>
    <hyperlink xmlns:r="http://schemas.openxmlformats.org/officeDocument/2006/relationships" ref="T428" r:id="rId1007"/>
    <hyperlink xmlns:r="http://schemas.openxmlformats.org/officeDocument/2006/relationships" ref="A429" r:id="rId1008"/>
    <hyperlink xmlns:r="http://schemas.openxmlformats.org/officeDocument/2006/relationships" ref="S429" r:id="rId1009"/>
    <hyperlink xmlns:r="http://schemas.openxmlformats.org/officeDocument/2006/relationships" ref="T429" r:id="rId1010"/>
    <hyperlink xmlns:r="http://schemas.openxmlformats.org/officeDocument/2006/relationships" ref="A430" r:id="rId1011"/>
    <hyperlink xmlns:r="http://schemas.openxmlformats.org/officeDocument/2006/relationships" ref="T430" r:id="rId1012"/>
    <hyperlink xmlns:r="http://schemas.openxmlformats.org/officeDocument/2006/relationships" ref="A431" r:id="rId1013"/>
    <hyperlink xmlns:r="http://schemas.openxmlformats.org/officeDocument/2006/relationships" ref="T431" r:id="rId1014"/>
    <hyperlink xmlns:r="http://schemas.openxmlformats.org/officeDocument/2006/relationships" ref="A432" r:id="rId1015"/>
    <hyperlink xmlns:r="http://schemas.openxmlformats.org/officeDocument/2006/relationships" ref="T432" r:id="rId1016"/>
    <hyperlink xmlns:r="http://schemas.openxmlformats.org/officeDocument/2006/relationships" ref="A433" r:id="rId1017"/>
    <hyperlink xmlns:r="http://schemas.openxmlformats.org/officeDocument/2006/relationships" ref="T433" r:id="rId1018"/>
    <hyperlink xmlns:r="http://schemas.openxmlformats.org/officeDocument/2006/relationships" ref="A434" r:id="rId1019"/>
    <hyperlink xmlns:r="http://schemas.openxmlformats.org/officeDocument/2006/relationships" ref="T434" r:id="rId1020"/>
    <hyperlink xmlns:r="http://schemas.openxmlformats.org/officeDocument/2006/relationships" ref="A435" r:id="rId1021"/>
    <hyperlink xmlns:r="http://schemas.openxmlformats.org/officeDocument/2006/relationships" ref="S435" r:id="rId1022"/>
    <hyperlink xmlns:r="http://schemas.openxmlformats.org/officeDocument/2006/relationships" ref="T435" r:id="rId1023"/>
    <hyperlink xmlns:r="http://schemas.openxmlformats.org/officeDocument/2006/relationships" ref="A436" r:id="rId1024"/>
    <hyperlink xmlns:r="http://schemas.openxmlformats.org/officeDocument/2006/relationships" ref="T436" r:id="rId1025"/>
    <hyperlink xmlns:r="http://schemas.openxmlformats.org/officeDocument/2006/relationships" ref="A437" r:id="rId1026"/>
    <hyperlink xmlns:r="http://schemas.openxmlformats.org/officeDocument/2006/relationships" ref="T437" r:id="rId1027"/>
    <hyperlink xmlns:r="http://schemas.openxmlformats.org/officeDocument/2006/relationships" ref="A438" r:id="rId1028"/>
    <hyperlink xmlns:r="http://schemas.openxmlformats.org/officeDocument/2006/relationships" ref="T438" r:id="rId1029"/>
    <hyperlink xmlns:r="http://schemas.openxmlformats.org/officeDocument/2006/relationships" ref="A439" r:id="rId1030"/>
    <hyperlink xmlns:r="http://schemas.openxmlformats.org/officeDocument/2006/relationships" ref="T439" r:id="rId1031"/>
    <hyperlink xmlns:r="http://schemas.openxmlformats.org/officeDocument/2006/relationships" ref="A440" r:id="rId1032"/>
    <hyperlink xmlns:r="http://schemas.openxmlformats.org/officeDocument/2006/relationships" ref="T440" r:id="rId1033"/>
    <hyperlink xmlns:r="http://schemas.openxmlformats.org/officeDocument/2006/relationships" ref="A441" r:id="rId1034"/>
    <hyperlink xmlns:r="http://schemas.openxmlformats.org/officeDocument/2006/relationships" ref="T441" r:id="rId1035"/>
    <hyperlink xmlns:r="http://schemas.openxmlformats.org/officeDocument/2006/relationships" ref="A442" r:id="rId1036"/>
    <hyperlink xmlns:r="http://schemas.openxmlformats.org/officeDocument/2006/relationships" ref="T442" r:id="rId1037"/>
    <hyperlink xmlns:r="http://schemas.openxmlformats.org/officeDocument/2006/relationships" ref="A443" r:id="rId1038"/>
    <hyperlink xmlns:r="http://schemas.openxmlformats.org/officeDocument/2006/relationships" ref="T443" r:id="rId1039"/>
    <hyperlink xmlns:r="http://schemas.openxmlformats.org/officeDocument/2006/relationships" ref="A444" r:id="rId1040"/>
    <hyperlink xmlns:r="http://schemas.openxmlformats.org/officeDocument/2006/relationships" ref="S444" r:id="rId1041"/>
    <hyperlink xmlns:r="http://schemas.openxmlformats.org/officeDocument/2006/relationships" ref="T444" r:id="rId1042"/>
    <hyperlink xmlns:r="http://schemas.openxmlformats.org/officeDocument/2006/relationships" ref="A445" r:id="rId1043"/>
    <hyperlink xmlns:r="http://schemas.openxmlformats.org/officeDocument/2006/relationships" ref="T445" r:id="rId1044"/>
    <hyperlink xmlns:r="http://schemas.openxmlformats.org/officeDocument/2006/relationships" ref="A446" r:id="rId1045"/>
    <hyperlink xmlns:r="http://schemas.openxmlformats.org/officeDocument/2006/relationships" ref="T446" r:id="rId1046"/>
    <hyperlink xmlns:r="http://schemas.openxmlformats.org/officeDocument/2006/relationships" ref="A447" r:id="rId1047"/>
    <hyperlink xmlns:r="http://schemas.openxmlformats.org/officeDocument/2006/relationships" ref="T447" r:id="rId1048"/>
    <hyperlink xmlns:r="http://schemas.openxmlformats.org/officeDocument/2006/relationships" ref="A448" r:id="rId1049"/>
    <hyperlink xmlns:r="http://schemas.openxmlformats.org/officeDocument/2006/relationships" ref="T448" r:id="rId1050"/>
    <hyperlink xmlns:r="http://schemas.openxmlformats.org/officeDocument/2006/relationships" ref="A449" r:id="rId1051"/>
    <hyperlink xmlns:r="http://schemas.openxmlformats.org/officeDocument/2006/relationships" ref="T449" r:id="rId1052"/>
    <hyperlink xmlns:r="http://schemas.openxmlformats.org/officeDocument/2006/relationships" ref="A450" r:id="rId1053"/>
    <hyperlink xmlns:r="http://schemas.openxmlformats.org/officeDocument/2006/relationships" ref="T450" r:id="rId1054"/>
    <hyperlink xmlns:r="http://schemas.openxmlformats.org/officeDocument/2006/relationships" ref="A451" r:id="rId1055"/>
    <hyperlink xmlns:r="http://schemas.openxmlformats.org/officeDocument/2006/relationships" ref="T451" r:id="rId1056"/>
    <hyperlink xmlns:r="http://schemas.openxmlformats.org/officeDocument/2006/relationships" ref="A452" r:id="rId1057"/>
    <hyperlink xmlns:r="http://schemas.openxmlformats.org/officeDocument/2006/relationships" ref="T452" r:id="rId1058"/>
    <hyperlink xmlns:r="http://schemas.openxmlformats.org/officeDocument/2006/relationships" ref="A453" r:id="rId1059"/>
    <hyperlink xmlns:r="http://schemas.openxmlformats.org/officeDocument/2006/relationships" ref="T453" r:id="rId1060"/>
    <hyperlink xmlns:r="http://schemas.openxmlformats.org/officeDocument/2006/relationships" ref="A454" r:id="rId1061"/>
    <hyperlink xmlns:r="http://schemas.openxmlformats.org/officeDocument/2006/relationships" ref="T454" r:id="rId1062"/>
    <hyperlink xmlns:r="http://schemas.openxmlformats.org/officeDocument/2006/relationships" ref="A455" r:id="rId1063"/>
    <hyperlink xmlns:r="http://schemas.openxmlformats.org/officeDocument/2006/relationships" ref="T455" r:id="rId1064"/>
    <hyperlink xmlns:r="http://schemas.openxmlformats.org/officeDocument/2006/relationships" ref="A456" r:id="rId1065"/>
    <hyperlink xmlns:r="http://schemas.openxmlformats.org/officeDocument/2006/relationships" ref="T456" r:id="rId1066"/>
    <hyperlink xmlns:r="http://schemas.openxmlformats.org/officeDocument/2006/relationships" ref="A457" r:id="rId1067"/>
    <hyperlink xmlns:r="http://schemas.openxmlformats.org/officeDocument/2006/relationships" ref="T457" r:id="rId1068"/>
    <hyperlink xmlns:r="http://schemas.openxmlformats.org/officeDocument/2006/relationships" ref="A458" r:id="rId1069"/>
    <hyperlink xmlns:r="http://schemas.openxmlformats.org/officeDocument/2006/relationships" ref="T458" r:id="rId1070"/>
    <hyperlink xmlns:r="http://schemas.openxmlformats.org/officeDocument/2006/relationships" ref="A459" r:id="rId1071"/>
    <hyperlink xmlns:r="http://schemas.openxmlformats.org/officeDocument/2006/relationships" ref="T459" r:id="rId1072"/>
    <hyperlink xmlns:r="http://schemas.openxmlformats.org/officeDocument/2006/relationships" ref="A460" r:id="rId1073"/>
    <hyperlink xmlns:r="http://schemas.openxmlformats.org/officeDocument/2006/relationships" ref="T460" r:id="rId1074"/>
    <hyperlink xmlns:r="http://schemas.openxmlformats.org/officeDocument/2006/relationships" ref="A461" r:id="rId1075"/>
    <hyperlink xmlns:r="http://schemas.openxmlformats.org/officeDocument/2006/relationships" ref="T461" r:id="rId1076"/>
    <hyperlink xmlns:r="http://schemas.openxmlformats.org/officeDocument/2006/relationships" ref="A462" r:id="rId1077"/>
    <hyperlink xmlns:r="http://schemas.openxmlformats.org/officeDocument/2006/relationships" ref="T462" r:id="rId1078"/>
    <hyperlink xmlns:r="http://schemas.openxmlformats.org/officeDocument/2006/relationships" ref="A463" r:id="rId1079"/>
    <hyperlink xmlns:r="http://schemas.openxmlformats.org/officeDocument/2006/relationships" ref="T463" r:id="rId1080"/>
    <hyperlink xmlns:r="http://schemas.openxmlformats.org/officeDocument/2006/relationships" ref="A464" r:id="rId1081"/>
    <hyperlink xmlns:r="http://schemas.openxmlformats.org/officeDocument/2006/relationships" ref="T464" r:id="rId1082"/>
    <hyperlink xmlns:r="http://schemas.openxmlformats.org/officeDocument/2006/relationships" ref="A465" r:id="rId1083"/>
    <hyperlink xmlns:r="http://schemas.openxmlformats.org/officeDocument/2006/relationships" ref="T465" r:id="rId1084"/>
    <hyperlink xmlns:r="http://schemas.openxmlformats.org/officeDocument/2006/relationships" ref="A466" r:id="rId1085"/>
    <hyperlink xmlns:r="http://schemas.openxmlformats.org/officeDocument/2006/relationships" ref="T466" r:id="rId1086"/>
    <hyperlink xmlns:r="http://schemas.openxmlformats.org/officeDocument/2006/relationships" ref="A467" r:id="rId1087"/>
    <hyperlink xmlns:r="http://schemas.openxmlformats.org/officeDocument/2006/relationships" ref="T467" r:id="rId1088"/>
    <hyperlink xmlns:r="http://schemas.openxmlformats.org/officeDocument/2006/relationships" ref="A468" r:id="rId1089"/>
    <hyperlink xmlns:r="http://schemas.openxmlformats.org/officeDocument/2006/relationships" ref="S468" r:id="rId1090"/>
    <hyperlink xmlns:r="http://schemas.openxmlformats.org/officeDocument/2006/relationships" ref="T468" r:id="rId1091"/>
    <hyperlink xmlns:r="http://schemas.openxmlformats.org/officeDocument/2006/relationships" ref="A469" r:id="rId1092"/>
    <hyperlink xmlns:r="http://schemas.openxmlformats.org/officeDocument/2006/relationships" ref="T469" r:id="rId1093"/>
    <hyperlink xmlns:r="http://schemas.openxmlformats.org/officeDocument/2006/relationships" ref="A470" r:id="rId1094"/>
    <hyperlink xmlns:r="http://schemas.openxmlformats.org/officeDocument/2006/relationships" ref="S470" r:id="rId1095"/>
    <hyperlink xmlns:r="http://schemas.openxmlformats.org/officeDocument/2006/relationships" ref="T470" r:id="rId1096"/>
    <hyperlink xmlns:r="http://schemas.openxmlformats.org/officeDocument/2006/relationships" ref="A471" r:id="rId1097"/>
    <hyperlink xmlns:r="http://schemas.openxmlformats.org/officeDocument/2006/relationships" ref="T471" r:id="rId1098"/>
    <hyperlink xmlns:r="http://schemas.openxmlformats.org/officeDocument/2006/relationships" ref="A472" r:id="rId1099"/>
    <hyperlink xmlns:r="http://schemas.openxmlformats.org/officeDocument/2006/relationships" ref="T472" r:id="rId1100"/>
    <hyperlink xmlns:r="http://schemas.openxmlformats.org/officeDocument/2006/relationships" ref="A473" r:id="rId1101"/>
    <hyperlink xmlns:r="http://schemas.openxmlformats.org/officeDocument/2006/relationships" ref="T473" r:id="rId1102"/>
    <hyperlink xmlns:r="http://schemas.openxmlformats.org/officeDocument/2006/relationships" ref="A474" r:id="rId1103"/>
    <hyperlink xmlns:r="http://schemas.openxmlformats.org/officeDocument/2006/relationships" ref="S474" r:id="rId1104"/>
    <hyperlink xmlns:r="http://schemas.openxmlformats.org/officeDocument/2006/relationships" ref="T474" r:id="rId1105"/>
    <hyperlink xmlns:r="http://schemas.openxmlformats.org/officeDocument/2006/relationships" ref="A475" r:id="rId1106"/>
    <hyperlink xmlns:r="http://schemas.openxmlformats.org/officeDocument/2006/relationships" ref="T475" r:id="rId1107"/>
    <hyperlink xmlns:r="http://schemas.openxmlformats.org/officeDocument/2006/relationships" ref="A476" r:id="rId1108"/>
    <hyperlink xmlns:r="http://schemas.openxmlformats.org/officeDocument/2006/relationships" ref="S476" r:id="rId1109"/>
    <hyperlink xmlns:r="http://schemas.openxmlformats.org/officeDocument/2006/relationships" ref="T476" r:id="rId1110"/>
    <hyperlink xmlns:r="http://schemas.openxmlformats.org/officeDocument/2006/relationships" ref="A477" r:id="rId1111"/>
    <hyperlink xmlns:r="http://schemas.openxmlformats.org/officeDocument/2006/relationships" ref="T477" r:id="rId1112"/>
    <hyperlink xmlns:r="http://schemas.openxmlformats.org/officeDocument/2006/relationships" ref="A478" r:id="rId1113"/>
    <hyperlink xmlns:r="http://schemas.openxmlformats.org/officeDocument/2006/relationships" ref="T478" r:id="rId1114"/>
    <hyperlink xmlns:r="http://schemas.openxmlformats.org/officeDocument/2006/relationships" ref="A479" r:id="rId1115"/>
    <hyperlink xmlns:r="http://schemas.openxmlformats.org/officeDocument/2006/relationships" ref="S479" r:id="rId1116"/>
    <hyperlink xmlns:r="http://schemas.openxmlformats.org/officeDocument/2006/relationships" ref="T479" r:id="rId1117"/>
    <hyperlink xmlns:r="http://schemas.openxmlformats.org/officeDocument/2006/relationships" ref="A480" r:id="rId1118"/>
    <hyperlink xmlns:r="http://schemas.openxmlformats.org/officeDocument/2006/relationships" ref="T480" r:id="rId1119"/>
    <hyperlink xmlns:r="http://schemas.openxmlformats.org/officeDocument/2006/relationships" ref="A481" r:id="rId1120"/>
    <hyperlink xmlns:r="http://schemas.openxmlformats.org/officeDocument/2006/relationships" ref="T481" r:id="rId1121"/>
    <hyperlink xmlns:r="http://schemas.openxmlformats.org/officeDocument/2006/relationships" ref="A482" r:id="rId1122"/>
    <hyperlink xmlns:r="http://schemas.openxmlformats.org/officeDocument/2006/relationships" ref="T482" r:id="rId1123"/>
    <hyperlink xmlns:r="http://schemas.openxmlformats.org/officeDocument/2006/relationships" ref="A483" r:id="rId1124"/>
    <hyperlink xmlns:r="http://schemas.openxmlformats.org/officeDocument/2006/relationships" ref="T483" r:id="rId1125"/>
    <hyperlink xmlns:r="http://schemas.openxmlformats.org/officeDocument/2006/relationships" ref="A484" r:id="rId1126"/>
    <hyperlink xmlns:r="http://schemas.openxmlformats.org/officeDocument/2006/relationships" ref="T484" r:id="rId1127"/>
    <hyperlink xmlns:r="http://schemas.openxmlformats.org/officeDocument/2006/relationships" ref="A485" r:id="rId1128"/>
    <hyperlink xmlns:r="http://schemas.openxmlformats.org/officeDocument/2006/relationships" ref="T485" r:id="rId1129"/>
    <hyperlink xmlns:r="http://schemas.openxmlformats.org/officeDocument/2006/relationships" ref="A486" r:id="rId1130"/>
    <hyperlink xmlns:r="http://schemas.openxmlformats.org/officeDocument/2006/relationships" ref="T486" r:id="rId1131"/>
    <hyperlink xmlns:r="http://schemas.openxmlformats.org/officeDocument/2006/relationships" ref="A487" r:id="rId1132"/>
    <hyperlink xmlns:r="http://schemas.openxmlformats.org/officeDocument/2006/relationships" ref="S487" r:id="rId1133"/>
    <hyperlink xmlns:r="http://schemas.openxmlformats.org/officeDocument/2006/relationships" ref="T487" r:id="rId1134"/>
    <hyperlink xmlns:r="http://schemas.openxmlformats.org/officeDocument/2006/relationships" ref="A488" r:id="rId1135"/>
    <hyperlink xmlns:r="http://schemas.openxmlformats.org/officeDocument/2006/relationships" ref="S488" r:id="rId1136"/>
    <hyperlink xmlns:r="http://schemas.openxmlformats.org/officeDocument/2006/relationships" ref="T488" r:id="rId1137"/>
    <hyperlink xmlns:r="http://schemas.openxmlformats.org/officeDocument/2006/relationships" ref="A489" r:id="rId1138"/>
    <hyperlink xmlns:r="http://schemas.openxmlformats.org/officeDocument/2006/relationships" ref="T489" r:id="rId1139"/>
    <hyperlink xmlns:r="http://schemas.openxmlformats.org/officeDocument/2006/relationships" ref="A490" r:id="rId1140"/>
    <hyperlink xmlns:r="http://schemas.openxmlformats.org/officeDocument/2006/relationships" ref="S490" r:id="rId1141"/>
    <hyperlink xmlns:r="http://schemas.openxmlformats.org/officeDocument/2006/relationships" ref="T490" r:id="rId1142"/>
    <hyperlink xmlns:r="http://schemas.openxmlformats.org/officeDocument/2006/relationships" ref="A491" r:id="rId1143"/>
    <hyperlink xmlns:r="http://schemas.openxmlformats.org/officeDocument/2006/relationships" ref="T491" r:id="rId1144"/>
    <hyperlink xmlns:r="http://schemas.openxmlformats.org/officeDocument/2006/relationships" ref="A492" r:id="rId1145"/>
    <hyperlink xmlns:r="http://schemas.openxmlformats.org/officeDocument/2006/relationships" ref="S492" r:id="rId1146"/>
    <hyperlink xmlns:r="http://schemas.openxmlformats.org/officeDocument/2006/relationships" ref="T492" r:id="rId1147"/>
    <hyperlink xmlns:r="http://schemas.openxmlformats.org/officeDocument/2006/relationships" ref="A493" r:id="rId1148"/>
    <hyperlink xmlns:r="http://schemas.openxmlformats.org/officeDocument/2006/relationships" ref="S493" r:id="rId1149"/>
    <hyperlink xmlns:r="http://schemas.openxmlformats.org/officeDocument/2006/relationships" ref="T493" r:id="rId1150"/>
    <hyperlink xmlns:r="http://schemas.openxmlformats.org/officeDocument/2006/relationships" ref="A494" r:id="rId1151"/>
    <hyperlink xmlns:r="http://schemas.openxmlformats.org/officeDocument/2006/relationships" ref="T494" r:id="rId1152"/>
    <hyperlink xmlns:r="http://schemas.openxmlformats.org/officeDocument/2006/relationships" ref="A495" r:id="rId1153"/>
    <hyperlink xmlns:r="http://schemas.openxmlformats.org/officeDocument/2006/relationships" ref="T495" r:id="rId1154"/>
    <hyperlink xmlns:r="http://schemas.openxmlformats.org/officeDocument/2006/relationships" ref="A496" r:id="rId1155"/>
    <hyperlink xmlns:r="http://schemas.openxmlformats.org/officeDocument/2006/relationships" ref="T496" r:id="rId1156"/>
    <hyperlink xmlns:r="http://schemas.openxmlformats.org/officeDocument/2006/relationships" ref="A497" r:id="rId1157"/>
    <hyperlink xmlns:r="http://schemas.openxmlformats.org/officeDocument/2006/relationships" ref="S497" r:id="rId1158"/>
    <hyperlink xmlns:r="http://schemas.openxmlformats.org/officeDocument/2006/relationships" ref="T497" r:id="rId1159"/>
    <hyperlink xmlns:r="http://schemas.openxmlformats.org/officeDocument/2006/relationships" ref="A498" r:id="rId1160"/>
    <hyperlink xmlns:r="http://schemas.openxmlformats.org/officeDocument/2006/relationships" ref="T498" r:id="rId1161"/>
    <hyperlink xmlns:r="http://schemas.openxmlformats.org/officeDocument/2006/relationships" ref="A499" r:id="rId1162"/>
    <hyperlink xmlns:r="http://schemas.openxmlformats.org/officeDocument/2006/relationships" ref="T499" r:id="rId1163"/>
    <hyperlink xmlns:r="http://schemas.openxmlformats.org/officeDocument/2006/relationships" ref="A500" r:id="rId1164"/>
    <hyperlink xmlns:r="http://schemas.openxmlformats.org/officeDocument/2006/relationships" ref="S500" r:id="rId1165"/>
    <hyperlink xmlns:r="http://schemas.openxmlformats.org/officeDocument/2006/relationships" ref="T500" r:id="rId1166"/>
    <hyperlink xmlns:r="http://schemas.openxmlformats.org/officeDocument/2006/relationships" ref="A501" r:id="rId1167"/>
    <hyperlink xmlns:r="http://schemas.openxmlformats.org/officeDocument/2006/relationships" ref="T501" r:id="rId1168"/>
    <hyperlink xmlns:r="http://schemas.openxmlformats.org/officeDocument/2006/relationships" ref="A502" r:id="rId1169"/>
    <hyperlink xmlns:r="http://schemas.openxmlformats.org/officeDocument/2006/relationships" ref="S502" r:id="rId1170"/>
    <hyperlink xmlns:r="http://schemas.openxmlformats.org/officeDocument/2006/relationships" ref="T502" r:id="rId1171"/>
    <hyperlink xmlns:r="http://schemas.openxmlformats.org/officeDocument/2006/relationships" ref="A503" r:id="rId1172"/>
    <hyperlink xmlns:r="http://schemas.openxmlformats.org/officeDocument/2006/relationships" ref="T503" r:id="rId1173"/>
    <hyperlink xmlns:r="http://schemas.openxmlformats.org/officeDocument/2006/relationships" ref="A504" r:id="rId1174"/>
    <hyperlink xmlns:r="http://schemas.openxmlformats.org/officeDocument/2006/relationships" ref="S504" r:id="rId1175"/>
    <hyperlink xmlns:r="http://schemas.openxmlformats.org/officeDocument/2006/relationships" ref="T504" r:id="rId1176"/>
    <hyperlink xmlns:r="http://schemas.openxmlformats.org/officeDocument/2006/relationships" ref="A505" r:id="rId1177"/>
    <hyperlink xmlns:r="http://schemas.openxmlformats.org/officeDocument/2006/relationships" ref="T505" r:id="rId1178"/>
    <hyperlink xmlns:r="http://schemas.openxmlformats.org/officeDocument/2006/relationships" ref="A506" r:id="rId1179"/>
    <hyperlink xmlns:r="http://schemas.openxmlformats.org/officeDocument/2006/relationships" ref="T506" r:id="rId1180"/>
    <hyperlink xmlns:r="http://schemas.openxmlformats.org/officeDocument/2006/relationships" ref="A507" r:id="rId1181"/>
    <hyperlink xmlns:r="http://schemas.openxmlformats.org/officeDocument/2006/relationships" ref="T507" r:id="rId1182"/>
    <hyperlink xmlns:r="http://schemas.openxmlformats.org/officeDocument/2006/relationships" ref="A508" r:id="rId1183"/>
    <hyperlink xmlns:r="http://schemas.openxmlformats.org/officeDocument/2006/relationships" ref="T508" r:id="rId1184"/>
    <hyperlink xmlns:r="http://schemas.openxmlformats.org/officeDocument/2006/relationships" ref="A509" r:id="rId1185"/>
    <hyperlink xmlns:r="http://schemas.openxmlformats.org/officeDocument/2006/relationships" ref="S509" r:id="rId1186"/>
    <hyperlink xmlns:r="http://schemas.openxmlformats.org/officeDocument/2006/relationships" ref="T509" r:id="rId1187"/>
    <hyperlink xmlns:r="http://schemas.openxmlformats.org/officeDocument/2006/relationships" ref="A510" r:id="rId1188"/>
    <hyperlink xmlns:r="http://schemas.openxmlformats.org/officeDocument/2006/relationships" ref="T510" r:id="rId1189"/>
    <hyperlink xmlns:r="http://schemas.openxmlformats.org/officeDocument/2006/relationships" ref="A511" r:id="rId1190"/>
    <hyperlink xmlns:r="http://schemas.openxmlformats.org/officeDocument/2006/relationships" ref="T511" r:id="rId1191"/>
    <hyperlink xmlns:r="http://schemas.openxmlformats.org/officeDocument/2006/relationships" ref="A512" r:id="rId1192"/>
    <hyperlink xmlns:r="http://schemas.openxmlformats.org/officeDocument/2006/relationships" ref="T512" r:id="rId1193"/>
    <hyperlink xmlns:r="http://schemas.openxmlformats.org/officeDocument/2006/relationships" ref="A513" r:id="rId1194"/>
    <hyperlink xmlns:r="http://schemas.openxmlformats.org/officeDocument/2006/relationships" ref="T513" r:id="rId1195"/>
    <hyperlink xmlns:r="http://schemas.openxmlformats.org/officeDocument/2006/relationships" ref="A514" r:id="rId1196"/>
    <hyperlink xmlns:r="http://schemas.openxmlformats.org/officeDocument/2006/relationships" ref="T514" r:id="rId1197"/>
    <hyperlink xmlns:r="http://schemas.openxmlformats.org/officeDocument/2006/relationships" ref="A515" r:id="rId1198"/>
    <hyperlink xmlns:r="http://schemas.openxmlformats.org/officeDocument/2006/relationships" ref="T515" r:id="rId1199"/>
    <hyperlink xmlns:r="http://schemas.openxmlformats.org/officeDocument/2006/relationships" ref="A516" r:id="rId1200"/>
    <hyperlink xmlns:r="http://schemas.openxmlformats.org/officeDocument/2006/relationships" ref="T516" r:id="rId1201"/>
    <hyperlink xmlns:r="http://schemas.openxmlformats.org/officeDocument/2006/relationships" ref="A517" r:id="rId1202"/>
    <hyperlink xmlns:r="http://schemas.openxmlformats.org/officeDocument/2006/relationships" ref="T517" r:id="rId1203"/>
    <hyperlink xmlns:r="http://schemas.openxmlformats.org/officeDocument/2006/relationships" ref="A518" r:id="rId1204"/>
    <hyperlink xmlns:r="http://schemas.openxmlformats.org/officeDocument/2006/relationships" ref="T518" r:id="rId1205"/>
    <hyperlink xmlns:r="http://schemas.openxmlformats.org/officeDocument/2006/relationships" ref="A519" r:id="rId1206"/>
    <hyperlink xmlns:r="http://schemas.openxmlformats.org/officeDocument/2006/relationships" ref="T519" r:id="rId1207"/>
    <hyperlink xmlns:r="http://schemas.openxmlformats.org/officeDocument/2006/relationships" ref="A520" r:id="rId1208"/>
    <hyperlink xmlns:r="http://schemas.openxmlformats.org/officeDocument/2006/relationships" ref="T520" r:id="rId1209"/>
    <hyperlink xmlns:r="http://schemas.openxmlformats.org/officeDocument/2006/relationships" ref="A521" r:id="rId1210"/>
    <hyperlink xmlns:r="http://schemas.openxmlformats.org/officeDocument/2006/relationships" ref="T521" r:id="rId1211"/>
    <hyperlink xmlns:r="http://schemas.openxmlformats.org/officeDocument/2006/relationships" ref="A522" r:id="rId1212"/>
    <hyperlink xmlns:r="http://schemas.openxmlformats.org/officeDocument/2006/relationships" ref="T522" r:id="rId1213"/>
    <hyperlink xmlns:r="http://schemas.openxmlformats.org/officeDocument/2006/relationships" ref="A523" r:id="rId1214"/>
    <hyperlink xmlns:r="http://schemas.openxmlformats.org/officeDocument/2006/relationships" ref="T523" r:id="rId1215"/>
    <hyperlink xmlns:r="http://schemas.openxmlformats.org/officeDocument/2006/relationships" ref="A524" r:id="rId1216"/>
    <hyperlink xmlns:r="http://schemas.openxmlformats.org/officeDocument/2006/relationships" ref="T524" r:id="rId1217"/>
    <hyperlink xmlns:r="http://schemas.openxmlformats.org/officeDocument/2006/relationships" ref="A525" r:id="rId1218"/>
    <hyperlink xmlns:r="http://schemas.openxmlformats.org/officeDocument/2006/relationships" ref="T525" r:id="rId1219"/>
    <hyperlink xmlns:r="http://schemas.openxmlformats.org/officeDocument/2006/relationships" ref="A526" r:id="rId1220"/>
    <hyperlink xmlns:r="http://schemas.openxmlformats.org/officeDocument/2006/relationships" ref="T526" r:id="rId1221"/>
    <hyperlink xmlns:r="http://schemas.openxmlformats.org/officeDocument/2006/relationships" ref="A527" r:id="rId1222"/>
    <hyperlink xmlns:r="http://schemas.openxmlformats.org/officeDocument/2006/relationships" ref="T527" r:id="rId1223"/>
    <hyperlink xmlns:r="http://schemas.openxmlformats.org/officeDocument/2006/relationships" ref="A528" r:id="rId1224"/>
    <hyperlink xmlns:r="http://schemas.openxmlformats.org/officeDocument/2006/relationships" ref="T528" r:id="rId1225"/>
    <hyperlink xmlns:r="http://schemas.openxmlformats.org/officeDocument/2006/relationships" ref="A529" r:id="rId1226"/>
    <hyperlink xmlns:r="http://schemas.openxmlformats.org/officeDocument/2006/relationships" ref="S529" r:id="rId1227"/>
    <hyperlink xmlns:r="http://schemas.openxmlformats.org/officeDocument/2006/relationships" ref="T529" r:id="rId1228"/>
    <hyperlink xmlns:r="http://schemas.openxmlformats.org/officeDocument/2006/relationships" ref="A530" r:id="rId1229"/>
    <hyperlink xmlns:r="http://schemas.openxmlformats.org/officeDocument/2006/relationships" ref="T530" r:id="rId1230"/>
    <hyperlink xmlns:r="http://schemas.openxmlformats.org/officeDocument/2006/relationships" ref="A531" r:id="rId1231"/>
    <hyperlink xmlns:r="http://schemas.openxmlformats.org/officeDocument/2006/relationships" ref="S531" r:id="rId1232"/>
    <hyperlink xmlns:r="http://schemas.openxmlformats.org/officeDocument/2006/relationships" ref="T531" r:id="rId1233"/>
    <hyperlink xmlns:r="http://schemas.openxmlformats.org/officeDocument/2006/relationships" ref="A532" r:id="rId1234"/>
    <hyperlink xmlns:r="http://schemas.openxmlformats.org/officeDocument/2006/relationships" ref="T532" r:id="rId1235"/>
    <hyperlink xmlns:r="http://schemas.openxmlformats.org/officeDocument/2006/relationships" ref="A533" r:id="rId1236"/>
    <hyperlink xmlns:r="http://schemas.openxmlformats.org/officeDocument/2006/relationships" ref="T533" r:id="rId1237"/>
    <hyperlink xmlns:r="http://schemas.openxmlformats.org/officeDocument/2006/relationships" ref="A534" r:id="rId1238"/>
    <hyperlink xmlns:r="http://schemas.openxmlformats.org/officeDocument/2006/relationships" ref="T534" r:id="rId1239"/>
    <hyperlink xmlns:r="http://schemas.openxmlformats.org/officeDocument/2006/relationships" ref="A535" r:id="rId1240"/>
    <hyperlink xmlns:r="http://schemas.openxmlformats.org/officeDocument/2006/relationships" ref="S535" r:id="rId1241"/>
    <hyperlink xmlns:r="http://schemas.openxmlformats.org/officeDocument/2006/relationships" ref="T535" r:id="rId1242"/>
    <hyperlink xmlns:r="http://schemas.openxmlformats.org/officeDocument/2006/relationships" ref="A536" r:id="rId1243"/>
    <hyperlink xmlns:r="http://schemas.openxmlformats.org/officeDocument/2006/relationships" ref="T536" r:id="rId1244"/>
    <hyperlink xmlns:r="http://schemas.openxmlformats.org/officeDocument/2006/relationships" ref="A537" r:id="rId1245"/>
    <hyperlink xmlns:r="http://schemas.openxmlformats.org/officeDocument/2006/relationships" ref="S537" r:id="rId1246"/>
    <hyperlink xmlns:r="http://schemas.openxmlformats.org/officeDocument/2006/relationships" ref="T537" r:id="rId1247"/>
    <hyperlink xmlns:r="http://schemas.openxmlformats.org/officeDocument/2006/relationships" ref="A538" r:id="rId1248"/>
    <hyperlink xmlns:r="http://schemas.openxmlformats.org/officeDocument/2006/relationships" ref="T538" r:id="rId1249"/>
    <hyperlink xmlns:r="http://schemas.openxmlformats.org/officeDocument/2006/relationships" ref="A539" r:id="rId1250"/>
    <hyperlink xmlns:r="http://schemas.openxmlformats.org/officeDocument/2006/relationships" ref="T539" r:id="rId1251"/>
    <hyperlink xmlns:r="http://schemas.openxmlformats.org/officeDocument/2006/relationships" ref="A540" r:id="rId1252"/>
    <hyperlink xmlns:r="http://schemas.openxmlformats.org/officeDocument/2006/relationships" ref="S540" r:id="rId1253"/>
    <hyperlink xmlns:r="http://schemas.openxmlformats.org/officeDocument/2006/relationships" ref="T540" r:id="rId1254"/>
    <hyperlink xmlns:r="http://schemas.openxmlformats.org/officeDocument/2006/relationships" ref="A541" r:id="rId1255"/>
    <hyperlink xmlns:r="http://schemas.openxmlformats.org/officeDocument/2006/relationships" ref="T541" r:id="rId1256"/>
    <hyperlink xmlns:r="http://schemas.openxmlformats.org/officeDocument/2006/relationships" ref="A542" r:id="rId1257"/>
    <hyperlink xmlns:r="http://schemas.openxmlformats.org/officeDocument/2006/relationships" ref="S542" r:id="rId1258"/>
    <hyperlink xmlns:r="http://schemas.openxmlformats.org/officeDocument/2006/relationships" ref="T542" r:id="rId1259"/>
    <hyperlink xmlns:r="http://schemas.openxmlformats.org/officeDocument/2006/relationships" ref="A543" r:id="rId1260"/>
    <hyperlink xmlns:r="http://schemas.openxmlformats.org/officeDocument/2006/relationships" ref="T543" r:id="rId1261"/>
    <hyperlink xmlns:r="http://schemas.openxmlformats.org/officeDocument/2006/relationships" ref="A544" r:id="rId1262"/>
    <hyperlink xmlns:r="http://schemas.openxmlformats.org/officeDocument/2006/relationships" ref="S544" r:id="rId1263"/>
    <hyperlink xmlns:r="http://schemas.openxmlformats.org/officeDocument/2006/relationships" ref="T544" r:id="rId1264"/>
    <hyperlink xmlns:r="http://schemas.openxmlformats.org/officeDocument/2006/relationships" ref="A545" r:id="rId1265"/>
    <hyperlink xmlns:r="http://schemas.openxmlformats.org/officeDocument/2006/relationships" ref="T545" r:id="rId1266"/>
    <hyperlink xmlns:r="http://schemas.openxmlformats.org/officeDocument/2006/relationships" ref="A546" r:id="rId1267"/>
    <hyperlink xmlns:r="http://schemas.openxmlformats.org/officeDocument/2006/relationships" ref="T546" r:id="rId1268"/>
    <hyperlink xmlns:r="http://schemas.openxmlformats.org/officeDocument/2006/relationships" ref="A547" r:id="rId1269"/>
    <hyperlink xmlns:r="http://schemas.openxmlformats.org/officeDocument/2006/relationships" ref="T547" r:id="rId1270"/>
    <hyperlink xmlns:r="http://schemas.openxmlformats.org/officeDocument/2006/relationships" ref="A548" r:id="rId1271"/>
    <hyperlink xmlns:r="http://schemas.openxmlformats.org/officeDocument/2006/relationships" ref="S548" r:id="rId1272"/>
    <hyperlink xmlns:r="http://schemas.openxmlformats.org/officeDocument/2006/relationships" ref="T548" r:id="rId1273"/>
    <hyperlink xmlns:r="http://schemas.openxmlformats.org/officeDocument/2006/relationships" ref="A549" r:id="rId1274"/>
    <hyperlink xmlns:r="http://schemas.openxmlformats.org/officeDocument/2006/relationships" ref="T549" r:id="rId1275"/>
    <hyperlink xmlns:r="http://schemas.openxmlformats.org/officeDocument/2006/relationships" ref="A550" r:id="rId1276"/>
    <hyperlink xmlns:r="http://schemas.openxmlformats.org/officeDocument/2006/relationships" ref="T550" r:id="rId1277"/>
    <hyperlink xmlns:r="http://schemas.openxmlformats.org/officeDocument/2006/relationships" ref="A551" r:id="rId1278"/>
    <hyperlink xmlns:r="http://schemas.openxmlformats.org/officeDocument/2006/relationships" ref="T551" r:id="rId1279"/>
    <hyperlink xmlns:r="http://schemas.openxmlformats.org/officeDocument/2006/relationships" ref="A552" r:id="rId1280"/>
    <hyperlink xmlns:r="http://schemas.openxmlformats.org/officeDocument/2006/relationships" ref="T552" r:id="rId1281"/>
    <hyperlink xmlns:r="http://schemas.openxmlformats.org/officeDocument/2006/relationships" ref="A553" r:id="rId1282"/>
    <hyperlink xmlns:r="http://schemas.openxmlformats.org/officeDocument/2006/relationships" ref="S553" r:id="rId1283"/>
    <hyperlink xmlns:r="http://schemas.openxmlformats.org/officeDocument/2006/relationships" ref="T553" r:id="rId1284"/>
    <hyperlink xmlns:r="http://schemas.openxmlformats.org/officeDocument/2006/relationships" ref="A554" r:id="rId1285"/>
    <hyperlink xmlns:r="http://schemas.openxmlformats.org/officeDocument/2006/relationships" ref="S554" r:id="rId1286"/>
    <hyperlink xmlns:r="http://schemas.openxmlformats.org/officeDocument/2006/relationships" ref="T554" r:id="rId1287"/>
    <hyperlink xmlns:r="http://schemas.openxmlformats.org/officeDocument/2006/relationships" ref="A555" r:id="rId1288"/>
    <hyperlink xmlns:r="http://schemas.openxmlformats.org/officeDocument/2006/relationships" ref="S555" r:id="rId1289"/>
    <hyperlink xmlns:r="http://schemas.openxmlformats.org/officeDocument/2006/relationships" ref="T555" r:id="rId1290"/>
    <hyperlink xmlns:r="http://schemas.openxmlformats.org/officeDocument/2006/relationships" ref="A556" r:id="rId1291"/>
    <hyperlink xmlns:r="http://schemas.openxmlformats.org/officeDocument/2006/relationships" ref="T556" r:id="rId1292"/>
    <hyperlink xmlns:r="http://schemas.openxmlformats.org/officeDocument/2006/relationships" ref="A557" r:id="rId1293"/>
    <hyperlink xmlns:r="http://schemas.openxmlformats.org/officeDocument/2006/relationships" ref="T557" r:id="rId1294"/>
    <hyperlink xmlns:r="http://schemas.openxmlformats.org/officeDocument/2006/relationships" ref="A558" r:id="rId1295"/>
    <hyperlink xmlns:r="http://schemas.openxmlformats.org/officeDocument/2006/relationships" ref="T558" r:id="rId1296"/>
    <hyperlink xmlns:r="http://schemas.openxmlformats.org/officeDocument/2006/relationships" ref="A559" r:id="rId1297"/>
    <hyperlink xmlns:r="http://schemas.openxmlformats.org/officeDocument/2006/relationships" ref="T559" r:id="rId1298"/>
    <hyperlink xmlns:r="http://schemas.openxmlformats.org/officeDocument/2006/relationships" ref="A560" r:id="rId1299"/>
    <hyperlink xmlns:r="http://schemas.openxmlformats.org/officeDocument/2006/relationships" ref="T560" r:id="rId1300"/>
    <hyperlink xmlns:r="http://schemas.openxmlformats.org/officeDocument/2006/relationships" ref="A561" r:id="rId1301"/>
    <hyperlink xmlns:r="http://schemas.openxmlformats.org/officeDocument/2006/relationships" ref="T561" r:id="rId1302"/>
    <hyperlink xmlns:r="http://schemas.openxmlformats.org/officeDocument/2006/relationships" ref="A562" r:id="rId1303"/>
    <hyperlink xmlns:r="http://schemas.openxmlformats.org/officeDocument/2006/relationships" ref="S562" r:id="rId1304"/>
    <hyperlink xmlns:r="http://schemas.openxmlformats.org/officeDocument/2006/relationships" ref="T562" r:id="rId1305"/>
    <hyperlink xmlns:r="http://schemas.openxmlformats.org/officeDocument/2006/relationships" ref="A563" r:id="rId1306"/>
    <hyperlink xmlns:r="http://schemas.openxmlformats.org/officeDocument/2006/relationships" ref="T563" r:id="rId1307"/>
    <hyperlink xmlns:r="http://schemas.openxmlformats.org/officeDocument/2006/relationships" ref="A564" r:id="rId1308"/>
    <hyperlink xmlns:r="http://schemas.openxmlformats.org/officeDocument/2006/relationships" ref="T564" r:id="rId1309"/>
    <hyperlink xmlns:r="http://schemas.openxmlformats.org/officeDocument/2006/relationships" ref="A565" r:id="rId1310"/>
    <hyperlink xmlns:r="http://schemas.openxmlformats.org/officeDocument/2006/relationships" ref="S565" r:id="rId1311"/>
    <hyperlink xmlns:r="http://schemas.openxmlformats.org/officeDocument/2006/relationships" ref="T565" r:id="rId1312"/>
    <hyperlink xmlns:r="http://schemas.openxmlformats.org/officeDocument/2006/relationships" ref="A566" r:id="rId1313"/>
    <hyperlink xmlns:r="http://schemas.openxmlformats.org/officeDocument/2006/relationships" ref="T566" r:id="rId1314"/>
    <hyperlink xmlns:r="http://schemas.openxmlformats.org/officeDocument/2006/relationships" ref="A567" r:id="rId1315"/>
    <hyperlink xmlns:r="http://schemas.openxmlformats.org/officeDocument/2006/relationships" ref="T567" r:id="rId1316"/>
    <hyperlink xmlns:r="http://schemas.openxmlformats.org/officeDocument/2006/relationships" ref="A568" r:id="rId1317"/>
    <hyperlink xmlns:r="http://schemas.openxmlformats.org/officeDocument/2006/relationships" ref="T568" r:id="rId1318"/>
    <hyperlink xmlns:r="http://schemas.openxmlformats.org/officeDocument/2006/relationships" ref="A569" r:id="rId1319"/>
    <hyperlink xmlns:r="http://schemas.openxmlformats.org/officeDocument/2006/relationships" ref="T569" r:id="rId1320"/>
    <hyperlink xmlns:r="http://schemas.openxmlformats.org/officeDocument/2006/relationships" ref="A570" r:id="rId1321"/>
    <hyperlink xmlns:r="http://schemas.openxmlformats.org/officeDocument/2006/relationships" ref="T570" r:id="rId1322"/>
    <hyperlink xmlns:r="http://schemas.openxmlformats.org/officeDocument/2006/relationships" ref="A571" r:id="rId1323"/>
    <hyperlink xmlns:r="http://schemas.openxmlformats.org/officeDocument/2006/relationships" ref="T571" r:id="rId1324"/>
    <hyperlink xmlns:r="http://schemas.openxmlformats.org/officeDocument/2006/relationships" ref="A572" r:id="rId1325"/>
    <hyperlink xmlns:r="http://schemas.openxmlformats.org/officeDocument/2006/relationships" ref="S572" r:id="rId1326"/>
    <hyperlink xmlns:r="http://schemas.openxmlformats.org/officeDocument/2006/relationships" ref="T572" r:id="rId1327"/>
    <hyperlink xmlns:r="http://schemas.openxmlformats.org/officeDocument/2006/relationships" ref="A573" r:id="rId1328"/>
    <hyperlink xmlns:r="http://schemas.openxmlformats.org/officeDocument/2006/relationships" ref="T573" r:id="rId1329"/>
    <hyperlink xmlns:r="http://schemas.openxmlformats.org/officeDocument/2006/relationships" ref="A574" r:id="rId1330"/>
    <hyperlink xmlns:r="http://schemas.openxmlformats.org/officeDocument/2006/relationships" ref="T574" r:id="rId1331"/>
    <hyperlink xmlns:r="http://schemas.openxmlformats.org/officeDocument/2006/relationships" ref="A575" r:id="rId1332"/>
    <hyperlink xmlns:r="http://schemas.openxmlformats.org/officeDocument/2006/relationships" ref="T575" r:id="rId1333"/>
    <hyperlink xmlns:r="http://schemas.openxmlformats.org/officeDocument/2006/relationships" ref="A576" r:id="rId1334"/>
    <hyperlink xmlns:r="http://schemas.openxmlformats.org/officeDocument/2006/relationships" ref="T576" r:id="rId1335"/>
    <hyperlink xmlns:r="http://schemas.openxmlformats.org/officeDocument/2006/relationships" ref="A577" r:id="rId1336"/>
    <hyperlink xmlns:r="http://schemas.openxmlformats.org/officeDocument/2006/relationships" ref="T577" r:id="rId1337"/>
    <hyperlink xmlns:r="http://schemas.openxmlformats.org/officeDocument/2006/relationships" ref="A578" r:id="rId1338"/>
    <hyperlink xmlns:r="http://schemas.openxmlformats.org/officeDocument/2006/relationships" ref="T578" r:id="rId1339"/>
    <hyperlink xmlns:r="http://schemas.openxmlformats.org/officeDocument/2006/relationships" ref="A579" r:id="rId1340"/>
    <hyperlink xmlns:r="http://schemas.openxmlformats.org/officeDocument/2006/relationships" ref="T579" r:id="rId1341"/>
    <hyperlink xmlns:r="http://schemas.openxmlformats.org/officeDocument/2006/relationships" ref="A580" r:id="rId1342"/>
    <hyperlink xmlns:r="http://schemas.openxmlformats.org/officeDocument/2006/relationships" ref="T580" r:id="rId1343"/>
    <hyperlink xmlns:r="http://schemas.openxmlformats.org/officeDocument/2006/relationships" ref="A581" r:id="rId1344"/>
    <hyperlink xmlns:r="http://schemas.openxmlformats.org/officeDocument/2006/relationships" ref="T581" r:id="rId1345"/>
    <hyperlink xmlns:r="http://schemas.openxmlformats.org/officeDocument/2006/relationships" ref="A582" r:id="rId1346"/>
    <hyperlink xmlns:r="http://schemas.openxmlformats.org/officeDocument/2006/relationships" ref="T582" r:id="rId1347"/>
    <hyperlink xmlns:r="http://schemas.openxmlformats.org/officeDocument/2006/relationships" ref="A583" r:id="rId1348"/>
    <hyperlink xmlns:r="http://schemas.openxmlformats.org/officeDocument/2006/relationships" ref="T583" r:id="rId1349"/>
    <hyperlink xmlns:r="http://schemas.openxmlformats.org/officeDocument/2006/relationships" ref="A584" r:id="rId1350"/>
    <hyperlink xmlns:r="http://schemas.openxmlformats.org/officeDocument/2006/relationships" ref="T584" r:id="rId1351"/>
    <hyperlink xmlns:r="http://schemas.openxmlformats.org/officeDocument/2006/relationships" ref="A585" r:id="rId1352"/>
    <hyperlink xmlns:r="http://schemas.openxmlformats.org/officeDocument/2006/relationships" ref="T585" r:id="rId1353"/>
    <hyperlink xmlns:r="http://schemas.openxmlformats.org/officeDocument/2006/relationships" ref="A586" r:id="rId1354"/>
    <hyperlink xmlns:r="http://schemas.openxmlformats.org/officeDocument/2006/relationships" ref="T586" r:id="rId1355"/>
    <hyperlink xmlns:r="http://schemas.openxmlformats.org/officeDocument/2006/relationships" ref="A587" r:id="rId1356"/>
    <hyperlink xmlns:r="http://schemas.openxmlformats.org/officeDocument/2006/relationships" ref="S587" r:id="rId1357"/>
    <hyperlink xmlns:r="http://schemas.openxmlformats.org/officeDocument/2006/relationships" ref="T587" r:id="rId1358"/>
    <hyperlink xmlns:r="http://schemas.openxmlformats.org/officeDocument/2006/relationships" ref="A588" r:id="rId1359"/>
    <hyperlink xmlns:r="http://schemas.openxmlformats.org/officeDocument/2006/relationships" ref="T588" r:id="rId1360"/>
    <hyperlink xmlns:r="http://schemas.openxmlformats.org/officeDocument/2006/relationships" ref="A589" r:id="rId1361"/>
    <hyperlink xmlns:r="http://schemas.openxmlformats.org/officeDocument/2006/relationships" ref="T589" r:id="rId1362"/>
    <hyperlink xmlns:r="http://schemas.openxmlformats.org/officeDocument/2006/relationships" ref="A590" r:id="rId1363"/>
    <hyperlink xmlns:r="http://schemas.openxmlformats.org/officeDocument/2006/relationships" ref="T590" r:id="rId1364"/>
    <hyperlink xmlns:r="http://schemas.openxmlformats.org/officeDocument/2006/relationships" ref="A591" r:id="rId1365"/>
    <hyperlink xmlns:r="http://schemas.openxmlformats.org/officeDocument/2006/relationships" ref="T591" r:id="rId1366"/>
    <hyperlink xmlns:r="http://schemas.openxmlformats.org/officeDocument/2006/relationships" ref="A592" r:id="rId1367"/>
    <hyperlink xmlns:r="http://schemas.openxmlformats.org/officeDocument/2006/relationships" ref="T592" r:id="rId1368"/>
    <hyperlink xmlns:r="http://schemas.openxmlformats.org/officeDocument/2006/relationships" ref="A593" r:id="rId1369"/>
    <hyperlink xmlns:r="http://schemas.openxmlformats.org/officeDocument/2006/relationships" ref="S593" r:id="rId1370"/>
    <hyperlink xmlns:r="http://schemas.openxmlformats.org/officeDocument/2006/relationships" ref="T593" r:id="rId1371"/>
    <hyperlink xmlns:r="http://schemas.openxmlformats.org/officeDocument/2006/relationships" ref="A594" r:id="rId1372"/>
    <hyperlink xmlns:r="http://schemas.openxmlformats.org/officeDocument/2006/relationships" ref="T594" r:id="rId1373"/>
    <hyperlink xmlns:r="http://schemas.openxmlformats.org/officeDocument/2006/relationships" ref="A595" r:id="rId1374"/>
    <hyperlink xmlns:r="http://schemas.openxmlformats.org/officeDocument/2006/relationships" ref="S595" r:id="rId1375"/>
    <hyperlink xmlns:r="http://schemas.openxmlformats.org/officeDocument/2006/relationships" ref="T595" r:id="rId1376"/>
    <hyperlink xmlns:r="http://schemas.openxmlformats.org/officeDocument/2006/relationships" ref="A596" r:id="rId1377"/>
    <hyperlink xmlns:r="http://schemas.openxmlformats.org/officeDocument/2006/relationships" ref="T596" r:id="rId1378"/>
    <hyperlink xmlns:r="http://schemas.openxmlformats.org/officeDocument/2006/relationships" ref="A597" r:id="rId1379"/>
    <hyperlink xmlns:r="http://schemas.openxmlformats.org/officeDocument/2006/relationships" ref="T597" r:id="rId1380"/>
    <hyperlink xmlns:r="http://schemas.openxmlformats.org/officeDocument/2006/relationships" ref="A598" r:id="rId1381"/>
    <hyperlink xmlns:r="http://schemas.openxmlformats.org/officeDocument/2006/relationships" ref="T598" r:id="rId1382"/>
    <hyperlink xmlns:r="http://schemas.openxmlformats.org/officeDocument/2006/relationships" ref="A599" r:id="rId1383"/>
    <hyperlink xmlns:r="http://schemas.openxmlformats.org/officeDocument/2006/relationships" ref="S599" r:id="rId1384"/>
    <hyperlink xmlns:r="http://schemas.openxmlformats.org/officeDocument/2006/relationships" ref="T599" r:id="rId1385"/>
    <hyperlink xmlns:r="http://schemas.openxmlformats.org/officeDocument/2006/relationships" ref="A600" r:id="rId1386"/>
    <hyperlink xmlns:r="http://schemas.openxmlformats.org/officeDocument/2006/relationships" ref="T600" r:id="rId1387"/>
    <hyperlink xmlns:r="http://schemas.openxmlformats.org/officeDocument/2006/relationships" ref="A601" r:id="rId1388"/>
    <hyperlink xmlns:r="http://schemas.openxmlformats.org/officeDocument/2006/relationships" ref="S601" r:id="rId1389"/>
    <hyperlink xmlns:r="http://schemas.openxmlformats.org/officeDocument/2006/relationships" ref="T601" r:id="rId1390"/>
    <hyperlink xmlns:r="http://schemas.openxmlformats.org/officeDocument/2006/relationships" ref="A602" r:id="rId1391"/>
    <hyperlink xmlns:r="http://schemas.openxmlformats.org/officeDocument/2006/relationships" ref="T602" r:id="rId1392"/>
    <hyperlink xmlns:r="http://schemas.openxmlformats.org/officeDocument/2006/relationships" ref="A603" r:id="rId1393"/>
    <hyperlink xmlns:r="http://schemas.openxmlformats.org/officeDocument/2006/relationships" ref="T603" r:id="rId1394"/>
    <hyperlink xmlns:r="http://schemas.openxmlformats.org/officeDocument/2006/relationships" ref="A604" r:id="rId1395"/>
    <hyperlink xmlns:r="http://schemas.openxmlformats.org/officeDocument/2006/relationships" ref="T604" r:id="rId1396"/>
    <hyperlink xmlns:r="http://schemas.openxmlformats.org/officeDocument/2006/relationships" ref="A605" r:id="rId1397"/>
    <hyperlink xmlns:r="http://schemas.openxmlformats.org/officeDocument/2006/relationships" ref="S605" r:id="rId1398"/>
    <hyperlink xmlns:r="http://schemas.openxmlformats.org/officeDocument/2006/relationships" ref="T605" r:id="rId1399"/>
    <hyperlink xmlns:r="http://schemas.openxmlformats.org/officeDocument/2006/relationships" ref="A606" r:id="rId1400"/>
    <hyperlink xmlns:r="http://schemas.openxmlformats.org/officeDocument/2006/relationships" ref="T606" r:id="rId1401"/>
    <hyperlink xmlns:r="http://schemas.openxmlformats.org/officeDocument/2006/relationships" ref="A607" r:id="rId1402"/>
    <hyperlink xmlns:r="http://schemas.openxmlformats.org/officeDocument/2006/relationships" ref="T607" r:id="rId1403"/>
    <hyperlink xmlns:r="http://schemas.openxmlformats.org/officeDocument/2006/relationships" ref="A608" r:id="rId1404"/>
    <hyperlink xmlns:r="http://schemas.openxmlformats.org/officeDocument/2006/relationships" ref="T608" r:id="rId1405"/>
    <hyperlink xmlns:r="http://schemas.openxmlformats.org/officeDocument/2006/relationships" ref="A609" r:id="rId1406"/>
    <hyperlink xmlns:r="http://schemas.openxmlformats.org/officeDocument/2006/relationships" ref="S609" r:id="rId1407"/>
    <hyperlink xmlns:r="http://schemas.openxmlformats.org/officeDocument/2006/relationships" ref="T609" r:id="rId1408"/>
    <hyperlink xmlns:r="http://schemas.openxmlformats.org/officeDocument/2006/relationships" ref="A610" r:id="rId1409"/>
    <hyperlink xmlns:r="http://schemas.openxmlformats.org/officeDocument/2006/relationships" ref="T610" r:id="rId1410"/>
    <hyperlink xmlns:r="http://schemas.openxmlformats.org/officeDocument/2006/relationships" ref="A611" r:id="rId1411"/>
    <hyperlink xmlns:r="http://schemas.openxmlformats.org/officeDocument/2006/relationships" ref="T611" r:id="rId1412"/>
    <hyperlink xmlns:r="http://schemas.openxmlformats.org/officeDocument/2006/relationships" ref="A612" r:id="rId1413"/>
    <hyperlink xmlns:r="http://schemas.openxmlformats.org/officeDocument/2006/relationships" ref="T612" r:id="rId1414"/>
    <hyperlink xmlns:r="http://schemas.openxmlformats.org/officeDocument/2006/relationships" ref="A613" r:id="rId1415"/>
    <hyperlink xmlns:r="http://schemas.openxmlformats.org/officeDocument/2006/relationships" ref="T613" r:id="rId1416"/>
    <hyperlink xmlns:r="http://schemas.openxmlformats.org/officeDocument/2006/relationships" ref="A614" r:id="rId1417"/>
    <hyperlink xmlns:r="http://schemas.openxmlformats.org/officeDocument/2006/relationships" ref="T614" r:id="rId1418"/>
    <hyperlink xmlns:r="http://schemas.openxmlformats.org/officeDocument/2006/relationships" ref="A615" r:id="rId1419"/>
    <hyperlink xmlns:r="http://schemas.openxmlformats.org/officeDocument/2006/relationships" ref="T615" r:id="rId1420"/>
    <hyperlink xmlns:r="http://schemas.openxmlformats.org/officeDocument/2006/relationships" ref="A616" r:id="rId1421"/>
    <hyperlink xmlns:r="http://schemas.openxmlformats.org/officeDocument/2006/relationships" ref="T616" r:id="rId1422"/>
    <hyperlink xmlns:r="http://schemas.openxmlformats.org/officeDocument/2006/relationships" ref="A617" r:id="rId1423"/>
    <hyperlink xmlns:r="http://schemas.openxmlformats.org/officeDocument/2006/relationships" ref="T617" r:id="rId1424"/>
    <hyperlink xmlns:r="http://schemas.openxmlformats.org/officeDocument/2006/relationships" ref="A618" r:id="rId1425"/>
    <hyperlink xmlns:r="http://schemas.openxmlformats.org/officeDocument/2006/relationships" ref="T618" r:id="rId1426"/>
    <hyperlink xmlns:r="http://schemas.openxmlformats.org/officeDocument/2006/relationships" ref="A619" r:id="rId1427"/>
    <hyperlink xmlns:r="http://schemas.openxmlformats.org/officeDocument/2006/relationships" ref="T619" r:id="rId1428"/>
    <hyperlink xmlns:r="http://schemas.openxmlformats.org/officeDocument/2006/relationships" ref="A620" r:id="rId1429"/>
    <hyperlink xmlns:r="http://schemas.openxmlformats.org/officeDocument/2006/relationships" ref="T620" r:id="rId1430"/>
    <hyperlink xmlns:r="http://schemas.openxmlformats.org/officeDocument/2006/relationships" ref="A621" r:id="rId1431"/>
    <hyperlink xmlns:r="http://schemas.openxmlformats.org/officeDocument/2006/relationships" ref="T621" r:id="rId1432"/>
    <hyperlink xmlns:r="http://schemas.openxmlformats.org/officeDocument/2006/relationships" ref="A622" r:id="rId1433"/>
    <hyperlink xmlns:r="http://schemas.openxmlformats.org/officeDocument/2006/relationships" ref="T622" r:id="rId1434"/>
    <hyperlink xmlns:r="http://schemas.openxmlformats.org/officeDocument/2006/relationships" ref="A623" r:id="rId1435"/>
    <hyperlink xmlns:r="http://schemas.openxmlformats.org/officeDocument/2006/relationships" ref="S623" r:id="rId1436"/>
    <hyperlink xmlns:r="http://schemas.openxmlformats.org/officeDocument/2006/relationships" ref="T623" r:id="rId1437"/>
    <hyperlink xmlns:r="http://schemas.openxmlformats.org/officeDocument/2006/relationships" ref="A624" r:id="rId1438"/>
    <hyperlink xmlns:r="http://schemas.openxmlformats.org/officeDocument/2006/relationships" ref="T624" r:id="rId1439"/>
    <hyperlink xmlns:r="http://schemas.openxmlformats.org/officeDocument/2006/relationships" ref="A625" r:id="rId1440"/>
    <hyperlink xmlns:r="http://schemas.openxmlformats.org/officeDocument/2006/relationships" ref="T625" r:id="rId1441"/>
    <hyperlink xmlns:r="http://schemas.openxmlformats.org/officeDocument/2006/relationships" ref="A626" r:id="rId1442"/>
    <hyperlink xmlns:r="http://schemas.openxmlformats.org/officeDocument/2006/relationships" ref="T626" r:id="rId1443"/>
    <hyperlink xmlns:r="http://schemas.openxmlformats.org/officeDocument/2006/relationships" ref="A627" r:id="rId1444"/>
    <hyperlink xmlns:r="http://schemas.openxmlformats.org/officeDocument/2006/relationships" ref="T627" r:id="rId1445"/>
    <hyperlink xmlns:r="http://schemas.openxmlformats.org/officeDocument/2006/relationships" ref="A628" r:id="rId1446"/>
    <hyperlink xmlns:r="http://schemas.openxmlformats.org/officeDocument/2006/relationships" ref="S628" r:id="rId1447"/>
    <hyperlink xmlns:r="http://schemas.openxmlformats.org/officeDocument/2006/relationships" ref="T628" r:id="rId1448"/>
    <hyperlink xmlns:r="http://schemas.openxmlformats.org/officeDocument/2006/relationships" ref="A629" r:id="rId1449"/>
    <hyperlink xmlns:r="http://schemas.openxmlformats.org/officeDocument/2006/relationships" ref="T629" r:id="rId1450"/>
    <hyperlink xmlns:r="http://schemas.openxmlformats.org/officeDocument/2006/relationships" ref="A630" r:id="rId1451"/>
    <hyperlink xmlns:r="http://schemas.openxmlformats.org/officeDocument/2006/relationships" ref="T630" r:id="rId1452"/>
    <hyperlink xmlns:r="http://schemas.openxmlformats.org/officeDocument/2006/relationships" ref="A631" r:id="rId1453"/>
    <hyperlink xmlns:r="http://schemas.openxmlformats.org/officeDocument/2006/relationships" ref="T631" r:id="rId1454"/>
    <hyperlink xmlns:r="http://schemas.openxmlformats.org/officeDocument/2006/relationships" ref="A632" r:id="rId1455"/>
    <hyperlink xmlns:r="http://schemas.openxmlformats.org/officeDocument/2006/relationships" ref="T632" r:id="rId1456"/>
    <hyperlink xmlns:r="http://schemas.openxmlformats.org/officeDocument/2006/relationships" ref="A633" r:id="rId1457"/>
    <hyperlink xmlns:r="http://schemas.openxmlformats.org/officeDocument/2006/relationships" ref="T633" r:id="rId1458"/>
    <hyperlink xmlns:r="http://schemas.openxmlformats.org/officeDocument/2006/relationships" ref="A634" r:id="rId1459"/>
    <hyperlink xmlns:r="http://schemas.openxmlformats.org/officeDocument/2006/relationships" ref="T634" r:id="rId1460"/>
    <hyperlink xmlns:r="http://schemas.openxmlformats.org/officeDocument/2006/relationships" ref="A635" r:id="rId1461"/>
    <hyperlink xmlns:r="http://schemas.openxmlformats.org/officeDocument/2006/relationships" ref="T635" r:id="rId1462"/>
    <hyperlink xmlns:r="http://schemas.openxmlformats.org/officeDocument/2006/relationships" ref="A636" r:id="rId1463"/>
    <hyperlink xmlns:r="http://schemas.openxmlformats.org/officeDocument/2006/relationships" ref="T636" r:id="rId1464"/>
    <hyperlink xmlns:r="http://schemas.openxmlformats.org/officeDocument/2006/relationships" ref="A637" r:id="rId1465"/>
    <hyperlink xmlns:r="http://schemas.openxmlformats.org/officeDocument/2006/relationships" ref="T637" r:id="rId1466"/>
    <hyperlink xmlns:r="http://schemas.openxmlformats.org/officeDocument/2006/relationships" ref="A638" r:id="rId1467"/>
    <hyperlink xmlns:r="http://schemas.openxmlformats.org/officeDocument/2006/relationships" ref="T638" r:id="rId1468"/>
    <hyperlink xmlns:r="http://schemas.openxmlformats.org/officeDocument/2006/relationships" ref="A639" r:id="rId1469"/>
    <hyperlink xmlns:r="http://schemas.openxmlformats.org/officeDocument/2006/relationships" ref="S639" r:id="rId1470"/>
    <hyperlink xmlns:r="http://schemas.openxmlformats.org/officeDocument/2006/relationships" ref="T639" r:id="rId1471"/>
    <hyperlink xmlns:r="http://schemas.openxmlformats.org/officeDocument/2006/relationships" ref="A640" r:id="rId1472"/>
    <hyperlink xmlns:r="http://schemas.openxmlformats.org/officeDocument/2006/relationships" ref="S640" r:id="rId1473"/>
    <hyperlink xmlns:r="http://schemas.openxmlformats.org/officeDocument/2006/relationships" ref="T640" r:id="rId1474"/>
    <hyperlink xmlns:r="http://schemas.openxmlformats.org/officeDocument/2006/relationships" ref="A641" r:id="rId1475"/>
    <hyperlink xmlns:r="http://schemas.openxmlformats.org/officeDocument/2006/relationships" ref="T641" r:id="rId1476"/>
    <hyperlink xmlns:r="http://schemas.openxmlformats.org/officeDocument/2006/relationships" ref="A642" r:id="rId1477"/>
    <hyperlink xmlns:r="http://schemas.openxmlformats.org/officeDocument/2006/relationships" ref="T642" r:id="rId1478"/>
    <hyperlink xmlns:r="http://schemas.openxmlformats.org/officeDocument/2006/relationships" ref="A643" r:id="rId1479"/>
    <hyperlink xmlns:r="http://schemas.openxmlformats.org/officeDocument/2006/relationships" ref="T643" r:id="rId1480"/>
    <hyperlink xmlns:r="http://schemas.openxmlformats.org/officeDocument/2006/relationships" ref="A644" r:id="rId1481"/>
    <hyperlink xmlns:r="http://schemas.openxmlformats.org/officeDocument/2006/relationships" ref="T644" r:id="rId1482"/>
    <hyperlink xmlns:r="http://schemas.openxmlformats.org/officeDocument/2006/relationships" ref="A645" r:id="rId1483"/>
    <hyperlink xmlns:r="http://schemas.openxmlformats.org/officeDocument/2006/relationships" ref="T645" r:id="rId1484"/>
    <hyperlink xmlns:r="http://schemas.openxmlformats.org/officeDocument/2006/relationships" ref="A646" r:id="rId1485"/>
    <hyperlink xmlns:r="http://schemas.openxmlformats.org/officeDocument/2006/relationships" ref="T646" r:id="rId1486"/>
    <hyperlink xmlns:r="http://schemas.openxmlformats.org/officeDocument/2006/relationships" ref="A647" r:id="rId1487"/>
    <hyperlink xmlns:r="http://schemas.openxmlformats.org/officeDocument/2006/relationships" ref="T647" r:id="rId1488"/>
    <hyperlink xmlns:r="http://schemas.openxmlformats.org/officeDocument/2006/relationships" ref="A648" r:id="rId1489"/>
    <hyperlink xmlns:r="http://schemas.openxmlformats.org/officeDocument/2006/relationships" ref="T648" r:id="rId1490"/>
    <hyperlink xmlns:r="http://schemas.openxmlformats.org/officeDocument/2006/relationships" ref="A649" r:id="rId1491"/>
    <hyperlink xmlns:r="http://schemas.openxmlformats.org/officeDocument/2006/relationships" ref="T649" r:id="rId1492"/>
    <hyperlink xmlns:r="http://schemas.openxmlformats.org/officeDocument/2006/relationships" ref="A650" r:id="rId1493"/>
    <hyperlink xmlns:r="http://schemas.openxmlformats.org/officeDocument/2006/relationships" ref="T650" r:id="rId1494"/>
    <hyperlink xmlns:r="http://schemas.openxmlformats.org/officeDocument/2006/relationships" ref="A651" r:id="rId1495"/>
    <hyperlink xmlns:r="http://schemas.openxmlformats.org/officeDocument/2006/relationships" ref="T651" r:id="rId1496"/>
    <hyperlink xmlns:r="http://schemas.openxmlformats.org/officeDocument/2006/relationships" ref="A652" r:id="rId1497"/>
    <hyperlink xmlns:r="http://schemas.openxmlformats.org/officeDocument/2006/relationships" ref="T652" r:id="rId1498"/>
    <hyperlink xmlns:r="http://schemas.openxmlformats.org/officeDocument/2006/relationships" ref="A653" r:id="rId1499"/>
    <hyperlink xmlns:r="http://schemas.openxmlformats.org/officeDocument/2006/relationships" ref="T653" r:id="rId1500"/>
    <hyperlink xmlns:r="http://schemas.openxmlformats.org/officeDocument/2006/relationships" ref="A654" r:id="rId1501"/>
    <hyperlink xmlns:r="http://schemas.openxmlformats.org/officeDocument/2006/relationships" ref="S654" r:id="rId1502"/>
    <hyperlink xmlns:r="http://schemas.openxmlformats.org/officeDocument/2006/relationships" ref="T654" r:id="rId1503"/>
    <hyperlink xmlns:r="http://schemas.openxmlformats.org/officeDocument/2006/relationships" ref="A655" r:id="rId1504"/>
    <hyperlink xmlns:r="http://schemas.openxmlformats.org/officeDocument/2006/relationships" ref="T655" r:id="rId1505"/>
    <hyperlink xmlns:r="http://schemas.openxmlformats.org/officeDocument/2006/relationships" ref="A656" r:id="rId1506"/>
    <hyperlink xmlns:r="http://schemas.openxmlformats.org/officeDocument/2006/relationships" ref="S656" r:id="rId1507"/>
    <hyperlink xmlns:r="http://schemas.openxmlformats.org/officeDocument/2006/relationships" ref="T656" r:id="rId1508"/>
    <hyperlink xmlns:r="http://schemas.openxmlformats.org/officeDocument/2006/relationships" ref="A657" r:id="rId1509"/>
    <hyperlink xmlns:r="http://schemas.openxmlformats.org/officeDocument/2006/relationships" ref="T657" r:id="rId1510"/>
    <hyperlink xmlns:r="http://schemas.openxmlformats.org/officeDocument/2006/relationships" ref="A658" r:id="rId1511"/>
    <hyperlink xmlns:r="http://schemas.openxmlformats.org/officeDocument/2006/relationships" ref="T658" r:id="rId1512"/>
    <hyperlink xmlns:r="http://schemas.openxmlformats.org/officeDocument/2006/relationships" ref="A659" r:id="rId1513"/>
    <hyperlink xmlns:r="http://schemas.openxmlformats.org/officeDocument/2006/relationships" ref="T659" r:id="rId1514"/>
    <hyperlink xmlns:r="http://schemas.openxmlformats.org/officeDocument/2006/relationships" ref="A660" r:id="rId1515"/>
    <hyperlink xmlns:r="http://schemas.openxmlformats.org/officeDocument/2006/relationships" ref="T660" r:id="rId1516"/>
    <hyperlink xmlns:r="http://schemas.openxmlformats.org/officeDocument/2006/relationships" ref="A661" r:id="rId1517"/>
    <hyperlink xmlns:r="http://schemas.openxmlformats.org/officeDocument/2006/relationships" ref="T661" r:id="rId1518"/>
    <hyperlink xmlns:r="http://schemas.openxmlformats.org/officeDocument/2006/relationships" ref="A662" r:id="rId1519"/>
    <hyperlink xmlns:r="http://schemas.openxmlformats.org/officeDocument/2006/relationships" ref="T662" r:id="rId1520"/>
    <hyperlink xmlns:r="http://schemas.openxmlformats.org/officeDocument/2006/relationships" ref="A663" r:id="rId1521"/>
    <hyperlink xmlns:r="http://schemas.openxmlformats.org/officeDocument/2006/relationships" ref="T663" r:id="rId1522"/>
    <hyperlink xmlns:r="http://schemas.openxmlformats.org/officeDocument/2006/relationships" ref="A664" r:id="rId1523"/>
    <hyperlink xmlns:r="http://schemas.openxmlformats.org/officeDocument/2006/relationships" ref="S664" r:id="rId1524"/>
    <hyperlink xmlns:r="http://schemas.openxmlformats.org/officeDocument/2006/relationships" ref="T664" r:id="rId1525"/>
    <hyperlink xmlns:r="http://schemas.openxmlformats.org/officeDocument/2006/relationships" ref="A665" r:id="rId1526"/>
    <hyperlink xmlns:r="http://schemas.openxmlformats.org/officeDocument/2006/relationships" ref="S665" r:id="rId1527"/>
    <hyperlink xmlns:r="http://schemas.openxmlformats.org/officeDocument/2006/relationships" ref="T665" r:id="rId1528"/>
    <hyperlink xmlns:r="http://schemas.openxmlformats.org/officeDocument/2006/relationships" ref="A666" r:id="rId1529"/>
    <hyperlink xmlns:r="http://schemas.openxmlformats.org/officeDocument/2006/relationships" ref="T666" r:id="rId1530"/>
    <hyperlink xmlns:r="http://schemas.openxmlformats.org/officeDocument/2006/relationships" ref="A667" r:id="rId1531"/>
    <hyperlink xmlns:r="http://schemas.openxmlformats.org/officeDocument/2006/relationships" ref="T667" r:id="rId1532"/>
    <hyperlink xmlns:r="http://schemas.openxmlformats.org/officeDocument/2006/relationships" ref="A668" r:id="rId1533"/>
    <hyperlink xmlns:r="http://schemas.openxmlformats.org/officeDocument/2006/relationships" ref="S668" r:id="rId1534"/>
    <hyperlink xmlns:r="http://schemas.openxmlformats.org/officeDocument/2006/relationships" ref="T668" r:id="rId1535"/>
    <hyperlink xmlns:r="http://schemas.openxmlformats.org/officeDocument/2006/relationships" ref="A669" r:id="rId1536"/>
    <hyperlink xmlns:r="http://schemas.openxmlformats.org/officeDocument/2006/relationships" ref="T669" r:id="rId1537"/>
    <hyperlink xmlns:r="http://schemas.openxmlformats.org/officeDocument/2006/relationships" ref="A670" r:id="rId1538"/>
    <hyperlink xmlns:r="http://schemas.openxmlformats.org/officeDocument/2006/relationships" ref="T670" r:id="rId1539"/>
    <hyperlink xmlns:r="http://schemas.openxmlformats.org/officeDocument/2006/relationships" ref="A671" r:id="rId1540"/>
    <hyperlink xmlns:r="http://schemas.openxmlformats.org/officeDocument/2006/relationships" ref="T671" r:id="rId1541"/>
    <hyperlink xmlns:r="http://schemas.openxmlformats.org/officeDocument/2006/relationships" ref="A672" r:id="rId1542"/>
    <hyperlink xmlns:r="http://schemas.openxmlformats.org/officeDocument/2006/relationships" ref="S672" r:id="rId1543"/>
    <hyperlink xmlns:r="http://schemas.openxmlformats.org/officeDocument/2006/relationships" ref="T672" r:id="rId1544"/>
    <hyperlink xmlns:r="http://schemas.openxmlformats.org/officeDocument/2006/relationships" ref="A673" r:id="rId1545"/>
    <hyperlink xmlns:r="http://schemas.openxmlformats.org/officeDocument/2006/relationships" ref="T673" r:id="rId1546"/>
    <hyperlink xmlns:r="http://schemas.openxmlformats.org/officeDocument/2006/relationships" ref="A674" r:id="rId1547"/>
    <hyperlink xmlns:r="http://schemas.openxmlformats.org/officeDocument/2006/relationships" ref="S674" r:id="rId1548"/>
    <hyperlink xmlns:r="http://schemas.openxmlformats.org/officeDocument/2006/relationships" ref="T674" r:id="rId1549"/>
    <hyperlink xmlns:r="http://schemas.openxmlformats.org/officeDocument/2006/relationships" ref="A675" r:id="rId1550"/>
    <hyperlink xmlns:r="http://schemas.openxmlformats.org/officeDocument/2006/relationships" ref="T675" r:id="rId1551"/>
    <hyperlink xmlns:r="http://schemas.openxmlformats.org/officeDocument/2006/relationships" ref="A676" r:id="rId1552"/>
    <hyperlink xmlns:r="http://schemas.openxmlformats.org/officeDocument/2006/relationships" ref="T676" r:id="rId1553"/>
    <hyperlink xmlns:r="http://schemas.openxmlformats.org/officeDocument/2006/relationships" ref="A677" r:id="rId1554"/>
    <hyperlink xmlns:r="http://schemas.openxmlformats.org/officeDocument/2006/relationships" ref="T677" r:id="rId1555"/>
    <hyperlink xmlns:r="http://schemas.openxmlformats.org/officeDocument/2006/relationships" ref="A678" r:id="rId1556"/>
    <hyperlink xmlns:r="http://schemas.openxmlformats.org/officeDocument/2006/relationships" ref="T678" r:id="rId1557"/>
    <hyperlink xmlns:r="http://schemas.openxmlformats.org/officeDocument/2006/relationships" ref="A679" r:id="rId1558"/>
    <hyperlink xmlns:r="http://schemas.openxmlformats.org/officeDocument/2006/relationships" ref="T679" r:id="rId1559"/>
    <hyperlink xmlns:r="http://schemas.openxmlformats.org/officeDocument/2006/relationships" ref="A680" r:id="rId1560"/>
    <hyperlink xmlns:r="http://schemas.openxmlformats.org/officeDocument/2006/relationships" ref="S680" r:id="rId1561"/>
    <hyperlink xmlns:r="http://schemas.openxmlformats.org/officeDocument/2006/relationships" ref="T680" r:id="rId1562"/>
    <hyperlink xmlns:r="http://schemas.openxmlformats.org/officeDocument/2006/relationships" ref="A681" r:id="rId1563"/>
    <hyperlink xmlns:r="http://schemas.openxmlformats.org/officeDocument/2006/relationships" ref="T681" r:id="rId1564"/>
    <hyperlink xmlns:r="http://schemas.openxmlformats.org/officeDocument/2006/relationships" ref="A682" r:id="rId1565"/>
    <hyperlink xmlns:r="http://schemas.openxmlformats.org/officeDocument/2006/relationships" ref="S682" r:id="rId1566"/>
    <hyperlink xmlns:r="http://schemas.openxmlformats.org/officeDocument/2006/relationships" ref="T682" r:id="rId1567"/>
    <hyperlink xmlns:r="http://schemas.openxmlformats.org/officeDocument/2006/relationships" ref="A683" r:id="rId1568"/>
    <hyperlink xmlns:r="http://schemas.openxmlformats.org/officeDocument/2006/relationships" ref="T683" r:id="rId1569"/>
    <hyperlink xmlns:r="http://schemas.openxmlformats.org/officeDocument/2006/relationships" ref="A684" r:id="rId1570"/>
    <hyperlink xmlns:r="http://schemas.openxmlformats.org/officeDocument/2006/relationships" ref="T684" r:id="rId1571"/>
    <hyperlink xmlns:r="http://schemas.openxmlformats.org/officeDocument/2006/relationships" ref="A685" r:id="rId1572"/>
    <hyperlink xmlns:r="http://schemas.openxmlformats.org/officeDocument/2006/relationships" ref="T685" r:id="rId1573"/>
    <hyperlink xmlns:r="http://schemas.openxmlformats.org/officeDocument/2006/relationships" ref="A686" r:id="rId1574"/>
    <hyperlink xmlns:r="http://schemas.openxmlformats.org/officeDocument/2006/relationships" ref="T686" r:id="rId1575"/>
    <hyperlink xmlns:r="http://schemas.openxmlformats.org/officeDocument/2006/relationships" ref="A687" r:id="rId1576"/>
    <hyperlink xmlns:r="http://schemas.openxmlformats.org/officeDocument/2006/relationships" ref="S687" r:id="rId1577"/>
    <hyperlink xmlns:r="http://schemas.openxmlformats.org/officeDocument/2006/relationships" ref="T687" r:id="rId1578"/>
    <hyperlink xmlns:r="http://schemas.openxmlformats.org/officeDocument/2006/relationships" ref="A688" r:id="rId1579"/>
    <hyperlink xmlns:r="http://schemas.openxmlformats.org/officeDocument/2006/relationships" ref="T688" r:id="rId1580"/>
    <hyperlink xmlns:r="http://schemas.openxmlformats.org/officeDocument/2006/relationships" ref="A689" r:id="rId1581"/>
    <hyperlink xmlns:r="http://schemas.openxmlformats.org/officeDocument/2006/relationships" ref="T689" r:id="rId1582"/>
    <hyperlink xmlns:r="http://schemas.openxmlformats.org/officeDocument/2006/relationships" ref="A690" r:id="rId1583"/>
    <hyperlink xmlns:r="http://schemas.openxmlformats.org/officeDocument/2006/relationships" ref="S690" r:id="rId1584"/>
    <hyperlink xmlns:r="http://schemas.openxmlformats.org/officeDocument/2006/relationships" ref="T690" r:id="rId1585"/>
    <hyperlink xmlns:r="http://schemas.openxmlformats.org/officeDocument/2006/relationships" ref="A691" r:id="rId1586"/>
    <hyperlink xmlns:r="http://schemas.openxmlformats.org/officeDocument/2006/relationships" ref="T691" r:id="rId1587"/>
    <hyperlink xmlns:r="http://schemas.openxmlformats.org/officeDocument/2006/relationships" ref="A692" r:id="rId1588"/>
    <hyperlink xmlns:r="http://schemas.openxmlformats.org/officeDocument/2006/relationships" ref="T692" r:id="rId1589"/>
    <hyperlink xmlns:r="http://schemas.openxmlformats.org/officeDocument/2006/relationships" ref="A693" r:id="rId1590"/>
    <hyperlink xmlns:r="http://schemas.openxmlformats.org/officeDocument/2006/relationships" ref="T693" r:id="rId1591"/>
    <hyperlink xmlns:r="http://schemas.openxmlformats.org/officeDocument/2006/relationships" ref="A694" r:id="rId1592"/>
    <hyperlink xmlns:r="http://schemas.openxmlformats.org/officeDocument/2006/relationships" ref="T694" r:id="rId1593"/>
    <hyperlink xmlns:r="http://schemas.openxmlformats.org/officeDocument/2006/relationships" ref="A695" r:id="rId1594"/>
    <hyperlink xmlns:r="http://schemas.openxmlformats.org/officeDocument/2006/relationships" ref="T695" r:id="rId1595"/>
    <hyperlink xmlns:r="http://schemas.openxmlformats.org/officeDocument/2006/relationships" ref="A696" r:id="rId1596"/>
    <hyperlink xmlns:r="http://schemas.openxmlformats.org/officeDocument/2006/relationships" ref="T696" r:id="rId1597"/>
    <hyperlink xmlns:r="http://schemas.openxmlformats.org/officeDocument/2006/relationships" ref="A697" r:id="rId1598"/>
    <hyperlink xmlns:r="http://schemas.openxmlformats.org/officeDocument/2006/relationships" ref="T697" r:id="rId1599"/>
    <hyperlink xmlns:r="http://schemas.openxmlformats.org/officeDocument/2006/relationships" ref="A698" r:id="rId1600"/>
    <hyperlink xmlns:r="http://schemas.openxmlformats.org/officeDocument/2006/relationships" ref="T698" r:id="rId1601"/>
    <hyperlink xmlns:r="http://schemas.openxmlformats.org/officeDocument/2006/relationships" ref="A699" r:id="rId1602"/>
    <hyperlink xmlns:r="http://schemas.openxmlformats.org/officeDocument/2006/relationships" ref="T699" r:id="rId1603"/>
    <hyperlink xmlns:r="http://schemas.openxmlformats.org/officeDocument/2006/relationships" ref="A700" r:id="rId1604"/>
    <hyperlink xmlns:r="http://schemas.openxmlformats.org/officeDocument/2006/relationships" ref="T700" r:id="rId1605"/>
    <hyperlink xmlns:r="http://schemas.openxmlformats.org/officeDocument/2006/relationships" ref="A701" r:id="rId1606"/>
    <hyperlink xmlns:r="http://schemas.openxmlformats.org/officeDocument/2006/relationships" ref="T701" r:id="rId1607"/>
    <hyperlink xmlns:r="http://schemas.openxmlformats.org/officeDocument/2006/relationships" ref="A702" r:id="rId1608"/>
    <hyperlink xmlns:r="http://schemas.openxmlformats.org/officeDocument/2006/relationships" ref="T702" r:id="rId1609"/>
    <hyperlink xmlns:r="http://schemas.openxmlformats.org/officeDocument/2006/relationships" ref="A703" r:id="rId1610"/>
    <hyperlink xmlns:r="http://schemas.openxmlformats.org/officeDocument/2006/relationships" ref="T703" r:id="rId1611"/>
    <hyperlink xmlns:r="http://schemas.openxmlformats.org/officeDocument/2006/relationships" ref="A704" r:id="rId1612"/>
    <hyperlink xmlns:r="http://schemas.openxmlformats.org/officeDocument/2006/relationships" ref="T704" r:id="rId1613"/>
    <hyperlink xmlns:r="http://schemas.openxmlformats.org/officeDocument/2006/relationships" ref="A705" r:id="rId1614"/>
    <hyperlink xmlns:r="http://schemas.openxmlformats.org/officeDocument/2006/relationships" ref="S705" r:id="rId1615"/>
    <hyperlink xmlns:r="http://schemas.openxmlformats.org/officeDocument/2006/relationships" ref="T705" r:id="rId1616"/>
    <hyperlink xmlns:r="http://schemas.openxmlformats.org/officeDocument/2006/relationships" ref="A706" r:id="rId1617"/>
    <hyperlink xmlns:r="http://schemas.openxmlformats.org/officeDocument/2006/relationships" ref="S706" r:id="rId1618"/>
    <hyperlink xmlns:r="http://schemas.openxmlformats.org/officeDocument/2006/relationships" ref="T706" r:id="rId1619"/>
    <hyperlink xmlns:r="http://schemas.openxmlformats.org/officeDocument/2006/relationships" ref="A707" r:id="rId1620"/>
    <hyperlink xmlns:r="http://schemas.openxmlformats.org/officeDocument/2006/relationships" ref="T707" r:id="rId1621"/>
    <hyperlink xmlns:r="http://schemas.openxmlformats.org/officeDocument/2006/relationships" ref="A708" r:id="rId1622"/>
    <hyperlink xmlns:r="http://schemas.openxmlformats.org/officeDocument/2006/relationships" ref="T708" r:id="rId1623"/>
    <hyperlink xmlns:r="http://schemas.openxmlformats.org/officeDocument/2006/relationships" ref="A709" r:id="rId1624"/>
    <hyperlink xmlns:r="http://schemas.openxmlformats.org/officeDocument/2006/relationships" ref="T709" r:id="rId1625"/>
    <hyperlink xmlns:r="http://schemas.openxmlformats.org/officeDocument/2006/relationships" ref="A710" r:id="rId1626"/>
    <hyperlink xmlns:r="http://schemas.openxmlformats.org/officeDocument/2006/relationships" ref="T710" r:id="rId1627"/>
    <hyperlink xmlns:r="http://schemas.openxmlformats.org/officeDocument/2006/relationships" ref="A711" r:id="rId1628"/>
    <hyperlink xmlns:r="http://schemas.openxmlformats.org/officeDocument/2006/relationships" ref="S711" r:id="rId1629"/>
    <hyperlink xmlns:r="http://schemas.openxmlformats.org/officeDocument/2006/relationships" ref="T711" r:id="rId1630"/>
    <hyperlink xmlns:r="http://schemas.openxmlformats.org/officeDocument/2006/relationships" ref="A712" r:id="rId1631"/>
    <hyperlink xmlns:r="http://schemas.openxmlformats.org/officeDocument/2006/relationships" ref="T712" r:id="rId1632"/>
    <hyperlink xmlns:r="http://schemas.openxmlformats.org/officeDocument/2006/relationships" ref="A713" r:id="rId1633"/>
    <hyperlink xmlns:r="http://schemas.openxmlformats.org/officeDocument/2006/relationships" ref="T713" r:id="rId1634"/>
    <hyperlink xmlns:r="http://schemas.openxmlformats.org/officeDocument/2006/relationships" ref="A714" r:id="rId1635"/>
    <hyperlink xmlns:r="http://schemas.openxmlformats.org/officeDocument/2006/relationships" ref="T714" r:id="rId1636"/>
    <hyperlink xmlns:r="http://schemas.openxmlformats.org/officeDocument/2006/relationships" ref="A715" r:id="rId1637"/>
    <hyperlink xmlns:r="http://schemas.openxmlformats.org/officeDocument/2006/relationships" ref="T715" r:id="rId1638"/>
    <hyperlink xmlns:r="http://schemas.openxmlformats.org/officeDocument/2006/relationships" ref="A716" r:id="rId1639"/>
    <hyperlink xmlns:r="http://schemas.openxmlformats.org/officeDocument/2006/relationships" ref="T716" r:id="rId1640"/>
    <hyperlink xmlns:r="http://schemas.openxmlformats.org/officeDocument/2006/relationships" ref="A717" r:id="rId1641"/>
    <hyperlink xmlns:r="http://schemas.openxmlformats.org/officeDocument/2006/relationships" ref="T717" r:id="rId1642"/>
    <hyperlink xmlns:r="http://schemas.openxmlformats.org/officeDocument/2006/relationships" ref="A718" r:id="rId1643"/>
    <hyperlink xmlns:r="http://schemas.openxmlformats.org/officeDocument/2006/relationships" ref="T718" r:id="rId1644"/>
    <hyperlink xmlns:r="http://schemas.openxmlformats.org/officeDocument/2006/relationships" ref="A719" r:id="rId1645"/>
    <hyperlink xmlns:r="http://schemas.openxmlformats.org/officeDocument/2006/relationships" ref="S719" r:id="rId1646"/>
    <hyperlink xmlns:r="http://schemas.openxmlformats.org/officeDocument/2006/relationships" ref="T719" r:id="rId1647"/>
    <hyperlink xmlns:r="http://schemas.openxmlformats.org/officeDocument/2006/relationships" ref="A720" r:id="rId1648"/>
    <hyperlink xmlns:r="http://schemas.openxmlformats.org/officeDocument/2006/relationships" ref="T720" r:id="rId1649"/>
    <hyperlink xmlns:r="http://schemas.openxmlformats.org/officeDocument/2006/relationships" ref="A721" r:id="rId1650"/>
    <hyperlink xmlns:r="http://schemas.openxmlformats.org/officeDocument/2006/relationships" ref="T721" r:id="rId1651"/>
    <hyperlink xmlns:r="http://schemas.openxmlformats.org/officeDocument/2006/relationships" ref="A722" r:id="rId1652"/>
    <hyperlink xmlns:r="http://schemas.openxmlformats.org/officeDocument/2006/relationships" ref="T722" r:id="rId1653"/>
    <hyperlink xmlns:r="http://schemas.openxmlformats.org/officeDocument/2006/relationships" ref="A723" r:id="rId1654"/>
    <hyperlink xmlns:r="http://schemas.openxmlformats.org/officeDocument/2006/relationships" ref="T723" r:id="rId1655"/>
    <hyperlink xmlns:r="http://schemas.openxmlformats.org/officeDocument/2006/relationships" ref="A724" r:id="rId1656"/>
    <hyperlink xmlns:r="http://schemas.openxmlformats.org/officeDocument/2006/relationships" ref="T724" r:id="rId1657"/>
    <hyperlink xmlns:r="http://schemas.openxmlformats.org/officeDocument/2006/relationships" ref="A725" r:id="rId1658"/>
    <hyperlink xmlns:r="http://schemas.openxmlformats.org/officeDocument/2006/relationships" ref="T725" r:id="rId1659"/>
    <hyperlink xmlns:r="http://schemas.openxmlformats.org/officeDocument/2006/relationships" ref="A726" r:id="rId1660"/>
    <hyperlink xmlns:r="http://schemas.openxmlformats.org/officeDocument/2006/relationships" ref="T726" r:id="rId1661"/>
    <hyperlink xmlns:r="http://schemas.openxmlformats.org/officeDocument/2006/relationships" ref="A727" r:id="rId1662"/>
    <hyperlink xmlns:r="http://schemas.openxmlformats.org/officeDocument/2006/relationships" ref="T727" r:id="rId1663"/>
    <hyperlink xmlns:r="http://schemas.openxmlformats.org/officeDocument/2006/relationships" ref="A728" r:id="rId1664"/>
    <hyperlink xmlns:r="http://schemas.openxmlformats.org/officeDocument/2006/relationships" ref="T728" r:id="rId1665"/>
    <hyperlink xmlns:r="http://schemas.openxmlformats.org/officeDocument/2006/relationships" ref="A729" r:id="rId1666"/>
    <hyperlink xmlns:r="http://schemas.openxmlformats.org/officeDocument/2006/relationships" ref="T729" r:id="rId1667"/>
    <hyperlink xmlns:r="http://schemas.openxmlformats.org/officeDocument/2006/relationships" ref="A730" r:id="rId1668"/>
    <hyperlink xmlns:r="http://schemas.openxmlformats.org/officeDocument/2006/relationships" ref="T730" r:id="rId1669"/>
    <hyperlink xmlns:r="http://schemas.openxmlformats.org/officeDocument/2006/relationships" ref="A731" r:id="rId1670"/>
    <hyperlink xmlns:r="http://schemas.openxmlformats.org/officeDocument/2006/relationships" ref="S731" r:id="rId1671"/>
    <hyperlink xmlns:r="http://schemas.openxmlformats.org/officeDocument/2006/relationships" ref="T731" r:id="rId1672"/>
    <hyperlink xmlns:r="http://schemas.openxmlformats.org/officeDocument/2006/relationships" ref="A732" r:id="rId1673"/>
    <hyperlink xmlns:r="http://schemas.openxmlformats.org/officeDocument/2006/relationships" ref="T732" r:id="rId1674"/>
    <hyperlink xmlns:r="http://schemas.openxmlformats.org/officeDocument/2006/relationships" ref="A733" r:id="rId1675"/>
    <hyperlink xmlns:r="http://schemas.openxmlformats.org/officeDocument/2006/relationships" ref="T733" r:id="rId1676"/>
    <hyperlink xmlns:r="http://schemas.openxmlformats.org/officeDocument/2006/relationships" ref="A734" r:id="rId1677"/>
    <hyperlink xmlns:r="http://schemas.openxmlformats.org/officeDocument/2006/relationships" ref="T734" r:id="rId1678"/>
    <hyperlink xmlns:r="http://schemas.openxmlformats.org/officeDocument/2006/relationships" ref="A735" r:id="rId1679"/>
    <hyperlink xmlns:r="http://schemas.openxmlformats.org/officeDocument/2006/relationships" ref="T735" r:id="rId1680"/>
    <hyperlink xmlns:r="http://schemas.openxmlformats.org/officeDocument/2006/relationships" ref="A736" r:id="rId1681"/>
    <hyperlink xmlns:r="http://schemas.openxmlformats.org/officeDocument/2006/relationships" ref="T736" r:id="rId1682"/>
    <hyperlink xmlns:r="http://schemas.openxmlformats.org/officeDocument/2006/relationships" ref="A737" r:id="rId1683"/>
    <hyperlink xmlns:r="http://schemas.openxmlformats.org/officeDocument/2006/relationships" ref="T737" r:id="rId1684"/>
    <hyperlink xmlns:r="http://schemas.openxmlformats.org/officeDocument/2006/relationships" ref="A738" r:id="rId1685"/>
    <hyperlink xmlns:r="http://schemas.openxmlformats.org/officeDocument/2006/relationships" ref="T738" r:id="rId1686"/>
    <hyperlink xmlns:r="http://schemas.openxmlformats.org/officeDocument/2006/relationships" ref="A739" r:id="rId1687"/>
    <hyperlink xmlns:r="http://schemas.openxmlformats.org/officeDocument/2006/relationships" ref="T739" r:id="rId1688"/>
    <hyperlink xmlns:r="http://schemas.openxmlformats.org/officeDocument/2006/relationships" ref="A740" r:id="rId1689"/>
    <hyperlink xmlns:r="http://schemas.openxmlformats.org/officeDocument/2006/relationships" ref="T740" r:id="rId1690"/>
    <hyperlink xmlns:r="http://schemas.openxmlformats.org/officeDocument/2006/relationships" ref="A741" r:id="rId1691"/>
    <hyperlink xmlns:r="http://schemas.openxmlformats.org/officeDocument/2006/relationships" ref="T741" r:id="rId1692"/>
    <hyperlink xmlns:r="http://schemas.openxmlformats.org/officeDocument/2006/relationships" ref="A742" r:id="rId1693"/>
    <hyperlink xmlns:r="http://schemas.openxmlformats.org/officeDocument/2006/relationships" ref="T742" r:id="rId1694"/>
    <hyperlink xmlns:r="http://schemas.openxmlformats.org/officeDocument/2006/relationships" ref="A743" r:id="rId1695"/>
    <hyperlink xmlns:r="http://schemas.openxmlformats.org/officeDocument/2006/relationships" ref="T743" r:id="rId1696"/>
    <hyperlink xmlns:r="http://schemas.openxmlformats.org/officeDocument/2006/relationships" ref="A744" r:id="rId1697"/>
    <hyperlink xmlns:r="http://schemas.openxmlformats.org/officeDocument/2006/relationships" ref="T744" r:id="rId1698"/>
    <hyperlink xmlns:r="http://schemas.openxmlformats.org/officeDocument/2006/relationships" ref="A745" r:id="rId1699"/>
    <hyperlink xmlns:r="http://schemas.openxmlformats.org/officeDocument/2006/relationships" ref="T745" r:id="rId1700"/>
    <hyperlink xmlns:r="http://schemas.openxmlformats.org/officeDocument/2006/relationships" ref="A746" r:id="rId1701"/>
    <hyperlink xmlns:r="http://schemas.openxmlformats.org/officeDocument/2006/relationships" ref="T746" r:id="rId1702"/>
    <hyperlink xmlns:r="http://schemas.openxmlformats.org/officeDocument/2006/relationships" ref="A747" r:id="rId1703"/>
    <hyperlink xmlns:r="http://schemas.openxmlformats.org/officeDocument/2006/relationships" ref="T747" r:id="rId1704"/>
    <hyperlink xmlns:r="http://schemas.openxmlformats.org/officeDocument/2006/relationships" ref="A748" r:id="rId1705"/>
    <hyperlink xmlns:r="http://schemas.openxmlformats.org/officeDocument/2006/relationships" ref="T748" r:id="rId1706"/>
    <hyperlink xmlns:r="http://schemas.openxmlformats.org/officeDocument/2006/relationships" ref="A749" r:id="rId1707"/>
    <hyperlink xmlns:r="http://schemas.openxmlformats.org/officeDocument/2006/relationships" ref="T749" r:id="rId1708"/>
    <hyperlink xmlns:r="http://schemas.openxmlformats.org/officeDocument/2006/relationships" ref="A750" r:id="rId1709"/>
    <hyperlink xmlns:r="http://schemas.openxmlformats.org/officeDocument/2006/relationships" ref="S750" r:id="rId1710"/>
    <hyperlink xmlns:r="http://schemas.openxmlformats.org/officeDocument/2006/relationships" ref="T750" r:id="rId1711"/>
    <hyperlink xmlns:r="http://schemas.openxmlformats.org/officeDocument/2006/relationships" ref="A751" r:id="rId1712"/>
    <hyperlink xmlns:r="http://schemas.openxmlformats.org/officeDocument/2006/relationships" ref="T751" r:id="rId1713"/>
    <hyperlink xmlns:r="http://schemas.openxmlformats.org/officeDocument/2006/relationships" ref="A752" r:id="rId1714"/>
    <hyperlink xmlns:r="http://schemas.openxmlformats.org/officeDocument/2006/relationships" ref="T752" r:id="rId1715"/>
    <hyperlink xmlns:r="http://schemas.openxmlformats.org/officeDocument/2006/relationships" ref="A753" r:id="rId1716"/>
    <hyperlink xmlns:r="http://schemas.openxmlformats.org/officeDocument/2006/relationships" ref="S753" r:id="rId1717"/>
    <hyperlink xmlns:r="http://schemas.openxmlformats.org/officeDocument/2006/relationships" ref="T753" r:id="rId1718"/>
    <hyperlink xmlns:r="http://schemas.openxmlformats.org/officeDocument/2006/relationships" ref="A754" r:id="rId1719"/>
    <hyperlink xmlns:r="http://schemas.openxmlformats.org/officeDocument/2006/relationships" ref="T754" r:id="rId1720"/>
    <hyperlink xmlns:r="http://schemas.openxmlformats.org/officeDocument/2006/relationships" ref="A755" r:id="rId1721"/>
    <hyperlink xmlns:r="http://schemas.openxmlformats.org/officeDocument/2006/relationships" ref="T755" r:id="rId1722"/>
    <hyperlink xmlns:r="http://schemas.openxmlformats.org/officeDocument/2006/relationships" ref="A756" r:id="rId1723"/>
    <hyperlink xmlns:r="http://schemas.openxmlformats.org/officeDocument/2006/relationships" ref="T756" r:id="rId1724"/>
    <hyperlink xmlns:r="http://schemas.openxmlformats.org/officeDocument/2006/relationships" ref="A757" r:id="rId1725"/>
    <hyperlink xmlns:r="http://schemas.openxmlformats.org/officeDocument/2006/relationships" ref="T757" r:id="rId1726"/>
    <hyperlink xmlns:r="http://schemas.openxmlformats.org/officeDocument/2006/relationships" ref="A758" r:id="rId1727"/>
    <hyperlink xmlns:r="http://schemas.openxmlformats.org/officeDocument/2006/relationships" ref="T758" r:id="rId1728"/>
    <hyperlink xmlns:r="http://schemas.openxmlformats.org/officeDocument/2006/relationships" ref="A759" r:id="rId1729"/>
    <hyperlink xmlns:r="http://schemas.openxmlformats.org/officeDocument/2006/relationships" ref="T759" r:id="rId1730"/>
    <hyperlink xmlns:r="http://schemas.openxmlformats.org/officeDocument/2006/relationships" ref="A760" r:id="rId1731"/>
    <hyperlink xmlns:r="http://schemas.openxmlformats.org/officeDocument/2006/relationships" ref="T760" r:id="rId1732"/>
    <hyperlink xmlns:r="http://schemas.openxmlformats.org/officeDocument/2006/relationships" ref="A761" r:id="rId1733"/>
    <hyperlink xmlns:r="http://schemas.openxmlformats.org/officeDocument/2006/relationships" ref="T761" r:id="rId1734"/>
    <hyperlink xmlns:r="http://schemas.openxmlformats.org/officeDocument/2006/relationships" ref="A762" r:id="rId1735"/>
    <hyperlink xmlns:r="http://schemas.openxmlformats.org/officeDocument/2006/relationships" ref="S762" r:id="rId1736"/>
    <hyperlink xmlns:r="http://schemas.openxmlformats.org/officeDocument/2006/relationships" ref="T762" r:id="rId1737"/>
    <hyperlink xmlns:r="http://schemas.openxmlformats.org/officeDocument/2006/relationships" ref="A763" r:id="rId1738"/>
    <hyperlink xmlns:r="http://schemas.openxmlformats.org/officeDocument/2006/relationships" ref="T763" r:id="rId1739"/>
    <hyperlink xmlns:r="http://schemas.openxmlformats.org/officeDocument/2006/relationships" ref="A764" r:id="rId1740"/>
    <hyperlink xmlns:r="http://schemas.openxmlformats.org/officeDocument/2006/relationships" ref="T764" r:id="rId1741"/>
    <hyperlink xmlns:r="http://schemas.openxmlformats.org/officeDocument/2006/relationships" ref="A765" r:id="rId1742"/>
    <hyperlink xmlns:r="http://schemas.openxmlformats.org/officeDocument/2006/relationships" ref="T765" r:id="rId1743"/>
    <hyperlink xmlns:r="http://schemas.openxmlformats.org/officeDocument/2006/relationships" ref="A766" r:id="rId1744"/>
    <hyperlink xmlns:r="http://schemas.openxmlformats.org/officeDocument/2006/relationships" ref="T766" r:id="rId1745"/>
    <hyperlink xmlns:r="http://schemas.openxmlformats.org/officeDocument/2006/relationships" ref="A767" r:id="rId1746"/>
    <hyperlink xmlns:r="http://schemas.openxmlformats.org/officeDocument/2006/relationships" ref="S767" r:id="rId1747"/>
    <hyperlink xmlns:r="http://schemas.openxmlformats.org/officeDocument/2006/relationships" ref="T767" r:id="rId1748"/>
    <hyperlink xmlns:r="http://schemas.openxmlformats.org/officeDocument/2006/relationships" ref="A768" r:id="rId1749"/>
    <hyperlink xmlns:r="http://schemas.openxmlformats.org/officeDocument/2006/relationships" ref="T768" r:id="rId1750"/>
    <hyperlink xmlns:r="http://schemas.openxmlformats.org/officeDocument/2006/relationships" ref="A769" r:id="rId1751"/>
    <hyperlink xmlns:r="http://schemas.openxmlformats.org/officeDocument/2006/relationships" ref="T769" r:id="rId1752"/>
    <hyperlink xmlns:r="http://schemas.openxmlformats.org/officeDocument/2006/relationships" ref="A770" r:id="rId1753"/>
    <hyperlink xmlns:r="http://schemas.openxmlformats.org/officeDocument/2006/relationships" ref="T770" r:id="rId1754"/>
    <hyperlink xmlns:r="http://schemas.openxmlformats.org/officeDocument/2006/relationships" ref="A771" r:id="rId1755"/>
    <hyperlink xmlns:r="http://schemas.openxmlformats.org/officeDocument/2006/relationships" ref="S771" r:id="rId1756"/>
    <hyperlink xmlns:r="http://schemas.openxmlformats.org/officeDocument/2006/relationships" ref="T771" r:id="rId1757"/>
    <hyperlink xmlns:r="http://schemas.openxmlformats.org/officeDocument/2006/relationships" ref="A772" r:id="rId1758"/>
    <hyperlink xmlns:r="http://schemas.openxmlformats.org/officeDocument/2006/relationships" ref="T772" r:id="rId1759"/>
    <hyperlink xmlns:r="http://schemas.openxmlformats.org/officeDocument/2006/relationships" ref="A773" r:id="rId1760"/>
    <hyperlink xmlns:r="http://schemas.openxmlformats.org/officeDocument/2006/relationships" ref="T773" r:id="rId1761"/>
    <hyperlink xmlns:r="http://schemas.openxmlformats.org/officeDocument/2006/relationships" ref="A774" r:id="rId1762"/>
    <hyperlink xmlns:r="http://schemas.openxmlformats.org/officeDocument/2006/relationships" ref="T774" r:id="rId1763"/>
    <hyperlink xmlns:r="http://schemas.openxmlformats.org/officeDocument/2006/relationships" ref="A775" r:id="rId1764"/>
    <hyperlink xmlns:r="http://schemas.openxmlformats.org/officeDocument/2006/relationships" ref="T775" r:id="rId1765"/>
    <hyperlink xmlns:r="http://schemas.openxmlformats.org/officeDocument/2006/relationships" ref="A776" r:id="rId1766"/>
    <hyperlink xmlns:r="http://schemas.openxmlformats.org/officeDocument/2006/relationships" ref="T776" r:id="rId1767"/>
    <hyperlink xmlns:r="http://schemas.openxmlformats.org/officeDocument/2006/relationships" ref="A777" r:id="rId1768"/>
    <hyperlink xmlns:r="http://schemas.openxmlformats.org/officeDocument/2006/relationships" ref="T777" r:id="rId1769"/>
    <hyperlink xmlns:r="http://schemas.openxmlformats.org/officeDocument/2006/relationships" ref="A778" r:id="rId1770"/>
    <hyperlink xmlns:r="http://schemas.openxmlformats.org/officeDocument/2006/relationships" ref="T778" r:id="rId1771"/>
    <hyperlink xmlns:r="http://schemas.openxmlformats.org/officeDocument/2006/relationships" ref="A779" r:id="rId1772"/>
    <hyperlink xmlns:r="http://schemas.openxmlformats.org/officeDocument/2006/relationships" ref="T779" r:id="rId1773"/>
    <hyperlink xmlns:r="http://schemas.openxmlformats.org/officeDocument/2006/relationships" ref="A780" r:id="rId1774"/>
    <hyperlink xmlns:r="http://schemas.openxmlformats.org/officeDocument/2006/relationships" ref="T780" r:id="rId1775"/>
    <hyperlink xmlns:r="http://schemas.openxmlformats.org/officeDocument/2006/relationships" ref="A781" r:id="rId1776"/>
    <hyperlink xmlns:r="http://schemas.openxmlformats.org/officeDocument/2006/relationships" ref="T781" r:id="rId1777"/>
    <hyperlink xmlns:r="http://schemas.openxmlformats.org/officeDocument/2006/relationships" ref="A782" r:id="rId1778"/>
    <hyperlink xmlns:r="http://schemas.openxmlformats.org/officeDocument/2006/relationships" ref="T782" r:id="rId1779"/>
    <hyperlink xmlns:r="http://schemas.openxmlformats.org/officeDocument/2006/relationships" ref="A783" r:id="rId1780"/>
    <hyperlink xmlns:r="http://schemas.openxmlformats.org/officeDocument/2006/relationships" ref="S783" r:id="rId1781"/>
    <hyperlink xmlns:r="http://schemas.openxmlformats.org/officeDocument/2006/relationships" ref="T783" r:id="rId1782"/>
    <hyperlink xmlns:r="http://schemas.openxmlformats.org/officeDocument/2006/relationships" ref="A784" r:id="rId1783"/>
    <hyperlink xmlns:r="http://schemas.openxmlformats.org/officeDocument/2006/relationships" ref="T784" r:id="rId1784"/>
    <hyperlink xmlns:r="http://schemas.openxmlformats.org/officeDocument/2006/relationships" ref="A785" r:id="rId1785"/>
    <hyperlink xmlns:r="http://schemas.openxmlformats.org/officeDocument/2006/relationships" ref="T785" r:id="rId1786"/>
    <hyperlink xmlns:r="http://schemas.openxmlformats.org/officeDocument/2006/relationships" ref="A786" r:id="rId1787"/>
    <hyperlink xmlns:r="http://schemas.openxmlformats.org/officeDocument/2006/relationships" ref="T786" r:id="rId1788"/>
    <hyperlink xmlns:r="http://schemas.openxmlformats.org/officeDocument/2006/relationships" ref="A787" r:id="rId1789"/>
    <hyperlink xmlns:r="http://schemas.openxmlformats.org/officeDocument/2006/relationships" ref="T787" r:id="rId1790"/>
    <hyperlink xmlns:r="http://schemas.openxmlformats.org/officeDocument/2006/relationships" ref="A788" r:id="rId1791"/>
    <hyperlink xmlns:r="http://schemas.openxmlformats.org/officeDocument/2006/relationships" ref="T788" r:id="rId1792"/>
    <hyperlink xmlns:r="http://schemas.openxmlformats.org/officeDocument/2006/relationships" ref="A789" r:id="rId1793"/>
    <hyperlink xmlns:r="http://schemas.openxmlformats.org/officeDocument/2006/relationships" ref="T789" r:id="rId1794"/>
    <hyperlink xmlns:r="http://schemas.openxmlformats.org/officeDocument/2006/relationships" ref="A790" r:id="rId1795"/>
    <hyperlink xmlns:r="http://schemas.openxmlformats.org/officeDocument/2006/relationships" ref="T790" r:id="rId1796"/>
    <hyperlink xmlns:r="http://schemas.openxmlformats.org/officeDocument/2006/relationships" ref="A791" r:id="rId1797"/>
    <hyperlink xmlns:r="http://schemas.openxmlformats.org/officeDocument/2006/relationships" ref="S791" r:id="rId1798"/>
    <hyperlink xmlns:r="http://schemas.openxmlformats.org/officeDocument/2006/relationships" ref="T791" r:id="rId1799"/>
    <hyperlink xmlns:r="http://schemas.openxmlformats.org/officeDocument/2006/relationships" ref="A792" r:id="rId1800"/>
    <hyperlink xmlns:r="http://schemas.openxmlformats.org/officeDocument/2006/relationships" ref="T792" r:id="rId1801"/>
    <hyperlink xmlns:r="http://schemas.openxmlformats.org/officeDocument/2006/relationships" ref="A793" r:id="rId1802"/>
    <hyperlink xmlns:r="http://schemas.openxmlformats.org/officeDocument/2006/relationships" ref="S793" r:id="rId1803"/>
    <hyperlink xmlns:r="http://schemas.openxmlformats.org/officeDocument/2006/relationships" ref="T793" r:id="rId1804"/>
    <hyperlink xmlns:r="http://schemas.openxmlformats.org/officeDocument/2006/relationships" ref="A794" r:id="rId1805"/>
    <hyperlink xmlns:r="http://schemas.openxmlformats.org/officeDocument/2006/relationships" ref="S794" r:id="rId1806"/>
    <hyperlink xmlns:r="http://schemas.openxmlformats.org/officeDocument/2006/relationships" ref="T794" r:id="rId1807"/>
    <hyperlink xmlns:r="http://schemas.openxmlformats.org/officeDocument/2006/relationships" ref="A795" r:id="rId1808"/>
    <hyperlink xmlns:r="http://schemas.openxmlformats.org/officeDocument/2006/relationships" ref="T795" r:id="rId1809"/>
    <hyperlink xmlns:r="http://schemas.openxmlformats.org/officeDocument/2006/relationships" ref="A796" r:id="rId1810"/>
    <hyperlink xmlns:r="http://schemas.openxmlformats.org/officeDocument/2006/relationships" ref="T796" r:id="rId1811"/>
    <hyperlink xmlns:r="http://schemas.openxmlformats.org/officeDocument/2006/relationships" ref="A797" r:id="rId1812"/>
    <hyperlink xmlns:r="http://schemas.openxmlformats.org/officeDocument/2006/relationships" ref="T797" r:id="rId1813"/>
    <hyperlink xmlns:r="http://schemas.openxmlformats.org/officeDocument/2006/relationships" ref="A798" r:id="rId1814"/>
    <hyperlink xmlns:r="http://schemas.openxmlformats.org/officeDocument/2006/relationships" ref="T798" r:id="rId1815"/>
    <hyperlink xmlns:r="http://schemas.openxmlformats.org/officeDocument/2006/relationships" ref="A799" r:id="rId1816"/>
    <hyperlink xmlns:r="http://schemas.openxmlformats.org/officeDocument/2006/relationships" ref="T799" r:id="rId1817"/>
    <hyperlink xmlns:r="http://schemas.openxmlformats.org/officeDocument/2006/relationships" ref="A800" r:id="rId1818"/>
    <hyperlink xmlns:r="http://schemas.openxmlformats.org/officeDocument/2006/relationships" ref="T800" r:id="rId1819"/>
    <hyperlink xmlns:r="http://schemas.openxmlformats.org/officeDocument/2006/relationships" ref="A801" r:id="rId1820"/>
    <hyperlink xmlns:r="http://schemas.openxmlformats.org/officeDocument/2006/relationships" ref="T801" r:id="rId1821"/>
    <hyperlink xmlns:r="http://schemas.openxmlformats.org/officeDocument/2006/relationships" ref="A802" r:id="rId1822"/>
    <hyperlink xmlns:r="http://schemas.openxmlformats.org/officeDocument/2006/relationships" ref="T802" r:id="rId1823"/>
    <hyperlink xmlns:r="http://schemas.openxmlformats.org/officeDocument/2006/relationships" ref="A803" r:id="rId1824"/>
    <hyperlink xmlns:r="http://schemas.openxmlformats.org/officeDocument/2006/relationships" ref="T803" r:id="rId1825"/>
    <hyperlink xmlns:r="http://schemas.openxmlformats.org/officeDocument/2006/relationships" ref="A804" r:id="rId1826"/>
    <hyperlink xmlns:r="http://schemas.openxmlformats.org/officeDocument/2006/relationships" ref="T804" r:id="rId1827"/>
    <hyperlink xmlns:r="http://schemas.openxmlformats.org/officeDocument/2006/relationships" ref="A805" r:id="rId1828"/>
    <hyperlink xmlns:r="http://schemas.openxmlformats.org/officeDocument/2006/relationships" ref="T805" r:id="rId1829"/>
    <hyperlink xmlns:r="http://schemas.openxmlformats.org/officeDocument/2006/relationships" ref="A806" r:id="rId1830"/>
    <hyperlink xmlns:r="http://schemas.openxmlformats.org/officeDocument/2006/relationships" ref="T806" r:id="rId1831"/>
    <hyperlink xmlns:r="http://schemas.openxmlformats.org/officeDocument/2006/relationships" ref="A807" r:id="rId1832"/>
    <hyperlink xmlns:r="http://schemas.openxmlformats.org/officeDocument/2006/relationships" ref="T807" r:id="rId1833"/>
    <hyperlink xmlns:r="http://schemas.openxmlformats.org/officeDocument/2006/relationships" ref="A808" r:id="rId1834"/>
    <hyperlink xmlns:r="http://schemas.openxmlformats.org/officeDocument/2006/relationships" ref="T808" r:id="rId1835"/>
    <hyperlink xmlns:r="http://schemas.openxmlformats.org/officeDocument/2006/relationships" ref="A809" r:id="rId1836"/>
    <hyperlink xmlns:r="http://schemas.openxmlformats.org/officeDocument/2006/relationships" ref="T809" r:id="rId1837"/>
    <hyperlink xmlns:r="http://schemas.openxmlformats.org/officeDocument/2006/relationships" ref="A810" r:id="rId1838"/>
    <hyperlink xmlns:r="http://schemas.openxmlformats.org/officeDocument/2006/relationships" ref="T810" r:id="rId1839"/>
    <hyperlink xmlns:r="http://schemas.openxmlformats.org/officeDocument/2006/relationships" ref="A811" r:id="rId1840"/>
    <hyperlink xmlns:r="http://schemas.openxmlformats.org/officeDocument/2006/relationships" ref="T811" r:id="rId1841"/>
    <hyperlink xmlns:r="http://schemas.openxmlformats.org/officeDocument/2006/relationships" ref="A812" r:id="rId1842"/>
    <hyperlink xmlns:r="http://schemas.openxmlformats.org/officeDocument/2006/relationships" ref="T812" r:id="rId1843"/>
    <hyperlink xmlns:r="http://schemas.openxmlformats.org/officeDocument/2006/relationships" ref="A813" r:id="rId1844"/>
    <hyperlink xmlns:r="http://schemas.openxmlformats.org/officeDocument/2006/relationships" ref="T813" r:id="rId1845"/>
    <hyperlink xmlns:r="http://schemas.openxmlformats.org/officeDocument/2006/relationships" ref="A814" r:id="rId1846"/>
    <hyperlink xmlns:r="http://schemas.openxmlformats.org/officeDocument/2006/relationships" ref="T814" r:id="rId1847"/>
    <hyperlink xmlns:r="http://schemas.openxmlformats.org/officeDocument/2006/relationships" ref="A815" r:id="rId1848"/>
    <hyperlink xmlns:r="http://schemas.openxmlformats.org/officeDocument/2006/relationships" ref="T815" r:id="rId1849"/>
    <hyperlink xmlns:r="http://schemas.openxmlformats.org/officeDocument/2006/relationships" ref="A816" r:id="rId1850"/>
    <hyperlink xmlns:r="http://schemas.openxmlformats.org/officeDocument/2006/relationships" ref="T816" r:id="rId1851"/>
    <hyperlink xmlns:r="http://schemas.openxmlformats.org/officeDocument/2006/relationships" ref="A817" r:id="rId1852"/>
    <hyperlink xmlns:r="http://schemas.openxmlformats.org/officeDocument/2006/relationships" ref="T817" r:id="rId1853"/>
    <hyperlink xmlns:r="http://schemas.openxmlformats.org/officeDocument/2006/relationships" ref="A818" r:id="rId1854"/>
    <hyperlink xmlns:r="http://schemas.openxmlformats.org/officeDocument/2006/relationships" ref="T818" r:id="rId1855"/>
    <hyperlink xmlns:r="http://schemas.openxmlformats.org/officeDocument/2006/relationships" ref="A819" r:id="rId1856"/>
    <hyperlink xmlns:r="http://schemas.openxmlformats.org/officeDocument/2006/relationships" ref="T819" r:id="rId1857"/>
    <hyperlink xmlns:r="http://schemas.openxmlformats.org/officeDocument/2006/relationships" ref="A820" r:id="rId1858"/>
    <hyperlink xmlns:r="http://schemas.openxmlformats.org/officeDocument/2006/relationships" ref="T820" r:id="rId1859"/>
    <hyperlink xmlns:r="http://schemas.openxmlformats.org/officeDocument/2006/relationships" ref="A821" r:id="rId1860"/>
    <hyperlink xmlns:r="http://schemas.openxmlformats.org/officeDocument/2006/relationships" ref="T821" r:id="rId1861"/>
    <hyperlink xmlns:r="http://schemas.openxmlformats.org/officeDocument/2006/relationships" ref="A822" r:id="rId1862"/>
    <hyperlink xmlns:r="http://schemas.openxmlformats.org/officeDocument/2006/relationships" ref="S822" r:id="rId1863"/>
    <hyperlink xmlns:r="http://schemas.openxmlformats.org/officeDocument/2006/relationships" ref="T822" r:id="rId1864"/>
    <hyperlink xmlns:r="http://schemas.openxmlformats.org/officeDocument/2006/relationships" ref="A823" r:id="rId1865"/>
    <hyperlink xmlns:r="http://schemas.openxmlformats.org/officeDocument/2006/relationships" ref="T823" r:id="rId1866"/>
    <hyperlink xmlns:r="http://schemas.openxmlformats.org/officeDocument/2006/relationships" ref="A824" r:id="rId1867"/>
    <hyperlink xmlns:r="http://schemas.openxmlformats.org/officeDocument/2006/relationships" ref="T824" r:id="rId1868"/>
    <hyperlink xmlns:r="http://schemas.openxmlformats.org/officeDocument/2006/relationships" ref="A825" r:id="rId1869"/>
    <hyperlink xmlns:r="http://schemas.openxmlformats.org/officeDocument/2006/relationships" ref="T825" r:id="rId1870"/>
    <hyperlink xmlns:r="http://schemas.openxmlformats.org/officeDocument/2006/relationships" ref="A826" r:id="rId1871"/>
    <hyperlink xmlns:r="http://schemas.openxmlformats.org/officeDocument/2006/relationships" ref="S826" r:id="rId1872"/>
    <hyperlink xmlns:r="http://schemas.openxmlformats.org/officeDocument/2006/relationships" ref="T826" r:id="rId1873"/>
    <hyperlink xmlns:r="http://schemas.openxmlformats.org/officeDocument/2006/relationships" ref="A827" r:id="rId1874"/>
    <hyperlink xmlns:r="http://schemas.openxmlformats.org/officeDocument/2006/relationships" ref="S827" r:id="rId1875"/>
    <hyperlink xmlns:r="http://schemas.openxmlformats.org/officeDocument/2006/relationships" ref="T827" r:id="rId1876"/>
    <hyperlink xmlns:r="http://schemas.openxmlformats.org/officeDocument/2006/relationships" ref="A828" r:id="rId1877"/>
    <hyperlink xmlns:r="http://schemas.openxmlformats.org/officeDocument/2006/relationships" ref="S828" r:id="rId1878"/>
    <hyperlink xmlns:r="http://schemas.openxmlformats.org/officeDocument/2006/relationships" ref="T828" r:id="rId1879"/>
    <hyperlink xmlns:r="http://schemas.openxmlformats.org/officeDocument/2006/relationships" ref="A829" r:id="rId1880"/>
    <hyperlink xmlns:r="http://schemas.openxmlformats.org/officeDocument/2006/relationships" ref="T829" r:id="rId1881"/>
    <hyperlink xmlns:r="http://schemas.openxmlformats.org/officeDocument/2006/relationships" ref="A830" r:id="rId1882"/>
    <hyperlink xmlns:r="http://schemas.openxmlformats.org/officeDocument/2006/relationships" ref="T830" r:id="rId1883"/>
    <hyperlink xmlns:r="http://schemas.openxmlformats.org/officeDocument/2006/relationships" ref="A831" r:id="rId1884"/>
    <hyperlink xmlns:r="http://schemas.openxmlformats.org/officeDocument/2006/relationships" ref="T831" r:id="rId1885"/>
    <hyperlink xmlns:r="http://schemas.openxmlformats.org/officeDocument/2006/relationships" ref="A832" r:id="rId1886"/>
    <hyperlink xmlns:r="http://schemas.openxmlformats.org/officeDocument/2006/relationships" ref="T832" r:id="rId1887"/>
    <hyperlink xmlns:r="http://schemas.openxmlformats.org/officeDocument/2006/relationships" ref="A833" r:id="rId1888"/>
    <hyperlink xmlns:r="http://schemas.openxmlformats.org/officeDocument/2006/relationships" ref="T833" r:id="rId1889"/>
    <hyperlink xmlns:r="http://schemas.openxmlformats.org/officeDocument/2006/relationships" ref="A834" r:id="rId1890"/>
    <hyperlink xmlns:r="http://schemas.openxmlformats.org/officeDocument/2006/relationships" ref="S834" r:id="rId1891"/>
    <hyperlink xmlns:r="http://schemas.openxmlformats.org/officeDocument/2006/relationships" ref="T834" r:id="rId1892"/>
    <hyperlink xmlns:r="http://schemas.openxmlformats.org/officeDocument/2006/relationships" ref="A835" r:id="rId1893"/>
    <hyperlink xmlns:r="http://schemas.openxmlformats.org/officeDocument/2006/relationships" ref="T835" r:id="rId1894"/>
    <hyperlink xmlns:r="http://schemas.openxmlformats.org/officeDocument/2006/relationships" ref="A836" r:id="rId1895"/>
    <hyperlink xmlns:r="http://schemas.openxmlformats.org/officeDocument/2006/relationships" ref="T836" r:id="rId1896"/>
    <hyperlink xmlns:r="http://schemas.openxmlformats.org/officeDocument/2006/relationships" ref="A837" r:id="rId1897"/>
    <hyperlink xmlns:r="http://schemas.openxmlformats.org/officeDocument/2006/relationships" ref="T837" r:id="rId1898"/>
    <hyperlink xmlns:r="http://schemas.openxmlformats.org/officeDocument/2006/relationships" ref="A838" r:id="rId1899"/>
    <hyperlink xmlns:r="http://schemas.openxmlformats.org/officeDocument/2006/relationships" ref="S838" r:id="rId1900"/>
    <hyperlink xmlns:r="http://schemas.openxmlformats.org/officeDocument/2006/relationships" ref="T838" r:id="rId1901"/>
    <hyperlink xmlns:r="http://schemas.openxmlformats.org/officeDocument/2006/relationships" ref="A839" r:id="rId1902"/>
    <hyperlink xmlns:r="http://schemas.openxmlformats.org/officeDocument/2006/relationships" ref="T839" r:id="rId1903"/>
    <hyperlink xmlns:r="http://schemas.openxmlformats.org/officeDocument/2006/relationships" ref="A840" r:id="rId1904"/>
    <hyperlink xmlns:r="http://schemas.openxmlformats.org/officeDocument/2006/relationships" ref="S840" r:id="rId1905"/>
    <hyperlink xmlns:r="http://schemas.openxmlformats.org/officeDocument/2006/relationships" ref="T840" r:id="rId1906"/>
    <hyperlink xmlns:r="http://schemas.openxmlformats.org/officeDocument/2006/relationships" ref="A841" r:id="rId1907"/>
    <hyperlink xmlns:r="http://schemas.openxmlformats.org/officeDocument/2006/relationships" ref="T841" r:id="rId1908"/>
    <hyperlink xmlns:r="http://schemas.openxmlformats.org/officeDocument/2006/relationships" ref="A842" r:id="rId1909"/>
    <hyperlink xmlns:r="http://schemas.openxmlformats.org/officeDocument/2006/relationships" ref="S842" r:id="rId1910"/>
    <hyperlink xmlns:r="http://schemas.openxmlformats.org/officeDocument/2006/relationships" ref="T842" r:id="rId1911"/>
    <hyperlink xmlns:r="http://schemas.openxmlformats.org/officeDocument/2006/relationships" ref="A843" r:id="rId1912"/>
    <hyperlink xmlns:r="http://schemas.openxmlformats.org/officeDocument/2006/relationships" ref="T843" r:id="rId1913"/>
    <hyperlink xmlns:r="http://schemas.openxmlformats.org/officeDocument/2006/relationships" ref="A844" r:id="rId1914"/>
    <hyperlink xmlns:r="http://schemas.openxmlformats.org/officeDocument/2006/relationships" ref="S844" r:id="rId1915"/>
    <hyperlink xmlns:r="http://schemas.openxmlformats.org/officeDocument/2006/relationships" ref="T844" r:id="rId1916"/>
    <hyperlink xmlns:r="http://schemas.openxmlformats.org/officeDocument/2006/relationships" ref="A845" r:id="rId1917"/>
    <hyperlink xmlns:r="http://schemas.openxmlformats.org/officeDocument/2006/relationships" ref="T845" r:id="rId1918"/>
    <hyperlink xmlns:r="http://schemas.openxmlformats.org/officeDocument/2006/relationships" ref="A846" r:id="rId1919"/>
    <hyperlink xmlns:r="http://schemas.openxmlformats.org/officeDocument/2006/relationships" ref="T846" r:id="rId1920"/>
    <hyperlink xmlns:r="http://schemas.openxmlformats.org/officeDocument/2006/relationships" ref="A847" r:id="rId1921"/>
    <hyperlink xmlns:r="http://schemas.openxmlformats.org/officeDocument/2006/relationships" ref="S847" r:id="rId1922"/>
    <hyperlink xmlns:r="http://schemas.openxmlformats.org/officeDocument/2006/relationships" ref="T847" r:id="rId1923"/>
    <hyperlink xmlns:r="http://schemas.openxmlformats.org/officeDocument/2006/relationships" ref="A848" r:id="rId1924"/>
    <hyperlink xmlns:r="http://schemas.openxmlformats.org/officeDocument/2006/relationships" ref="S848" r:id="rId1925"/>
    <hyperlink xmlns:r="http://schemas.openxmlformats.org/officeDocument/2006/relationships" ref="T848" r:id="rId1926"/>
    <hyperlink xmlns:r="http://schemas.openxmlformats.org/officeDocument/2006/relationships" ref="A849" r:id="rId1927"/>
    <hyperlink xmlns:r="http://schemas.openxmlformats.org/officeDocument/2006/relationships" ref="T849" r:id="rId1928"/>
    <hyperlink xmlns:r="http://schemas.openxmlformats.org/officeDocument/2006/relationships" ref="A850" r:id="rId1929"/>
    <hyperlink xmlns:r="http://schemas.openxmlformats.org/officeDocument/2006/relationships" ref="T850" r:id="rId1930"/>
    <hyperlink xmlns:r="http://schemas.openxmlformats.org/officeDocument/2006/relationships" ref="A851" r:id="rId1931"/>
    <hyperlink xmlns:r="http://schemas.openxmlformats.org/officeDocument/2006/relationships" ref="T851" r:id="rId1932"/>
    <hyperlink xmlns:r="http://schemas.openxmlformats.org/officeDocument/2006/relationships" ref="A852" r:id="rId1933"/>
    <hyperlink xmlns:r="http://schemas.openxmlformats.org/officeDocument/2006/relationships" ref="T852" r:id="rId1934"/>
    <hyperlink xmlns:r="http://schemas.openxmlformats.org/officeDocument/2006/relationships" ref="A853" r:id="rId1935"/>
    <hyperlink xmlns:r="http://schemas.openxmlformats.org/officeDocument/2006/relationships" ref="T853" r:id="rId1936"/>
    <hyperlink xmlns:r="http://schemas.openxmlformats.org/officeDocument/2006/relationships" ref="A854" r:id="rId1937"/>
    <hyperlink xmlns:r="http://schemas.openxmlformats.org/officeDocument/2006/relationships" ref="T854" r:id="rId1938"/>
    <hyperlink xmlns:r="http://schemas.openxmlformats.org/officeDocument/2006/relationships" ref="A855" r:id="rId1939"/>
    <hyperlink xmlns:r="http://schemas.openxmlformats.org/officeDocument/2006/relationships" ref="S855" r:id="rId1940"/>
    <hyperlink xmlns:r="http://schemas.openxmlformats.org/officeDocument/2006/relationships" ref="T855" r:id="rId1941"/>
    <hyperlink xmlns:r="http://schemas.openxmlformats.org/officeDocument/2006/relationships" ref="A856" r:id="rId1942"/>
    <hyperlink xmlns:r="http://schemas.openxmlformats.org/officeDocument/2006/relationships" ref="T856" r:id="rId1943"/>
    <hyperlink xmlns:r="http://schemas.openxmlformats.org/officeDocument/2006/relationships" ref="A857" r:id="rId1944"/>
    <hyperlink xmlns:r="http://schemas.openxmlformats.org/officeDocument/2006/relationships" ref="T857" r:id="rId1945"/>
    <hyperlink xmlns:r="http://schemas.openxmlformats.org/officeDocument/2006/relationships" ref="A858" r:id="rId1946"/>
    <hyperlink xmlns:r="http://schemas.openxmlformats.org/officeDocument/2006/relationships" ref="T858" r:id="rId1947"/>
    <hyperlink xmlns:r="http://schemas.openxmlformats.org/officeDocument/2006/relationships" ref="A859" r:id="rId1948"/>
    <hyperlink xmlns:r="http://schemas.openxmlformats.org/officeDocument/2006/relationships" ref="T859" r:id="rId1949"/>
    <hyperlink xmlns:r="http://schemas.openxmlformats.org/officeDocument/2006/relationships" ref="A860" r:id="rId1950"/>
    <hyperlink xmlns:r="http://schemas.openxmlformats.org/officeDocument/2006/relationships" ref="T860" r:id="rId1951"/>
    <hyperlink xmlns:r="http://schemas.openxmlformats.org/officeDocument/2006/relationships" ref="A861" r:id="rId1952"/>
    <hyperlink xmlns:r="http://schemas.openxmlformats.org/officeDocument/2006/relationships" ref="S861" r:id="rId1953"/>
    <hyperlink xmlns:r="http://schemas.openxmlformats.org/officeDocument/2006/relationships" ref="T861" r:id="rId1954"/>
    <hyperlink xmlns:r="http://schemas.openxmlformats.org/officeDocument/2006/relationships" ref="A862" r:id="rId1955"/>
    <hyperlink xmlns:r="http://schemas.openxmlformats.org/officeDocument/2006/relationships" ref="T862" r:id="rId1956"/>
    <hyperlink xmlns:r="http://schemas.openxmlformats.org/officeDocument/2006/relationships" ref="A863" r:id="rId1957"/>
    <hyperlink xmlns:r="http://schemas.openxmlformats.org/officeDocument/2006/relationships" ref="T863" r:id="rId1958"/>
    <hyperlink xmlns:r="http://schemas.openxmlformats.org/officeDocument/2006/relationships" ref="A864" r:id="rId1959"/>
    <hyperlink xmlns:r="http://schemas.openxmlformats.org/officeDocument/2006/relationships" ref="T864" r:id="rId1960"/>
    <hyperlink xmlns:r="http://schemas.openxmlformats.org/officeDocument/2006/relationships" ref="A865" r:id="rId1961"/>
    <hyperlink xmlns:r="http://schemas.openxmlformats.org/officeDocument/2006/relationships" ref="T865" r:id="rId1962"/>
    <hyperlink xmlns:r="http://schemas.openxmlformats.org/officeDocument/2006/relationships" ref="A866" r:id="rId1963"/>
    <hyperlink xmlns:r="http://schemas.openxmlformats.org/officeDocument/2006/relationships" ref="S866" r:id="rId1964"/>
    <hyperlink xmlns:r="http://schemas.openxmlformats.org/officeDocument/2006/relationships" ref="T866" r:id="rId1965"/>
    <hyperlink xmlns:r="http://schemas.openxmlformats.org/officeDocument/2006/relationships" ref="A867" r:id="rId1966"/>
    <hyperlink xmlns:r="http://schemas.openxmlformats.org/officeDocument/2006/relationships" ref="S867" r:id="rId1967"/>
    <hyperlink xmlns:r="http://schemas.openxmlformats.org/officeDocument/2006/relationships" ref="T867" r:id="rId1968"/>
    <hyperlink xmlns:r="http://schemas.openxmlformats.org/officeDocument/2006/relationships" ref="A868" r:id="rId1969"/>
    <hyperlink xmlns:r="http://schemas.openxmlformats.org/officeDocument/2006/relationships" ref="T868" r:id="rId1970"/>
    <hyperlink xmlns:r="http://schemas.openxmlformats.org/officeDocument/2006/relationships" ref="A869" r:id="rId1971"/>
    <hyperlink xmlns:r="http://schemas.openxmlformats.org/officeDocument/2006/relationships" ref="T869" r:id="rId1972"/>
    <hyperlink xmlns:r="http://schemas.openxmlformats.org/officeDocument/2006/relationships" ref="A870" r:id="rId1973"/>
    <hyperlink xmlns:r="http://schemas.openxmlformats.org/officeDocument/2006/relationships" ref="T870" r:id="rId1974"/>
    <hyperlink xmlns:r="http://schemas.openxmlformats.org/officeDocument/2006/relationships" ref="A871" r:id="rId1975"/>
    <hyperlink xmlns:r="http://schemas.openxmlformats.org/officeDocument/2006/relationships" ref="T871" r:id="rId1976"/>
    <hyperlink xmlns:r="http://schemas.openxmlformats.org/officeDocument/2006/relationships" ref="A872" r:id="rId1977"/>
    <hyperlink xmlns:r="http://schemas.openxmlformats.org/officeDocument/2006/relationships" ref="T872" r:id="rId1978"/>
    <hyperlink xmlns:r="http://schemas.openxmlformats.org/officeDocument/2006/relationships" ref="A873" r:id="rId1979"/>
    <hyperlink xmlns:r="http://schemas.openxmlformats.org/officeDocument/2006/relationships" ref="T873" r:id="rId1980"/>
    <hyperlink xmlns:r="http://schemas.openxmlformats.org/officeDocument/2006/relationships" ref="A874" r:id="rId1981"/>
    <hyperlink xmlns:r="http://schemas.openxmlformats.org/officeDocument/2006/relationships" ref="T874" r:id="rId1982"/>
    <hyperlink xmlns:r="http://schemas.openxmlformats.org/officeDocument/2006/relationships" ref="A875" r:id="rId1983"/>
    <hyperlink xmlns:r="http://schemas.openxmlformats.org/officeDocument/2006/relationships" ref="T875" r:id="rId1984"/>
    <hyperlink xmlns:r="http://schemas.openxmlformats.org/officeDocument/2006/relationships" ref="A876" r:id="rId1985"/>
    <hyperlink xmlns:r="http://schemas.openxmlformats.org/officeDocument/2006/relationships" ref="S876" r:id="rId1986"/>
    <hyperlink xmlns:r="http://schemas.openxmlformats.org/officeDocument/2006/relationships" ref="T876" r:id="rId1987"/>
    <hyperlink xmlns:r="http://schemas.openxmlformats.org/officeDocument/2006/relationships" ref="A877" r:id="rId1988"/>
    <hyperlink xmlns:r="http://schemas.openxmlformats.org/officeDocument/2006/relationships" ref="T877" r:id="rId1989"/>
    <hyperlink xmlns:r="http://schemas.openxmlformats.org/officeDocument/2006/relationships" ref="A878" r:id="rId1990"/>
    <hyperlink xmlns:r="http://schemas.openxmlformats.org/officeDocument/2006/relationships" ref="S878" r:id="rId1991"/>
    <hyperlink xmlns:r="http://schemas.openxmlformats.org/officeDocument/2006/relationships" ref="T878" r:id="rId1992"/>
    <hyperlink xmlns:r="http://schemas.openxmlformats.org/officeDocument/2006/relationships" ref="A879" r:id="rId1993"/>
    <hyperlink xmlns:r="http://schemas.openxmlformats.org/officeDocument/2006/relationships" ref="T879" r:id="rId1994"/>
    <hyperlink xmlns:r="http://schemas.openxmlformats.org/officeDocument/2006/relationships" ref="A880" r:id="rId1995"/>
    <hyperlink xmlns:r="http://schemas.openxmlformats.org/officeDocument/2006/relationships" ref="T880" r:id="rId1996"/>
    <hyperlink xmlns:r="http://schemas.openxmlformats.org/officeDocument/2006/relationships" ref="A881" r:id="rId1997"/>
    <hyperlink xmlns:r="http://schemas.openxmlformats.org/officeDocument/2006/relationships" ref="T881" r:id="rId1998"/>
    <hyperlink xmlns:r="http://schemas.openxmlformats.org/officeDocument/2006/relationships" ref="A882" r:id="rId1999"/>
    <hyperlink xmlns:r="http://schemas.openxmlformats.org/officeDocument/2006/relationships" ref="T882" r:id="rId2000"/>
    <hyperlink xmlns:r="http://schemas.openxmlformats.org/officeDocument/2006/relationships" ref="A883" r:id="rId2001"/>
    <hyperlink xmlns:r="http://schemas.openxmlformats.org/officeDocument/2006/relationships" ref="T883" r:id="rId2002"/>
    <hyperlink xmlns:r="http://schemas.openxmlformats.org/officeDocument/2006/relationships" ref="A884" r:id="rId2003"/>
    <hyperlink xmlns:r="http://schemas.openxmlformats.org/officeDocument/2006/relationships" ref="T884" r:id="rId2004"/>
    <hyperlink xmlns:r="http://schemas.openxmlformats.org/officeDocument/2006/relationships" ref="A885" r:id="rId2005"/>
    <hyperlink xmlns:r="http://schemas.openxmlformats.org/officeDocument/2006/relationships" ref="T885" r:id="rId2006"/>
    <hyperlink xmlns:r="http://schemas.openxmlformats.org/officeDocument/2006/relationships" ref="A886" r:id="rId2007"/>
    <hyperlink xmlns:r="http://schemas.openxmlformats.org/officeDocument/2006/relationships" ref="S886" r:id="rId2008"/>
    <hyperlink xmlns:r="http://schemas.openxmlformats.org/officeDocument/2006/relationships" ref="T886" r:id="rId2009"/>
    <hyperlink xmlns:r="http://schemas.openxmlformats.org/officeDocument/2006/relationships" ref="A887" r:id="rId2010"/>
    <hyperlink xmlns:r="http://schemas.openxmlformats.org/officeDocument/2006/relationships" ref="S887" r:id="rId2011"/>
    <hyperlink xmlns:r="http://schemas.openxmlformats.org/officeDocument/2006/relationships" ref="T887" r:id="rId2012"/>
    <hyperlink xmlns:r="http://schemas.openxmlformats.org/officeDocument/2006/relationships" ref="A888" r:id="rId2013"/>
    <hyperlink xmlns:r="http://schemas.openxmlformats.org/officeDocument/2006/relationships" ref="T888" r:id="rId2014"/>
    <hyperlink xmlns:r="http://schemas.openxmlformats.org/officeDocument/2006/relationships" ref="A889" r:id="rId2015"/>
    <hyperlink xmlns:r="http://schemas.openxmlformats.org/officeDocument/2006/relationships" ref="T889" r:id="rId2016"/>
    <hyperlink xmlns:r="http://schemas.openxmlformats.org/officeDocument/2006/relationships" ref="A890" r:id="rId2017"/>
    <hyperlink xmlns:r="http://schemas.openxmlformats.org/officeDocument/2006/relationships" ref="T890" r:id="rId2018"/>
    <hyperlink xmlns:r="http://schemas.openxmlformats.org/officeDocument/2006/relationships" ref="A891" r:id="rId2019"/>
    <hyperlink xmlns:r="http://schemas.openxmlformats.org/officeDocument/2006/relationships" ref="T891" r:id="rId2020"/>
    <hyperlink xmlns:r="http://schemas.openxmlformats.org/officeDocument/2006/relationships" ref="A892" r:id="rId2021"/>
    <hyperlink xmlns:r="http://schemas.openxmlformats.org/officeDocument/2006/relationships" ref="T892" r:id="rId2022"/>
    <hyperlink xmlns:r="http://schemas.openxmlformats.org/officeDocument/2006/relationships" ref="A893" r:id="rId2023"/>
    <hyperlink xmlns:r="http://schemas.openxmlformats.org/officeDocument/2006/relationships" ref="T893" r:id="rId2024"/>
    <hyperlink xmlns:r="http://schemas.openxmlformats.org/officeDocument/2006/relationships" ref="A894" r:id="rId2025"/>
    <hyperlink xmlns:r="http://schemas.openxmlformats.org/officeDocument/2006/relationships" ref="T894" r:id="rId2026"/>
    <hyperlink xmlns:r="http://schemas.openxmlformats.org/officeDocument/2006/relationships" ref="A895" r:id="rId2027"/>
    <hyperlink xmlns:r="http://schemas.openxmlformats.org/officeDocument/2006/relationships" ref="T895" r:id="rId2028"/>
    <hyperlink xmlns:r="http://schemas.openxmlformats.org/officeDocument/2006/relationships" ref="A896" r:id="rId2029"/>
    <hyperlink xmlns:r="http://schemas.openxmlformats.org/officeDocument/2006/relationships" ref="T896" r:id="rId2030"/>
    <hyperlink xmlns:r="http://schemas.openxmlformats.org/officeDocument/2006/relationships" ref="A897" r:id="rId2031"/>
    <hyperlink xmlns:r="http://schemas.openxmlformats.org/officeDocument/2006/relationships" ref="T897" r:id="rId2032"/>
    <hyperlink xmlns:r="http://schemas.openxmlformats.org/officeDocument/2006/relationships" ref="A898" r:id="rId2033"/>
    <hyperlink xmlns:r="http://schemas.openxmlformats.org/officeDocument/2006/relationships" ref="T898" r:id="rId2034"/>
    <hyperlink xmlns:r="http://schemas.openxmlformats.org/officeDocument/2006/relationships" ref="A899" r:id="rId2035"/>
    <hyperlink xmlns:r="http://schemas.openxmlformats.org/officeDocument/2006/relationships" ref="T899" r:id="rId2036"/>
    <hyperlink xmlns:r="http://schemas.openxmlformats.org/officeDocument/2006/relationships" ref="A900" r:id="rId2037"/>
    <hyperlink xmlns:r="http://schemas.openxmlformats.org/officeDocument/2006/relationships" ref="T900" r:id="rId2038"/>
    <hyperlink xmlns:r="http://schemas.openxmlformats.org/officeDocument/2006/relationships" ref="A901" r:id="rId2039"/>
    <hyperlink xmlns:r="http://schemas.openxmlformats.org/officeDocument/2006/relationships" ref="T901" r:id="rId2040"/>
    <hyperlink xmlns:r="http://schemas.openxmlformats.org/officeDocument/2006/relationships" ref="A902" r:id="rId2041"/>
    <hyperlink xmlns:r="http://schemas.openxmlformats.org/officeDocument/2006/relationships" ref="T902" r:id="rId2042"/>
    <hyperlink xmlns:r="http://schemas.openxmlformats.org/officeDocument/2006/relationships" ref="A903" r:id="rId2043"/>
    <hyperlink xmlns:r="http://schemas.openxmlformats.org/officeDocument/2006/relationships" ref="T903" r:id="rId2044"/>
    <hyperlink xmlns:r="http://schemas.openxmlformats.org/officeDocument/2006/relationships" ref="A904" r:id="rId2045"/>
    <hyperlink xmlns:r="http://schemas.openxmlformats.org/officeDocument/2006/relationships" ref="T904" r:id="rId2046"/>
    <hyperlink xmlns:r="http://schemas.openxmlformats.org/officeDocument/2006/relationships" ref="A905" r:id="rId2047"/>
    <hyperlink xmlns:r="http://schemas.openxmlformats.org/officeDocument/2006/relationships" ref="T905" r:id="rId2048"/>
    <hyperlink xmlns:r="http://schemas.openxmlformats.org/officeDocument/2006/relationships" ref="A906" r:id="rId2049"/>
    <hyperlink xmlns:r="http://schemas.openxmlformats.org/officeDocument/2006/relationships" ref="T906" r:id="rId2050"/>
    <hyperlink xmlns:r="http://schemas.openxmlformats.org/officeDocument/2006/relationships" ref="A907" r:id="rId2051"/>
    <hyperlink xmlns:r="http://schemas.openxmlformats.org/officeDocument/2006/relationships" ref="T907" r:id="rId2052"/>
    <hyperlink xmlns:r="http://schemas.openxmlformats.org/officeDocument/2006/relationships" ref="A908" r:id="rId2053"/>
    <hyperlink xmlns:r="http://schemas.openxmlformats.org/officeDocument/2006/relationships" ref="T908" r:id="rId2054"/>
    <hyperlink xmlns:r="http://schemas.openxmlformats.org/officeDocument/2006/relationships" ref="A909" r:id="rId2055"/>
    <hyperlink xmlns:r="http://schemas.openxmlformats.org/officeDocument/2006/relationships" ref="T909" r:id="rId2056"/>
    <hyperlink xmlns:r="http://schemas.openxmlformats.org/officeDocument/2006/relationships" ref="A910" r:id="rId2057"/>
    <hyperlink xmlns:r="http://schemas.openxmlformats.org/officeDocument/2006/relationships" ref="T910" r:id="rId2058"/>
    <hyperlink xmlns:r="http://schemas.openxmlformats.org/officeDocument/2006/relationships" ref="A911" r:id="rId2059"/>
    <hyperlink xmlns:r="http://schemas.openxmlformats.org/officeDocument/2006/relationships" ref="T911" r:id="rId2060"/>
    <hyperlink xmlns:r="http://schemas.openxmlformats.org/officeDocument/2006/relationships" ref="A912" r:id="rId2061"/>
    <hyperlink xmlns:r="http://schemas.openxmlformats.org/officeDocument/2006/relationships" ref="T912" r:id="rId2062"/>
    <hyperlink xmlns:r="http://schemas.openxmlformats.org/officeDocument/2006/relationships" ref="A913" r:id="rId2063"/>
    <hyperlink xmlns:r="http://schemas.openxmlformats.org/officeDocument/2006/relationships" ref="T913" r:id="rId2064"/>
    <hyperlink xmlns:r="http://schemas.openxmlformats.org/officeDocument/2006/relationships" ref="A914" r:id="rId2065"/>
    <hyperlink xmlns:r="http://schemas.openxmlformats.org/officeDocument/2006/relationships" ref="T914" r:id="rId2066"/>
    <hyperlink xmlns:r="http://schemas.openxmlformats.org/officeDocument/2006/relationships" ref="A915" r:id="rId2067"/>
    <hyperlink xmlns:r="http://schemas.openxmlformats.org/officeDocument/2006/relationships" ref="S915" r:id="rId2068"/>
    <hyperlink xmlns:r="http://schemas.openxmlformats.org/officeDocument/2006/relationships" ref="T915" r:id="rId2069"/>
    <hyperlink xmlns:r="http://schemas.openxmlformats.org/officeDocument/2006/relationships" ref="A916" r:id="rId2070"/>
    <hyperlink xmlns:r="http://schemas.openxmlformats.org/officeDocument/2006/relationships" ref="T916" r:id="rId2071"/>
    <hyperlink xmlns:r="http://schemas.openxmlformats.org/officeDocument/2006/relationships" ref="A917" r:id="rId2072"/>
    <hyperlink xmlns:r="http://schemas.openxmlformats.org/officeDocument/2006/relationships" ref="T917" r:id="rId2073"/>
    <hyperlink xmlns:r="http://schemas.openxmlformats.org/officeDocument/2006/relationships" ref="A918" r:id="rId2074"/>
    <hyperlink xmlns:r="http://schemas.openxmlformats.org/officeDocument/2006/relationships" ref="T918" r:id="rId2075"/>
    <hyperlink xmlns:r="http://schemas.openxmlformats.org/officeDocument/2006/relationships" ref="A919" r:id="rId2076"/>
    <hyperlink xmlns:r="http://schemas.openxmlformats.org/officeDocument/2006/relationships" ref="T919" r:id="rId2077"/>
    <hyperlink xmlns:r="http://schemas.openxmlformats.org/officeDocument/2006/relationships" ref="A920" r:id="rId2078"/>
    <hyperlink xmlns:r="http://schemas.openxmlformats.org/officeDocument/2006/relationships" ref="S920" r:id="rId2079"/>
    <hyperlink xmlns:r="http://schemas.openxmlformats.org/officeDocument/2006/relationships" ref="T920" r:id="rId2080"/>
    <hyperlink xmlns:r="http://schemas.openxmlformats.org/officeDocument/2006/relationships" ref="A921" r:id="rId2081"/>
    <hyperlink xmlns:r="http://schemas.openxmlformats.org/officeDocument/2006/relationships" ref="T921" r:id="rId2082"/>
    <hyperlink xmlns:r="http://schemas.openxmlformats.org/officeDocument/2006/relationships" ref="A922" r:id="rId2083"/>
    <hyperlink xmlns:r="http://schemas.openxmlformats.org/officeDocument/2006/relationships" ref="S922" r:id="rId2084"/>
    <hyperlink xmlns:r="http://schemas.openxmlformats.org/officeDocument/2006/relationships" ref="T922" r:id="rId2085"/>
    <hyperlink xmlns:r="http://schemas.openxmlformats.org/officeDocument/2006/relationships" ref="A923" r:id="rId2086"/>
    <hyperlink xmlns:r="http://schemas.openxmlformats.org/officeDocument/2006/relationships" ref="S923" r:id="rId2087"/>
    <hyperlink xmlns:r="http://schemas.openxmlformats.org/officeDocument/2006/relationships" ref="T923" r:id="rId2088"/>
    <hyperlink xmlns:r="http://schemas.openxmlformats.org/officeDocument/2006/relationships" ref="A924" r:id="rId2089"/>
    <hyperlink xmlns:r="http://schemas.openxmlformats.org/officeDocument/2006/relationships" ref="T924" r:id="rId2090"/>
    <hyperlink xmlns:r="http://schemas.openxmlformats.org/officeDocument/2006/relationships" ref="A925" r:id="rId2091"/>
    <hyperlink xmlns:r="http://schemas.openxmlformats.org/officeDocument/2006/relationships" ref="T925" r:id="rId2092"/>
    <hyperlink xmlns:r="http://schemas.openxmlformats.org/officeDocument/2006/relationships" ref="A926" r:id="rId2093"/>
    <hyperlink xmlns:r="http://schemas.openxmlformats.org/officeDocument/2006/relationships" ref="T926" r:id="rId2094"/>
    <hyperlink xmlns:r="http://schemas.openxmlformats.org/officeDocument/2006/relationships" ref="A927" r:id="rId2095"/>
    <hyperlink xmlns:r="http://schemas.openxmlformats.org/officeDocument/2006/relationships" ref="T927" r:id="rId2096"/>
    <hyperlink xmlns:r="http://schemas.openxmlformats.org/officeDocument/2006/relationships" ref="A928" r:id="rId2097"/>
    <hyperlink xmlns:r="http://schemas.openxmlformats.org/officeDocument/2006/relationships" ref="T928" r:id="rId2098"/>
    <hyperlink xmlns:r="http://schemas.openxmlformats.org/officeDocument/2006/relationships" ref="A929" r:id="rId2099"/>
    <hyperlink xmlns:r="http://schemas.openxmlformats.org/officeDocument/2006/relationships" ref="T929" r:id="rId2100"/>
    <hyperlink xmlns:r="http://schemas.openxmlformats.org/officeDocument/2006/relationships" ref="A930" r:id="rId2101"/>
    <hyperlink xmlns:r="http://schemas.openxmlformats.org/officeDocument/2006/relationships" ref="S930" r:id="rId2102"/>
    <hyperlink xmlns:r="http://schemas.openxmlformats.org/officeDocument/2006/relationships" ref="T930" r:id="rId2103"/>
    <hyperlink xmlns:r="http://schemas.openxmlformats.org/officeDocument/2006/relationships" ref="A931" r:id="rId2104"/>
    <hyperlink xmlns:r="http://schemas.openxmlformats.org/officeDocument/2006/relationships" ref="T931" r:id="rId2105"/>
    <hyperlink xmlns:r="http://schemas.openxmlformats.org/officeDocument/2006/relationships" ref="A932" r:id="rId2106"/>
    <hyperlink xmlns:r="http://schemas.openxmlformats.org/officeDocument/2006/relationships" ref="T932" r:id="rId2107"/>
    <hyperlink xmlns:r="http://schemas.openxmlformats.org/officeDocument/2006/relationships" ref="A933" r:id="rId2108"/>
    <hyperlink xmlns:r="http://schemas.openxmlformats.org/officeDocument/2006/relationships" ref="T933" r:id="rId2109"/>
    <hyperlink xmlns:r="http://schemas.openxmlformats.org/officeDocument/2006/relationships" ref="A934" r:id="rId2110"/>
    <hyperlink xmlns:r="http://schemas.openxmlformats.org/officeDocument/2006/relationships" ref="T934" r:id="rId2111"/>
    <hyperlink xmlns:r="http://schemas.openxmlformats.org/officeDocument/2006/relationships" ref="A935" r:id="rId2112"/>
    <hyperlink xmlns:r="http://schemas.openxmlformats.org/officeDocument/2006/relationships" ref="S935" r:id="rId2113"/>
    <hyperlink xmlns:r="http://schemas.openxmlformats.org/officeDocument/2006/relationships" ref="T935" r:id="rId2114"/>
    <hyperlink xmlns:r="http://schemas.openxmlformats.org/officeDocument/2006/relationships" ref="A936" r:id="rId2115"/>
    <hyperlink xmlns:r="http://schemas.openxmlformats.org/officeDocument/2006/relationships" ref="T936" r:id="rId2116"/>
    <hyperlink xmlns:r="http://schemas.openxmlformats.org/officeDocument/2006/relationships" ref="A937" r:id="rId2117"/>
    <hyperlink xmlns:r="http://schemas.openxmlformats.org/officeDocument/2006/relationships" ref="T937" r:id="rId2118"/>
    <hyperlink xmlns:r="http://schemas.openxmlformats.org/officeDocument/2006/relationships" ref="A938" r:id="rId2119"/>
    <hyperlink xmlns:r="http://schemas.openxmlformats.org/officeDocument/2006/relationships" ref="T938" r:id="rId2120"/>
    <hyperlink xmlns:r="http://schemas.openxmlformats.org/officeDocument/2006/relationships" ref="A939" r:id="rId2121"/>
    <hyperlink xmlns:r="http://schemas.openxmlformats.org/officeDocument/2006/relationships" ref="T939" r:id="rId2122"/>
    <hyperlink xmlns:r="http://schemas.openxmlformats.org/officeDocument/2006/relationships" ref="A940" r:id="rId2123"/>
    <hyperlink xmlns:r="http://schemas.openxmlformats.org/officeDocument/2006/relationships" ref="T940" r:id="rId2124"/>
    <hyperlink xmlns:r="http://schemas.openxmlformats.org/officeDocument/2006/relationships" ref="A941" r:id="rId2125"/>
    <hyperlink xmlns:r="http://schemas.openxmlformats.org/officeDocument/2006/relationships" ref="T941" r:id="rId2126"/>
    <hyperlink xmlns:r="http://schemas.openxmlformats.org/officeDocument/2006/relationships" ref="A942" r:id="rId2127"/>
    <hyperlink xmlns:r="http://schemas.openxmlformats.org/officeDocument/2006/relationships" ref="T942" r:id="rId2128"/>
    <hyperlink xmlns:r="http://schemas.openxmlformats.org/officeDocument/2006/relationships" ref="A943" r:id="rId2129"/>
    <hyperlink xmlns:r="http://schemas.openxmlformats.org/officeDocument/2006/relationships" ref="T943" r:id="rId2130"/>
    <hyperlink xmlns:r="http://schemas.openxmlformats.org/officeDocument/2006/relationships" ref="A944" r:id="rId2131"/>
    <hyperlink xmlns:r="http://schemas.openxmlformats.org/officeDocument/2006/relationships" ref="T944" r:id="rId2132"/>
    <hyperlink xmlns:r="http://schemas.openxmlformats.org/officeDocument/2006/relationships" ref="A945" r:id="rId2133"/>
    <hyperlink xmlns:r="http://schemas.openxmlformats.org/officeDocument/2006/relationships" ref="T945" r:id="rId2134"/>
    <hyperlink xmlns:r="http://schemas.openxmlformats.org/officeDocument/2006/relationships" ref="A946" r:id="rId2135"/>
    <hyperlink xmlns:r="http://schemas.openxmlformats.org/officeDocument/2006/relationships" ref="T946" r:id="rId2136"/>
    <hyperlink xmlns:r="http://schemas.openxmlformats.org/officeDocument/2006/relationships" ref="A947" r:id="rId2137"/>
    <hyperlink xmlns:r="http://schemas.openxmlformats.org/officeDocument/2006/relationships" ref="T947" r:id="rId2138"/>
    <hyperlink xmlns:r="http://schemas.openxmlformats.org/officeDocument/2006/relationships" ref="A948" r:id="rId2139"/>
    <hyperlink xmlns:r="http://schemas.openxmlformats.org/officeDocument/2006/relationships" ref="T948" r:id="rId2140"/>
    <hyperlink xmlns:r="http://schemas.openxmlformats.org/officeDocument/2006/relationships" ref="A949" r:id="rId2141"/>
    <hyperlink xmlns:r="http://schemas.openxmlformats.org/officeDocument/2006/relationships" ref="T949" r:id="rId2142"/>
    <hyperlink xmlns:r="http://schemas.openxmlformats.org/officeDocument/2006/relationships" ref="A950" r:id="rId2143"/>
    <hyperlink xmlns:r="http://schemas.openxmlformats.org/officeDocument/2006/relationships" ref="T950" r:id="rId2144"/>
    <hyperlink xmlns:r="http://schemas.openxmlformats.org/officeDocument/2006/relationships" ref="A951" r:id="rId2145"/>
    <hyperlink xmlns:r="http://schemas.openxmlformats.org/officeDocument/2006/relationships" ref="T951" r:id="rId2146"/>
    <hyperlink xmlns:r="http://schemas.openxmlformats.org/officeDocument/2006/relationships" ref="A952" r:id="rId2147"/>
    <hyperlink xmlns:r="http://schemas.openxmlformats.org/officeDocument/2006/relationships" ref="T952" r:id="rId2148"/>
    <hyperlink xmlns:r="http://schemas.openxmlformats.org/officeDocument/2006/relationships" ref="A953" r:id="rId2149"/>
    <hyperlink xmlns:r="http://schemas.openxmlformats.org/officeDocument/2006/relationships" ref="T953" r:id="rId2150"/>
    <hyperlink xmlns:r="http://schemas.openxmlformats.org/officeDocument/2006/relationships" ref="A954" r:id="rId2151"/>
    <hyperlink xmlns:r="http://schemas.openxmlformats.org/officeDocument/2006/relationships" ref="T954" r:id="rId2152"/>
    <hyperlink xmlns:r="http://schemas.openxmlformats.org/officeDocument/2006/relationships" ref="A955" r:id="rId2153"/>
    <hyperlink xmlns:r="http://schemas.openxmlformats.org/officeDocument/2006/relationships" ref="T955" r:id="rId2154"/>
    <hyperlink xmlns:r="http://schemas.openxmlformats.org/officeDocument/2006/relationships" ref="A956" r:id="rId2155"/>
    <hyperlink xmlns:r="http://schemas.openxmlformats.org/officeDocument/2006/relationships" ref="T956" r:id="rId2156"/>
    <hyperlink xmlns:r="http://schemas.openxmlformats.org/officeDocument/2006/relationships" ref="A957" r:id="rId2157"/>
    <hyperlink xmlns:r="http://schemas.openxmlformats.org/officeDocument/2006/relationships" ref="T957" r:id="rId2158"/>
    <hyperlink xmlns:r="http://schemas.openxmlformats.org/officeDocument/2006/relationships" ref="A958" r:id="rId2159"/>
    <hyperlink xmlns:r="http://schemas.openxmlformats.org/officeDocument/2006/relationships" ref="T958" r:id="rId2160"/>
    <hyperlink xmlns:r="http://schemas.openxmlformats.org/officeDocument/2006/relationships" ref="A959" r:id="rId2161"/>
    <hyperlink xmlns:r="http://schemas.openxmlformats.org/officeDocument/2006/relationships" ref="T959" r:id="rId2162"/>
    <hyperlink xmlns:r="http://schemas.openxmlformats.org/officeDocument/2006/relationships" ref="A960" r:id="rId2163"/>
    <hyperlink xmlns:r="http://schemas.openxmlformats.org/officeDocument/2006/relationships" ref="T960" r:id="rId2164"/>
    <hyperlink xmlns:r="http://schemas.openxmlformats.org/officeDocument/2006/relationships" ref="A961" r:id="rId2165"/>
    <hyperlink xmlns:r="http://schemas.openxmlformats.org/officeDocument/2006/relationships" ref="T961" r:id="rId2166"/>
    <hyperlink xmlns:r="http://schemas.openxmlformats.org/officeDocument/2006/relationships" ref="A962" r:id="rId2167"/>
    <hyperlink xmlns:r="http://schemas.openxmlformats.org/officeDocument/2006/relationships" ref="T962" r:id="rId2168"/>
    <hyperlink xmlns:r="http://schemas.openxmlformats.org/officeDocument/2006/relationships" ref="A963" r:id="rId2169"/>
    <hyperlink xmlns:r="http://schemas.openxmlformats.org/officeDocument/2006/relationships" ref="T963" r:id="rId2170"/>
    <hyperlink xmlns:r="http://schemas.openxmlformats.org/officeDocument/2006/relationships" ref="A964" r:id="rId2171"/>
    <hyperlink xmlns:r="http://schemas.openxmlformats.org/officeDocument/2006/relationships" ref="S964" r:id="rId2172"/>
    <hyperlink xmlns:r="http://schemas.openxmlformats.org/officeDocument/2006/relationships" ref="T964" r:id="rId2173"/>
    <hyperlink xmlns:r="http://schemas.openxmlformats.org/officeDocument/2006/relationships" ref="A965" r:id="rId2174"/>
    <hyperlink xmlns:r="http://schemas.openxmlformats.org/officeDocument/2006/relationships" ref="T965" r:id="rId2175"/>
    <hyperlink xmlns:r="http://schemas.openxmlformats.org/officeDocument/2006/relationships" ref="A966" r:id="rId2176"/>
    <hyperlink xmlns:r="http://schemas.openxmlformats.org/officeDocument/2006/relationships" ref="S966" r:id="rId2177"/>
    <hyperlink xmlns:r="http://schemas.openxmlformats.org/officeDocument/2006/relationships" ref="T966" r:id="rId2178"/>
    <hyperlink xmlns:r="http://schemas.openxmlformats.org/officeDocument/2006/relationships" ref="A967" r:id="rId2179"/>
    <hyperlink xmlns:r="http://schemas.openxmlformats.org/officeDocument/2006/relationships" ref="S967" r:id="rId2180"/>
    <hyperlink xmlns:r="http://schemas.openxmlformats.org/officeDocument/2006/relationships" ref="T967" r:id="rId2181"/>
    <hyperlink xmlns:r="http://schemas.openxmlformats.org/officeDocument/2006/relationships" ref="A968" r:id="rId2182"/>
    <hyperlink xmlns:r="http://schemas.openxmlformats.org/officeDocument/2006/relationships" ref="T968" r:id="rId2183"/>
    <hyperlink xmlns:r="http://schemas.openxmlformats.org/officeDocument/2006/relationships" ref="A969" r:id="rId2184"/>
    <hyperlink xmlns:r="http://schemas.openxmlformats.org/officeDocument/2006/relationships" ref="T969" r:id="rId2185"/>
    <hyperlink xmlns:r="http://schemas.openxmlformats.org/officeDocument/2006/relationships" ref="A970" r:id="rId2186"/>
    <hyperlink xmlns:r="http://schemas.openxmlformats.org/officeDocument/2006/relationships" ref="T970" r:id="rId2187"/>
    <hyperlink xmlns:r="http://schemas.openxmlformats.org/officeDocument/2006/relationships" ref="A971" r:id="rId2188"/>
    <hyperlink xmlns:r="http://schemas.openxmlformats.org/officeDocument/2006/relationships" ref="S971" r:id="rId2189"/>
    <hyperlink xmlns:r="http://schemas.openxmlformats.org/officeDocument/2006/relationships" ref="T971" r:id="rId2190"/>
    <hyperlink xmlns:r="http://schemas.openxmlformats.org/officeDocument/2006/relationships" ref="A972" r:id="rId2191"/>
    <hyperlink xmlns:r="http://schemas.openxmlformats.org/officeDocument/2006/relationships" ref="S972" r:id="rId2192"/>
    <hyperlink xmlns:r="http://schemas.openxmlformats.org/officeDocument/2006/relationships" ref="T972" r:id="rId2193"/>
    <hyperlink xmlns:r="http://schemas.openxmlformats.org/officeDocument/2006/relationships" ref="A973" r:id="rId2194"/>
    <hyperlink xmlns:r="http://schemas.openxmlformats.org/officeDocument/2006/relationships" ref="T973" r:id="rId2195"/>
    <hyperlink xmlns:r="http://schemas.openxmlformats.org/officeDocument/2006/relationships" ref="A974" r:id="rId2196"/>
    <hyperlink xmlns:r="http://schemas.openxmlformats.org/officeDocument/2006/relationships" ref="S974" r:id="rId2197"/>
    <hyperlink xmlns:r="http://schemas.openxmlformats.org/officeDocument/2006/relationships" ref="T974" r:id="rId2198"/>
    <hyperlink xmlns:r="http://schemas.openxmlformats.org/officeDocument/2006/relationships" ref="A975" r:id="rId2199"/>
    <hyperlink xmlns:r="http://schemas.openxmlformats.org/officeDocument/2006/relationships" ref="T975" r:id="rId2200"/>
    <hyperlink xmlns:r="http://schemas.openxmlformats.org/officeDocument/2006/relationships" ref="A976" r:id="rId2201"/>
    <hyperlink xmlns:r="http://schemas.openxmlformats.org/officeDocument/2006/relationships" ref="T976" r:id="rId2202"/>
    <hyperlink xmlns:r="http://schemas.openxmlformats.org/officeDocument/2006/relationships" ref="A977" r:id="rId2203"/>
    <hyperlink xmlns:r="http://schemas.openxmlformats.org/officeDocument/2006/relationships" ref="T977" r:id="rId2204"/>
    <hyperlink xmlns:r="http://schemas.openxmlformats.org/officeDocument/2006/relationships" ref="A978" r:id="rId2205"/>
    <hyperlink xmlns:r="http://schemas.openxmlformats.org/officeDocument/2006/relationships" ref="T978" r:id="rId2206"/>
    <hyperlink xmlns:r="http://schemas.openxmlformats.org/officeDocument/2006/relationships" ref="A979" r:id="rId2207"/>
    <hyperlink xmlns:r="http://schemas.openxmlformats.org/officeDocument/2006/relationships" ref="T979" r:id="rId2208"/>
    <hyperlink xmlns:r="http://schemas.openxmlformats.org/officeDocument/2006/relationships" ref="A980" r:id="rId2209"/>
    <hyperlink xmlns:r="http://schemas.openxmlformats.org/officeDocument/2006/relationships" ref="T980" r:id="rId2210"/>
    <hyperlink xmlns:r="http://schemas.openxmlformats.org/officeDocument/2006/relationships" ref="A981" r:id="rId2211"/>
    <hyperlink xmlns:r="http://schemas.openxmlformats.org/officeDocument/2006/relationships" ref="T981" r:id="rId2212"/>
    <hyperlink xmlns:r="http://schemas.openxmlformats.org/officeDocument/2006/relationships" ref="A982" r:id="rId2213"/>
    <hyperlink xmlns:r="http://schemas.openxmlformats.org/officeDocument/2006/relationships" ref="T982" r:id="rId2214"/>
    <hyperlink xmlns:r="http://schemas.openxmlformats.org/officeDocument/2006/relationships" ref="A983" r:id="rId2215"/>
    <hyperlink xmlns:r="http://schemas.openxmlformats.org/officeDocument/2006/relationships" ref="T983" r:id="rId2216"/>
    <hyperlink xmlns:r="http://schemas.openxmlformats.org/officeDocument/2006/relationships" ref="A984" r:id="rId2217"/>
    <hyperlink xmlns:r="http://schemas.openxmlformats.org/officeDocument/2006/relationships" ref="S984" r:id="rId2218"/>
    <hyperlink xmlns:r="http://schemas.openxmlformats.org/officeDocument/2006/relationships" ref="T984" r:id="rId2219"/>
    <hyperlink xmlns:r="http://schemas.openxmlformats.org/officeDocument/2006/relationships" ref="A985" r:id="rId2220"/>
    <hyperlink xmlns:r="http://schemas.openxmlformats.org/officeDocument/2006/relationships" ref="T985" r:id="rId2221"/>
    <hyperlink xmlns:r="http://schemas.openxmlformats.org/officeDocument/2006/relationships" ref="A986" r:id="rId2222"/>
    <hyperlink xmlns:r="http://schemas.openxmlformats.org/officeDocument/2006/relationships" ref="T986" r:id="rId2223"/>
    <hyperlink xmlns:r="http://schemas.openxmlformats.org/officeDocument/2006/relationships" ref="A987" r:id="rId2224"/>
    <hyperlink xmlns:r="http://schemas.openxmlformats.org/officeDocument/2006/relationships" ref="S987" r:id="rId2225"/>
    <hyperlink xmlns:r="http://schemas.openxmlformats.org/officeDocument/2006/relationships" ref="T987" r:id="rId2226"/>
    <hyperlink xmlns:r="http://schemas.openxmlformats.org/officeDocument/2006/relationships" ref="A988" r:id="rId2227"/>
    <hyperlink xmlns:r="http://schemas.openxmlformats.org/officeDocument/2006/relationships" ref="T988" r:id="rId2228"/>
    <hyperlink xmlns:r="http://schemas.openxmlformats.org/officeDocument/2006/relationships" ref="A989" r:id="rId2229"/>
    <hyperlink xmlns:r="http://schemas.openxmlformats.org/officeDocument/2006/relationships" ref="T989" r:id="rId2230"/>
    <hyperlink xmlns:r="http://schemas.openxmlformats.org/officeDocument/2006/relationships" ref="A990" r:id="rId2231"/>
    <hyperlink xmlns:r="http://schemas.openxmlformats.org/officeDocument/2006/relationships" ref="S990" r:id="rId2232"/>
    <hyperlink xmlns:r="http://schemas.openxmlformats.org/officeDocument/2006/relationships" ref="T990" r:id="rId2233"/>
    <hyperlink xmlns:r="http://schemas.openxmlformats.org/officeDocument/2006/relationships" ref="A991" r:id="rId2234"/>
    <hyperlink xmlns:r="http://schemas.openxmlformats.org/officeDocument/2006/relationships" ref="T991" r:id="rId2235"/>
    <hyperlink xmlns:r="http://schemas.openxmlformats.org/officeDocument/2006/relationships" ref="A992" r:id="rId2236"/>
    <hyperlink xmlns:r="http://schemas.openxmlformats.org/officeDocument/2006/relationships" ref="S992" r:id="rId2237"/>
    <hyperlink xmlns:r="http://schemas.openxmlformats.org/officeDocument/2006/relationships" ref="T992" r:id="rId2238"/>
    <hyperlink xmlns:r="http://schemas.openxmlformats.org/officeDocument/2006/relationships" ref="A993" r:id="rId2239"/>
    <hyperlink xmlns:r="http://schemas.openxmlformats.org/officeDocument/2006/relationships" ref="T993" r:id="rId2240"/>
    <hyperlink xmlns:r="http://schemas.openxmlformats.org/officeDocument/2006/relationships" ref="A994" r:id="rId2241"/>
    <hyperlink xmlns:r="http://schemas.openxmlformats.org/officeDocument/2006/relationships" ref="T994" r:id="rId2242"/>
    <hyperlink xmlns:r="http://schemas.openxmlformats.org/officeDocument/2006/relationships" ref="A995" r:id="rId2243"/>
    <hyperlink xmlns:r="http://schemas.openxmlformats.org/officeDocument/2006/relationships" ref="T995" r:id="rId2244"/>
    <hyperlink xmlns:r="http://schemas.openxmlformats.org/officeDocument/2006/relationships" ref="A996" r:id="rId2245"/>
    <hyperlink xmlns:r="http://schemas.openxmlformats.org/officeDocument/2006/relationships" ref="T996" r:id="rId2246"/>
    <hyperlink xmlns:r="http://schemas.openxmlformats.org/officeDocument/2006/relationships" ref="A997" r:id="rId2247"/>
    <hyperlink xmlns:r="http://schemas.openxmlformats.org/officeDocument/2006/relationships" ref="T997" r:id="rId2248"/>
    <hyperlink xmlns:r="http://schemas.openxmlformats.org/officeDocument/2006/relationships" ref="A998" r:id="rId2249"/>
    <hyperlink xmlns:r="http://schemas.openxmlformats.org/officeDocument/2006/relationships" ref="T998" r:id="rId2250"/>
    <hyperlink xmlns:r="http://schemas.openxmlformats.org/officeDocument/2006/relationships" ref="A999" r:id="rId2251"/>
    <hyperlink xmlns:r="http://schemas.openxmlformats.org/officeDocument/2006/relationships" ref="S999" r:id="rId2252"/>
    <hyperlink xmlns:r="http://schemas.openxmlformats.org/officeDocument/2006/relationships" ref="T999" r:id="rId2253"/>
    <hyperlink xmlns:r="http://schemas.openxmlformats.org/officeDocument/2006/relationships" ref="A1000" r:id="rId2254"/>
    <hyperlink xmlns:r="http://schemas.openxmlformats.org/officeDocument/2006/relationships" ref="T1000" r:id="rId2255"/>
    <hyperlink xmlns:r="http://schemas.openxmlformats.org/officeDocument/2006/relationships" ref="A1001" r:id="rId2256"/>
    <hyperlink xmlns:r="http://schemas.openxmlformats.org/officeDocument/2006/relationships" ref="T1001" r:id="rId2257"/>
    <hyperlink xmlns:r="http://schemas.openxmlformats.org/officeDocument/2006/relationships" ref="A1002" r:id="rId2258"/>
    <hyperlink xmlns:r="http://schemas.openxmlformats.org/officeDocument/2006/relationships" ref="T1002" r:id="rId2259"/>
    <hyperlink xmlns:r="http://schemas.openxmlformats.org/officeDocument/2006/relationships" ref="A1003" r:id="rId2260"/>
    <hyperlink xmlns:r="http://schemas.openxmlformats.org/officeDocument/2006/relationships" ref="S1003" r:id="rId2261"/>
    <hyperlink xmlns:r="http://schemas.openxmlformats.org/officeDocument/2006/relationships" ref="T1003" r:id="rId2262"/>
    <hyperlink xmlns:r="http://schemas.openxmlformats.org/officeDocument/2006/relationships" ref="A1004" r:id="rId2263"/>
    <hyperlink xmlns:r="http://schemas.openxmlformats.org/officeDocument/2006/relationships" ref="T1004" r:id="rId2264"/>
    <hyperlink xmlns:r="http://schemas.openxmlformats.org/officeDocument/2006/relationships" ref="A1005" r:id="rId2265"/>
    <hyperlink xmlns:r="http://schemas.openxmlformats.org/officeDocument/2006/relationships" ref="T1005" r:id="rId2266"/>
    <hyperlink xmlns:r="http://schemas.openxmlformats.org/officeDocument/2006/relationships" ref="A1006" r:id="rId2267"/>
    <hyperlink xmlns:r="http://schemas.openxmlformats.org/officeDocument/2006/relationships" ref="T1006" r:id="rId2268"/>
    <hyperlink xmlns:r="http://schemas.openxmlformats.org/officeDocument/2006/relationships" ref="A1007" r:id="rId2269"/>
    <hyperlink xmlns:r="http://schemas.openxmlformats.org/officeDocument/2006/relationships" ref="T1007" r:id="rId2270"/>
    <hyperlink xmlns:r="http://schemas.openxmlformats.org/officeDocument/2006/relationships" ref="A1008" r:id="rId2271"/>
    <hyperlink xmlns:r="http://schemas.openxmlformats.org/officeDocument/2006/relationships" ref="T1008" r:id="rId2272"/>
    <hyperlink xmlns:r="http://schemas.openxmlformats.org/officeDocument/2006/relationships" ref="A1009" r:id="rId2273"/>
    <hyperlink xmlns:r="http://schemas.openxmlformats.org/officeDocument/2006/relationships" ref="T1009" r:id="rId2274"/>
    <hyperlink xmlns:r="http://schemas.openxmlformats.org/officeDocument/2006/relationships" ref="A1010" r:id="rId2275"/>
    <hyperlink xmlns:r="http://schemas.openxmlformats.org/officeDocument/2006/relationships" ref="T1010" r:id="rId2276"/>
    <hyperlink xmlns:r="http://schemas.openxmlformats.org/officeDocument/2006/relationships" ref="A1011" r:id="rId2277"/>
    <hyperlink xmlns:r="http://schemas.openxmlformats.org/officeDocument/2006/relationships" ref="S1011" r:id="rId2278"/>
    <hyperlink xmlns:r="http://schemas.openxmlformats.org/officeDocument/2006/relationships" ref="T1011" r:id="rId2279"/>
    <hyperlink xmlns:r="http://schemas.openxmlformats.org/officeDocument/2006/relationships" ref="A1012" r:id="rId2280"/>
    <hyperlink xmlns:r="http://schemas.openxmlformats.org/officeDocument/2006/relationships" ref="T1012" r:id="rId2281"/>
    <hyperlink xmlns:r="http://schemas.openxmlformats.org/officeDocument/2006/relationships" ref="A1013" r:id="rId2282"/>
    <hyperlink xmlns:r="http://schemas.openxmlformats.org/officeDocument/2006/relationships" ref="T1013" r:id="rId2283"/>
    <hyperlink xmlns:r="http://schemas.openxmlformats.org/officeDocument/2006/relationships" ref="A1014" r:id="rId2284"/>
    <hyperlink xmlns:r="http://schemas.openxmlformats.org/officeDocument/2006/relationships" ref="T1014" r:id="rId2285"/>
    <hyperlink xmlns:r="http://schemas.openxmlformats.org/officeDocument/2006/relationships" ref="A1015" r:id="rId2286"/>
    <hyperlink xmlns:r="http://schemas.openxmlformats.org/officeDocument/2006/relationships" ref="T1015" r:id="rId2287"/>
    <hyperlink xmlns:r="http://schemas.openxmlformats.org/officeDocument/2006/relationships" ref="A1016" r:id="rId2288"/>
    <hyperlink xmlns:r="http://schemas.openxmlformats.org/officeDocument/2006/relationships" ref="T1016" r:id="rId2289"/>
    <hyperlink xmlns:r="http://schemas.openxmlformats.org/officeDocument/2006/relationships" ref="A1017" r:id="rId2290"/>
    <hyperlink xmlns:r="http://schemas.openxmlformats.org/officeDocument/2006/relationships" ref="T1017" r:id="rId2291"/>
    <hyperlink xmlns:r="http://schemas.openxmlformats.org/officeDocument/2006/relationships" ref="A1018" r:id="rId2292"/>
    <hyperlink xmlns:r="http://schemas.openxmlformats.org/officeDocument/2006/relationships" ref="T1018" r:id="rId2293"/>
    <hyperlink xmlns:r="http://schemas.openxmlformats.org/officeDocument/2006/relationships" ref="A1019" r:id="rId2294"/>
    <hyperlink xmlns:r="http://schemas.openxmlformats.org/officeDocument/2006/relationships" ref="T1019" r:id="rId2295"/>
    <hyperlink xmlns:r="http://schemas.openxmlformats.org/officeDocument/2006/relationships" ref="A1020" r:id="rId2296"/>
    <hyperlink xmlns:r="http://schemas.openxmlformats.org/officeDocument/2006/relationships" ref="T1020" r:id="rId2297"/>
    <hyperlink xmlns:r="http://schemas.openxmlformats.org/officeDocument/2006/relationships" ref="A1021" r:id="rId2298"/>
    <hyperlink xmlns:r="http://schemas.openxmlformats.org/officeDocument/2006/relationships" ref="T1021" r:id="rId2299"/>
    <hyperlink xmlns:r="http://schemas.openxmlformats.org/officeDocument/2006/relationships" ref="A1022" r:id="rId2300"/>
    <hyperlink xmlns:r="http://schemas.openxmlformats.org/officeDocument/2006/relationships" ref="T1022" r:id="rId2301"/>
    <hyperlink xmlns:r="http://schemas.openxmlformats.org/officeDocument/2006/relationships" ref="A1023" r:id="rId2302"/>
    <hyperlink xmlns:r="http://schemas.openxmlformats.org/officeDocument/2006/relationships" ref="T1023" r:id="rId2303"/>
    <hyperlink xmlns:r="http://schemas.openxmlformats.org/officeDocument/2006/relationships" ref="A1024" r:id="rId2304"/>
    <hyperlink xmlns:r="http://schemas.openxmlformats.org/officeDocument/2006/relationships" ref="T1024" r:id="rId2305"/>
    <hyperlink xmlns:r="http://schemas.openxmlformats.org/officeDocument/2006/relationships" ref="A1025" r:id="rId2306"/>
    <hyperlink xmlns:r="http://schemas.openxmlformats.org/officeDocument/2006/relationships" ref="T1025" r:id="rId2307"/>
    <hyperlink xmlns:r="http://schemas.openxmlformats.org/officeDocument/2006/relationships" ref="A1026" r:id="rId2308"/>
    <hyperlink xmlns:r="http://schemas.openxmlformats.org/officeDocument/2006/relationships" ref="T1026" r:id="rId2309"/>
    <hyperlink xmlns:r="http://schemas.openxmlformats.org/officeDocument/2006/relationships" ref="A1027" r:id="rId2310"/>
    <hyperlink xmlns:r="http://schemas.openxmlformats.org/officeDocument/2006/relationships" ref="T1027" r:id="rId2311"/>
    <hyperlink xmlns:r="http://schemas.openxmlformats.org/officeDocument/2006/relationships" ref="A1028" r:id="rId2312"/>
    <hyperlink xmlns:r="http://schemas.openxmlformats.org/officeDocument/2006/relationships" ref="T1028" r:id="rId2313"/>
    <hyperlink xmlns:r="http://schemas.openxmlformats.org/officeDocument/2006/relationships" ref="A1029" r:id="rId2314"/>
    <hyperlink xmlns:r="http://schemas.openxmlformats.org/officeDocument/2006/relationships" ref="T1029" r:id="rId2315"/>
    <hyperlink xmlns:r="http://schemas.openxmlformats.org/officeDocument/2006/relationships" ref="A1030" r:id="rId2316"/>
    <hyperlink xmlns:r="http://schemas.openxmlformats.org/officeDocument/2006/relationships" ref="T1030" r:id="rId2317"/>
    <hyperlink xmlns:r="http://schemas.openxmlformats.org/officeDocument/2006/relationships" ref="A1031" r:id="rId2318"/>
    <hyperlink xmlns:r="http://schemas.openxmlformats.org/officeDocument/2006/relationships" ref="S1031" r:id="rId2319"/>
    <hyperlink xmlns:r="http://schemas.openxmlformats.org/officeDocument/2006/relationships" ref="T1031" r:id="rId2320"/>
    <hyperlink xmlns:r="http://schemas.openxmlformats.org/officeDocument/2006/relationships" ref="A1032" r:id="rId2321"/>
    <hyperlink xmlns:r="http://schemas.openxmlformats.org/officeDocument/2006/relationships" ref="S1032" r:id="rId2322"/>
    <hyperlink xmlns:r="http://schemas.openxmlformats.org/officeDocument/2006/relationships" ref="T1032" r:id="rId2323"/>
    <hyperlink xmlns:r="http://schemas.openxmlformats.org/officeDocument/2006/relationships" ref="A1033" r:id="rId2324"/>
    <hyperlink xmlns:r="http://schemas.openxmlformats.org/officeDocument/2006/relationships" ref="T1033" r:id="rId2325"/>
    <hyperlink xmlns:r="http://schemas.openxmlformats.org/officeDocument/2006/relationships" ref="A1034" r:id="rId2326"/>
    <hyperlink xmlns:r="http://schemas.openxmlformats.org/officeDocument/2006/relationships" ref="T1034" r:id="rId2327"/>
    <hyperlink xmlns:r="http://schemas.openxmlformats.org/officeDocument/2006/relationships" ref="A1035" r:id="rId2328"/>
    <hyperlink xmlns:r="http://schemas.openxmlformats.org/officeDocument/2006/relationships" ref="T1035" r:id="rId2329"/>
    <hyperlink xmlns:r="http://schemas.openxmlformats.org/officeDocument/2006/relationships" ref="A1036" r:id="rId2330"/>
    <hyperlink xmlns:r="http://schemas.openxmlformats.org/officeDocument/2006/relationships" ref="T1036" r:id="rId2331"/>
    <hyperlink xmlns:r="http://schemas.openxmlformats.org/officeDocument/2006/relationships" ref="A1037" r:id="rId2332"/>
    <hyperlink xmlns:r="http://schemas.openxmlformats.org/officeDocument/2006/relationships" ref="T1037" r:id="rId2333"/>
    <hyperlink xmlns:r="http://schemas.openxmlformats.org/officeDocument/2006/relationships" ref="A1038" r:id="rId2334"/>
    <hyperlink xmlns:r="http://schemas.openxmlformats.org/officeDocument/2006/relationships" ref="T1038" r:id="rId2335"/>
    <hyperlink xmlns:r="http://schemas.openxmlformats.org/officeDocument/2006/relationships" ref="A1039" r:id="rId2336"/>
    <hyperlink xmlns:r="http://schemas.openxmlformats.org/officeDocument/2006/relationships" ref="T1039" r:id="rId2337"/>
    <hyperlink xmlns:r="http://schemas.openxmlformats.org/officeDocument/2006/relationships" ref="A1040" r:id="rId2338"/>
    <hyperlink xmlns:r="http://schemas.openxmlformats.org/officeDocument/2006/relationships" ref="S1040" r:id="rId2339"/>
    <hyperlink xmlns:r="http://schemas.openxmlformats.org/officeDocument/2006/relationships" ref="T1040" r:id="rId2340"/>
    <hyperlink xmlns:r="http://schemas.openxmlformats.org/officeDocument/2006/relationships" ref="A1041" r:id="rId2341"/>
    <hyperlink xmlns:r="http://schemas.openxmlformats.org/officeDocument/2006/relationships" ref="T1041" r:id="rId2342"/>
    <hyperlink xmlns:r="http://schemas.openxmlformats.org/officeDocument/2006/relationships" ref="A1042" r:id="rId2343"/>
    <hyperlink xmlns:r="http://schemas.openxmlformats.org/officeDocument/2006/relationships" ref="T1042" r:id="rId2344"/>
    <hyperlink xmlns:r="http://schemas.openxmlformats.org/officeDocument/2006/relationships" ref="A1043" r:id="rId2345"/>
    <hyperlink xmlns:r="http://schemas.openxmlformats.org/officeDocument/2006/relationships" ref="T1043" r:id="rId2346"/>
    <hyperlink xmlns:r="http://schemas.openxmlformats.org/officeDocument/2006/relationships" ref="A1044" r:id="rId2347"/>
    <hyperlink xmlns:r="http://schemas.openxmlformats.org/officeDocument/2006/relationships" ref="T1044" r:id="rId2348"/>
    <hyperlink xmlns:r="http://schemas.openxmlformats.org/officeDocument/2006/relationships" ref="A1045" r:id="rId2349"/>
    <hyperlink xmlns:r="http://schemas.openxmlformats.org/officeDocument/2006/relationships" ref="S1045" r:id="rId2350"/>
    <hyperlink xmlns:r="http://schemas.openxmlformats.org/officeDocument/2006/relationships" ref="T1045" r:id="rId2351"/>
    <hyperlink xmlns:r="http://schemas.openxmlformats.org/officeDocument/2006/relationships" ref="A1046" r:id="rId2352"/>
    <hyperlink xmlns:r="http://schemas.openxmlformats.org/officeDocument/2006/relationships" ref="T1046" r:id="rId2353"/>
    <hyperlink xmlns:r="http://schemas.openxmlformats.org/officeDocument/2006/relationships" ref="A1047" r:id="rId2354"/>
    <hyperlink xmlns:r="http://schemas.openxmlformats.org/officeDocument/2006/relationships" ref="T1047" r:id="rId2355"/>
    <hyperlink xmlns:r="http://schemas.openxmlformats.org/officeDocument/2006/relationships" ref="A1048" r:id="rId2356"/>
    <hyperlink xmlns:r="http://schemas.openxmlformats.org/officeDocument/2006/relationships" ref="T1048" r:id="rId2357"/>
    <hyperlink xmlns:r="http://schemas.openxmlformats.org/officeDocument/2006/relationships" ref="A1049" r:id="rId2358"/>
    <hyperlink xmlns:r="http://schemas.openxmlformats.org/officeDocument/2006/relationships" ref="T1049" r:id="rId2359"/>
    <hyperlink xmlns:r="http://schemas.openxmlformats.org/officeDocument/2006/relationships" ref="A1050" r:id="rId2360"/>
    <hyperlink xmlns:r="http://schemas.openxmlformats.org/officeDocument/2006/relationships" ref="T1050" r:id="rId2361"/>
    <hyperlink xmlns:r="http://schemas.openxmlformats.org/officeDocument/2006/relationships" ref="A1051" r:id="rId2362"/>
    <hyperlink xmlns:r="http://schemas.openxmlformats.org/officeDocument/2006/relationships" ref="T1051" r:id="rId2363"/>
    <hyperlink xmlns:r="http://schemas.openxmlformats.org/officeDocument/2006/relationships" ref="A1052" r:id="rId2364"/>
    <hyperlink xmlns:r="http://schemas.openxmlformats.org/officeDocument/2006/relationships" ref="T1052" r:id="rId2365"/>
    <hyperlink xmlns:r="http://schemas.openxmlformats.org/officeDocument/2006/relationships" ref="A1053" r:id="rId2366"/>
    <hyperlink xmlns:r="http://schemas.openxmlformats.org/officeDocument/2006/relationships" ref="T1053" r:id="rId2367"/>
    <hyperlink xmlns:r="http://schemas.openxmlformats.org/officeDocument/2006/relationships" ref="A1054" r:id="rId2368"/>
    <hyperlink xmlns:r="http://schemas.openxmlformats.org/officeDocument/2006/relationships" ref="T1054" r:id="rId2369"/>
    <hyperlink xmlns:r="http://schemas.openxmlformats.org/officeDocument/2006/relationships" ref="A1055" r:id="rId2370"/>
    <hyperlink xmlns:r="http://schemas.openxmlformats.org/officeDocument/2006/relationships" ref="T1055" r:id="rId2371"/>
    <hyperlink xmlns:r="http://schemas.openxmlformats.org/officeDocument/2006/relationships" ref="A1056" r:id="rId2372"/>
    <hyperlink xmlns:r="http://schemas.openxmlformats.org/officeDocument/2006/relationships" ref="T1056" r:id="rId2373"/>
    <hyperlink xmlns:r="http://schemas.openxmlformats.org/officeDocument/2006/relationships" ref="A1057" r:id="rId2374"/>
    <hyperlink xmlns:r="http://schemas.openxmlformats.org/officeDocument/2006/relationships" ref="S1057" r:id="rId2375"/>
    <hyperlink xmlns:r="http://schemas.openxmlformats.org/officeDocument/2006/relationships" ref="T1057" r:id="rId2376"/>
    <hyperlink xmlns:r="http://schemas.openxmlformats.org/officeDocument/2006/relationships" ref="A1058" r:id="rId2377"/>
    <hyperlink xmlns:r="http://schemas.openxmlformats.org/officeDocument/2006/relationships" ref="T1058" r:id="rId2378"/>
    <hyperlink xmlns:r="http://schemas.openxmlformats.org/officeDocument/2006/relationships" ref="A1059" r:id="rId2379"/>
    <hyperlink xmlns:r="http://schemas.openxmlformats.org/officeDocument/2006/relationships" ref="T1059" r:id="rId2380"/>
    <hyperlink xmlns:r="http://schemas.openxmlformats.org/officeDocument/2006/relationships" ref="A1060" r:id="rId2381"/>
    <hyperlink xmlns:r="http://schemas.openxmlformats.org/officeDocument/2006/relationships" ref="T1060" r:id="rId2382"/>
    <hyperlink xmlns:r="http://schemas.openxmlformats.org/officeDocument/2006/relationships" ref="A1061" r:id="rId2383"/>
    <hyperlink xmlns:r="http://schemas.openxmlformats.org/officeDocument/2006/relationships" ref="T1061" r:id="rId2384"/>
    <hyperlink xmlns:r="http://schemas.openxmlformats.org/officeDocument/2006/relationships" ref="A1062" r:id="rId2385"/>
    <hyperlink xmlns:r="http://schemas.openxmlformats.org/officeDocument/2006/relationships" ref="T1062" r:id="rId2386"/>
    <hyperlink xmlns:r="http://schemas.openxmlformats.org/officeDocument/2006/relationships" ref="A1063" r:id="rId2387"/>
    <hyperlink xmlns:r="http://schemas.openxmlformats.org/officeDocument/2006/relationships" ref="T1063" r:id="rId2388"/>
    <hyperlink xmlns:r="http://schemas.openxmlformats.org/officeDocument/2006/relationships" ref="A1064" r:id="rId2389"/>
    <hyperlink xmlns:r="http://schemas.openxmlformats.org/officeDocument/2006/relationships" ref="T1064" r:id="rId2390"/>
    <hyperlink xmlns:r="http://schemas.openxmlformats.org/officeDocument/2006/relationships" ref="A1065" r:id="rId2391"/>
    <hyperlink xmlns:r="http://schemas.openxmlformats.org/officeDocument/2006/relationships" ref="T1065" r:id="rId2392"/>
    <hyperlink xmlns:r="http://schemas.openxmlformats.org/officeDocument/2006/relationships" ref="A1066" r:id="rId2393"/>
    <hyperlink xmlns:r="http://schemas.openxmlformats.org/officeDocument/2006/relationships" ref="T1066" r:id="rId2394"/>
    <hyperlink xmlns:r="http://schemas.openxmlformats.org/officeDocument/2006/relationships" ref="A1067" r:id="rId2395"/>
    <hyperlink xmlns:r="http://schemas.openxmlformats.org/officeDocument/2006/relationships" ref="T1067" r:id="rId2396"/>
    <hyperlink xmlns:r="http://schemas.openxmlformats.org/officeDocument/2006/relationships" ref="A1068" r:id="rId2397"/>
    <hyperlink xmlns:r="http://schemas.openxmlformats.org/officeDocument/2006/relationships" ref="T1068" r:id="rId2398"/>
    <hyperlink xmlns:r="http://schemas.openxmlformats.org/officeDocument/2006/relationships" ref="A1069" r:id="rId2399"/>
    <hyperlink xmlns:r="http://schemas.openxmlformats.org/officeDocument/2006/relationships" ref="T1069" r:id="rId2400"/>
    <hyperlink xmlns:r="http://schemas.openxmlformats.org/officeDocument/2006/relationships" ref="A1070" r:id="rId2401"/>
    <hyperlink xmlns:r="http://schemas.openxmlformats.org/officeDocument/2006/relationships" ref="S1070" r:id="rId2402"/>
    <hyperlink xmlns:r="http://schemas.openxmlformats.org/officeDocument/2006/relationships" ref="T1070" r:id="rId2403"/>
    <hyperlink xmlns:r="http://schemas.openxmlformats.org/officeDocument/2006/relationships" ref="A1071" r:id="rId2404"/>
    <hyperlink xmlns:r="http://schemas.openxmlformats.org/officeDocument/2006/relationships" ref="T1071" r:id="rId2405"/>
    <hyperlink xmlns:r="http://schemas.openxmlformats.org/officeDocument/2006/relationships" ref="A1072" r:id="rId2406"/>
    <hyperlink xmlns:r="http://schemas.openxmlformats.org/officeDocument/2006/relationships" ref="T1072" r:id="rId2407"/>
    <hyperlink xmlns:r="http://schemas.openxmlformats.org/officeDocument/2006/relationships" ref="A1073" r:id="rId2408"/>
    <hyperlink xmlns:r="http://schemas.openxmlformats.org/officeDocument/2006/relationships" ref="T1073" r:id="rId2409"/>
    <hyperlink xmlns:r="http://schemas.openxmlformats.org/officeDocument/2006/relationships" ref="A1074" r:id="rId2410"/>
    <hyperlink xmlns:r="http://schemas.openxmlformats.org/officeDocument/2006/relationships" ref="S1074" r:id="rId2411"/>
    <hyperlink xmlns:r="http://schemas.openxmlformats.org/officeDocument/2006/relationships" ref="T1074" r:id="rId2412"/>
    <hyperlink xmlns:r="http://schemas.openxmlformats.org/officeDocument/2006/relationships" ref="A1075" r:id="rId2413"/>
    <hyperlink xmlns:r="http://schemas.openxmlformats.org/officeDocument/2006/relationships" ref="T1075" r:id="rId2414"/>
    <hyperlink xmlns:r="http://schemas.openxmlformats.org/officeDocument/2006/relationships" ref="A1076" r:id="rId2415"/>
    <hyperlink xmlns:r="http://schemas.openxmlformats.org/officeDocument/2006/relationships" ref="T1076" r:id="rId2416"/>
    <hyperlink xmlns:r="http://schemas.openxmlformats.org/officeDocument/2006/relationships" ref="A1077" r:id="rId2417"/>
    <hyperlink xmlns:r="http://schemas.openxmlformats.org/officeDocument/2006/relationships" ref="T1077" r:id="rId2418"/>
    <hyperlink xmlns:r="http://schemas.openxmlformats.org/officeDocument/2006/relationships" ref="A1078" r:id="rId2419"/>
    <hyperlink xmlns:r="http://schemas.openxmlformats.org/officeDocument/2006/relationships" ref="T1078" r:id="rId2420"/>
    <hyperlink xmlns:r="http://schemas.openxmlformats.org/officeDocument/2006/relationships" ref="A1079" r:id="rId2421"/>
    <hyperlink xmlns:r="http://schemas.openxmlformats.org/officeDocument/2006/relationships" ref="T1079" r:id="rId2422"/>
    <hyperlink xmlns:r="http://schemas.openxmlformats.org/officeDocument/2006/relationships" ref="A1080" r:id="rId2423"/>
    <hyperlink xmlns:r="http://schemas.openxmlformats.org/officeDocument/2006/relationships" ref="T1080" r:id="rId2424"/>
    <hyperlink xmlns:r="http://schemas.openxmlformats.org/officeDocument/2006/relationships" ref="A1081" r:id="rId2425"/>
    <hyperlink xmlns:r="http://schemas.openxmlformats.org/officeDocument/2006/relationships" ref="T1081" r:id="rId2426"/>
    <hyperlink xmlns:r="http://schemas.openxmlformats.org/officeDocument/2006/relationships" ref="A1082" r:id="rId2427"/>
    <hyperlink xmlns:r="http://schemas.openxmlformats.org/officeDocument/2006/relationships" ref="T1082" r:id="rId2428"/>
    <hyperlink xmlns:r="http://schemas.openxmlformats.org/officeDocument/2006/relationships" ref="A1083" r:id="rId2429"/>
    <hyperlink xmlns:r="http://schemas.openxmlformats.org/officeDocument/2006/relationships" ref="T1083" r:id="rId2430"/>
    <hyperlink xmlns:r="http://schemas.openxmlformats.org/officeDocument/2006/relationships" ref="A1084" r:id="rId2431"/>
    <hyperlink xmlns:r="http://schemas.openxmlformats.org/officeDocument/2006/relationships" ref="T1084" r:id="rId2432"/>
    <hyperlink xmlns:r="http://schemas.openxmlformats.org/officeDocument/2006/relationships" ref="A1085" r:id="rId2433"/>
    <hyperlink xmlns:r="http://schemas.openxmlformats.org/officeDocument/2006/relationships" ref="T1085" r:id="rId2434"/>
    <hyperlink xmlns:r="http://schemas.openxmlformats.org/officeDocument/2006/relationships" ref="A1086" r:id="rId2435"/>
    <hyperlink xmlns:r="http://schemas.openxmlformats.org/officeDocument/2006/relationships" ref="T1086" r:id="rId2436"/>
    <hyperlink xmlns:r="http://schemas.openxmlformats.org/officeDocument/2006/relationships" ref="A1087" r:id="rId2437"/>
    <hyperlink xmlns:r="http://schemas.openxmlformats.org/officeDocument/2006/relationships" ref="T1087" r:id="rId2438"/>
    <hyperlink xmlns:r="http://schemas.openxmlformats.org/officeDocument/2006/relationships" ref="A1088" r:id="rId2439"/>
    <hyperlink xmlns:r="http://schemas.openxmlformats.org/officeDocument/2006/relationships" ref="T1088" r:id="rId2440"/>
    <hyperlink xmlns:r="http://schemas.openxmlformats.org/officeDocument/2006/relationships" ref="A1089" r:id="rId2441"/>
    <hyperlink xmlns:r="http://schemas.openxmlformats.org/officeDocument/2006/relationships" ref="T1089" r:id="rId2442"/>
    <hyperlink xmlns:r="http://schemas.openxmlformats.org/officeDocument/2006/relationships" ref="A1090" r:id="rId2443"/>
    <hyperlink xmlns:r="http://schemas.openxmlformats.org/officeDocument/2006/relationships" ref="T1090" r:id="rId2444"/>
    <hyperlink xmlns:r="http://schemas.openxmlformats.org/officeDocument/2006/relationships" ref="A1091" r:id="rId2445"/>
    <hyperlink xmlns:r="http://schemas.openxmlformats.org/officeDocument/2006/relationships" ref="T1091" r:id="rId2446"/>
    <hyperlink xmlns:r="http://schemas.openxmlformats.org/officeDocument/2006/relationships" ref="A1092" r:id="rId2447"/>
    <hyperlink xmlns:r="http://schemas.openxmlformats.org/officeDocument/2006/relationships" ref="S1092" r:id="rId2448"/>
    <hyperlink xmlns:r="http://schemas.openxmlformats.org/officeDocument/2006/relationships" ref="T1092" r:id="rId2449"/>
    <hyperlink xmlns:r="http://schemas.openxmlformats.org/officeDocument/2006/relationships" ref="A1093" r:id="rId2450"/>
    <hyperlink xmlns:r="http://schemas.openxmlformats.org/officeDocument/2006/relationships" ref="T1093" r:id="rId2451"/>
    <hyperlink xmlns:r="http://schemas.openxmlformats.org/officeDocument/2006/relationships" ref="A1094" r:id="rId2452"/>
    <hyperlink xmlns:r="http://schemas.openxmlformats.org/officeDocument/2006/relationships" ref="T1094" r:id="rId2453"/>
    <hyperlink xmlns:r="http://schemas.openxmlformats.org/officeDocument/2006/relationships" ref="A1095" r:id="rId2454"/>
    <hyperlink xmlns:r="http://schemas.openxmlformats.org/officeDocument/2006/relationships" ref="T1095" r:id="rId2455"/>
    <hyperlink xmlns:r="http://schemas.openxmlformats.org/officeDocument/2006/relationships" ref="A1096" r:id="rId2456"/>
    <hyperlink xmlns:r="http://schemas.openxmlformats.org/officeDocument/2006/relationships" ref="S1096" r:id="rId2457"/>
    <hyperlink xmlns:r="http://schemas.openxmlformats.org/officeDocument/2006/relationships" ref="T1096" r:id="rId2458"/>
    <hyperlink xmlns:r="http://schemas.openxmlformats.org/officeDocument/2006/relationships" ref="A1097" r:id="rId2459"/>
    <hyperlink xmlns:r="http://schemas.openxmlformats.org/officeDocument/2006/relationships" ref="T1097" r:id="rId2460"/>
    <hyperlink xmlns:r="http://schemas.openxmlformats.org/officeDocument/2006/relationships" ref="A1098" r:id="rId2461"/>
    <hyperlink xmlns:r="http://schemas.openxmlformats.org/officeDocument/2006/relationships" ref="T1098" r:id="rId2462"/>
    <hyperlink xmlns:r="http://schemas.openxmlformats.org/officeDocument/2006/relationships" ref="A1099" r:id="rId2463"/>
    <hyperlink xmlns:r="http://schemas.openxmlformats.org/officeDocument/2006/relationships" ref="S1099" r:id="rId2464"/>
    <hyperlink xmlns:r="http://schemas.openxmlformats.org/officeDocument/2006/relationships" ref="T1099" r:id="rId2465"/>
    <hyperlink xmlns:r="http://schemas.openxmlformats.org/officeDocument/2006/relationships" ref="A1100" r:id="rId2466"/>
    <hyperlink xmlns:r="http://schemas.openxmlformats.org/officeDocument/2006/relationships" ref="T1100" r:id="rId2467"/>
    <hyperlink xmlns:r="http://schemas.openxmlformats.org/officeDocument/2006/relationships" ref="A1101" r:id="rId2468"/>
    <hyperlink xmlns:r="http://schemas.openxmlformats.org/officeDocument/2006/relationships" ref="T1101" r:id="rId2469"/>
    <hyperlink xmlns:r="http://schemas.openxmlformats.org/officeDocument/2006/relationships" ref="A1102" r:id="rId2470"/>
    <hyperlink xmlns:r="http://schemas.openxmlformats.org/officeDocument/2006/relationships" ref="T1102" r:id="rId2471"/>
    <hyperlink xmlns:r="http://schemas.openxmlformats.org/officeDocument/2006/relationships" ref="A1103" r:id="rId2472"/>
    <hyperlink xmlns:r="http://schemas.openxmlformats.org/officeDocument/2006/relationships" ref="T1103" r:id="rId2473"/>
    <hyperlink xmlns:r="http://schemas.openxmlformats.org/officeDocument/2006/relationships" ref="A1104" r:id="rId2474"/>
    <hyperlink xmlns:r="http://schemas.openxmlformats.org/officeDocument/2006/relationships" ref="T1104" r:id="rId2475"/>
    <hyperlink xmlns:r="http://schemas.openxmlformats.org/officeDocument/2006/relationships" ref="A1105" r:id="rId2476"/>
    <hyperlink xmlns:r="http://schemas.openxmlformats.org/officeDocument/2006/relationships" ref="S1105" r:id="rId2477"/>
    <hyperlink xmlns:r="http://schemas.openxmlformats.org/officeDocument/2006/relationships" ref="T1105" r:id="rId2478"/>
    <hyperlink xmlns:r="http://schemas.openxmlformats.org/officeDocument/2006/relationships" ref="A1106" r:id="rId2479"/>
    <hyperlink xmlns:r="http://schemas.openxmlformats.org/officeDocument/2006/relationships" ref="T1106" r:id="rId2480"/>
    <hyperlink xmlns:r="http://schemas.openxmlformats.org/officeDocument/2006/relationships" ref="A1107" r:id="rId2481"/>
    <hyperlink xmlns:r="http://schemas.openxmlformats.org/officeDocument/2006/relationships" ref="T1107" r:id="rId2482"/>
    <hyperlink xmlns:r="http://schemas.openxmlformats.org/officeDocument/2006/relationships" ref="A1108" r:id="rId2483"/>
    <hyperlink xmlns:r="http://schemas.openxmlformats.org/officeDocument/2006/relationships" ref="T1108" r:id="rId2484"/>
    <hyperlink xmlns:r="http://schemas.openxmlformats.org/officeDocument/2006/relationships" ref="A1109" r:id="rId2485"/>
    <hyperlink xmlns:r="http://schemas.openxmlformats.org/officeDocument/2006/relationships" ref="S1109" r:id="rId2486"/>
    <hyperlink xmlns:r="http://schemas.openxmlformats.org/officeDocument/2006/relationships" ref="T1109" r:id="rId2487"/>
    <hyperlink xmlns:r="http://schemas.openxmlformats.org/officeDocument/2006/relationships" ref="A1110" r:id="rId2488"/>
    <hyperlink xmlns:r="http://schemas.openxmlformats.org/officeDocument/2006/relationships" ref="T1110" r:id="rId2489"/>
    <hyperlink xmlns:r="http://schemas.openxmlformats.org/officeDocument/2006/relationships" ref="A1111" r:id="rId2490"/>
    <hyperlink xmlns:r="http://schemas.openxmlformats.org/officeDocument/2006/relationships" ref="S1111" r:id="rId2491"/>
    <hyperlink xmlns:r="http://schemas.openxmlformats.org/officeDocument/2006/relationships" ref="T1111" r:id="rId2492"/>
    <hyperlink xmlns:r="http://schemas.openxmlformats.org/officeDocument/2006/relationships" ref="A1112" r:id="rId2493"/>
    <hyperlink xmlns:r="http://schemas.openxmlformats.org/officeDocument/2006/relationships" ref="S1112" r:id="rId2494"/>
    <hyperlink xmlns:r="http://schemas.openxmlformats.org/officeDocument/2006/relationships" ref="T1112" r:id="rId2495"/>
    <hyperlink xmlns:r="http://schemas.openxmlformats.org/officeDocument/2006/relationships" ref="A1113" r:id="rId2496"/>
    <hyperlink xmlns:r="http://schemas.openxmlformats.org/officeDocument/2006/relationships" ref="S1113" r:id="rId2497"/>
    <hyperlink xmlns:r="http://schemas.openxmlformats.org/officeDocument/2006/relationships" ref="T1113" r:id="rId2498"/>
    <hyperlink xmlns:r="http://schemas.openxmlformats.org/officeDocument/2006/relationships" ref="A1114" r:id="rId2499"/>
    <hyperlink xmlns:r="http://schemas.openxmlformats.org/officeDocument/2006/relationships" ref="T1114" r:id="rId2500"/>
    <hyperlink xmlns:r="http://schemas.openxmlformats.org/officeDocument/2006/relationships" ref="A1115" r:id="rId2501"/>
    <hyperlink xmlns:r="http://schemas.openxmlformats.org/officeDocument/2006/relationships" ref="T1115" r:id="rId2502"/>
    <hyperlink xmlns:r="http://schemas.openxmlformats.org/officeDocument/2006/relationships" ref="A1116" r:id="rId2503"/>
    <hyperlink xmlns:r="http://schemas.openxmlformats.org/officeDocument/2006/relationships" ref="T1116" r:id="rId2504"/>
    <hyperlink xmlns:r="http://schemas.openxmlformats.org/officeDocument/2006/relationships" ref="A1117" r:id="rId2505"/>
    <hyperlink xmlns:r="http://schemas.openxmlformats.org/officeDocument/2006/relationships" ref="T1117" r:id="rId2506"/>
    <hyperlink xmlns:r="http://schemas.openxmlformats.org/officeDocument/2006/relationships" ref="A1118" r:id="rId2507"/>
    <hyperlink xmlns:r="http://schemas.openxmlformats.org/officeDocument/2006/relationships" ref="S1118" r:id="rId2508"/>
    <hyperlink xmlns:r="http://schemas.openxmlformats.org/officeDocument/2006/relationships" ref="T1118" r:id="rId2509"/>
    <hyperlink xmlns:r="http://schemas.openxmlformats.org/officeDocument/2006/relationships" ref="A1119" r:id="rId2510"/>
    <hyperlink xmlns:r="http://schemas.openxmlformats.org/officeDocument/2006/relationships" ref="T1119" r:id="rId2511"/>
    <hyperlink xmlns:r="http://schemas.openxmlformats.org/officeDocument/2006/relationships" ref="A1120" r:id="rId2512"/>
    <hyperlink xmlns:r="http://schemas.openxmlformats.org/officeDocument/2006/relationships" ref="T1120" r:id="rId2513"/>
    <hyperlink xmlns:r="http://schemas.openxmlformats.org/officeDocument/2006/relationships" ref="A1121" r:id="rId2514"/>
    <hyperlink xmlns:r="http://schemas.openxmlformats.org/officeDocument/2006/relationships" ref="T1121" r:id="rId2515"/>
    <hyperlink xmlns:r="http://schemas.openxmlformats.org/officeDocument/2006/relationships" ref="A1122" r:id="rId2516"/>
    <hyperlink xmlns:r="http://schemas.openxmlformats.org/officeDocument/2006/relationships" ref="T1122" r:id="rId2517"/>
    <hyperlink xmlns:r="http://schemas.openxmlformats.org/officeDocument/2006/relationships" ref="A1123" r:id="rId2518"/>
    <hyperlink xmlns:r="http://schemas.openxmlformats.org/officeDocument/2006/relationships" ref="T1123" r:id="rId2519"/>
    <hyperlink xmlns:r="http://schemas.openxmlformats.org/officeDocument/2006/relationships" ref="A1124" r:id="rId2520"/>
    <hyperlink xmlns:r="http://schemas.openxmlformats.org/officeDocument/2006/relationships" ref="T1124" r:id="rId2521"/>
    <hyperlink xmlns:r="http://schemas.openxmlformats.org/officeDocument/2006/relationships" ref="A1125" r:id="rId2522"/>
    <hyperlink xmlns:r="http://schemas.openxmlformats.org/officeDocument/2006/relationships" ref="T1125" r:id="rId2523"/>
    <hyperlink xmlns:r="http://schemas.openxmlformats.org/officeDocument/2006/relationships" ref="A1126" r:id="rId2524"/>
    <hyperlink xmlns:r="http://schemas.openxmlformats.org/officeDocument/2006/relationships" ref="T1126" r:id="rId2525"/>
    <hyperlink xmlns:r="http://schemas.openxmlformats.org/officeDocument/2006/relationships" ref="A1127" r:id="rId2526"/>
    <hyperlink xmlns:r="http://schemas.openxmlformats.org/officeDocument/2006/relationships" ref="T1127" r:id="rId2527"/>
    <hyperlink xmlns:r="http://schemas.openxmlformats.org/officeDocument/2006/relationships" ref="A1128" r:id="rId2528"/>
    <hyperlink xmlns:r="http://schemas.openxmlformats.org/officeDocument/2006/relationships" ref="T1128" r:id="rId2529"/>
    <hyperlink xmlns:r="http://schemas.openxmlformats.org/officeDocument/2006/relationships" ref="A1129" r:id="rId2530"/>
    <hyperlink xmlns:r="http://schemas.openxmlformats.org/officeDocument/2006/relationships" ref="T1129" r:id="rId2531"/>
    <hyperlink xmlns:r="http://schemas.openxmlformats.org/officeDocument/2006/relationships" ref="A1130" r:id="rId2532"/>
    <hyperlink xmlns:r="http://schemas.openxmlformats.org/officeDocument/2006/relationships" ref="S1130" r:id="rId2533"/>
    <hyperlink xmlns:r="http://schemas.openxmlformats.org/officeDocument/2006/relationships" ref="T1130" r:id="rId2534"/>
    <hyperlink xmlns:r="http://schemas.openxmlformats.org/officeDocument/2006/relationships" ref="A1131" r:id="rId2535"/>
    <hyperlink xmlns:r="http://schemas.openxmlformats.org/officeDocument/2006/relationships" ref="T1131" r:id="rId2536"/>
    <hyperlink xmlns:r="http://schemas.openxmlformats.org/officeDocument/2006/relationships" ref="A1132" r:id="rId2537"/>
    <hyperlink xmlns:r="http://schemas.openxmlformats.org/officeDocument/2006/relationships" ref="S1132" r:id="rId2538"/>
    <hyperlink xmlns:r="http://schemas.openxmlformats.org/officeDocument/2006/relationships" ref="T1132" r:id="rId2539"/>
    <hyperlink xmlns:r="http://schemas.openxmlformats.org/officeDocument/2006/relationships" ref="A1133" r:id="rId2540"/>
    <hyperlink xmlns:r="http://schemas.openxmlformats.org/officeDocument/2006/relationships" ref="T1133" r:id="rId2541"/>
    <hyperlink xmlns:r="http://schemas.openxmlformats.org/officeDocument/2006/relationships" ref="A1134" r:id="rId2542"/>
    <hyperlink xmlns:r="http://schemas.openxmlformats.org/officeDocument/2006/relationships" ref="T1134" r:id="rId2543"/>
    <hyperlink xmlns:r="http://schemas.openxmlformats.org/officeDocument/2006/relationships" ref="A1135" r:id="rId2544"/>
    <hyperlink xmlns:r="http://schemas.openxmlformats.org/officeDocument/2006/relationships" ref="S1135" r:id="rId2545"/>
    <hyperlink xmlns:r="http://schemas.openxmlformats.org/officeDocument/2006/relationships" ref="T1135" r:id="rId2546"/>
    <hyperlink xmlns:r="http://schemas.openxmlformats.org/officeDocument/2006/relationships" ref="A1136" r:id="rId2547"/>
    <hyperlink xmlns:r="http://schemas.openxmlformats.org/officeDocument/2006/relationships" ref="T1136" r:id="rId2548"/>
    <hyperlink xmlns:r="http://schemas.openxmlformats.org/officeDocument/2006/relationships" ref="A1137" r:id="rId2549"/>
    <hyperlink xmlns:r="http://schemas.openxmlformats.org/officeDocument/2006/relationships" ref="T1137" r:id="rId2550"/>
    <hyperlink xmlns:r="http://schemas.openxmlformats.org/officeDocument/2006/relationships" ref="A1138" r:id="rId2551"/>
    <hyperlink xmlns:r="http://schemas.openxmlformats.org/officeDocument/2006/relationships" ref="T1138" r:id="rId2552"/>
    <hyperlink xmlns:r="http://schemas.openxmlformats.org/officeDocument/2006/relationships" ref="A1139" r:id="rId2553"/>
    <hyperlink xmlns:r="http://schemas.openxmlformats.org/officeDocument/2006/relationships" ref="T1139" r:id="rId2554"/>
    <hyperlink xmlns:r="http://schemas.openxmlformats.org/officeDocument/2006/relationships" ref="A1140" r:id="rId2555"/>
    <hyperlink xmlns:r="http://schemas.openxmlformats.org/officeDocument/2006/relationships" ref="T1140" r:id="rId2556"/>
    <hyperlink xmlns:r="http://schemas.openxmlformats.org/officeDocument/2006/relationships" ref="A1141" r:id="rId2557"/>
    <hyperlink xmlns:r="http://schemas.openxmlformats.org/officeDocument/2006/relationships" ref="S1141" r:id="rId2558"/>
    <hyperlink xmlns:r="http://schemas.openxmlformats.org/officeDocument/2006/relationships" ref="T1141" r:id="rId2559"/>
    <hyperlink xmlns:r="http://schemas.openxmlformats.org/officeDocument/2006/relationships" ref="A1142" r:id="rId2560"/>
    <hyperlink xmlns:r="http://schemas.openxmlformats.org/officeDocument/2006/relationships" ref="T1142" r:id="rId2561"/>
    <hyperlink xmlns:r="http://schemas.openxmlformats.org/officeDocument/2006/relationships" ref="A1143" r:id="rId2562"/>
    <hyperlink xmlns:r="http://schemas.openxmlformats.org/officeDocument/2006/relationships" ref="T1143" r:id="rId2563"/>
    <hyperlink xmlns:r="http://schemas.openxmlformats.org/officeDocument/2006/relationships" ref="A1144" r:id="rId2564"/>
    <hyperlink xmlns:r="http://schemas.openxmlformats.org/officeDocument/2006/relationships" ref="T1144" r:id="rId2565"/>
    <hyperlink xmlns:r="http://schemas.openxmlformats.org/officeDocument/2006/relationships" ref="A1145" r:id="rId2566"/>
    <hyperlink xmlns:r="http://schemas.openxmlformats.org/officeDocument/2006/relationships" ref="S1145" r:id="rId2567"/>
    <hyperlink xmlns:r="http://schemas.openxmlformats.org/officeDocument/2006/relationships" ref="T1145" r:id="rId2568"/>
    <hyperlink xmlns:r="http://schemas.openxmlformats.org/officeDocument/2006/relationships" ref="A1146" r:id="rId2569"/>
    <hyperlink xmlns:r="http://schemas.openxmlformats.org/officeDocument/2006/relationships" ref="T1146" r:id="rId2570"/>
    <hyperlink xmlns:r="http://schemas.openxmlformats.org/officeDocument/2006/relationships" ref="A1147" r:id="rId2571"/>
    <hyperlink xmlns:r="http://schemas.openxmlformats.org/officeDocument/2006/relationships" ref="S1147" r:id="rId2572"/>
    <hyperlink xmlns:r="http://schemas.openxmlformats.org/officeDocument/2006/relationships" ref="T1147" r:id="rId2573"/>
    <hyperlink xmlns:r="http://schemas.openxmlformats.org/officeDocument/2006/relationships" ref="A1148" r:id="rId2574"/>
    <hyperlink xmlns:r="http://schemas.openxmlformats.org/officeDocument/2006/relationships" ref="S1148" r:id="rId2575"/>
    <hyperlink xmlns:r="http://schemas.openxmlformats.org/officeDocument/2006/relationships" ref="T1148" r:id="rId2576"/>
    <hyperlink xmlns:r="http://schemas.openxmlformats.org/officeDocument/2006/relationships" ref="A1149" r:id="rId2577"/>
    <hyperlink xmlns:r="http://schemas.openxmlformats.org/officeDocument/2006/relationships" ref="T1149" r:id="rId2578"/>
    <hyperlink xmlns:r="http://schemas.openxmlformats.org/officeDocument/2006/relationships" ref="A1150" r:id="rId2579"/>
    <hyperlink xmlns:r="http://schemas.openxmlformats.org/officeDocument/2006/relationships" ref="T1150" r:id="rId2580"/>
    <hyperlink xmlns:r="http://schemas.openxmlformats.org/officeDocument/2006/relationships" ref="A1151" r:id="rId2581"/>
    <hyperlink xmlns:r="http://schemas.openxmlformats.org/officeDocument/2006/relationships" ref="T1151" r:id="rId2582"/>
    <hyperlink xmlns:r="http://schemas.openxmlformats.org/officeDocument/2006/relationships" ref="A1152" r:id="rId2583"/>
    <hyperlink xmlns:r="http://schemas.openxmlformats.org/officeDocument/2006/relationships" ref="T1152" r:id="rId2584"/>
    <hyperlink xmlns:r="http://schemas.openxmlformats.org/officeDocument/2006/relationships" ref="A1153" r:id="rId2585"/>
    <hyperlink xmlns:r="http://schemas.openxmlformats.org/officeDocument/2006/relationships" ref="T1153" r:id="rId2586"/>
    <hyperlink xmlns:r="http://schemas.openxmlformats.org/officeDocument/2006/relationships" ref="A1154" r:id="rId2587"/>
    <hyperlink xmlns:r="http://schemas.openxmlformats.org/officeDocument/2006/relationships" ref="S1154" r:id="rId2588"/>
    <hyperlink xmlns:r="http://schemas.openxmlformats.org/officeDocument/2006/relationships" ref="T1154" r:id="rId2589"/>
    <hyperlink xmlns:r="http://schemas.openxmlformats.org/officeDocument/2006/relationships" ref="A1155" r:id="rId2590"/>
    <hyperlink xmlns:r="http://schemas.openxmlformats.org/officeDocument/2006/relationships" ref="T1155" r:id="rId2591"/>
    <hyperlink xmlns:r="http://schemas.openxmlformats.org/officeDocument/2006/relationships" ref="A1156" r:id="rId2592"/>
    <hyperlink xmlns:r="http://schemas.openxmlformats.org/officeDocument/2006/relationships" ref="T1156" r:id="rId2593"/>
    <hyperlink xmlns:r="http://schemas.openxmlformats.org/officeDocument/2006/relationships" ref="A1157" r:id="rId2594"/>
    <hyperlink xmlns:r="http://schemas.openxmlformats.org/officeDocument/2006/relationships" ref="T1157" r:id="rId2595"/>
    <hyperlink xmlns:r="http://schemas.openxmlformats.org/officeDocument/2006/relationships" ref="A1158" r:id="rId2596"/>
    <hyperlink xmlns:r="http://schemas.openxmlformats.org/officeDocument/2006/relationships" ref="T1158" r:id="rId2597"/>
    <hyperlink xmlns:r="http://schemas.openxmlformats.org/officeDocument/2006/relationships" ref="A1159" r:id="rId2598"/>
    <hyperlink xmlns:r="http://schemas.openxmlformats.org/officeDocument/2006/relationships" ref="T1159" r:id="rId2599"/>
    <hyperlink xmlns:r="http://schemas.openxmlformats.org/officeDocument/2006/relationships" ref="A1160" r:id="rId2600"/>
    <hyperlink xmlns:r="http://schemas.openxmlformats.org/officeDocument/2006/relationships" ref="T1160" r:id="rId2601"/>
    <hyperlink xmlns:r="http://schemas.openxmlformats.org/officeDocument/2006/relationships" ref="A1161" r:id="rId2602"/>
    <hyperlink xmlns:r="http://schemas.openxmlformats.org/officeDocument/2006/relationships" ref="T1161" r:id="rId2603"/>
    <hyperlink xmlns:r="http://schemas.openxmlformats.org/officeDocument/2006/relationships" ref="A1162" r:id="rId2604"/>
    <hyperlink xmlns:r="http://schemas.openxmlformats.org/officeDocument/2006/relationships" ref="T1162" r:id="rId2605"/>
    <hyperlink xmlns:r="http://schemas.openxmlformats.org/officeDocument/2006/relationships" ref="A1163" r:id="rId2606"/>
    <hyperlink xmlns:r="http://schemas.openxmlformats.org/officeDocument/2006/relationships" ref="T1163" r:id="rId2607"/>
    <hyperlink xmlns:r="http://schemas.openxmlformats.org/officeDocument/2006/relationships" ref="A1164" r:id="rId2608"/>
    <hyperlink xmlns:r="http://schemas.openxmlformats.org/officeDocument/2006/relationships" ref="T1164" r:id="rId2609"/>
    <hyperlink xmlns:r="http://schemas.openxmlformats.org/officeDocument/2006/relationships" ref="A1165" r:id="rId2610"/>
    <hyperlink xmlns:r="http://schemas.openxmlformats.org/officeDocument/2006/relationships" ref="T1165" r:id="rId2611"/>
    <hyperlink xmlns:r="http://schemas.openxmlformats.org/officeDocument/2006/relationships" ref="A1166" r:id="rId2612"/>
    <hyperlink xmlns:r="http://schemas.openxmlformats.org/officeDocument/2006/relationships" ref="T1166" r:id="rId2613"/>
    <hyperlink xmlns:r="http://schemas.openxmlformats.org/officeDocument/2006/relationships" ref="A1167" r:id="rId2614"/>
    <hyperlink xmlns:r="http://schemas.openxmlformats.org/officeDocument/2006/relationships" ref="S1167" r:id="rId2615"/>
    <hyperlink xmlns:r="http://schemas.openxmlformats.org/officeDocument/2006/relationships" ref="T1167" r:id="rId2616"/>
    <hyperlink xmlns:r="http://schemas.openxmlformats.org/officeDocument/2006/relationships" ref="A1168" r:id="rId2617"/>
    <hyperlink xmlns:r="http://schemas.openxmlformats.org/officeDocument/2006/relationships" ref="T1168" r:id="rId2618"/>
    <hyperlink xmlns:r="http://schemas.openxmlformats.org/officeDocument/2006/relationships" ref="A1169" r:id="rId2619"/>
    <hyperlink xmlns:r="http://schemas.openxmlformats.org/officeDocument/2006/relationships" ref="T1169" r:id="rId2620"/>
    <hyperlink xmlns:r="http://schemas.openxmlformats.org/officeDocument/2006/relationships" ref="A1170" r:id="rId2621"/>
    <hyperlink xmlns:r="http://schemas.openxmlformats.org/officeDocument/2006/relationships" ref="S1170" r:id="rId2622"/>
    <hyperlink xmlns:r="http://schemas.openxmlformats.org/officeDocument/2006/relationships" ref="T1170" r:id="rId2623"/>
    <hyperlink xmlns:r="http://schemas.openxmlformats.org/officeDocument/2006/relationships" ref="A1171" r:id="rId2624"/>
    <hyperlink xmlns:r="http://schemas.openxmlformats.org/officeDocument/2006/relationships" ref="T1171" r:id="rId2625"/>
    <hyperlink xmlns:r="http://schemas.openxmlformats.org/officeDocument/2006/relationships" ref="A1172" r:id="rId2626"/>
    <hyperlink xmlns:r="http://schemas.openxmlformats.org/officeDocument/2006/relationships" ref="S1172" r:id="rId2627"/>
    <hyperlink xmlns:r="http://schemas.openxmlformats.org/officeDocument/2006/relationships" ref="T1172" r:id="rId2628"/>
    <hyperlink xmlns:r="http://schemas.openxmlformats.org/officeDocument/2006/relationships" ref="A1173" r:id="rId2629"/>
    <hyperlink xmlns:r="http://schemas.openxmlformats.org/officeDocument/2006/relationships" ref="T1173" r:id="rId2630"/>
    <hyperlink xmlns:r="http://schemas.openxmlformats.org/officeDocument/2006/relationships" ref="A1174" r:id="rId2631"/>
    <hyperlink xmlns:r="http://schemas.openxmlformats.org/officeDocument/2006/relationships" ref="S1174" r:id="rId2632"/>
    <hyperlink xmlns:r="http://schemas.openxmlformats.org/officeDocument/2006/relationships" ref="T1174" r:id="rId2633"/>
    <hyperlink xmlns:r="http://schemas.openxmlformats.org/officeDocument/2006/relationships" ref="A1175" r:id="rId2634"/>
    <hyperlink xmlns:r="http://schemas.openxmlformats.org/officeDocument/2006/relationships" ref="T1175" r:id="rId2635"/>
    <hyperlink xmlns:r="http://schemas.openxmlformats.org/officeDocument/2006/relationships" ref="A1176" r:id="rId2636"/>
    <hyperlink xmlns:r="http://schemas.openxmlformats.org/officeDocument/2006/relationships" ref="T1176" r:id="rId2637"/>
    <hyperlink xmlns:r="http://schemas.openxmlformats.org/officeDocument/2006/relationships" ref="A1177" r:id="rId2638"/>
    <hyperlink xmlns:r="http://schemas.openxmlformats.org/officeDocument/2006/relationships" ref="T1177" r:id="rId2639"/>
    <hyperlink xmlns:r="http://schemas.openxmlformats.org/officeDocument/2006/relationships" ref="A1178" r:id="rId2640"/>
    <hyperlink xmlns:r="http://schemas.openxmlformats.org/officeDocument/2006/relationships" ref="T1178" r:id="rId2641"/>
    <hyperlink xmlns:r="http://schemas.openxmlformats.org/officeDocument/2006/relationships" ref="A1179" r:id="rId2642"/>
    <hyperlink xmlns:r="http://schemas.openxmlformats.org/officeDocument/2006/relationships" ref="T1179" r:id="rId2643"/>
    <hyperlink xmlns:r="http://schemas.openxmlformats.org/officeDocument/2006/relationships" ref="A1180" r:id="rId2644"/>
    <hyperlink xmlns:r="http://schemas.openxmlformats.org/officeDocument/2006/relationships" ref="S1180" r:id="rId2645"/>
    <hyperlink xmlns:r="http://schemas.openxmlformats.org/officeDocument/2006/relationships" ref="T1180" r:id="rId2646"/>
    <hyperlink xmlns:r="http://schemas.openxmlformats.org/officeDocument/2006/relationships" ref="A1181" r:id="rId2647"/>
    <hyperlink xmlns:r="http://schemas.openxmlformats.org/officeDocument/2006/relationships" ref="T1181" r:id="rId2648"/>
    <hyperlink xmlns:r="http://schemas.openxmlformats.org/officeDocument/2006/relationships" ref="A1182" r:id="rId2649"/>
    <hyperlink xmlns:r="http://schemas.openxmlformats.org/officeDocument/2006/relationships" ref="T1182" r:id="rId2650"/>
    <hyperlink xmlns:r="http://schemas.openxmlformats.org/officeDocument/2006/relationships" ref="A1183" r:id="rId2651"/>
    <hyperlink xmlns:r="http://schemas.openxmlformats.org/officeDocument/2006/relationships" ref="S1183" r:id="rId2652"/>
    <hyperlink xmlns:r="http://schemas.openxmlformats.org/officeDocument/2006/relationships" ref="T1183" r:id="rId2653"/>
    <hyperlink xmlns:r="http://schemas.openxmlformats.org/officeDocument/2006/relationships" ref="A1184" r:id="rId2654"/>
    <hyperlink xmlns:r="http://schemas.openxmlformats.org/officeDocument/2006/relationships" ref="T1184" r:id="rId2655"/>
    <hyperlink xmlns:r="http://schemas.openxmlformats.org/officeDocument/2006/relationships" ref="A1185" r:id="rId2656"/>
    <hyperlink xmlns:r="http://schemas.openxmlformats.org/officeDocument/2006/relationships" ref="T1185" r:id="rId2657"/>
    <hyperlink xmlns:r="http://schemas.openxmlformats.org/officeDocument/2006/relationships" ref="A1186" r:id="rId2658"/>
    <hyperlink xmlns:r="http://schemas.openxmlformats.org/officeDocument/2006/relationships" ref="T1186" r:id="rId2659"/>
    <hyperlink xmlns:r="http://schemas.openxmlformats.org/officeDocument/2006/relationships" ref="A1187" r:id="rId2660"/>
    <hyperlink xmlns:r="http://schemas.openxmlformats.org/officeDocument/2006/relationships" ref="S1187" r:id="rId2661"/>
    <hyperlink xmlns:r="http://schemas.openxmlformats.org/officeDocument/2006/relationships" ref="T1187" r:id="rId2662"/>
    <hyperlink xmlns:r="http://schemas.openxmlformats.org/officeDocument/2006/relationships" ref="A1188" r:id="rId2663"/>
    <hyperlink xmlns:r="http://schemas.openxmlformats.org/officeDocument/2006/relationships" ref="T1188" r:id="rId2664"/>
    <hyperlink xmlns:r="http://schemas.openxmlformats.org/officeDocument/2006/relationships" ref="A1189" r:id="rId2665"/>
    <hyperlink xmlns:r="http://schemas.openxmlformats.org/officeDocument/2006/relationships" ref="S1189" r:id="rId2666"/>
    <hyperlink xmlns:r="http://schemas.openxmlformats.org/officeDocument/2006/relationships" ref="T1189" r:id="rId2667"/>
    <hyperlink xmlns:r="http://schemas.openxmlformats.org/officeDocument/2006/relationships" ref="A1190" r:id="rId2668"/>
    <hyperlink xmlns:r="http://schemas.openxmlformats.org/officeDocument/2006/relationships" ref="T1190" r:id="rId2669"/>
    <hyperlink xmlns:r="http://schemas.openxmlformats.org/officeDocument/2006/relationships" ref="A1191" r:id="rId2670"/>
    <hyperlink xmlns:r="http://schemas.openxmlformats.org/officeDocument/2006/relationships" ref="S1191" r:id="rId2671"/>
    <hyperlink xmlns:r="http://schemas.openxmlformats.org/officeDocument/2006/relationships" ref="T1191" r:id="rId2672"/>
    <hyperlink xmlns:r="http://schemas.openxmlformats.org/officeDocument/2006/relationships" ref="A1192" r:id="rId2673"/>
    <hyperlink xmlns:r="http://schemas.openxmlformats.org/officeDocument/2006/relationships" ref="T1192" r:id="rId2674"/>
    <hyperlink xmlns:r="http://schemas.openxmlformats.org/officeDocument/2006/relationships" ref="A1193" r:id="rId2675"/>
    <hyperlink xmlns:r="http://schemas.openxmlformats.org/officeDocument/2006/relationships" ref="T1193" r:id="rId2676"/>
    <hyperlink xmlns:r="http://schemas.openxmlformats.org/officeDocument/2006/relationships" ref="A1194" r:id="rId2677"/>
    <hyperlink xmlns:r="http://schemas.openxmlformats.org/officeDocument/2006/relationships" ref="T1194" r:id="rId2678"/>
    <hyperlink xmlns:r="http://schemas.openxmlformats.org/officeDocument/2006/relationships" ref="A1195" r:id="rId2679"/>
    <hyperlink xmlns:r="http://schemas.openxmlformats.org/officeDocument/2006/relationships" ref="T1195" r:id="rId2680"/>
    <hyperlink xmlns:r="http://schemas.openxmlformats.org/officeDocument/2006/relationships" ref="A1196" r:id="rId2681"/>
    <hyperlink xmlns:r="http://schemas.openxmlformats.org/officeDocument/2006/relationships" ref="T1196" r:id="rId2682"/>
    <hyperlink xmlns:r="http://schemas.openxmlformats.org/officeDocument/2006/relationships" ref="A1197" r:id="rId2683"/>
    <hyperlink xmlns:r="http://schemas.openxmlformats.org/officeDocument/2006/relationships" ref="T1197" r:id="rId2684"/>
    <hyperlink xmlns:r="http://schemas.openxmlformats.org/officeDocument/2006/relationships" ref="A1198" r:id="rId2685"/>
    <hyperlink xmlns:r="http://schemas.openxmlformats.org/officeDocument/2006/relationships" ref="T1198" r:id="rId2686"/>
    <hyperlink xmlns:r="http://schemas.openxmlformats.org/officeDocument/2006/relationships" ref="A1199" r:id="rId2687"/>
    <hyperlink xmlns:r="http://schemas.openxmlformats.org/officeDocument/2006/relationships" ref="T1199" r:id="rId2688"/>
    <hyperlink xmlns:r="http://schemas.openxmlformats.org/officeDocument/2006/relationships" ref="A1200" r:id="rId2689"/>
    <hyperlink xmlns:r="http://schemas.openxmlformats.org/officeDocument/2006/relationships" ref="T1200" r:id="rId2690"/>
    <hyperlink xmlns:r="http://schemas.openxmlformats.org/officeDocument/2006/relationships" ref="A1201" r:id="rId2691"/>
    <hyperlink xmlns:r="http://schemas.openxmlformats.org/officeDocument/2006/relationships" ref="T1201" r:id="rId2692"/>
    <hyperlink xmlns:r="http://schemas.openxmlformats.org/officeDocument/2006/relationships" ref="A1202" r:id="rId2693"/>
    <hyperlink xmlns:r="http://schemas.openxmlformats.org/officeDocument/2006/relationships" ref="T1202" r:id="rId2694"/>
    <hyperlink xmlns:r="http://schemas.openxmlformats.org/officeDocument/2006/relationships" ref="A1203" r:id="rId2695"/>
    <hyperlink xmlns:r="http://schemas.openxmlformats.org/officeDocument/2006/relationships" ref="T1203" r:id="rId2696"/>
    <hyperlink xmlns:r="http://schemas.openxmlformats.org/officeDocument/2006/relationships" ref="A1204" r:id="rId2697"/>
    <hyperlink xmlns:r="http://schemas.openxmlformats.org/officeDocument/2006/relationships" ref="T1204" r:id="rId2698"/>
    <hyperlink xmlns:r="http://schemas.openxmlformats.org/officeDocument/2006/relationships" ref="A1205" r:id="rId2699"/>
    <hyperlink xmlns:r="http://schemas.openxmlformats.org/officeDocument/2006/relationships" ref="T1205" r:id="rId2700"/>
    <hyperlink xmlns:r="http://schemas.openxmlformats.org/officeDocument/2006/relationships" ref="A1206" r:id="rId2701"/>
    <hyperlink xmlns:r="http://schemas.openxmlformats.org/officeDocument/2006/relationships" ref="S1206" r:id="rId2702"/>
    <hyperlink xmlns:r="http://schemas.openxmlformats.org/officeDocument/2006/relationships" ref="T1206" r:id="rId2703"/>
    <hyperlink xmlns:r="http://schemas.openxmlformats.org/officeDocument/2006/relationships" ref="A1207" r:id="rId2704"/>
    <hyperlink xmlns:r="http://schemas.openxmlformats.org/officeDocument/2006/relationships" ref="T1207" r:id="rId2705"/>
    <hyperlink xmlns:r="http://schemas.openxmlformats.org/officeDocument/2006/relationships" ref="A1208" r:id="rId2706"/>
    <hyperlink xmlns:r="http://schemas.openxmlformats.org/officeDocument/2006/relationships" ref="T1208" r:id="rId2707"/>
    <hyperlink xmlns:r="http://schemas.openxmlformats.org/officeDocument/2006/relationships" ref="A1209" r:id="rId2708"/>
    <hyperlink xmlns:r="http://schemas.openxmlformats.org/officeDocument/2006/relationships" ref="T1209" r:id="rId2709"/>
    <hyperlink xmlns:r="http://schemas.openxmlformats.org/officeDocument/2006/relationships" ref="A1210" r:id="rId2710"/>
    <hyperlink xmlns:r="http://schemas.openxmlformats.org/officeDocument/2006/relationships" ref="S1210" r:id="rId2711"/>
    <hyperlink xmlns:r="http://schemas.openxmlformats.org/officeDocument/2006/relationships" ref="T1210" r:id="rId2712"/>
    <hyperlink xmlns:r="http://schemas.openxmlformats.org/officeDocument/2006/relationships" ref="A1211" r:id="rId2713"/>
    <hyperlink xmlns:r="http://schemas.openxmlformats.org/officeDocument/2006/relationships" ref="T1211" r:id="rId2714"/>
    <hyperlink xmlns:r="http://schemas.openxmlformats.org/officeDocument/2006/relationships" ref="A1212" r:id="rId2715"/>
    <hyperlink xmlns:r="http://schemas.openxmlformats.org/officeDocument/2006/relationships" ref="T1212" r:id="rId2716"/>
    <hyperlink xmlns:r="http://schemas.openxmlformats.org/officeDocument/2006/relationships" ref="A1213" r:id="rId2717"/>
    <hyperlink xmlns:r="http://schemas.openxmlformats.org/officeDocument/2006/relationships" ref="T1213" r:id="rId2718"/>
    <hyperlink xmlns:r="http://schemas.openxmlformats.org/officeDocument/2006/relationships" ref="A1214" r:id="rId2719"/>
    <hyperlink xmlns:r="http://schemas.openxmlformats.org/officeDocument/2006/relationships" ref="S1214" r:id="rId2720"/>
    <hyperlink xmlns:r="http://schemas.openxmlformats.org/officeDocument/2006/relationships" ref="T1214" r:id="rId2721"/>
    <hyperlink xmlns:r="http://schemas.openxmlformats.org/officeDocument/2006/relationships" ref="A1215" r:id="rId2722"/>
    <hyperlink xmlns:r="http://schemas.openxmlformats.org/officeDocument/2006/relationships" ref="T1215" r:id="rId2723"/>
    <hyperlink xmlns:r="http://schemas.openxmlformats.org/officeDocument/2006/relationships" ref="A1216" r:id="rId2724"/>
    <hyperlink xmlns:r="http://schemas.openxmlformats.org/officeDocument/2006/relationships" ref="T1216" r:id="rId2725"/>
    <hyperlink xmlns:r="http://schemas.openxmlformats.org/officeDocument/2006/relationships" ref="A1217" r:id="rId2726"/>
    <hyperlink xmlns:r="http://schemas.openxmlformats.org/officeDocument/2006/relationships" ref="T1217" r:id="rId2727"/>
    <hyperlink xmlns:r="http://schemas.openxmlformats.org/officeDocument/2006/relationships" ref="A1218" r:id="rId2728"/>
    <hyperlink xmlns:r="http://schemas.openxmlformats.org/officeDocument/2006/relationships" ref="T1218" r:id="rId2729"/>
    <hyperlink xmlns:r="http://schemas.openxmlformats.org/officeDocument/2006/relationships" ref="A1219" r:id="rId2730"/>
    <hyperlink xmlns:r="http://schemas.openxmlformats.org/officeDocument/2006/relationships" ref="T1219" r:id="rId2731"/>
    <hyperlink xmlns:r="http://schemas.openxmlformats.org/officeDocument/2006/relationships" ref="A1220" r:id="rId2732"/>
    <hyperlink xmlns:r="http://schemas.openxmlformats.org/officeDocument/2006/relationships" ref="T1220" r:id="rId2733"/>
    <hyperlink xmlns:r="http://schemas.openxmlformats.org/officeDocument/2006/relationships" ref="A1221" r:id="rId2734"/>
    <hyperlink xmlns:r="http://schemas.openxmlformats.org/officeDocument/2006/relationships" ref="S1221" r:id="rId2735"/>
    <hyperlink xmlns:r="http://schemas.openxmlformats.org/officeDocument/2006/relationships" ref="T1221" r:id="rId2736"/>
    <hyperlink xmlns:r="http://schemas.openxmlformats.org/officeDocument/2006/relationships" ref="A1222" r:id="rId2737"/>
    <hyperlink xmlns:r="http://schemas.openxmlformats.org/officeDocument/2006/relationships" ref="T1222" r:id="rId2738"/>
    <hyperlink xmlns:r="http://schemas.openxmlformats.org/officeDocument/2006/relationships" ref="A1223" r:id="rId2739"/>
    <hyperlink xmlns:r="http://schemas.openxmlformats.org/officeDocument/2006/relationships" ref="T1223" r:id="rId2740"/>
    <hyperlink xmlns:r="http://schemas.openxmlformats.org/officeDocument/2006/relationships" ref="A1224" r:id="rId2741"/>
    <hyperlink xmlns:r="http://schemas.openxmlformats.org/officeDocument/2006/relationships" ref="T1224" r:id="rId2742"/>
    <hyperlink xmlns:r="http://schemas.openxmlformats.org/officeDocument/2006/relationships" ref="A1225" r:id="rId2743"/>
    <hyperlink xmlns:r="http://schemas.openxmlformats.org/officeDocument/2006/relationships" ref="S1225" r:id="rId2744"/>
    <hyperlink xmlns:r="http://schemas.openxmlformats.org/officeDocument/2006/relationships" ref="T1225" r:id="rId2745"/>
    <hyperlink xmlns:r="http://schemas.openxmlformats.org/officeDocument/2006/relationships" ref="A1226" r:id="rId2746"/>
    <hyperlink xmlns:r="http://schemas.openxmlformats.org/officeDocument/2006/relationships" ref="T1226" r:id="rId2747"/>
    <hyperlink xmlns:r="http://schemas.openxmlformats.org/officeDocument/2006/relationships" ref="A1227" r:id="rId2748"/>
    <hyperlink xmlns:r="http://schemas.openxmlformats.org/officeDocument/2006/relationships" ref="T1227" r:id="rId2749"/>
    <hyperlink xmlns:r="http://schemas.openxmlformats.org/officeDocument/2006/relationships" ref="A1228" r:id="rId2750"/>
    <hyperlink xmlns:r="http://schemas.openxmlformats.org/officeDocument/2006/relationships" ref="T1228" r:id="rId2751"/>
    <hyperlink xmlns:r="http://schemas.openxmlformats.org/officeDocument/2006/relationships" ref="A1229" r:id="rId2752"/>
    <hyperlink xmlns:r="http://schemas.openxmlformats.org/officeDocument/2006/relationships" ref="T1229" r:id="rId2753"/>
    <hyperlink xmlns:r="http://schemas.openxmlformats.org/officeDocument/2006/relationships" ref="A1230" r:id="rId2754"/>
    <hyperlink xmlns:r="http://schemas.openxmlformats.org/officeDocument/2006/relationships" ref="S1230" r:id="rId2755"/>
    <hyperlink xmlns:r="http://schemas.openxmlformats.org/officeDocument/2006/relationships" ref="T1230" r:id="rId2756"/>
    <hyperlink xmlns:r="http://schemas.openxmlformats.org/officeDocument/2006/relationships" ref="A1231" r:id="rId2757"/>
    <hyperlink xmlns:r="http://schemas.openxmlformats.org/officeDocument/2006/relationships" ref="T1231" r:id="rId2758"/>
    <hyperlink xmlns:r="http://schemas.openxmlformats.org/officeDocument/2006/relationships" ref="A1232" r:id="rId2759"/>
    <hyperlink xmlns:r="http://schemas.openxmlformats.org/officeDocument/2006/relationships" ref="T1232" r:id="rId2760"/>
    <hyperlink xmlns:r="http://schemas.openxmlformats.org/officeDocument/2006/relationships" ref="A1233" r:id="rId2761"/>
    <hyperlink xmlns:r="http://schemas.openxmlformats.org/officeDocument/2006/relationships" ref="T1233" r:id="rId2762"/>
    <hyperlink xmlns:r="http://schemas.openxmlformats.org/officeDocument/2006/relationships" ref="A1234" r:id="rId2763"/>
    <hyperlink xmlns:r="http://schemas.openxmlformats.org/officeDocument/2006/relationships" ref="T1234" r:id="rId2764"/>
    <hyperlink xmlns:r="http://schemas.openxmlformats.org/officeDocument/2006/relationships" ref="A1235" r:id="rId2765"/>
    <hyperlink xmlns:r="http://schemas.openxmlformats.org/officeDocument/2006/relationships" ref="T1235" r:id="rId2766"/>
    <hyperlink xmlns:r="http://schemas.openxmlformats.org/officeDocument/2006/relationships" ref="A1236" r:id="rId2767"/>
    <hyperlink xmlns:r="http://schemas.openxmlformats.org/officeDocument/2006/relationships" ref="S1236" r:id="rId2768"/>
    <hyperlink xmlns:r="http://schemas.openxmlformats.org/officeDocument/2006/relationships" ref="T1236" r:id="rId2769"/>
    <hyperlink xmlns:r="http://schemas.openxmlformats.org/officeDocument/2006/relationships" ref="A1237" r:id="rId2770"/>
    <hyperlink xmlns:r="http://schemas.openxmlformats.org/officeDocument/2006/relationships" ref="T1237" r:id="rId2771"/>
    <hyperlink xmlns:r="http://schemas.openxmlformats.org/officeDocument/2006/relationships" ref="A1238" r:id="rId2772"/>
    <hyperlink xmlns:r="http://schemas.openxmlformats.org/officeDocument/2006/relationships" ref="T1238" r:id="rId2773"/>
    <hyperlink xmlns:r="http://schemas.openxmlformats.org/officeDocument/2006/relationships" ref="A1239" r:id="rId2774"/>
    <hyperlink xmlns:r="http://schemas.openxmlformats.org/officeDocument/2006/relationships" ref="T1239" r:id="rId2775"/>
    <hyperlink xmlns:r="http://schemas.openxmlformats.org/officeDocument/2006/relationships" ref="A1240" r:id="rId2776"/>
    <hyperlink xmlns:r="http://schemas.openxmlformats.org/officeDocument/2006/relationships" ref="T1240" r:id="rId2777"/>
    <hyperlink xmlns:r="http://schemas.openxmlformats.org/officeDocument/2006/relationships" ref="A1241" r:id="rId2778"/>
    <hyperlink xmlns:r="http://schemas.openxmlformats.org/officeDocument/2006/relationships" ref="S1241" r:id="rId2779"/>
    <hyperlink xmlns:r="http://schemas.openxmlformats.org/officeDocument/2006/relationships" ref="T1241" r:id="rId2780"/>
    <hyperlink xmlns:r="http://schemas.openxmlformats.org/officeDocument/2006/relationships" ref="A1242" r:id="rId2781"/>
    <hyperlink xmlns:r="http://schemas.openxmlformats.org/officeDocument/2006/relationships" ref="T1242" r:id="rId2782"/>
    <hyperlink xmlns:r="http://schemas.openxmlformats.org/officeDocument/2006/relationships" ref="A1243" r:id="rId2783"/>
    <hyperlink xmlns:r="http://schemas.openxmlformats.org/officeDocument/2006/relationships" ref="T1243" r:id="rId2784"/>
    <hyperlink xmlns:r="http://schemas.openxmlformats.org/officeDocument/2006/relationships" ref="A1244" r:id="rId2785"/>
    <hyperlink xmlns:r="http://schemas.openxmlformats.org/officeDocument/2006/relationships" ref="T1244" r:id="rId2786"/>
    <hyperlink xmlns:r="http://schemas.openxmlformats.org/officeDocument/2006/relationships" ref="A1245" r:id="rId2787"/>
    <hyperlink xmlns:r="http://schemas.openxmlformats.org/officeDocument/2006/relationships" ref="T1245" r:id="rId2788"/>
    <hyperlink xmlns:r="http://schemas.openxmlformats.org/officeDocument/2006/relationships" ref="A1246" r:id="rId2789"/>
    <hyperlink xmlns:r="http://schemas.openxmlformats.org/officeDocument/2006/relationships" ref="T1246" r:id="rId2790"/>
    <hyperlink xmlns:r="http://schemas.openxmlformats.org/officeDocument/2006/relationships" ref="A1247" r:id="rId2791"/>
    <hyperlink xmlns:r="http://schemas.openxmlformats.org/officeDocument/2006/relationships" ref="T1247" r:id="rId2792"/>
    <hyperlink xmlns:r="http://schemas.openxmlformats.org/officeDocument/2006/relationships" ref="A1248" r:id="rId2793"/>
    <hyperlink xmlns:r="http://schemas.openxmlformats.org/officeDocument/2006/relationships" ref="T1248" r:id="rId2794"/>
    <hyperlink xmlns:r="http://schemas.openxmlformats.org/officeDocument/2006/relationships" ref="A1249" r:id="rId2795"/>
    <hyperlink xmlns:r="http://schemas.openxmlformats.org/officeDocument/2006/relationships" ref="T1249" r:id="rId2796"/>
    <hyperlink xmlns:r="http://schemas.openxmlformats.org/officeDocument/2006/relationships" ref="A1250" r:id="rId2797"/>
    <hyperlink xmlns:r="http://schemas.openxmlformats.org/officeDocument/2006/relationships" ref="T1250" r:id="rId2798"/>
    <hyperlink xmlns:r="http://schemas.openxmlformats.org/officeDocument/2006/relationships" ref="A1251" r:id="rId2799"/>
    <hyperlink xmlns:r="http://schemas.openxmlformats.org/officeDocument/2006/relationships" ref="T1251" r:id="rId2800"/>
    <hyperlink xmlns:r="http://schemas.openxmlformats.org/officeDocument/2006/relationships" ref="A1252" r:id="rId2801"/>
    <hyperlink xmlns:r="http://schemas.openxmlformats.org/officeDocument/2006/relationships" ref="S1252" r:id="rId2802"/>
    <hyperlink xmlns:r="http://schemas.openxmlformats.org/officeDocument/2006/relationships" ref="T1252" r:id="rId2803"/>
    <hyperlink xmlns:r="http://schemas.openxmlformats.org/officeDocument/2006/relationships" ref="A1253" r:id="rId2804"/>
    <hyperlink xmlns:r="http://schemas.openxmlformats.org/officeDocument/2006/relationships" ref="S1253" r:id="rId2805"/>
    <hyperlink xmlns:r="http://schemas.openxmlformats.org/officeDocument/2006/relationships" ref="T1253" r:id="rId2806"/>
    <hyperlink xmlns:r="http://schemas.openxmlformats.org/officeDocument/2006/relationships" ref="A1254" r:id="rId2807"/>
    <hyperlink xmlns:r="http://schemas.openxmlformats.org/officeDocument/2006/relationships" ref="T1254" r:id="rId2808"/>
    <hyperlink xmlns:r="http://schemas.openxmlformats.org/officeDocument/2006/relationships" ref="A1255" r:id="rId2809"/>
    <hyperlink xmlns:r="http://schemas.openxmlformats.org/officeDocument/2006/relationships" ref="T1255" r:id="rId2810"/>
    <hyperlink xmlns:r="http://schemas.openxmlformats.org/officeDocument/2006/relationships" ref="A1256" r:id="rId2811"/>
    <hyperlink xmlns:r="http://schemas.openxmlformats.org/officeDocument/2006/relationships" ref="T1256" r:id="rId2812"/>
    <hyperlink xmlns:r="http://schemas.openxmlformats.org/officeDocument/2006/relationships" ref="A1257" r:id="rId2813"/>
    <hyperlink xmlns:r="http://schemas.openxmlformats.org/officeDocument/2006/relationships" ref="T1257" r:id="rId2814"/>
    <hyperlink xmlns:r="http://schemas.openxmlformats.org/officeDocument/2006/relationships" ref="A1258" r:id="rId2815"/>
    <hyperlink xmlns:r="http://schemas.openxmlformats.org/officeDocument/2006/relationships" ref="T1258" r:id="rId2816"/>
    <hyperlink xmlns:r="http://schemas.openxmlformats.org/officeDocument/2006/relationships" ref="A1259" r:id="rId2817"/>
    <hyperlink xmlns:r="http://schemas.openxmlformats.org/officeDocument/2006/relationships" ref="T1259" r:id="rId2818"/>
    <hyperlink xmlns:r="http://schemas.openxmlformats.org/officeDocument/2006/relationships" ref="A1260" r:id="rId2819"/>
    <hyperlink xmlns:r="http://schemas.openxmlformats.org/officeDocument/2006/relationships" ref="T1260" r:id="rId2820"/>
    <hyperlink xmlns:r="http://schemas.openxmlformats.org/officeDocument/2006/relationships" ref="A1261" r:id="rId2821"/>
    <hyperlink xmlns:r="http://schemas.openxmlformats.org/officeDocument/2006/relationships" ref="S1261" r:id="rId2822"/>
    <hyperlink xmlns:r="http://schemas.openxmlformats.org/officeDocument/2006/relationships" ref="T1261" r:id="rId2823"/>
    <hyperlink xmlns:r="http://schemas.openxmlformats.org/officeDocument/2006/relationships" ref="A1262" r:id="rId2824"/>
    <hyperlink xmlns:r="http://schemas.openxmlformats.org/officeDocument/2006/relationships" ref="T1262" r:id="rId2825"/>
    <hyperlink xmlns:r="http://schemas.openxmlformats.org/officeDocument/2006/relationships" ref="A1263" r:id="rId2826"/>
    <hyperlink xmlns:r="http://schemas.openxmlformats.org/officeDocument/2006/relationships" ref="T1263" r:id="rId2827"/>
    <hyperlink xmlns:r="http://schemas.openxmlformats.org/officeDocument/2006/relationships" ref="A1264" r:id="rId2828"/>
    <hyperlink xmlns:r="http://schemas.openxmlformats.org/officeDocument/2006/relationships" ref="T1264" r:id="rId2829"/>
    <hyperlink xmlns:r="http://schemas.openxmlformats.org/officeDocument/2006/relationships" ref="A1265" r:id="rId2830"/>
    <hyperlink xmlns:r="http://schemas.openxmlformats.org/officeDocument/2006/relationships" ref="T1265" r:id="rId2831"/>
    <hyperlink xmlns:r="http://schemas.openxmlformats.org/officeDocument/2006/relationships" ref="A1266" r:id="rId2832"/>
    <hyperlink xmlns:r="http://schemas.openxmlformats.org/officeDocument/2006/relationships" ref="T1266" r:id="rId2833"/>
    <hyperlink xmlns:r="http://schemas.openxmlformats.org/officeDocument/2006/relationships" ref="A1267" r:id="rId2834"/>
    <hyperlink xmlns:r="http://schemas.openxmlformats.org/officeDocument/2006/relationships" ref="T1267" r:id="rId2835"/>
    <hyperlink xmlns:r="http://schemas.openxmlformats.org/officeDocument/2006/relationships" ref="A1268" r:id="rId2836"/>
    <hyperlink xmlns:r="http://schemas.openxmlformats.org/officeDocument/2006/relationships" ref="S1268" r:id="rId2837"/>
    <hyperlink xmlns:r="http://schemas.openxmlformats.org/officeDocument/2006/relationships" ref="T1268" r:id="rId2838"/>
    <hyperlink xmlns:r="http://schemas.openxmlformats.org/officeDocument/2006/relationships" ref="A1269" r:id="rId2839"/>
    <hyperlink xmlns:r="http://schemas.openxmlformats.org/officeDocument/2006/relationships" ref="T1269" r:id="rId2840"/>
    <hyperlink xmlns:r="http://schemas.openxmlformats.org/officeDocument/2006/relationships" ref="A1270" r:id="rId2841"/>
    <hyperlink xmlns:r="http://schemas.openxmlformats.org/officeDocument/2006/relationships" ref="T1270" r:id="rId2842"/>
    <hyperlink xmlns:r="http://schemas.openxmlformats.org/officeDocument/2006/relationships" ref="A1271" r:id="rId2843"/>
    <hyperlink xmlns:r="http://schemas.openxmlformats.org/officeDocument/2006/relationships" ref="T1271" r:id="rId2844"/>
    <hyperlink xmlns:r="http://schemas.openxmlformats.org/officeDocument/2006/relationships" ref="A1272" r:id="rId2845"/>
    <hyperlink xmlns:r="http://schemas.openxmlformats.org/officeDocument/2006/relationships" ref="T1272" r:id="rId2846"/>
    <hyperlink xmlns:r="http://schemas.openxmlformats.org/officeDocument/2006/relationships" ref="A1273" r:id="rId2847"/>
    <hyperlink xmlns:r="http://schemas.openxmlformats.org/officeDocument/2006/relationships" ref="S1273" r:id="rId2848"/>
    <hyperlink xmlns:r="http://schemas.openxmlformats.org/officeDocument/2006/relationships" ref="T1273" r:id="rId2849"/>
    <hyperlink xmlns:r="http://schemas.openxmlformats.org/officeDocument/2006/relationships" ref="A1274" r:id="rId2850"/>
    <hyperlink xmlns:r="http://schemas.openxmlformats.org/officeDocument/2006/relationships" ref="S1274" r:id="rId2851"/>
    <hyperlink xmlns:r="http://schemas.openxmlformats.org/officeDocument/2006/relationships" ref="T1274" r:id="rId2852"/>
    <hyperlink xmlns:r="http://schemas.openxmlformats.org/officeDocument/2006/relationships" ref="A1275" r:id="rId2853"/>
    <hyperlink xmlns:r="http://schemas.openxmlformats.org/officeDocument/2006/relationships" ref="T1275" r:id="rId2854"/>
    <hyperlink xmlns:r="http://schemas.openxmlformats.org/officeDocument/2006/relationships" ref="A1276" r:id="rId2855"/>
    <hyperlink xmlns:r="http://schemas.openxmlformats.org/officeDocument/2006/relationships" ref="S1276" r:id="rId2856"/>
    <hyperlink xmlns:r="http://schemas.openxmlformats.org/officeDocument/2006/relationships" ref="T1276" r:id="rId2857"/>
    <hyperlink xmlns:r="http://schemas.openxmlformats.org/officeDocument/2006/relationships" ref="A1277" r:id="rId2858"/>
    <hyperlink xmlns:r="http://schemas.openxmlformats.org/officeDocument/2006/relationships" ref="S1277" r:id="rId2859"/>
    <hyperlink xmlns:r="http://schemas.openxmlformats.org/officeDocument/2006/relationships" ref="T1277" r:id="rId2860"/>
    <hyperlink xmlns:r="http://schemas.openxmlformats.org/officeDocument/2006/relationships" ref="A1278" r:id="rId2861"/>
    <hyperlink xmlns:r="http://schemas.openxmlformats.org/officeDocument/2006/relationships" ref="T1278" r:id="rId2862"/>
    <hyperlink xmlns:r="http://schemas.openxmlformats.org/officeDocument/2006/relationships" ref="A1279" r:id="rId2863"/>
    <hyperlink xmlns:r="http://schemas.openxmlformats.org/officeDocument/2006/relationships" ref="T1279" r:id="rId2864"/>
    <hyperlink xmlns:r="http://schemas.openxmlformats.org/officeDocument/2006/relationships" ref="A1280" r:id="rId2865"/>
    <hyperlink xmlns:r="http://schemas.openxmlformats.org/officeDocument/2006/relationships" ref="T1280" r:id="rId2866"/>
    <hyperlink xmlns:r="http://schemas.openxmlformats.org/officeDocument/2006/relationships" ref="A1281" r:id="rId2867"/>
    <hyperlink xmlns:r="http://schemas.openxmlformats.org/officeDocument/2006/relationships" ref="T1281" r:id="rId2868"/>
    <hyperlink xmlns:r="http://schemas.openxmlformats.org/officeDocument/2006/relationships" ref="A1282" r:id="rId2869"/>
    <hyperlink xmlns:r="http://schemas.openxmlformats.org/officeDocument/2006/relationships" ref="S1282" r:id="rId2870"/>
    <hyperlink xmlns:r="http://schemas.openxmlformats.org/officeDocument/2006/relationships" ref="T1282" r:id="rId2871"/>
    <hyperlink xmlns:r="http://schemas.openxmlformats.org/officeDocument/2006/relationships" ref="A1283" r:id="rId2872"/>
    <hyperlink xmlns:r="http://schemas.openxmlformats.org/officeDocument/2006/relationships" ref="T1283" r:id="rId2873"/>
    <hyperlink xmlns:r="http://schemas.openxmlformats.org/officeDocument/2006/relationships" ref="A1284" r:id="rId2874"/>
    <hyperlink xmlns:r="http://schemas.openxmlformats.org/officeDocument/2006/relationships" ref="T1284" r:id="rId2875"/>
    <hyperlink xmlns:r="http://schemas.openxmlformats.org/officeDocument/2006/relationships" ref="A1285" r:id="rId2876"/>
    <hyperlink xmlns:r="http://schemas.openxmlformats.org/officeDocument/2006/relationships" ref="T1285" r:id="rId2877"/>
    <hyperlink xmlns:r="http://schemas.openxmlformats.org/officeDocument/2006/relationships" ref="A1286" r:id="rId2878"/>
    <hyperlink xmlns:r="http://schemas.openxmlformats.org/officeDocument/2006/relationships" ref="S1286" r:id="rId2879"/>
    <hyperlink xmlns:r="http://schemas.openxmlformats.org/officeDocument/2006/relationships" ref="T1286" r:id="rId2880"/>
    <hyperlink xmlns:r="http://schemas.openxmlformats.org/officeDocument/2006/relationships" ref="A1287" r:id="rId2881"/>
    <hyperlink xmlns:r="http://schemas.openxmlformats.org/officeDocument/2006/relationships" ref="T1287" r:id="rId2882"/>
    <hyperlink xmlns:r="http://schemas.openxmlformats.org/officeDocument/2006/relationships" ref="A1288" r:id="rId2883"/>
    <hyperlink xmlns:r="http://schemas.openxmlformats.org/officeDocument/2006/relationships" ref="T1288" r:id="rId2884"/>
    <hyperlink xmlns:r="http://schemas.openxmlformats.org/officeDocument/2006/relationships" ref="A1289" r:id="rId2885"/>
    <hyperlink xmlns:r="http://schemas.openxmlformats.org/officeDocument/2006/relationships" ref="T1289" r:id="rId2886"/>
    <hyperlink xmlns:r="http://schemas.openxmlformats.org/officeDocument/2006/relationships" ref="A1290" r:id="rId2887"/>
    <hyperlink xmlns:r="http://schemas.openxmlformats.org/officeDocument/2006/relationships" ref="T1290" r:id="rId2888"/>
    <hyperlink xmlns:r="http://schemas.openxmlformats.org/officeDocument/2006/relationships" ref="A1291" r:id="rId2889"/>
    <hyperlink xmlns:r="http://schemas.openxmlformats.org/officeDocument/2006/relationships" ref="T1291" r:id="rId2890"/>
    <hyperlink xmlns:r="http://schemas.openxmlformats.org/officeDocument/2006/relationships" ref="A1292" r:id="rId2891"/>
    <hyperlink xmlns:r="http://schemas.openxmlformats.org/officeDocument/2006/relationships" ref="T1292" r:id="rId2892"/>
    <hyperlink xmlns:r="http://schemas.openxmlformats.org/officeDocument/2006/relationships" ref="A1293" r:id="rId2893"/>
    <hyperlink xmlns:r="http://schemas.openxmlformats.org/officeDocument/2006/relationships" ref="T1293" r:id="rId2894"/>
    <hyperlink xmlns:r="http://schemas.openxmlformats.org/officeDocument/2006/relationships" ref="A1294" r:id="rId2895"/>
    <hyperlink xmlns:r="http://schemas.openxmlformats.org/officeDocument/2006/relationships" ref="T1294" r:id="rId2896"/>
    <hyperlink xmlns:r="http://schemas.openxmlformats.org/officeDocument/2006/relationships" ref="A1295" r:id="rId2897"/>
    <hyperlink xmlns:r="http://schemas.openxmlformats.org/officeDocument/2006/relationships" ref="S1295" r:id="rId2898"/>
    <hyperlink xmlns:r="http://schemas.openxmlformats.org/officeDocument/2006/relationships" ref="T1295" r:id="rId2899"/>
    <hyperlink xmlns:r="http://schemas.openxmlformats.org/officeDocument/2006/relationships" ref="A1296" r:id="rId2900"/>
    <hyperlink xmlns:r="http://schemas.openxmlformats.org/officeDocument/2006/relationships" ref="T1296" r:id="rId2901"/>
    <hyperlink xmlns:r="http://schemas.openxmlformats.org/officeDocument/2006/relationships" ref="A1297" r:id="rId2902"/>
    <hyperlink xmlns:r="http://schemas.openxmlformats.org/officeDocument/2006/relationships" ref="T1297" r:id="rId2903"/>
    <hyperlink xmlns:r="http://schemas.openxmlformats.org/officeDocument/2006/relationships" ref="A1298" r:id="rId2904"/>
    <hyperlink xmlns:r="http://schemas.openxmlformats.org/officeDocument/2006/relationships" ref="T1298" r:id="rId2905"/>
    <hyperlink xmlns:r="http://schemas.openxmlformats.org/officeDocument/2006/relationships" ref="A1299" r:id="rId2906"/>
    <hyperlink xmlns:r="http://schemas.openxmlformats.org/officeDocument/2006/relationships" ref="T1299" r:id="rId2907"/>
    <hyperlink xmlns:r="http://schemas.openxmlformats.org/officeDocument/2006/relationships" ref="A1300" r:id="rId2908"/>
    <hyperlink xmlns:r="http://schemas.openxmlformats.org/officeDocument/2006/relationships" ref="S1300" r:id="rId2909"/>
    <hyperlink xmlns:r="http://schemas.openxmlformats.org/officeDocument/2006/relationships" ref="T1300" r:id="rId2910"/>
    <hyperlink xmlns:r="http://schemas.openxmlformats.org/officeDocument/2006/relationships" ref="A1301" r:id="rId2911"/>
    <hyperlink xmlns:r="http://schemas.openxmlformats.org/officeDocument/2006/relationships" ref="T1301" r:id="rId2912"/>
    <hyperlink xmlns:r="http://schemas.openxmlformats.org/officeDocument/2006/relationships" ref="A1302" r:id="rId2913"/>
    <hyperlink xmlns:r="http://schemas.openxmlformats.org/officeDocument/2006/relationships" ref="T1302" r:id="rId2914"/>
    <hyperlink xmlns:r="http://schemas.openxmlformats.org/officeDocument/2006/relationships" ref="A1303" r:id="rId2915"/>
    <hyperlink xmlns:r="http://schemas.openxmlformats.org/officeDocument/2006/relationships" ref="T1303" r:id="rId2916"/>
    <hyperlink xmlns:r="http://schemas.openxmlformats.org/officeDocument/2006/relationships" ref="A1304" r:id="rId2917"/>
    <hyperlink xmlns:r="http://schemas.openxmlformats.org/officeDocument/2006/relationships" ref="T1304" r:id="rId2918"/>
    <hyperlink xmlns:r="http://schemas.openxmlformats.org/officeDocument/2006/relationships" ref="A1305" r:id="rId2919"/>
    <hyperlink xmlns:r="http://schemas.openxmlformats.org/officeDocument/2006/relationships" ref="T1305" r:id="rId2920"/>
    <hyperlink xmlns:r="http://schemas.openxmlformats.org/officeDocument/2006/relationships" ref="A1306" r:id="rId2921"/>
    <hyperlink xmlns:r="http://schemas.openxmlformats.org/officeDocument/2006/relationships" ref="T1306" r:id="rId2922"/>
    <hyperlink xmlns:r="http://schemas.openxmlformats.org/officeDocument/2006/relationships" ref="A1307" r:id="rId2923"/>
    <hyperlink xmlns:r="http://schemas.openxmlformats.org/officeDocument/2006/relationships" ref="T1307" r:id="rId2924"/>
    <hyperlink xmlns:r="http://schemas.openxmlformats.org/officeDocument/2006/relationships" ref="A1308" r:id="rId2925"/>
    <hyperlink xmlns:r="http://schemas.openxmlformats.org/officeDocument/2006/relationships" ref="S1308" r:id="rId2926"/>
    <hyperlink xmlns:r="http://schemas.openxmlformats.org/officeDocument/2006/relationships" ref="T1308" r:id="rId2927"/>
    <hyperlink xmlns:r="http://schemas.openxmlformats.org/officeDocument/2006/relationships" ref="A1309" r:id="rId2928"/>
    <hyperlink xmlns:r="http://schemas.openxmlformats.org/officeDocument/2006/relationships" ref="T1309" r:id="rId2929"/>
    <hyperlink xmlns:r="http://schemas.openxmlformats.org/officeDocument/2006/relationships" ref="A1310" r:id="rId2930"/>
    <hyperlink xmlns:r="http://schemas.openxmlformats.org/officeDocument/2006/relationships" ref="T1310" r:id="rId2931"/>
    <hyperlink xmlns:r="http://schemas.openxmlformats.org/officeDocument/2006/relationships" ref="A1311" r:id="rId2932"/>
    <hyperlink xmlns:r="http://schemas.openxmlformats.org/officeDocument/2006/relationships" ref="T1311" r:id="rId2933"/>
    <hyperlink xmlns:r="http://schemas.openxmlformats.org/officeDocument/2006/relationships" ref="A1312" r:id="rId2934"/>
    <hyperlink xmlns:r="http://schemas.openxmlformats.org/officeDocument/2006/relationships" ref="T1312" r:id="rId2935"/>
    <hyperlink xmlns:r="http://schemas.openxmlformats.org/officeDocument/2006/relationships" ref="A1313" r:id="rId2936"/>
    <hyperlink xmlns:r="http://schemas.openxmlformats.org/officeDocument/2006/relationships" ref="T1313" r:id="rId2937"/>
    <hyperlink xmlns:r="http://schemas.openxmlformats.org/officeDocument/2006/relationships" ref="A1314" r:id="rId2938"/>
    <hyperlink xmlns:r="http://schemas.openxmlformats.org/officeDocument/2006/relationships" ref="S1314" r:id="rId2939"/>
    <hyperlink xmlns:r="http://schemas.openxmlformats.org/officeDocument/2006/relationships" ref="T1314" r:id="rId2940"/>
    <hyperlink xmlns:r="http://schemas.openxmlformats.org/officeDocument/2006/relationships" ref="A1315" r:id="rId2941"/>
    <hyperlink xmlns:r="http://schemas.openxmlformats.org/officeDocument/2006/relationships" ref="T1315" r:id="rId2942"/>
    <hyperlink xmlns:r="http://schemas.openxmlformats.org/officeDocument/2006/relationships" ref="A1316" r:id="rId2943"/>
    <hyperlink xmlns:r="http://schemas.openxmlformats.org/officeDocument/2006/relationships" ref="T1316" r:id="rId2944"/>
    <hyperlink xmlns:r="http://schemas.openxmlformats.org/officeDocument/2006/relationships" ref="A1317" r:id="rId2945"/>
    <hyperlink xmlns:r="http://schemas.openxmlformats.org/officeDocument/2006/relationships" ref="T1317" r:id="rId2946"/>
    <hyperlink xmlns:r="http://schemas.openxmlformats.org/officeDocument/2006/relationships" ref="A1318" r:id="rId2947"/>
    <hyperlink xmlns:r="http://schemas.openxmlformats.org/officeDocument/2006/relationships" ref="T1318" r:id="rId2948"/>
    <hyperlink xmlns:r="http://schemas.openxmlformats.org/officeDocument/2006/relationships" ref="A1319" r:id="rId2949"/>
    <hyperlink xmlns:r="http://schemas.openxmlformats.org/officeDocument/2006/relationships" ref="T1319" r:id="rId2950"/>
    <hyperlink xmlns:r="http://schemas.openxmlformats.org/officeDocument/2006/relationships" ref="A1320" r:id="rId2951"/>
    <hyperlink xmlns:r="http://schemas.openxmlformats.org/officeDocument/2006/relationships" ref="T1320" r:id="rId2952"/>
    <hyperlink xmlns:r="http://schemas.openxmlformats.org/officeDocument/2006/relationships" ref="A1321" r:id="rId2953"/>
    <hyperlink xmlns:r="http://schemas.openxmlformats.org/officeDocument/2006/relationships" ref="T1321" r:id="rId2954"/>
    <hyperlink xmlns:r="http://schemas.openxmlformats.org/officeDocument/2006/relationships" ref="A1322" r:id="rId2955"/>
    <hyperlink xmlns:r="http://schemas.openxmlformats.org/officeDocument/2006/relationships" ref="T1322" r:id="rId2956"/>
    <hyperlink xmlns:r="http://schemas.openxmlformats.org/officeDocument/2006/relationships" ref="A1323" r:id="rId2957"/>
    <hyperlink xmlns:r="http://schemas.openxmlformats.org/officeDocument/2006/relationships" ref="T1323" r:id="rId2958"/>
    <hyperlink xmlns:r="http://schemas.openxmlformats.org/officeDocument/2006/relationships" ref="A1324" r:id="rId2959"/>
    <hyperlink xmlns:r="http://schemas.openxmlformats.org/officeDocument/2006/relationships" ref="T1324" r:id="rId2960"/>
    <hyperlink xmlns:r="http://schemas.openxmlformats.org/officeDocument/2006/relationships" ref="A1325" r:id="rId2961"/>
    <hyperlink xmlns:r="http://schemas.openxmlformats.org/officeDocument/2006/relationships" ref="T1325" r:id="rId2962"/>
    <hyperlink xmlns:r="http://schemas.openxmlformats.org/officeDocument/2006/relationships" ref="A1326" r:id="rId2963"/>
    <hyperlink xmlns:r="http://schemas.openxmlformats.org/officeDocument/2006/relationships" ref="S1326" r:id="rId2964"/>
    <hyperlink xmlns:r="http://schemas.openxmlformats.org/officeDocument/2006/relationships" ref="T1326" r:id="rId2965"/>
    <hyperlink xmlns:r="http://schemas.openxmlformats.org/officeDocument/2006/relationships" ref="A1327" r:id="rId2966"/>
    <hyperlink xmlns:r="http://schemas.openxmlformats.org/officeDocument/2006/relationships" ref="S1327" r:id="rId2967"/>
    <hyperlink xmlns:r="http://schemas.openxmlformats.org/officeDocument/2006/relationships" ref="T1327" r:id="rId2968"/>
    <hyperlink xmlns:r="http://schemas.openxmlformats.org/officeDocument/2006/relationships" ref="A1328" r:id="rId2969"/>
    <hyperlink xmlns:r="http://schemas.openxmlformats.org/officeDocument/2006/relationships" ref="T1328" r:id="rId2970"/>
    <hyperlink xmlns:r="http://schemas.openxmlformats.org/officeDocument/2006/relationships" ref="A1329" r:id="rId2971"/>
    <hyperlink xmlns:r="http://schemas.openxmlformats.org/officeDocument/2006/relationships" ref="S1329" r:id="rId2972"/>
    <hyperlink xmlns:r="http://schemas.openxmlformats.org/officeDocument/2006/relationships" ref="T1329" r:id="rId2973"/>
    <hyperlink xmlns:r="http://schemas.openxmlformats.org/officeDocument/2006/relationships" ref="A1330" r:id="rId2974"/>
    <hyperlink xmlns:r="http://schemas.openxmlformats.org/officeDocument/2006/relationships" ref="S1330" r:id="rId2975"/>
    <hyperlink xmlns:r="http://schemas.openxmlformats.org/officeDocument/2006/relationships" ref="T1330" r:id="rId2976"/>
    <hyperlink xmlns:r="http://schemas.openxmlformats.org/officeDocument/2006/relationships" ref="A1331" r:id="rId2977"/>
    <hyperlink xmlns:r="http://schemas.openxmlformats.org/officeDocument/2006/relationships" ref="T1331" r:id="rId2978"/>
    <hyperlink xmlns:r="http://schemas.openxmlformats.org/officeDocument/2006/relationships" ref="A1332" r:id="rId2979"/>
    <hyperlink xmlns:r="http://schemas.openxmlformats.org/officeDocument/2006/relationships" ref="S1332" r:id="rId2980"/>
    <hyperlink xmlns:r="http://schemas.openxmlformats.org/officeDocument/2006/relationships" ref="T1332" r:id="rId2981"/>
    <hyperlink xmlns:r="http://schemas.openxmlformats.org/officeDocument/2006/relationships" ref="A1333" r:id="rId2982"/>
    <hyperlink xmlns:r="http://schemas.openxmlformats.org/officeDocument/2006/relationships" ref="T1333" r:id="rId2983"/>
    <hyperlink xmlns:r="http://schemas.openxmlformats.org/officeDocument/2006/relationships" ref="A1334" r:id="rId2984"/>
    <hyperlink xmlns:r="http://schemas.openxmlformats.org/officeDocument/2006/relationships" ref="T1334" r:id="rId2985"/>
    <hyperlink xmlns:r="http://schemas.openxmlformats.org/officeDocument/2006/relationships" ref="A1335" r:id="rId2986"/>
    <hyperlink xmlns:r="http://schemas.openxmlformats.org/officeDocument/2006/relationships" ref="T1335" r:id="rId2987"/>
    <hyperlink xmlns:r="http://schemas.openxmlformats.org/officeDocument/2006/relationships" ref="A1336" r:id="rId2988"/>
    <hyperlink xmlns:r="http://schemas.openxmlformats.org/officeDocument/2006/relationships" ref="S1336" r:id="rId2989"/>
    <hyperlink xmlns:r="http://schemas.openxmlformats.org/officeDocument/2006/relationships" ref="T1336" r:id="rId2990"/>
    <hyperlink xmlns:r="http://schemas.openxmlformats.org/officeDocument/2006/relationships" ref="A1337" r:id="rId2991"/>
    <hyperlink xmlns:r="http://schemas.openxmlformats.org/officeDocument/2006/relationships" ref="T1337" r:id="rId2992"/>
    <hyperlink xmlns:r="http://schemas.openxmlformats.org/officeDocument/2006/relationships" ref="A1338" r:id="rId2993"/>
    <hyperlink xmlns:r="http://schemas.openxmlformats.org/officeDocument/2006/relationships" ref="T1338" r:id="rId2994"/>
    <hyperlink xmlns:r="http://schemas.openxmlformats.org/officeDocument/2006/relationships" ref="A1339" r:id="rId2995"/>
    <hyperlink xmlns:r="http://schemas.openxmlformats.org/officeDocument/2006/relationships" ref="T1339" r:id="rId2996"/>
    <hyperlink xmlns:r="http://schemas.openxmlformats.org/officeDocument/2006/relationships" ref="A1340" r:id="rId2997"/>
    <hyperlink xmlns:r="http://schemas.openxmlformats.org/officeDocument/2006/relationships" ref="T1340" r:id="rId2998"/>
    <hyperlink xmlns:r="http://schemas.openxmlformats.org/officeDocument/2006/relationships" ref="A1341" r:id="rId2999"/>
    <hyperlink xmlns:r="http://schemas.openxmlformats.org/officeDocument/2006/relationships" ref="T1341" r:id="rId3000"/>
    <hyperlink xmlns:r="http://schemas.openxmlformats.org/officeDocument/2006/relationships" ref="A1342" r:id="rId3001"/>
    <hyperlink xmlns:r="http://schemas.openxmlformats.org/officeDocument/2006/relationships" ref="S1342" r:id="rId3002"/>
    <hyperlink xmlns:r="http://schemas.openxmlformats.org/officeDocument/2006/relationships" ref="T1342" r:id="rId3003"/>
    <hyperlink xmlns:r="http://schemas.openxmlformats.org/officeDocument/2006/relationships" ref="A1343" r:id="rId3004"/>
    <hyperlink xmlns:r="http://schemas.openxmlformats.org/officeDocument/2006/relationships" ref="T1343" r:id="rId3005"/>
    <hyperlink xmlns:r="http://schemas.openxmlformats.org/officeDocument/2006/relationships" ref="A1344" r:id="rId3006"/>
    <hyperlink xmlns:r="http://schemas.openxmlformats.org/officeDocument/2006/relationships" ref="S1344" r:id="rId3007"/>
    <hyperlink xmlns:r="http://schemas.openxmlformats.org/officeDocument/2006/relationships" ref="T1344" r:id="rId3008"/>
    <hyperlink xmlns:r="http://schemas.openxmlformats.org/officeDocument/2006/relationships" ref="A1345" r:id="rId3009"/>
    <hyperlink xmlns:r="http://schemas.openxmlformats.org/officeDocument/2006/relationships" ref="T1345" r:id="rId3010"/>
    <hyperlink xmlns:r="http://schemas.openxmlformats.org/officeDocument/2006/relationships" ref="A1346" r:id="rId3011"/>
    <hyperlink xmlns:r="http://schemas.openxmlformats.org/officeDocument/2006/relationships" ref="S1346" r:id="rId3012"/>
    <hyperlink xmlns:r="http://schemas.openxmlformats.org/officeDocument/2006/relationships" ref="T1346" r:id="rId3013"/>
    <hyperlink xmlns:r="http://schemas.openxmlformats.org/officeDocument/2006/relationships" ref="A1347" r:id="rId3014"/>
    <hyperlink xmlns:r="http://schemas.openxmlformats.org/officeDocument/2006/relationships" ref="T1347" r:id="rId3015"/>
    <hyperlink xmlns:r="http://schemas.openxmlformats.org/officeDocument/2006/relationships" ref="A1348" r:id="rId3016"/>
    <hyperlink xmlns:r="http://schemas.openxmlformats.org/officeDocument/2006/relationships" ref="S1348" r:id="rId3017"/>
    <hyperlink xmlns:r="http://schemas.openxmlformats.org/officeDocument/2006/relationships" ref="T1348" r:id="rId3018"/>
    <hyperlink xmlns:r="http://schemas.openxmlformats.org/officeDocument/2006/relationships" ref="A1349" r:id="rId3019"/>
    <hyperlink xmlns:r="http://schemas.openxmlformats.org/officeDocument/2006/relationships" ref="T1349" r:id="rId3020"/>
    <hyperlink xmlns:r="http://schemas.openxmlformats.org/officeDocument/2006/relationships" ref="A1350" r:id="rId3021"/>
    <hyperlink xmlns:r="http://schemas.openxmlformats.org/officeDocument/2006/relationships" ref="T1350" r:id="rId3022"/>
    <hyperlink xmlns:r="http://schemas.openxmlformats.org/officeDocument/2006/relationships" ref="A1351" r:id="rId3023"/>
    <hyperlink xmlns:r="http://schemas.openxmlformats.org/officeDocument/2006/relationships" ref="T1351" r:id="rId3024"/>
    <hyperlink xmlns:r="http://schemas.openxmlformats.org/officeDocument/2006/relationships" ref="A1352" r:id="rId3025"/>
    <hyperlink xmlns:r="http://schemas.openxmlformats.org/officeDocument/2006/relationships" ref="T1352" r:id="rId3026"/>
    <hyperlink xmlns:r="http://schemas.openxmlformats.org/officeDocument/2006/relationships" ref="A1353" r:id="rId3027"/>
    <hyperlink xmlns:r="http://schemas.openxmlformats.org/officeDocument/2006/relationships" ref="S1353" r:id="rId3028"/>
    <hyperlink xmlns:r="http://schemas.openxmlformats.org/officeDocument/2006/relationships" ref="T1353" r:id="rId3029"/>
    <hyperlink xmlns:r="http://schemas.openxmlformats.org/officeDocument/2006/relationships" ref="A1354" r:id="rId3030"/>
    <hyperlink xmlns:r="http://schemas.openxmlformats.org/officeDocument/2006/relationships" ref="T1354" r:id="rId3031"/>
    <hyperlink xmlns:r="http://schemas.openxmlformats.org/officeDocument/2006/relationships" ref="A1355" r:id="rId3032"/>
    <hyperlink xmlns:r="http://schemas.openxmlformats.org/officeDocument/2006/relationships" ref="T1355" r:id="rId3033"/>
    <hyperlink xmlns:r="http://schemas.openxmlformats.org/officeDocument/2006/relationships" ref="A1356" r:id="rId3034"/>
    <hyperlink xmlns:r="http://schemas.openxmlformats.org/officeDocument/2006/relationships" ref="T1356" r:id="rId3035"/>
    <hyperlink xmlns:r="http://schemas.openxmlformats.org/officeDocument/2006/relationships" ref="A1357" r:id="rId3036"/>
    <hyperlink xmlns:r="http://schemas.openxmlformats.org/officeDocument/2006/relationships" ref="S1357" r:id="rId3037"/>
    <hyperlink xmlns:r="http://schemas.openxmlformats.org/officeDocument/2006/relationships" ref="T1357" r:id="rId3038"/>
    <hyperlink xmlns:r="http://schemas.openxmlformats.org/officeDocument/2006/relationships" ref="A1358" r:id="rId3039"/>
    <hyperlink xmlns:r="http://schemas.openxmlformats.org/officeDocument/2006/relationships" ref="T1358" r:id="rId3040"/>
    <hyperlink xmlns:r="http://schemas.openxmlformats.org/officeDocument/2006/relationships" ref="A1359" r:id="rId3041"/>
    <hyperlink xmlns:r="http://schemas.openxmlformats.org/officeDocument/2006/relationships" ref="T1359" r:id="rId3042"/>
    <hyperlink xmlns:r="http://schemas.openxmlformats.org/officeDocument/2006/relationships" ref="A1360" r:id="rId3043"/>
    <hyperlink xmlns:r="http://schemas.openxmlformats.org/officeDocument/2006/relationships" ref="T1360" r:id="rId3044"/>
    <hyperlink xmlns:r="http://schemas.openxmlformats.org/officeDocument/2006/relationships" ref="A1361" r:id="rId3045"/>
    <hyperlink xmlns:r="http://schemas.openxmlformats.org/officeDocument/2006/relationships" ref="T1361" r:id="rId3046"/>
    <hyperlink xmlns:r="http://schemas.openxmlformats.org/officeDocument/2006/relationships" ref="A1362" r:id="rId3047"/>
    <hyperlink xmlns:r="http://schemas.openxmlformats.org/officeDocument/2006/relationships" ref="S1362" r:id="rId3048"/>
    <hyperlink xmlns:r="http://schemas.openxmlformats.org/officeDocument/2006/relationships" ref="T1362" r:id="rId3049"/>
    <hyperlink xmlns:r="http://schemas.openxmlformats.org/officeDocument/2006/relationships" ref="A1363" r:id="rId3050"/>
    <hyperlink xmlns:r="http://schemas.openxmlformats.org/officeDocument/2006/relationships" ref="S1363" r:id="rId3051"/>
    <hyperlink xmlns:r="http://schemas.openxmlformats.org/officeDocument/2006/relationships" ref="T1363" r:id="rId3052"/>
    <hyperlink xmlns:r="http://schemas.openxmlformats.org/officeDocument/2006/relationships" ref="A1364" r:id="rId3053"/>
    <hyperlink xmlns:r="http://schemas.openxmlformats.org/officeDocument/2006/relationships" ref="T1364" r:id="rId3054"/>
    <hyperlink xmlns:r="http://schemas.openxmlformats.org/officeDocument/2006/relationships" ref="A1365" r:id="rId3055"/>
    <hyperlink xmlns:r="http://schemas.openxmlformats.org/officeDocument/2006/relationships" ref="T1365" r:id="rId3056"/>
    <hyperlink xmlns:r="http://schemas.openxmlformats.org/officeDocument/2006/relationships" ref="A1366" r:id="rId3057"/>
    <hyperlink xmlns:r="http://schemas.openxmlformats.org/officeDocument/2006/relationships" ref="T1366" r:id="rId3058"/>
    <hyperlink xmlns:r="http://schemas.openxmlformats.org/officeDocument/2006/relationships" ref="A1367" r:id="rId3059"/>
    <hyperlink xmlns:r="http://schemas.openxmlformats.org/officeDocument/2006/relationships" ref="T1367" r:id="rId3060"/>
    <hyperlink xmlns:r="http://schemas.openxmlformats.org/officeDocument/2006/relationships" ref="A1368" r:id="rId3061"/>
    <hyperlink xmlns:r="http://schemas.openxmlformats.org/officeDocument/2006/relationships" ref="T1368" r:id="rId3062"/>
    <hyperlink xmlns:r="http://schemas.openxmlformats.org/officeDocument/2006/relationships" ref="A1369" r:id="rId3063"/>
    <hyperlink xmlns:r="http://schemas.openxmlformats.org/officeDocument/2006/relationships" ref="T1369" r:id="rId3064"/>
    <hyperlink xmlns:r="http://schemas.openxmlformats.org/officeDocument/2006/relationships" ref="A1370" r:id="rId3065"/>
    <hyperlink xmlns:r="http://schemas.openxmlformats.org/officeDocument/2006/relationships" ref="S1370" r:id="rId3066"/>
    <hyperlink xmlns:r="http://schemas.openxmlformats.org/officeDocument/2006/relationships" ref="T1370" r:id="rId3067"/>
    <hyperlink xmlns:r="http://schemas.openxmlformats.org/officeDocument/2006/relationships" ref="A1371" r:id="rId3068"/>
    <hyperlink xmlns:r="http://schemas.openxmlformats.org/officeDocument/2006/relationships" ref="T1371" r:id="rId3069"/>
    <hyperlink xmlns:r="http://schemas.openxmlformats.org/officeDocument/2006/relationships" ref="A1372" r:id="rId3070"/>
    <hyperlink xmlns:r="http://schemas.openxmlformats.org/officeDocument/2006/relationships" ref="T1372" r:id="rId3071"/>
    <hyperlink xmlns:r="http://schemas.openxmlformats.org/officeDocument/2006/relationships" ref="A1373" r:id="rId3072"/>
    <hyperlink xmlns:r="http://schemas.openxmlformats.org/officeDocument/2006/relationships" ref="T1373" r:id="rId3073"/>
    <hyperlink xmlns:r="http://schemas.openxmlformats.org/officeDocument/2006/relationships" ref="A1374" r:id="rId3074"/>
    <hyperlink xmlns:r="http://schemas.openxmlformats.org/officeDocument/2006/relationships" ref="T1374" r:id="rId3075"/>
    <hyperlink xmlns:r="http://schemas.openxmlformats.org/officeDocument/2006/relationships" ref="A1375" r:id="rId3076"/>
    <hyperlink xmlns:r="http://schemas.openxmlformats.org/officeDocument/2006/relationships" ref="T1375" r:id="rId3077"/>
    <hyperlink xmlns:r="http://schemas.openxmlformats.org/officeDocument/2006/relationships" ref="A1376" r:id="rId3078"/>
    <hyperlink xmlns:r="http://schemas.openxmlformats.org/officeDocument/2006/relationships" ref="T1376" r:id="rId3079"/>
    <hyperlink xmlns:r="http://schemas.openxmlformats.org/officeDocument/2006/relationships" ref="A1377" r:id="rId3080"/>
    <hyperlink xmlns:r="http://schemas.openxmlformats.org/officeDocument/2006/relationships" ref="T1377" r:id="rId3081"/>
    <hyperlink xmlns:r="http://schemas.openxmlformats.org/officeDocument/2006/relationships" ref="A1378" r:id="rId3082"/>
    <hyperlink xmlns:r="http://schemas.openxmlformats.org/officeDocument/2006/relationships" ref="T1378" r:id="rId3083"/>
    <hyperlink xmlns:r="http://schemas.openxmlformats.org/officeDocument/2006/relationships" ref="A1379" r:id="rId3084"/>
    <hyperlink xmlns:r="http://schemas.openxmlformats.org/officeDocument/2006/relationships" ref="T1379" r:id="rId3085"/>
    <hyperlink xmlns:r="http://schemas.openxmlformats.org/officeDocument/2006/relationships" ref="A1380" r:id="rId3086"/>
    <hyperlink xmlns:r="http://schemas.openxmlformats.org/officeDocument/2006/relationships" ref="T1380" r:id="rId3087"/>
    <hyperlink xmlns:r="http://schemas.openxmlformats.org/officeDocument/2006/relationships" ref="A1381" r:id="rId3088"/>
    <hyperlink xmlns:r="http://schemas.openxmlformats.org/officeDocument/2006/relationships" ref="T1381" r:id="rId3089"/>
    <hyperlink xmlns:r="http://schemas.openxmlformats.org/officeDocument/2006/relationships" ref="A1382" r:id="rId3090"/>
    <hyperlink xmlns:r="http://schemas.openxmlformats.org/officeDocument/2006/relationships" ref="S1382" r:id="rId3091"/>
    <hyperlink xmlns:r="http://schemas.openxmlformats.org/officeDocument/2006/relationships" ref="T1382" r:id="rId3092"/>
    <hyperlink xmlns:r="http://schemas.openxmlformats.org/officeDocument/2006/relationships" ref="A1383" r:id="rId3093"/>
    <hyperlink xmlns:r="http://schemas.openxmlformats.org/officeDocument/2006/relationships" ref="T1383" r:id="rId3094"/>
    <hyperlink xmlns:r="http://schemas.openxmlformats.org/officeDocument/2006/relationships" ref="A1384" r:id="rId3095"/>
    <hyperlink xmlns:r="http://schemas.openxmlformats.org/officeDocument/2006/relationships" ref="S1384" r:id="rId3096"/>
    <hyperlink xmlns:r="http://schemas.openxmlformats.org/officeDocument/2006/relationships" ref="T1384" r:id="rId3097"/>
    <hyperlink xmlns:r="http://schemas.openxmlformats.org/officeDocument/2006/relationships" ref="A1385" r:id="rId3098"/>
    <hyperlink xmlns:r="http://schemas.openxmlformats.org/officeDocument/2006/relationships" ref="T1385" r:id="rId3099"/>
    <hyperlink xmlns:r="http://schemas.openxmlformats.org/officeDocument/2006/relationships" ref="A1386" r:id="rId3100"/>
    <hyperlink xmlns:r="http://schemas.openxmlformats.org/officeDocument/2006/relationships" ref="T1386" r:id="rId3101"/>
    <hyperlink xmlns:r="http://schemas.openxmlformats.org/officeDocument/2006/relationships" ref="A1387" r:id="rId3102"/>
    <hyperlink xmlns:r="http://schemas.openxmlformats.org/officeDocument/2006/relationships" ref="T1387" r:id="rId3103"/>
    <hyperlink xmlns:r="http://schemas.openxmlformats.org/officeDocument/2006/relationships" ref="A1388" r:id="rId3104"/>
    <hyperlink xmlns:r="http://schemas.openxmlformats.org/officeDocument/2006/relationships" ref="T1388" r:id="rId3105"/>
    <hyperlink xmlns:r="http://schemas.openxmlformats.org/officeDocument/2006/relationships" ref="A1389" r:id="rId3106"/>
    <hyperlink xmlns:r="http://schemas.openxmlformats.org/officeDocument/2006/relationships" ref="T1389" r:id="rId3107"/>
    <hyperlink xmlns:r="http://schemas.openxmlformats.org/officeDocument/2006/relationships" ref="A1390" r:id="rId3108"/>
    <hyperlink xmlns:r="http://schemas.openxmlformats.org/officeDocument/2006/relationships" ref="T1390" r:id="rId3109"/>
    <hyperlink xmlns:r="http://schemas.openxmlformats.org/officeDocument/2006/relationships" ref="A1391" r:id="rId3110"/>
    <hyperlink xmlns:r="http://schemas.openxmlformats.org/officeDocument/2006/relationships" ref="T1391" r:id="rId3111"/>
    <hyperlink xmlns:r="http://schemas.openxmlformats.org/officeDocument/2006/relationships" ref="A1392" r:id="rId3112"/>
    <hyperlink xmlns:r="http://schemas.openxmlformats.org/officeDocument/2006/relationships" ref="T1392" r:id="rId3113"/>
    <hyperlink xmlns:r="http://schemas.openxmlformats.org/officeDocument/2006/relationships" ref="A1393" r:id="rId3114"/>
    <hyperlink xmlns:r="http://schemas.openxmlformats.org/officeDocument/2006/relationships" ref="T1393" r:id="rId3115"/>
    <hyperlink xmlns:r="http://schemas.openxmlformats.org/officeDocument/2006/relationships" ref="A1394" r:id="rId3116"/>
    <hyperlink xmlns:r="http://schemas.openxmlformats.org/officeDocument/2006/relationships" ref="S1394" r:id="rId3117"/>
    <hyperlink xmlns:r="http://schemas.openxmlformats.org/officeDocument/2006/relationships" ref="T1394" r:id="rId3118"/>
    <hyperlink xmlns:r="http://schemas.openxmlformats.org/officeDocument/2006/relationships" ref="A1395" r:id="rId3119"/>
    <hyperlink xmlns:r="http://schemas.openxmlformats.org/officeDocument/2006/relationships" ref="T1395" r:id="rId3120"/>
    <hyperlink xmlns:r="http://schemas.openxmlformats.org/officeDocument/2006/relationships" ref="A1396" r:id="rId3121"/>
    <hyperlink xmlns:r="http://schemas.openxmlformats.org/officeDocument/2006/relationships" ref="T1396" r:id="rId3122"/>
    <hyperlink xmlns:r="http://schemas.openxmlformats.org/officeDocument/2006/relationships" ref="A1397" r:id="rId3123"/>
    <hyperlink xmlns:r="http://schemas.openxmlformats.org/officeDocument/2006/relationships" ref="S1397" r:id="rId3124"/>
    <hyperlink xmlns:r="http://schemas.openxmlformats.org/officeDocument/2006/relationships" ref="T1397" r:id="rId3125"/>
    <hyperlink xmlns:r="http://schemas.openxmlformats.org/officeDocument/2006/relationships" ref="A1398" r:id="rId3126"/>
    <hyperlink xmlns:r="http://schemas.openxmlformats.org/officeDocument/2006/relationships" ref="T1398" r:id="rId3127"/>
    <hyperlink xmlns:r="http://schemas.openxmlformats.org/officeDocument/2006/relationships" ref="A1399" r:id="rId3128"/>
    <hyperlink xmlns:r="http://schemas.openxmlformats.org/officeDocument/2006/relationships" ref="T1399" r:id="rId3129"/>
    <hyperlink xmlns:r="http://schemas.openxmlformats.org/officeDocument/2006/relationships" ref="A1400" r:id="rId3130"/>
    <hyperlink xmlns:r="http://schemas.openxmlformats.org/officeDocument/2006/relationships" ref="T1400" r:id="rId3131"/>
    <hyperlink xmlns:r="http://schemas.openxmlformats.org/officeDocument/2006/relationships" ref="A1401" r:id="rId3132"/>
    <hyperlink xmlns:r="http://schemas.openxmlformats.org/officeDocument/2006/relationships" ref="T1401" r:id="rId3133"/>
    <hyperlink xmlns:r="http://schemas.openxmlformats.org/officeDocument/2006/relationships" ref="A1402" r:id="rId3134"/>
    <hyperlink xmlns:r="http://schemas.openxmlformats.org/officeDocument/2006/relationships" ref="T1402" r:id="rId3135"/>
    <hyperlink xmlns:r="http://schemas.openxmlformats.org/officeDocument/2006/relationships" ref="A1403" r:id="rId3136"/>
    <hyperlink xmlns:r="http://schemas.openxmlformats.org/officeDocument/2006/relationships" ref="T1403" r:id="rId3137"/>
    <hyperlink xmlns:r="http://schemas.openxmlformats.org/officeDocument/2006/relationships" ref="A1404" r:id="rId3138"/>
    <hyperlink xmlns:r="http://schemas.openxmlformats.org/officeDocument/2006/relationships" ref="T1404" r:id="rId3139"/>
    <hyperlink xmlns:r="http://schemas.openxmlformats.org/officeDocument/2006/relationships" ref="A1405" r:id="rId3140"/>
    <hyperlink xmlns:r="http://schemas.openxmlformats.org/officeDocument/2006/relationships" ref="T1405" r:id="rId3141"/>
    <hyperlink xmlns:r="http://schemas.openxmlformats.org/officeDocument/2006/relationships" ref="A1406" r:id="rId3142"/>
    <hyperlink xmlns:r="http://schemas.openxmlformats.org/officeDocument/2006/relationships" ref="T1406" r:id="rId3143"/>
    <hyperlink xmlns:r="http://schemas.openxmlformats.org/officeDocument/2006/relationships" ref="A1407" r:id="rId3144"/>
    <hyperlink xmlns:r="http://schemas.openxmlformats.org/officeDocument/2006/relationships" ref="T1407" r:id="rId3145"/>
    <hyperlink xmlns:r="http://schemas.openxmlformats.org/officeDocument/2006/relationships" ref="A1408" r:id="rId3146"/>
    <hyperlink xmlns:r="http://schemas.openxmlformats.org/officeDocument/2006/relationships" ref="T1408" r:id="rId3147"/>
    <hyperlink xmlns:r="http://schemas.openxmlformats.org/officeDocument/2006/relationships" ref="A1409" r:id="rId3148"/>
    <hyperlink xmlns:r="http://schemas.openxmlformats.org/officeDocument/2006/relationships" ref="T1409" r:id="rId3149"/>
    <hyperlink xmlns:r="http://schemas.openxmlformats.org/officeDocument/2006/relationships" ref="A1410" r:id="rId3150"/>
    <hyperlink xmlns:r="http://schemas.openxmlformats.org/officeDocument/2006/relationships" ref="T1410" r:id="rId3151"/>
    <hyperlink xmlns:r="http://schemas.openxmlformats.org/officeDocument/2006/relationships" ref="A1411" r:id="rId3152"/>
    <hyperlink xmlns:r="http://schemas.openxmlformats.org/officeDocument/2006/relationships" ref="S1411" r:id="rId3153"/>
    <hyperlink xmlns:r="http://schemas.openxmlformats.org/officeDocument/2006/relationships" ref="T1411" r:id="rId3154"/>
    <hyperlink xmlns:r="http://schemas.openxmlformats.org/officeDocument/2006/relationships" ref="A1412" r:id="rId3155"/>
    <hyperlink xmlns:r="http://schemas.openxmlformats.org/officeDocument/2006/relationships" ref="T1412" r:id="rId3156"/>
    <hyperlink xmlns:r="http://schemas.openxmlformats.org/officeDocument/2006/relationships" ref="A1413" r:id="rId3157"/>
    <hyperlink xmlns:r="http://schemas.openxmlformats.org/officeDocument/2006/relationships" ref="T1413" r:id="rId3158"/>
    <hyperlink xmlns:r="http://schemas.openxmlformats.org/officeDocument/2006/relationships" ref="A1414" r:id="rId3159"/>
    <hyperlink xmlns:r="http://schemas.openxmlformats.org/officeDocument/2006/relationships" ref="T1414" r:id="rId3160"/>
    <hyperlink xmlns:r="http://schemas.openxmlformats.org/officeDocument/2006/relationships" ref="A1415" r:id="rId3161"/>
    <hyperlink xmlns:r="http://schemas.openxmlformats.org/officeDocument/2006/relationships" ref="T1415" r:id="rId3162"/>
    <hyperlink xmlns:r="http://schemas.openxmlformats.org/officeDocument/2006/relationships" ref="A1416" r:id="rId3163"/>
    <hyperlink xmlns:r="http://schemas.openxmlformats.org/officeDocument/2006/relationships" ref="T1416" r:id="rId3164"/>
    <hyperlink xmlns:r="http://schemas.openxmlformats.org/officeDocument/2006/relationships" ref="A1417" r:id="rId3165"/>
    <hyperlink xmlns:r="http://schemas.openxmlformats.org/officeDocument/2006/relationships" ref="T1417" r:id="rId3166"/>
    <hyperlink xmlns:r="http://schemas.openxmlformats.org/officeDocument/2006/relationships" ref="A1418" r:id="rId3167"/>
    <hyperlink xmlns:r="http://schemas.openxmlformats.org/officeDocument/2006/relationships" ref="T1418" r:id="rId3168"/>
    <hyperlink xmlns:r="http://schemas.openxmlformats.org/officeDocument/2006/relationships" ref="A1419" r:id="rId3169"/>
    <hyperlink xmlns:r="http://schemas.openxmlformats.org/officeDocument/2006/relationships" ref="T1419" r:id="rId3170"/>
    <hyperlink xmlns:r="http://schemas.openxmlformats.org/officeDocument/2006/relationships" ref="A1420" r:id="rId3171"/>
    <hyperlink xmlns:r="http://schemas.openxmlformats.org/officeDocument/2006/relationships" ref="T1420" r:id="rId3172"/>
    <hyperlink xmlns:r="http://schemas.openxmlformats.org/officeDocument/2006/relationships" ref="A1421" r:id="rId3173"/>
    <hyperlink xmlns:r="http://schemas.openxmlformats.org/officeDocument/2006/relationships" ref="T1421" r:id="rId3174"/>
    <hyperlink xmlns:r="http://schemas.openxmlformats.org/officeDocument/2006/relationships" ref="A1422" r:id="rId3175"/>
    <hyperlink xmlns:r="http://schemas.openxmlformats.org/officeDocument/2006/relationships" ref="T1422" r:id="rId3176"/>
    <hyperlink xmlns:r="http://schemas.openxmlformats.org/officeDocument/2006/relationships" ref="A1423" r:id="rId3177"/>
    <hyperlink xmlns:r="http://schemas.openxmlformats.org/officeDocument/2006/relationships" ref="T1423" r:id="rId3178"/>
    <hyperlink xmlns:r="http://schemas.openxmlformats.org/officeDocument/2006/relationships" ref="A1424" r:id="rId3179"/>
    <hyperlink xmlns:r="http://schemas.openxmlformats.org/officeDocument/2006/relationships" ref="S1424" r:id="rId3180"/>
    <hyperlink xmlns:r="http://schemas.openxmlformats.org/officeDocument/2006/relationships" ref="T1424" r:id="rId3181"/>
    <hyperlink xmlns:r="http://schemas.openxmlformats.org/officeDocument/2006/relationships" ref="A1425" r:id="rId3182"/>
    <hyperlink xmlns:r="http://schemas.openxmlformats.org/officeDocument/2006/relationships" ref="T1425" r:id="rId3183"/>
    <hyperlink xmlns:r="http://schemas.openxmlformats.org/officeDocument/2006/relationships" ref="A1426" r:id="rId3184"/>
    <hyperlink xmlns:r="http://schemas.openxmlformats.org/officeDocument/2006/relationships" ref="T1426" r:id="rId3185"/>
    <hyperlink xmlns:r="http://schemas.openxmlformats.org/officeDocument/2006/relationships" ref="A1427" r:id="rId3186"/>
    <hyperlink xmlns:r="http://schemas.openxmlformats.org/officeDocument/2006/relationships" ref="T1427" r:id="rId3187"/>
    <hyperlink xmlns:r="http://schemas.openxmlformats.org/officeDocument/2006/relationships" ref="A1428" r:id="rId3188"/>
    <hyperlink xmlns:r="http://schemas.openxmlformats.org/officeDocument/2006/relationships" ref="S1428" r:id="rId3189"/>
    <hyperlink xmlns:r="http://schemas.openxmlformats.org/officeDocument/2006/relationships" ref="T1428" r:id="rId3190"/>
    <hyperlink xmlns:r="http://schemas.openxmlformats.org/officeDocument/2006/relationships" ref="A1429" r:id="rId3191"/>
    <hyperlink xmlns:r="http://schemas.openxmlformats.org/officeDocument/2006/relationships" ref="T1429" r:id="rId3192"/>
    <hyperlink xmlns:r="http://schemas.openxmlformats.org/officeDocument/2006/relationships" ref="A1430" r:id="rId3193"/>
    <hyperlink xmlns:r="http://schemas.openxmlformats.org/officeDocument/2006/relationships" ref="T1430" r:id="rId3194"/>
    <hyperlink xmlns:r="http://schemas.openxmlformats.org/officeDocument/2006/relationships" ref="A1431" r:id="rId3195"/>
    <hyperlink xmlns:r="http://schemas.openxmlformats.org/officeDocument/2006/relationships" ref="T1431" r:id="rId3196"/>
    <hyperlink xmlns:r="http://schemas.openxmlformats.org/officeDocument/2006/relationships" ref="A1432" r:id="rId3197"/>
    <hyperlink xmlns:r="http://schemas.openxmlformats.org/officeDocument/2006/relationships" ref="T1432" r:id="rId3198"/>
    <hyperlink xmlns:r="http://schemas.openxmlformats.org/officeDocument/2006/relationships" ref="A1433" r:id="rId3199"/>
    <hyperlink xmlns:r="http://schemas.openxmlformats.org/officeDocument/2006/relationships" ref="T1433" r:id="rId3200"/>
    <hyperlink xmlns:r="http://schemas.openxmlformats.org/officeDocument/2006/relationships" ref="A1434" r:id="rId3201"/>
    <hyperlink xmlns:r="http://schemas.openxmlformats.org/officeDocument/2006/relationships" ref="S1434" r:id="rId3202"/>
    <hyperlink xmlns:r="http://schemas.openxmlformats.org/officeDocument/2006/relationships" ref="T1434" r:id="rId3203"/>
    <hyperlink xmlns:r="http://schemas.openxmlformats.org/officeDocument/2006/relationships" ref="A1435" r:id="rId3204"/>
    <hyperlink xmlns:r="http://schemas.openxmlformats.org/officeDocument/2006/relationships" ref="S1435" r:id="rId3205"/>
    <hyperlink xmlns:r="http://schemas.openxmlformats.org/officeDocument/2006/relationships" ref="T1435" r:id="rId3206"/>
    <hyperlink xmlns:r="http://schemas.openxmlformats.org/officeDocument/2006/relationships" ref="A1436" r:id="rId3207"/>
    <hyperlink xmlns:r="http://schemas.openxmlformats.org/officeDocument/2006/relationships" ref="T1436" r:id="rId3208"/>
    <hyperlink xmlns:r="http://schemas.openxmlformats.org/officeDocument/2006/relationships" ref="A1437" r:id="rId3209"/>
    <hyperlink xmlns:r="http://schemas.openxmlformats.org/officeDocument/2006/relationships" ref="T1437" r:id="rId3210"/>
    <hyperlink xmlns:r="http://schemas.openxmlformats.org/officeDocument/2006/relationships" ref="A1438" r:id="rId3211"/>
    <hyperlink xmlns:r="http://schemas.openxmlformats.org/officeDocument/2006/relationships" ref="T1438" r:id="rId3212"/>
    <hyperlink xmlns:r="http://schemas.openxmlformats.org/officeDocument/2006/relationships" ref="A1439" r:id="rId3213"/>
    <hyperlink xmlns:r="http://schemas.openxmlformats.org/officeDocument/2006/relationships" ref="T1439" r:id="rId3214"/>
    <hyperlink xmlns:r="http://schemas.openxmlformats.org/officeDocument/2006/relationships" ref="A1440" r:id="rId3215"/>
    <hyperlink xmlns:r="http://schemas.openxmlformats.org/officeDocument/2006/relationships" ref="T1440" r:id="rId3216"/>
    <hyperlink xmlns:r="http://schemas.openxmlformats.org/officeDocument/2006/relationships" ref="A1441" r:id="rId3217"/>
    <hyperlink xmlns:r="http://schemas.openxmlformats.org/officeDocument/2006/relationships" ref="T1441" r:id="rId3218"/>
    <hyperlink xmlns:r="http://schemas.openxmlformats.org/officeDocument/2006/relationships" ref="A1442" r:id="rId3219"/>
    <hyperlink xmlns:r="http://schemas.openxmlformats.org/officeDocument/2006/relationships" ref="T1442" r:id="rId3220"/>
    <hyperlink xmlns:r="http://schemas.openxmlformats.org/officeDocument/2006/relationships" ref="A1443" r:id="rId3221"/>
    <hyperlink xmlns:r="http://schemas.openxmlformats.org/officeDocument/2006/relationships" ref="S1443" r:id="rId3222"/>
    <hyperlink xmlns:r="http://schemas.openxmlformats.org/officeDocument/2006/relationships" ref="T1443" r:id="rId3223"/>
    <hyperlink xmlns:r="http://schemas.openxmlformats.org/officeDocument/2006/relationships" ref="A1444" r:id="rId3224"/>
    <hyperlink xmlns:r="http://schemas.openxmlformats.org/officeDocument/2006/relationships" ref="T1444" r:id="rId3225"/>
    <hyperlink xmlns:r="http://schemas.openxmlformats.org/officeDocument/2006/relationships" ref="A1445" r:id="rId3226"/>
    <hyperlink xmlns:r="http://schemas.openxmlformats.org/officeDocument/2006/relationships" ref="T1445" r:id="rId3227"/>
    <hyperlink xmlns:r="http://schemas.openxmlformats.org/officeDocument/2006/relationships" ref="A1446" r:id="rId3228"/>
    <hyperlink xmlns:r="http://schemas.openxmlformats.org/officeDocument/2006/relationships" ref="T1446" r:id="rId3229"/>
    <hyperlink xmlns:r="http://schemas.openxmlformats.org/officeDocument/2006/relationships" ref="A1447" r:id="rId3230"/>
    <hyperlink xmlns:r="http://schemas.openxmlformats.org/officeDocument/2006/relationships" ref="S1447" r:id="rId3231"/>
    <hyperlink xmlns:r="http://schemas.openxmlformats.org/officeDocument/2006/relationships" ref="T1447" r:id="rId3232"/>
    <hyperlink xmlns:r="http://schemas.openxmlformats.org/officeDocument/2006/relationships" ref="A1448" r:id="rId3233"/>
    <hyperlink xmlns:r="http://schemas.openxmlformats.org/officeDocument/2006/relationships" ref="T1448" r:id="rId3234"/>
    <hyperlink xmlns:r="http://schemas.openxmlformats.org/officeDocument/2006/relationships" ref="A1449" r:id="rId3235"/>
    <hyperlink xmlns:r="http://schemas.openxmlformats.org/officeDocument/2006/relationships" ref="T1449" r:id="rId3236"/>
    <hyperlink xmlns:r="http://schemas.openxmlformats.org/officeDocument/2006/relationships" ref="A1450" r:id="rId3237"/>
    <hyperlink xmlns:r="http://schemas.openxmlformats.org/officeDocument/2006/relationships" ref="T1450" r:id="rId3238"/>
    <hyperlink xmlns:r="http://schemas.openxmlformats.org/officeDocument/2006/relationships" ref="A1451" r:id="rId3239"/>
    <hyperlink xmlns:r="http://schemas.openxmlformats.org/officeDocument/2006/relationships" ref="T1451" r:id="rId3240"/>
    <hyperlink xmlns:r="http://schemas.openxmlformats.org/officeDocument/2006/relationships" ref="A1452" r:id="rId3241"/>
    <hyperlink xmlns:r="http://schemas.openxmlformats.org/officeDocument/2006/relationships" ref="T1452" r:id="rId3242"/>
    <hyperlink xmlns:r="http://schemas.openxmlformats.org/officeDocument/2006/relationships" ref="A1453" r:id="rId3243"/>
    <hyperlink xmlns:r="http://schemas.openxmlformats.org/officeDocument/2006/relationships" ref="T1453" r:id="rId3244"/>
    <hyperlink xmlns:r="http://schemas.openxmlformats.org/officeDocument/2006/relationships" ref="A1454" r:id="rId3245"/>
    <hyperlink xmlns:r="http://schemas.openxmlformats.org/officeDocument/2006/relationships" ref="T1454" r:id="rId3246"/>
    <hyperlink xmlns:r="http://schemas.openxmlformats.org/officeDocument/2006/relationships" ref="A1455" r:id="rId3247"/>
    <hyperlink xmlns:r="http://schemas.openxmlformats.org/officeDocument/2006/relationships" ref="S1455" r:id="rId3248"/>
    <hyperlink xmlns:r="http://schemas.openxmlformats.org/officeDocument/2006/relationships" ref="T1455" r:id="rId3249"/>
    <hyperlink xmlns:r="http://schemas.openxmlformats.org/officeDocument/2006/relationships" ref="A1456" r:id="rId3250"/>
    <hyperlink xmlns:r="http://schemas.openxmlformats.org/officeDocument/2006/relationships" ref="T1456" r:id="rId3251"/>
    <hyperlink xmlns:r="http://schemas.openxmlformats.org/officeDocument/2006/relationships" ref="A1457" r:id="rId3252"/>
    <hyperlink xmlns:r="http://schemas.openxmlformats.org/officeDocument/2006/relationships" ref="T1457" r:id="rId3253"/>
    <hyperlink xmlns:r="http://schemas.openxmlformats.org/officeDocument/2006/relationships" ref="A1458" r:id="rId3254"/>
    <hyperlink xmlns:r="http://schemas.openxmlformats.org/officeDocument/2006/relationships" ref="S1458" r:id="rId3255"/>
    <hyperlink xmlns:r="http://schemas.openxmlformats.org/officeDocument/2006/relationships" ref="T1458" r:id="rId3256"/>
    <hyperlink xmlns:r="http://schemas.openxmlformats.org/officeDocument/2006/relationships" ref="A1459" r:id="rId3257"/>
    <hyperlink xmlns:r="http://schemas.openxmlformats.org/officeDocument/2006/relationships" ref="S1459" r:id="rId3258"/>
    <hyperlink xmlns:r="http://schemas.openxmlformats.org/officeDocument/2006/relationships" ref="T1459" r:id="rId3259"/>
    <hyperlink xmlns:r="http://schemas.openxmlformats.org/officeDocument/2006/relationships" ref="A1460" r:id="rId3260"/>
    <hyperlink xmlns:r="http://schemas.openxmlformats.org/officeDocument/2006/relationships" ref="T1460" r:id="rId3261"/>
    <hyperlink xmlns:r="http://schemas.openxmlformats.org/officeDocument/2006/relationships" ref="A1461" r:id="rId3262"/>
    <hyperlink xmlns:r="http://schemas.openxmlformats.org/officeDocument/2006/relationships" ref="T1461" r:id="rId3263"/>
    <hyperlink xmlns:r="http://schemas.openxmlformats.org/officeDocument/2006/relationships" ref="A1462" r:id="rId3264"/>
    <hyperlink xmlns:r="http://schemas.openxmlformats.org/officeDocument/2006/relationships" ref="T1462" r:id="rId3265"/>
    <hyperlink xmlns:r="http://schemas.openxmlformats.org/officeDocument/2006/relationships" ref="A1463" r:id="rId3266"/>
    <hyperlink xmlns:r="http://schemas.openxmlformats.org/officeDocument/2006/relationships" ref="T1463" r:id="rId3267"/>
    <hyperlink xmlns:r="http://schemas.openxmlformats.org/officeDocument/2006/relationships" ref="A1464" r:id="rId3268"/>
    <hyperlink xmlns:r="http://schemas.openxmlformats.org/officeDocument/2006/relationships" ref="T1464" r:id="rId3269"/>
    <hyperlink xmlns:r="http://schemas.openxmlformats.org/officeDocument/2006/relationships" ref="A1465" r:id="rId3270"/>
    <hyperlink xmlns:r="http://schemas.openxmlformats.org/officeDocument/2006/relationships" ref="T1465" r:id="rId3271"/>
    <hyperlink xmlns:r="http://schemas.openxmlformats.org/officeDocument/2006/relationships" ref="A1466" r:id="rId3272"/>
    <hyperlink xmlns:r="http://schemas.openxmlformats.org/officeDocument/2006/relationships" ref="T1466" r:id="rId3273"/>
    <hyperlink xmlns:r="http://schemas.openxmlformats.org/officeDocument/2006/relationships" ref="A1467" r:id="rId3274"/>
    <hyperlink xmlns:r="http://schemas.openxmlformats.org/officeDocument/2006/relationships" ref="T1467" r:id="rId3275"/>
    <hyperlink xmlns:r="http://schemas.openxmlformats.org/officeDocument/2006/relationships" ref="A1468" r:id="rId3276"/>
    <hyperlink xmlns:r="http://schemas.openxmlformats.org/officeDocument/2006/relationships" ref="T1468" r:id="rId3277"/>
    <hyperlink xmlns:r="http://schemas.openxmlformats.org/officeDocument/2006/relationships" ref="A1469" r:id="rId3278"/>
    <hyperlink xmlns:r="http://schemas.openxmlformats.org/officeDocument/2006/relationships" ref="S1469" r:id="rId3279"/>
    <hyperlink xmlns:r="http://schemas.openxmlformats.org/officeDocument/2006/relationships" ref="T1469" r:id="rId3280"/>
    <hyperlink xmlns:r="http://schemas.openxmlformats.org/officeDocument/2006/relationships" ref="A1470" r:id="rId3281"/>
    <hyperlink xmlns:r="http://schemas.openxmlformats.org/officeDocument/2006/relationships" ref="T1470" r:id="rId3282"/>
    <hyperlink xmlns:r="http://schemas.openxmlformats.org/officeDocument/2006/relationships" ref="A1471" r:id="rId3283"/>
    <hyperlink xmlns:r="http://schemas.openxmlformats.org/officeDocument/2006/relationships" ref="T1471" r:id="rId3284"/>
    <hyperlink xmlns:r="http://schemas.openxmlformats.org/officeDocument/2006/relationships" ref="A1472" r:id="rId3285"/>
    <hyperlink xmlns:r="http://schemas.openxmlformats.org/officeDocument/2006/relationships" ref="S1472" r:id="rId3286"/>
    <hyperlink xmlns:r="http://schemas.openxmlformats.org/officeDocument/2006/relationships" ref="T1472" r:id="rId3287"/>
    <hyperlink xmlns:r="http://schemas.openxmlformats.org/officeDocument/2006/relationships" ref="A1473" r:id="rId3288"/>
    <hyperlink xmlns:r="http://schemas.openxmlformats.org/officeDocument/2006/relationships" ref="T1473" r:id="rId3289"/>
    <hyperlink xmlns:r="http://schemas.openxmlformats.org/officeDocument/2006/relationships" ref="A1474" r:id="rId3290"/>
    <hyperlink xmlns:r="http://schemas.openxmlformats.org/officeDocument/2006/relationships" ref="T1474" r:id="rId3291"/>
    <hyperlink xmlns:r="http://schemas.openxmlformats.org/officeDocument/2006/relationships" ref="A1475" r:id="rId3292"/>
    <hyperlink xmlns:r="http://schemas.openxmlformats.org/officeDocument/2006/relationships" ref="T1475" r:id="rId3293"/>
    <hyperlink xmlns:r="http://schemas.openxmlformats.org/officeDocument/2006/relationships" ref="A1476" r:id="rId3294"/>
    <hyperlink xmlns:r="http://schemas.openxmlformats.org/officeDocument/2006/relationships" ref="T1476" r:id="rId3295"/>
    <hyperlink xmlns:r="http://schemas.openxmlformats.org/officeDocument/2006/relationships" ref="A1477" r:id="rId3296"/>
    <hyperlink xmlns:r="http://schemas.openxmlformats.org/officeDocument/2006/relationships" ref="T1477" r:id="rId3297"/>
    <hyperlink xmlns:r="http://schemas.openxmlformats.org/officeDocument/2006/relationships" ref="A1478" r:id="rId3298"/>
    <hyperlink xmlns:r="http://schemas.openxmlformats.org/officeDocument/2006/relationships" ref="T1478" r:id="rId3299"/>
    <hyperlink xmlns:r="http://schemas.openxmlformats.org/officeDocument/2006/relationships" ref="A1479" r:id="rId3300"/>
    <hyperlink xmlns:r="http://schemas.openxmlformats.org/officeDocument/2006/relationships" ref="T1479" r:id="rId3301"/>
    <hyperlink xmlns:r="http://schemas.openxmlformats.org/officeDocument/2006/relationships" ref="A1480" r:id="rId3302"/>
    <hyperlink xmlns:r="http://schemas.openxmlformats.org/officeDocument/2006/relationships" ref="T1480" r:id="rId3303"/>
    <hyperlink xmlns:r="http://schemas.openxmlformats.org/officeDocument/2006/relationships" ref="A1481" r:id="rId3304"/>
    <hyperlink xmlns:r="http://schemas.openxmlformats.org/officeDocument/2006/relationships" ref="T1481" r:id="rId3305"/>
    <hyperlink xmlns:r="http://schemas.openxmlformats.org/officeDocument/2006/relationships" ref="A1482" r:id="rId3306"/>
    <hyperlink xmlns:r="http://schemas.openxmlformats.org/officeDocument/2006/relationships" ref="T1482" r:id="rId3307"/>
    <hyperlink xmlns:r="http://schemas.openxmlformats.org/officeDocument/2006/relationships" ref="A1483" r:id="rId3308"/>
    <hyperlink xmlns:r="http://schemas.openxmlformats.org/officeDocument/2006/relationships" ref="T1483" r:id="rId3309"/>
    <hyperlink xmlns:r="http://schemas.openxmlformats.org/officeDocument/2006/relationships" ref="A1484" r:id="rId3310"/>
    <hyperlink xmlns:r="http://schemas.openxmlformats.org/officeDocument/2006/relationships" ref="T1484" r:id="rId3311"/>
    <hyperlink xmlns:r="http://schemas.openxmlformats.org/officeDocument/2006/relationships" ref="A1485" r:id="rId3312"/>
    <hyperlink xmlns:r="http://schemas.openxmlformats.org/officeDocument/2006/relationships" ref="T1485" r:id="rId3313"/>
    <hyperlink xmlns:r="http://schemas.openxmlformats.org/officeDocument/2006/relationships" ref="A1486" r:id="rId3314"/>
    <hyperlink xmlns:r="http://schemas.openxmlformats.org/officeDocument/2006/relationships" ref="T1486" r:id="rId3315"/>
    <hyperlink xmlns:r="http://schemas.openxmlformats.org/officeDocument/2006/relationships" ref="A1487" r:id="rId3316"/>
    <hyperlink xmlns:r="http://schemas.openxmlformats.org/officeDocument/2006/relationships" ref="T1487" r:id="rId3317"/>
    <hyperlink xmlns:r="http://schemas.openxmlformats.org/officeDocument/2006/relationships" ref="A1488" r:id="rId3318"/>
    <hyperlink xmlns:r="http://schemas.openxmlformats.org/officeDocument/2006/relationships" ref="T1488" r:id="rId3319"/>
    <hyperlink xmlns:r="http://schemas.openxmlformats.org/officeDocument/2006/relationships" ref="A1489" r:id="rId3320"/>
    <hyperlink xmlns:r="http://schemas.openxmlformats.org/officeDocument/2006/relationships" ref="T1489" r:id="rId3321"/>
    <hyperlink xmlns:r="http://schemas.openxmlformats.org/officeDocument/2006/relationships" ref="A1490" r:id="rId3322"/>
    <hyperlink xmlns:r="http://schemas.openxmlformats.org/officeDocument/2006/relationships" ref="T1490" r:id="rId3323"/>
    <hyperlink xmlns:r="http://schemas.openxmlformats.org/officeDocument/2006/relationships" ref="A1491" r:id="rId3324"/>
    <hyperlink xmlns:r="http://schemas.openxmlformats.org/officeDocument/2006/relationships" ref="T1491" r:id="rId3325"/>
    <hyperlink xmlns:r="http://schemas.openxmlformats.org/officeDocument/2006/relationships" ref="A1492" r:id="rId3326"/>
    <hyperlink xmlns:r="http://schemas.openxmlformats.org/officeDocument/2006/relationships" ref="T1492" r:id="rId3327"/>
    <hyperlink xmlns:r="http://schemas.openxmlformats.org/officeDocument/2006/relationships" ref="A1493" r:id="rId3328"/>
    <hyperlink xmlns:r="http://schemas.openxmlformats.org/officeDocument/2006/relationships" ref="S1493" r:id="rId3329"/>
    <hyperlink xmlns:r="http://schemas.openxmlformats.org/officeDocument/2006/relationships" ref="T1493" r:id="rId3330"/>
    <hyperlink xmlns:r="http://schemas.openxmlformats.org/officeDocument/2006/relationships" ref="A1494" r:id="rId3331"/>
    <hyperlink xmlns:r="http://schemas.openxmlformats.org/officeDocument/2006/relationships" ref="T1494" r:id="rId3332"/>
    <hyperlink xmlns:r="http://schemas.openxmlformats.org/officeDocument/2006/relationships" ref="A1495" r:id="rId3333"/>
    <hyperlink xmlns:r="http://schemas.openxmlformats.org/officeDocument/2006/relationships" ref="T1495" r:id="rId3334"/>
    <hyperlink xmlns:r="http://schemas.openxmlformats.org/officeDocument/2006/relationships" ref="A1496" r:id="rId3335"/>
    <hyperlink xmlns:r="http://schemas.openxmlformats.org/officeDocument/2006/relationships" ref="S1496" r:id="rId3336"/>
    <hyperlink xmlns:r="http://schemas.openxmlformats.org/officeDocument/2006/relationships" ref="T1496" r:id="rId3337"/>
    <hyperlink xmlns:r="http://schemas.openxmlformats.org/officeDocument/2006/relationships" ref="A1497" r:id="rId3338"/>
    <hyperlink xmlns:r="http://schemas.openxmlformats.org/officeDocument/2006/relationships" ref="T1497" r:id="rId3339"/>
    <hyperlink xmlns:r="http://schemas.openxmlformats.org/officeDocument/2006/relationships" ref="A1498" r:id="rId3340"/>
    <hyperlink xmlns:r="http://schemas.openxmlformats.org/officeDocument/2006/relationships" ref="T1498" r:id="rId3341"/>
    <hyperlink xmlns:r="http://schemas.openxmlformats.org/officeDocument/2006/relationships" ref="A1499" r:id="rId3342"/>
    <hyperlink xmlns:r="http://schemas.openxmlformats.org/officeDocument/2006/relationships" ref="S1499" r:id="rId3343"/>
    <hyperlink xmlns:r="http://schemas.openxmlformats.org/officeDocument/2006/relationships" ref="T1499" r:id="rId3344"/>
    <hyperlink xmlns:r="http://schemas.openxmlformats.org/officeDocument/2006/relationships" ref="A1500" r:id="rId3345"/>
    <hyperlink xmlns:r="http://schemas.openxmlformats.org/officeDocument/2006/relationships" ref="T1500" r:id="rId3346"/>
    <hyperlink xmlns:r="http://schemas.openxmlformats.org/officeDocument/2006/relationships" ref="A1501" r:id="rId3347"/>
    <hyperlink xmlns:r="http://schemas.openxmlformats.org/officeDocument/2006/relationships" ref="T1501" r:id="rId3348"/>
    <hyperlink xmlns:r="http://schemas.openxmlformats.org/officeDocument/2006/relationships" ref="A1502" r:id="rId3349"/>
    <hyperlink xmlns:r="http://schemas.openxmlformats.org/officeDocument/2006/relationships" ref="T1502" r:id="rId3350"/>
    <hyperlink xmlns:r="http://schemas.openxmlformats.org/officeDocument/2006/relationships" ref="A1503" r:id="rId3351"/>
    <hyperlink xmlns:r="http://schemas.openxmlformats.org/officeDocument/2006/relationships" ref="S1503" r:id="rId3352"/>
    <hyperlink xmlns:r="http://schemas.openxmlformats.org/officeDocument/2006/relationships" ref="T1503" r:id="rId3353"/>
    <hyperlink xmlns:r="http://schemas.openxmlformats.org/officeDocument/2006/relationships" ref="A1504" r:id="rId3354"/>
    <hyperlink xmlns:r="http://schemas.openxmlformats.org/officeDocument/2006/relationships" ref="T1504" r:id="rId3355"/>
    <hyperlink xmlns:r="http://schemas.openxmlformats.org/officeDocument/2006/relationships" ref="A1505" r:id="rId3356"/>
    <hyperlink xmlns:r="http://schemas.openxmlformats.org/officeDocument/2006/relationships" ref="T1505" r:id="rId3357"/>
    <hyperlink xmlns:r="http://schemas.openxmlformats.org/officeDocument/2006/relationships" ref="A1506" r:id="rId3358"/>
    <hyperlink xmlns:r="http://schemas.openxmlformats.org/officeDocument/2006/relationships" ref="T1506" r:id="rId3359"/>
    <hyperlink xmlns:r="http://schemas.openxmlformats.org/officeDocument/2006/relationships" ref="A1507" r:id="rId3360"/>
    <hyperlink xmlns:r="http://schemas.openxmlformats.org/officeDocument/2006/relationships" ref="T1507" r:id="rId3361"/>
    <hyperlink xmlns:r="http://schemas.openxmlformats.org/officeDocument/2006/relationships" ref="A1508" r:id="rId3362"/>
    <hyperlink xmlns:r="http://schemas.openxmlformats.org/officeDocument/2006/relationships" ref="T1508" r:id="rId3363"/>
    <hyperlink xmlns:r="http://schemas.openxmlformats.org/officeDocument/2006/relationships" ref="A1509" r:id="rId3364"/>
    <hyperlink xmlns:r="http://schemas.openxmlformats.org/officeDocument/2006/relationships" ref="T1509" r:id="rId3365"/>
    <hyperlink xmlns:r="http://schemas.openxmlformats.org/officeDocument/2006/relationships" ref="A1510" r:id="rId3366"/>
    <hyperlink xmlns:r="http://schemas.openxmlformats.org/officeDocument/2006/relationships" ref="T1510" r:id="rId3367"/>
    <hyperlink xmlns:r="http://schemas.openxmlformats.org/officeDocument/2006/relationships" ref="A1511" r:id="rId3368"/>
    <hyperlink xmlns:r="http://schemas.openxmlformats.org/officeDocument/2006/relationships" ref="T1511" r:id="rId3369"/>
    <hyperlink xmlns:r="http://schemas.openxmlformats.org/officeDocument/2006/relationships" ref="A1512" r:id="rId3370"/>
    <hyperlink xmlns:r="http://schemas.openxmlformats.org/officeDocument/2006/relationships" ref="T1512" r:id="rId3371"/>
    <hyperlink xmlns:r="http://schemas.openxmlformats.org/officeDocument/2006/relationships" ref="A1513" r:id="rId3372"/>
    <hyperlink xmlns:r="http://schemas.openxmlformats.org/officeDocument/2006/relationships" ref="S1513" r:id="rId3373"/>
    <hyperlink xmlns:r="http://schemas.openxmlformats.org/officeDocument/2006/relationships" ref="T1513" r:id="rId3374"/>
    <hyperlink xmlns:r="http://schemas.openxmlformats.org/officeDocument/2006/relationships" ref="A1514" r:id="rId3375"/>
    <hyperlink xmlns:r="http://schemas.openxmlformats.org/officeDocument/2006/relationships" ref="S1514" r:id="rId3376"/>
    <hyperlink xmlns:r="http://schemas.openxmlformats.org/officeDocument/2006/relationships" ref="T1514" r:id="rId3377"/>
    <hyperlink xmlns:r="http://schemas.openxmlformats.org/officeDocument/2006/relationships" ref="A1515" r:id="rId3378"/>
    <hyperlink xmlns:r="http://schemas.openxmlformats.org/officeDocument/2006/relationships" ref="T1515" r:id="rId3379"/>
    <hyperlink xmlns:r="http://schemas.openxmlformats.org/officeDocument/2006/relationships" ref="A1516" r:id="rId3380"/>
    <hyperlink xmlns:r="http://schemas.openxmlformats.org/officeDocument/2006/relationships" ref="T1516" r:id="rId3381"/>
    <hyperlink xmlns:r="http://schemas.openxmlformats.org/officeDocument/2006/relationships" ref="A1517" r:id="rId3382"/>
    <hyperlink xmlns:r="http://schemas.openxmlformats.org/officeDocument/2006/relationships" ref="T1517" r:id="rId3383"/>
    <hyperlink xmlns:r="http://schemas.openxmlformats.org/officeDocument/2006/relationships" ref="A1518" r:id="rId3384"/>
    <hyperlink xmlns:r="http://schemas.openxmlformats.org/officeDocument/2006/relationships" ref="T1518" r:id="rId3385"/>
    <hyperlink xmlns:r="http://schemas.openxmlformats.org/officeDocument/2006/relationships" ref="A1519" r:id="rId3386"/>
    <hyperlink xmlns:r="http://schemas.openxmlformats.org/officeDocument/2006/relationships" ref="T1519" r:id="rId3387"/>
    <hyperlink xmlns:r="http://schemas.openxmlformats.org/officeDocument/2006/relationships" ref="A1520" r:id="rId3388"/>
    <hyperlink xmlns:r="http://schemas.openxmlformats.org/officeDocument/2006/relationships" ref="S1520" r:id="rId3389"/>
    <hyperlink xmlns:r="http://schemas.openxmlformats.org/officeDocument/2006/relationships" ref="T1520" r:id="rId3390"/>
    <hyperlink xmlns:r="http://schemas.openxmlformats.org/officeDocument/2006/relationships" ref="A1521" r:id="rId3391"/>
    <hyperlink xmlns:r="http://schemas.openxmlformats.org/officeDocument/2006/relationships" ref="T1521" r:id="rId3392"/>
    <hyperlink xmlns:r="http://schemas.openxmlformats.org/officeDocument/2006/relationships" ref="A1522" r:id="rId3393"/>
    <hyperlink xmlns:r="http://schemas.openxmlformats.org/officeDocument/2006/relationships" ref="T1522" r:id="rId3394"/>
    <hyperlink xmlns:r="http://schemas.openxmlformats.org/officeDocument/2006/relationships" ref="A1523" r:id="rId3395"/>
    <hyperlink xmlns:r="http://schemas.openxmlformats.org/officeDocument/2006/relationships" ref="T1523" r:id="rId3396"/>
    <hyperlink xmlns:r="http://schemas.openxmlformats.org/officeDocument/2006/relationships" ref="A1524" r:id="rId3397"/>
    <hyperlink xmlns:r="http://schemas.openxmlformats.org/officeDocument/2006/relationships" ref="S1524" r:id="rId3398"/>
    <hyperlink xmlns:r="http://schemas.openxmlformats.org/officeDocument/2006/relationships" ref="T1524" r:id="rId3399"/>
    <hyperlink xmlns:r="http://schemas.openxmlformats.org/officeDocument/2006/relationships" ref="A1525" r:id="rId3400"/>
    <hyperlink xmlns:r="http://schemas.openxmlformats.org/officeDocument/2006/relationships" ref="S1525" r:id="rId3401"/>
    <hyperlink xmlns:r="http://schemas.openxmlformats.org/officeDocument/2006/relationships" ref="T1525" r:id="rId3402"/>
    <hyperlink xmlns:r="http://schemas.openxmlformats.org/officeDocument/2006/relationships" ref="A1526" r:id="rId3403"/>
    <hyperlink xmlns:r="http://schemas.openxmlformats.org/officeDocument/2006/relationships" ref="T1526" r:id="rId3404"/>
    <hyperlink xmlns:r="http://schemas.openxmlformats.org/officeDocument/2006/relationships" ref="A1527" r:id="rId3405"/>
    <hyperlink xmlns:r="http://schemas.openxmlformats.org/officeDocument/2006/relationships" ref="T1527" r:id="rId3406"/>
    <hyperlink xmlns:r="http://schemas.openxmlformats.org/officeDocument/2006/relationships" ref="A1528" r:id="rId3407"/>
    <hyperlink xmlns:r="http://schemas.openxmlformats.org/officeDocument/2006/relationships" ref="S1528" r:id="rId3408"/>
    <hyperlink xmlns:r="http://schemas.openxmlformats.org/officeDocument/2006/relationships" ref="T1528" r:id="rId3409"/>
    <hyperlink xmlns:r="http://schemas.openxmlformats.org/officeDocument/2006/relationships" ref="A1529" r:id="rId3410"/>
    <hyperlink xmlns:r="http://schemas.openxmlformats.org/officeDocument/2006/relationships" ref="T1529" r:id="rId3411"/>
    <hyperlink xmlns:r="http://schemas.openxmlformats.org/officeDocument/2006/relationships" ref="A1530" r:id="rId3412"/>
    <hyperlink xmlns:r="http://schemas.openxmlformats.org/officeDocument/2006/relationships" ref="T1530" r:id="rId3413"/>
    <hyperlink xmlns:r="http://schemas.openxmlformats.org/officeDocument/2006/relationships" ref="A1531" r:id="rId3414"/>
    <hyperlink xmlns:r="http://schemas.openxmlformats.org/officeDocument/2006/relationships" ref="T1531" r:id="rId3415"/>
    <hyperlink xmlns:r="http://schemas.openxmlformats.org/officeDocument/2006/relationships" ref="A1532" r:id="rId3416"/>
    <hyperlink xmlns:r="http://schemas.openxmlformats.org/officeDocument/2006/relationships" ref="T1532" r:id="rId3417"/>
    <hyperlink xmlns:r="http://schemas.openxmlformats.org/officeDocument/2006/relationships" ref="A1533" r:id="rId3418"/>
    <hyperlink xmlns:r="http://schemas.openxmlformats.org/officeDocument/2006/relationships" ref="S1533" r:id="rId3419"/>
    <hyperlink xmlns:r="http://schemas.openxmlformats.org/officeDocument/2006/relationships" ref="T1533" r:id="rId3420"/>
    <hyperlink xmlns:r="http://schemas.openxmlformats.org/officeDocument/2006/relationships" ref="A1534" r:id="rId3421"/>
    <hyperlink xmlns:r="http://schemas.openxmlformats.org/officeDocument/2006/relationships" ref="T1534" r:id="rId3422"/>
    <hyperlink xmlns:r="http://schemas.openxmlformats.org/officeDocument/2006/relationships" ref="A1535" r:id="rId3423"/>
    <hyperlink xmlns:r="http://schemas.openxmlformats.org/officeDocument/2006/relationships" ref="T1535" r:id="rId3424"/>
    <hyperlink xmlns:r="http://schemas.openxmlformats.org/officeDocument/2006/relationships" ref="A1536" r:id="rId3425"/>
    <hyperlink xmlns:r="http://schemas.openxmlformats.org/officeDocument/2006/relationships" ref="T1536" r:id="rId3426"/>
    <hyperlink xmlns:r="http://schemas.openxmlformats.org/officeDocument/2006/relationships" ref="A1537" r:id="rId3427"/>
    <hyperlink xmlns:r="http://schemas.openxmlformats.org/officeDocument/2006/relationships" ref="T1537" r:id="rId3428"/>
    <hyperlink xmlns:r="http://schemas.openxmlformats.org/officeDocument/2006/relationships" ref="A1538" r:id="rId3429"/>
    <hyperlink xmlns:r="http://schemas.openxmlformats.org/officeDocument/2006/relationships" ref="T1538" r:id="rId3430"/>
    <hyperlink xmlns:r="http://schemas.openxmlformats.org/officeDocument/2006/relationships" ref="A1539" r:id="rId3431"/>
    <hyperlink xmlns:r="http://schemas.openxmlformats.org/officeDocument/2006/relationships" ref="S1539" r:id="rId3432"/>
    <hyperlink xmlns:r="http://schemas.openxmlformats.org/officeDocument/2006/relationships" ref="T1539" r:id="rId3433"/>
    <hyperlink xmlns:r="http://schemas.openxmlformats.org/officeDocument/2006/relationships" ref="A1540" r:id="rId3434"/>
    <hyperlink xmlns:r="http://schemas.openxmlformats.org/officeDocument/2006/relationships" ref="T1540" r:id="rId3435"/>
    <hyperlink xmlns:r="http://schemas.openxmlformats.org/officeDocument/2006/relationships" ref="A1541" r:id="rId3436"/>
    <hyperlink xmlns:r="http://schemas.openxmlformats.org/officeDocument/2006/relationships" ref="T1541" r:id="rId3437"/>
    <hyperlink xmlns:r="http://schemas.openxmlformats.org/officeDocument/2006/relationships" ref="A1542" r:id="rId3438"/>
    <hyperlink xmlns:r="http://schemas.openxmlformats.org/officeDocument/2006/relationships" ref="T1542" r:id="rId3439"/>
    <hyperlink xmlns:r="http://schemas.openxmlformats.org/officeDocument/2006/relationships" ref="A1543" r:id="rId3440"/>
    <hyperlink xmlns:r="http://schemas.openxmlformats.org/officeDocument/2006/relationships" ref="T1543" r:id="rId3441"/>
    <hyperlink xmlns:r="http://schemas.openxmlformats.org/officeDocument/2006/relationships" ref="A1544" r:id="rId3442"/>
    <hyperlink xmlns:r="http://schemas.openxmlformats.org/officeDocument/2006/relationships" ref="S1544" r:id="rId3443"/>
    <hyperlink xmlns:r="http://schemas.openxmlformats.org/officeDocument/2006/relationships" ref="T1544" r:id="rId3444"/>
    <hyperlink xmlns:r="http://schemas.openxmlformats.org/officeDocument/2006/relationships" ref="A1545" r:id="rId3445"/>
    <hyperlink xmlns:r="http://schemas.openxmlformats.org/officeDocument/2006/relationships" ref="S1545" r:id="rId3446"/>
    <hyperlink xmlns:r="http://schemas.openxmlformats.org/officeDocument/2006/relationships" ref="T1545" r:id="rId3447"/>
    <hyperlink xmlns:r="http://schemas.openxmlformats.org/officeDocument/2006/relationships" ref="A1546" r:id="rId3448"/>
    <hyperlink xmlns:r="http://schemas.openxmlformats.org/officeDocument/2006/relationships" ref="S1546" r:id="rId3449"/>
    <hyperlink xmlns:r="http://schemas.openxmlformats.org/officeDocument/2006/relationships" ref="T1546" r:id="rId3450"/>
    <hyperlink xmlns:r="http://schemas.openxmlformats.org/officeDocument/2006/relationships" ref="A1547" r:id="rId3451"/>
    <hyperlink xmlns:r="http://schemas.openxmlformats.org/officeDocument/2006/relationships" ref="T1547" r:id="rId3452"/>
    <hyperlink xmlns:r="http://schemas.openxmlformats.org/officeDocument/2006/relationships" ref="A1548" r:id="rId3453"/>
    <hyperlink xmlns:r="http://schemas.openxmlformats.org/officeDocument/2006/relationships" ref="T1548" r:id="rId3454"/>
    <hyperlink xmlns:r="http://schemas.openxmlformats.org/officeDocument/2006/relationships" ref="A1549" r:id="rId3455"/>
    <hyperlink xmlns:r="http://schemas.openxmlformats.org/officeDocument/2006/relationships" ref="T1549" r:id="rId3456"/>
    <hyperlink xmlns:r="http://schemas.openxmlformats.org/officeDocument/2006/relationships" ref="A1550" r:id="rId3457"/>
    <hyperlink xmlns:r="http://schemas.openxmlformats.org/officeDocument/2006/relationships" ref="T1550" r:id="rId3458"/>
    <hyperlink xmlns:r="http://schemas.openxmlformats.org/officeDocument/2006/relationships" ref="A1551" r:id="rId3459"/>
    <hyperlink xmlns:r="http://schemas.openxmlformats.org/officeDocument/2006/relationships" ref="S1551" r:id="rId3460"/>
    <hyperlink xmlns:r="http://schemas.openxmlformats.org/officeDocument/2006/relationships" ref="T1551" r:id="rId3461"/>
    <hyperlink xmlns:r="http://schemas.openxmlformats.org/officeDocument/2006/relationships" ref="A1552" r:id="rId3462"/>
    <hyperlink xmlns:r="http://schemas.openxmlformats.org/officeDocument/2006/relationships" ref="T1552" r:id="rId3463"/>
    <hyperlink xmlns:r="http://schemas.openxmlformats.org/officeDocument/2006/relationships" ref="A1553" r:id="rId3464"/>
    <hyperlink xmlns:r="http://schemas.openxmlformats.org/officeDocument/2006/relationships" ref="T1553" r:id="rId3465"/>
    <hyperlink xmlns:r="http://schemas.openxmlformats.org/officeDocument/2006/relationships" ref="A1554" r:id="rId3466"/>
    <hyperlink xmlns:r="http://schemas.openxmlformats.org/officeDocument/2006/relationships" ref="T1554" r:id="rId3467"/>
    <hyperlink xmlns:r="http://schemas.openxmlformats.org/officeDocument/2006/relationships" ref="A1555" r:id="rId3468"/>
    <hyperlink xmlns:r="http://schemas.openxmlformats.org/officeDocument/2006/relationships" ref="T1555" r:id="rId3469"/>
    <hyperlink xmlns:r="http://schemas.openxmlformats.org/officeDocument/2006/relationships" ref="A1556" r:id="rId3470"/>
    <hyperlink xmlns:r="http://schemas.openxmlformats.org/officeDocument/2006/relationships" ref="T1556" r:id="rId3471"/>
    <hyperlink xmlns:r="http://schemas.openxmlformats.org/officeDocument/2006/relationships" ref="A1557" r:id="rId3472"/>
    <hyperlink xmlns:r="http://schemas.openxmlformats.org/officeDocument/2006/relationships" ref="T1557" r:id="rId3473"/>
    <hyperlink xmlns:r="http://schemas.openxmlformats.org/officeDocument/2006/relationships" ref="A1558" r:id="rId3474"/>
    <hyperlink xmlns:r="http://schemas.openxmlformats.org/officeDocument/2006/relationships" ref="T1558" r:id="rId3475"/>
    <hyperlink xmlns:r="http://schemas.openxmlformats.org/officeDocument/2006/relationships" ref="A1559" r:id="rId3476"/>
    <hyperlink xmlns:r="http://schemas.openxmlformats.org/officeDocument/2006/relationships" ref="T1559" r:id="rId3477"/>
    <hyperlink xmlns:r="http://schemas.openxmlformats.org/officeDocument/2006/relationships" ref="A1560" r:id="rId3478"/>
    <hyperlink xmlns:r="http://schemas.openxmlformats.org/officeDocument/2006/relationships" ref="T1560" r:id="rId3479"/>
    <hyperlink xmlns:r="http://schemas.openxmlformats.org/officeDocument/2006/relationships" ref="A1561" r:id="rId3480"/>
    <hyperlink xmlns:r="http://schemas.openxmlformats.org/officeDocument/2006/relationships" ref="T1561" r:id="rId3481"/>
    <hyperlink xmlns:r="http://schemas.openxmlformats.org/officeDocument/2006/relationships" ref="A1562" r:id="rId3482"/>
    <hyperlink xmlns:r="http://schemas.openxmlformats.org/officeDocument/2006/relationships" ref="T1562" r:id="rId3483"/>
    <hyperlink xmlns:r="http://schemas.openxmlformats.org/officeDocument/2006/relationships" ref="A1563" r:id="rId3484"/>
    <hyperlink xmlns:r="http://schemas.openxmlformats.org/officeDocument/2006/relationships" ref="T1563" r:id="rId3485"/>
    <hyperlink xmlns:r="http://schemas.openxmlformats.org/officeDocument/2006/relationships" ref="A1564" r:id="rId3486"/>
    <hyperlink xmlns:r="http://schemas.openxmlformats.org/officeDocument/2006/relationships" ref="T1564" r:id="rId3487"/>
    <hyperlink xmlns:r="http://schemas.openxmlformats.org/officeDocument/2006/relationships" ref="A1565" r:id="rId3488"/>
    <hyperlink xmlns:r="http://schemas.openxmlformats.org/officeDocument/2006/relationships" ref="T1565" r:id="rId3489"/>
    <hyperlink xmlns:r="http://schemas.openxmlformats.org/officeDocument/2006/relationships" ref="A1566" r:id="rId3490"/>
    <hyperlink xmlns:r="http://schemas.openxmlformats.org/officeDocument/2006/relationships" ref="S1566" r:id="rId3491"/>
    <hyperlink xmlns:r="http://schemas.openxmlformats.org/officeDocument/2006/relationships" ref="T1566" r:id="rId3492"/>
    <hyperlink xmlns:r="http://schemas.openxmlformats.org/officeDocument/2006/relationships" ref="A1567" r:id="rId3493"/>
    <hyperlink xmlns:r="http://schemas.openxmlformats.org/officeDocument/2006/relationships" ref="T1567" r:id="rId3494"/>
    <hyperlink xmlns:r="http://schemas.openxmlformats.org/officeDocument/2006/relationships" ref="A1568" r:id="rId3495"/>
    <hyperlink xmlns:r="http://schemas.openxmlformats.org/officeDocument/2006/relationships" ref="S1568" r:id="rId3496"/>
    <hyperlink xmlns:r="http://schemas.openxmlformats.org/officeDocument/2006/relationships" ref="T1568" r:id="rId3497"/>
    <hyperlink xmlns:r="http://schemas.openxmlformats.org/officeDocument/2006/relationships" ref="A1569" r:id="rId3498"/>
    <hyperlink xmlns:r="http://schemas.openxmlformats.org/officeDocument/2006/relationships" ref="S1569" r:id="rId3499"/>
    <hyperlink xmlns:r="http://schemas.openxmlformats.org/officeDocument/2006/relationships" ref="T1569" r:id="rId3500"/>
    <hyperlink xmlns:r="http://schemas.openxmlformats.org/officeDocument/2006/relationships" ref="A1570" r:id="rId3501"/>
    <hyperlink xmlns:r="http://schemas.openxmlformats.org/officeDocument/2006/relationships" ref="T1570" r:id="rId3502"/>
    <hyperlink xmlns:r="http://schemas.openxmlformats.org/officeDocument/2006/relationships" ref="A1571" r:id="rId3503"/>
    <hyperlink xmlns:r="http://schemas.openxmlformats.org/officeDocument/2006/relationships" ref="T1571" r:id="rId3504"/>
    <hyperlink xmlns:r="http://schemas.openxmlformats.org/officeDocument/2006/relationships" ref="A1572" r:id="rId3505"/>
    <hyperlink xmlns:r="http://schemas.openxmlformats.org/officeDocument/2006/relationships" ref="T1572" r:id="rId3506"/>
    <hyperlink xmlns:r="http://schemas.openxmlformats.org/officeDocument/2006/relationships" ref="A1573" r:id="rId3507"/>
    <hyperlink xmlns:r="http://schemas.openxmlformats.org/officeDocument/2006/relationships" ref="T1573" r:id="rId3508"/>
    <hyperlink xmlns:r="http://schemas.openxmlformats.org/officeDocument/2006/relationships" ref="A1574" r:id="rId3509"/>
    <hyperlink xmlns:r="http://schemas.openxmlformats.org/officeDocument/2006/relationships" ref="T1574" r:id="rId3510"/>
    <hyperlink xmlns:r="http://schemas.openxmlformats.org/officeDocument/2006/relationships" ref="A1575" r:id="rId3511"/>
    <hyperlink xmlns:r="http://schemas.openxmlformats.org/officeDocument/2006/relationships" ref="S1575" r:id="rId3512"/>
    <hyperlink xmlns:r="http://schemas.openxmlformats.org/officeDocument/2006/relationships" ref="T1575" r:id="rId3513"/>
    <hyperlink xmlns:r="http://schemas.openxmlformats.org/officeDocument/2006/relationships" ref="A1576" r:id="rId3514"/>
    <hyperlink xmlns:r="http://schemas.openxmlformats.org/officeDocument/2006/relationships" ref="T1576" r:id="rId3515"/>
    <hyperlink xmlns:r="http://schemas.openxmlformats.org/officeDocument/2006/relationships" ref="A1577" r:id="rId3516"/>
    <hyperlink xmlns:r="http://schemas.openxmlformats.org/officeDocument/2006/relationships" ref="S1577" r:id="rId3517"/>
    <hyperlink xmlns:r="http://schemas.openxmlformats.org/officeDocument/2006/relationships" ref="T1577" r:id="rId3518"/>
    <hyperlink xmlns:r="http://schemas.openxmlformats.org/officeDocument/2006/relationships" ref="A1578" r:id="rId3519"/>
    <hyperlink xmlns:r="http://schemas.openxmlformats.org/officeDocument/2006/relationships" ref="T1578" r:id="rId3520"/>
    <hyperlink xmlns:r="http://schemas.openxmlformats.org/officeDocument/2006/relationships" ref="A1579" r:id="rId3521"/>
    <hyperlink xmlns:r="http://schemas.openxmlformats.org/officeDocument/2006/relationships" ref="T1579" r:id="rId3522"/>
    <hyperlink xmlns:r="http://schemas.openxmlformats.org/officeDocument/2006/relationships" ref="A1580" r:id="rId3523"/>
    <hyperlink xmlns:r="http://schemas.openxmlformats.org/officeDocument/2006/relationships" ref="T1580" r:id="rId3524"/>
    <hyperlink xmlns:r="http://schemas.openxmlformats.org/officeDocument/2006/relationships" ref="A1581" r:id="rId3525"/>
    <hyperlink xmlns:r="http://schemas.openxmlformats.org/officeDocument/2006/relationships" ref="T1581" r:id="rId3526"/>
    <hyperlink xmlns:r="http://schemas.openxmlformats.org/officeDocument/2006/relationships" ref="A1582" r:id="rId3527"/>
    <hyperlink xmlns:r="http://schemas.openxmlformats.org/officeDocument/2006/relationships" ref="S1582" r:id="rId3528"/>
    <hyperlink xmlns:r="http://schemas.openxmlformats.org/officeDocument/2006/relationships" ref="T1582" r:id="rId3529"/>
    <hyperlink xmlns:r="http://schemas.openxmlformats.org/officeDocument/2006/relationships" ref="A1583" r:id="rId3530"/>
    <hyperlink xmlns:r="http://schemas.openxmlformats.org/officeDocument/2006/relationships" ref="S1583" r:id="rId3531"/>
    <hyperlink xmlns:r="http://schemas.openxmlformats.org/officeDocument/2006/relationships" ref="T1583" r:id="rId3532"/>
    <hyperlink xmlns:r="http://schemas.openxmlformats.org/officeDocument/2006/relationships" ref="A1584" r:id="rId3533"/>
    <hyperlink xmlns:r="http://schemas.openxmlformats.org/officeDocument/2006/relationships" ref="T1584" r:id="rId3534"/>
    <hyperlink xmlns:r="http://schemas.openxmlformats.org/officeDocument/2006/relationships" ref="A1585" r:id="rId3535"/>
    <hyperlink xmlns:r="http://schemas.openxmlformats.org/officeDocument/2006/relationships" ref="S1585" r:id="rId3536"/>
    <hyperlink xmlns:r="http://schemas.openxmlformats.org/officeDocument/2006/relationships" ref="T1585" r:id="rId3537"/>
    <hyperlink xmlns:r="http://schemas.openxmlformats.org/officeDocument/2006/relationships" ref="A1586" r:id="rId3538"/>
    <hyperlink xmlns:r="http://schemas.openxmlformats.org/officeDocument/2006/relationships" ref="T1586" r:id="rId3539"/>
    <hyperlink xmlns:r="http://schemas.openxmlformats.org/officeDocument/2006/relationships" ref="A1587" r:id="rId3540"/>
    <hyperlink xmlns:r="http://schemas.openxmlformats.org/officeDocument/2006/relationships" ref="S1587" r:id="rId3541"/>
    <hyperlink xmlns:r="http://schemas.openxmlformats.org/officeDocument/2006/relationships" ref="T1587" r:id="rId3542"/>
    <hyperlink xmlns:r="http://schemas.openxmlformats.org/officeDocument/2006/relationships" ref="A1588" r:id="rId3543"/>
    <hyperlink xmlns:r="http://schemas.openxmlformats.org/officeDocument/2006/relationships" ref="T1588" r:id="rId3544"/>
    <hyperlink xmlns:r="http://schemas.openxmlformats.org/officeDocument/2006/relationships" ref="A1589" r:id="rId3545"/>
    <hyperlink xmlns:r="http://schemas.openxmlformats.org/officeDocument/2006/relationships" ref="T1589" r:id="rId3546"/>
    <hyperlink xmlns:r="http://schemas.openxmlformats.org/officeDocument/2006/relationships" ref="A1590" r:id="rId3547"/>
    <hyperlink xmlns:r="http://schemas.openxmlformats.org/officeDocument/2006/relationships" ref="T1590" r:id="rId3548"/>
    <hyperlink xmlns:r="http://schemas.openxmlformats.org/officeDocument/2006/relationships" ref="A1591" r:id="rId3549"/>
    <hyperlink xmlns:r="http://schemas.openxmlformats.org/officeDocument/2006/relationships" ref="S1591" r:id="rId3550"/>
    <hyperlink xmlns:r="http://schemas.openxmlformats.org/officeDocument/2006/relationships" ref="T1591" r:id="rId3551"/>
    <hyperlink xmlns:r="http://schemas.openxmlformats.org/officeDocument/2006/relationships" ref="A1592" r:id="rId3552"/>
    <hyperlink xmlns:r="http://schemas.openxmlformats.org/officeDocument/2006/relationships" ref="S1592" r:id="rId3553"/>
    <hyperlink xmlns:r="http://schemas.openxmlformats.org/officeDocument/2006/relationships" ref="T1592" r:id="rId3554"/>
    <hyperlink xmlns:r="http://schemas.openxmlformats.org/officeDocument/2006/relationships" ref="A1593" r:id="rId3555"/>
    <hyperlink xmlns:r="http://schemas.openxmlformats.org/officeDocument/2006/relationships" ref="T1593" r:id="rId3556"/>
    <hyperlink xmlns:r="http://schemas.openxmlformats.org/officeDocument/2006/relationships" ref="A1594" r:id="rId3557"/>
    <hyperlink xmlns:r="http://schemas.openxmlformats.org/officeDocument/2006/relationships" ref="S1594" r:id="rId3558"/>
    <hyperlink xmlns:r="http://schemas.openxmlformats.org/officeDocument/2006/relationships" ref="T1594" r:id="rId3559"/>
    <hyperlink xmlns:r="http://schemas.openxmlformats.org/officeDocument/2006/relationships" ref="A1595" r:id="rId3560"/>
    <hyperlink xmlns:r="http://schemas.openxmlformats.org/officeDocument/2006/relationships" ref="S1595" r:id="rId3561"/>
    <hyperlink xmlns:r="http://schemas.openxmlformats.org/officeDocument/2006/relationships" ref="T1595" r:id="rId3562"/>
    <hyperlink xmlns:r="http://schemas.openxmlformats.org/officeDocument/2006/relationships" ref="A1596" r:id="rId3563"/>
    <hyperlink xmlns:r="http://schemas.openxmlformats.org/officeDocument/2006/relationships" ref="S1596" r:id="rId3564"/>
    <hyperlink xmlns:r="http://schemas.openxmlformats.org/officeDocument/2006/relationships" ref="T1596" r:id="rId3565"/>
    <hyperlink xmlns:r="http://schemas.openxmlformats.org/officeDocument/2006/relationships" ref="A1597" r:id="rId3566"/>
    <hyperlink xmlns:r="http://schemas.openxmlformats.org/officeDocument/2006/relationships" ref="T1597" r:id="rId3567"/>
    <hyperlink xmlns:r="http://schemas.openxmlformats.org/officeDocument/2006/relationships" ref="A1598" r:id="rId3568"/>
    <hyperlink xmlns:r="http://schemas.openxmlformats.org/officeDocument/2006/relationships" ref="T1598" r:id="rId3569"/>
    <hyperlink xmlns:r="http://schemas.openxmlformats.org/officeDocument/2006/relationships" ref="A1599" r:id="rId3570"/>
    <hyperlink xmlns:r="http://schemas.openxmlformats.org/officeDocument/2006/relationships" ref="T1599" r:id="rId3571"/>
    <hyperlink xmlns:r="http://schemas.openxmlformats.org/officeDocument/2006/relationships" ref="A1600" r:id="rId3572"/>
    <hyperlink xmlns:r="http://schemas.openxmlformats.org/officeDocument/2006/relationships" ref="S1600" r:id="rId3573"/>
    <hyperlink xmlns:r="http://schemas.openxmlformats.org/officeDocument/2006/relationships" ref="T1600" r:id="rId3574"/>
    <hyperlink xmlns:r="http://schemas.openxmlformats.org/officeDocument/2006/relationships" ref="A1601" r:id="rId3575"/>
    <hyperlink xmlns:r="http://schemas.openxmlformats.org/officeDocument/2006/relationships" ref="T1601" r:id="rId3576"/>
    <hyperlink xmlns:r="http://schemas.openxmlformats.org/officeDocument/2006/relationships" ref="A1602" r:id="rId3577"/>
    <hyperlink xmlns:r="http://schemas.openxmlformats.org/officeDocument/2006/relationships" ref="T1602" r:id="rId3578"/>
    <hyperlink xmlns:r="http://schemas.openxmlformats.org/officeDocument/2006/relationships" ref="A1603" r:id="rId3579"/>
    <hyperlink xmlns:r="http://schemas.openxmlformats.org/officeDocument/2006/relationships" ref="T1603" r:id="rId3580"/>
    <hyperlink xmlns:r="http://schemas.openxmlformats.org/officeDocument/2006/relationships" ref="A1604" r:id="rId3581"/>
    <hyperlink xmlns:r="http://schemas.openxmlformats.org/officeDocument/2006/relationships" ref="T1604" r:id="rId3582"/>
    <hyperlink xmlns:r="http://schemas.openxmlformats.org/officeDocument/2006/relationships" ref="A1605" r:id="rId3583"/>
    <hyperlink xmlns:r="http://schemas.openxmlformats.org/officeDocument/2006/relationships" ref="T1605" r:id="rId3584"/>
    <hyperlink xmlns:r="http://schemas.openxmlformats.org/officeDocument/2006/relationships" ref="A1606" r:id="rId3585"/>
    <hyperlink xmlns:r="http://schemas.openxmlformats.org/officeDocument/2006/relationships" ref="T1606" r:id="rId3586"/>
    <hyperlink xmlns:r="http://schemas.openxmlformats.org/officeDocument/2006/relationships" ref="A1607" r:id="rId3587"/>
    <hyperlink xmlns:r="http://schemas.openxmlformats.org/officeDocument/2006/relationships" ref="S1607" r:id="rId3588"/>
    <hyperlink xmlns:r="http://schemas.openxmlformats.org/officeDocument/2006/relationships" ref="T1607" r:id="rId3589"/>
    <hyperlink xmlns:r="http://schemas.openxmlformats.org/officeDocument/2006/relationships" ref="A1608" r:id="rId3590"/>
    <hyperlink xmlns:r="http://schemas.openxmlformats.org/officeDocument/2006/relationships" ref="T1608" r:id="rId3591"/>
    <hyperlink xmlns:r="http://schemas.openxmlformats.org/officeDocument/2006/relationships" ref="A1609" r:id="rId3592"/>
    <hyperlink xmlns:r="http://schemas.openxmlformats.org/officeDocument/2006/relationships" ref="T1609" r:id="rId3593"/>
    <hyperlink xmlns:r="http://schemas.openxmlformats.org/officeDocument/2006/relationships" ref="A1610" r:id="rId3594"/>
    <hyperlink xmlns:r="http://schemas.openxmlformats.org/officeDocument/2006/relationships" ref="T1610" r:id="rId3595"/>
    <hyperlink xmlns:r="http://schemas.openxmlformats.org/officeDocument/2006/relationships" ref="A1611" r:id="rId3596"/>
    <hyperlink xmlns:r="http://schemas.openxmlformats.org/officeDocument/2006/relationships" ref="T1611" r:id="rId3597"/>
    <hyperlink xmlns:r="http://schemas.openxmlformats.org/officeDocument/2006/relationships" ref="A1612" r:id="rId3598"/>
    <hyperlink xmlns:r="http://schemas.openxmlformats.org/officeDocument/2006/relationships" ref="S1612" r:id="rId3599"/>
    <hyperlink xmlns:r="http://schemas.openxmlformats.org/officeDocument/2006/relationships" ref="T1612" r:id="rId3600"/>
    <hyperlink xmlns:r="http://schemas.openxmlformats.org/officeDocument/2006/relationships" ref="A1613" r:id="rId3601"/>
    <hyperlink xmlns:r="http://schemas.openxmlformats.org/officeDocument/2006/relationships" ref="T1613" r:id="rId3602"/>
    <hyperlink xmlns:r="http://schemas.openxmlformats.org/officeDocument/2006/relationships" ref="A1614" r:id="rId3603"/>
    <hyperlink xmlns:r="http://schemas.openxmlformats.org/officeDocument/2006/relationships" ref="T1614" r:id="rId3604"/>
    <hyperlink xmlns:r="http://schemas.openxmlformats.org/officeDocument/2006/relationships" ref="A1615" r:id="rId3605"/>
    <hyperlink xmlns:r="http://schemas.openxmlformats.org/officeDocument/2006/relationships" ref="S1615" r:id="rId3606"/>
    <hyperlink xmlns:r="http://schemas.openxmlformats.org/officeDocument/2006/relationships" ref="T1615" r:id="rId3607"/>
    <hyperlink xmlns:r="http://schemas.openxmlformats.org/officeDocument/2006/relationships" ref="A1616" r:id="rId3608"/>
    <hyperlink xmlns:r="http://schemas.openxmlformats.org/officeDocument/2006/relationships" ref="T1616" r:id="rId3609"/>
    <hyperlink xmlns:r="http://schemas.openxmlformats.org/officeDocument/2006/relationships" ref="A1617" r:id="rId3610"/>
    <hyperlink xmlns:r="http://schemas.openxmlformats.org/officeDocument/2006/relationships" ref="T1617" r:id="rId3611"/>
    <hyperlink xmlns:r="http://schemas.openxmlformats.org/officeDocument/2006/relationships" ref="A1618" r:id="rId3612"/>
    <hyperlink xmlns:r="http://schemas.openxmlformats.org/officeDocument/2006/relationships" ref="T1618" r:id="rId3613"/>
    <hyperlink xmlns:r="http://schemas.openxmlformats.org/officeDocument/2006/relationships" ref="A1619" r:id="rId3614"/>
    <hyperlink xmlns:r="http://schemas.openxmlformats.org/officeDocument/2006/relationships" ref="T1619" r:id="rId3615"/>
    <hyperlink xmlns:r="http://schemas.openxmlformats.org/officeDocument/2006/relationships" ref="A1620" r:id="rId3616"/>
    <hyperlink xmlns:r="http://schemas.openxmlformats.org/officeDocument/2006/relationships" ref="T1620" r:id="rId3617"/>
    <hyperlink xmlns:r="http://schemas.openxmlformats.org/officeDocument/2006/relationships" ref="A1621" r:id="rId3618"/>
    <hyperlink xmlns:r="http://schemas.openxmlformats.org/officeDocument/2006/relationships" ref="T1621" r:id="rId3619"/>
    <hyperlink xmlns:r="http://schemas.openxmlformats.org/officeDocument/2006/relationships" ref="A1622" r:id="rId3620"/>
    <hyperlink xmlns:r="http://schemas.openxmlformats.org/officeDocument/2006/relationships" ref="T1622" r:id="rId3621"/>
    <hyperlink xmlns:r="http://schemas.openxmlformats.org/officeDocument/2006/relationships" ref="A1623" r:id="rId3622"/>
    <hyperlink xmlns:r="http://schemas.openxmlformats.org/officeDocument/2006/relationships" ref="T1623" r:id="rId3623"/>
    <hyperlink xmlns:r="http://schemas.openxmlformats.org/officeDocument/2006/relationships" ref="A1624" r:id="rId3624"/>
    <hyperlink xmlns:r="http://schemas.openxmlformats.org/officeDocument/2006/relationships" ref="T1624" r:id="rId3625"/>
    <hyperlink xmlns:r="http://schemas.openxmlformats.org/officeDocument/2006/relationships" ref="A1625" r:id="rId3626"/>
    <hyperlink xmlns:r="http://schemas.openxmlformats.org/officeDocument/2006/relationships" ref="T1625" r:id="rId3627"/>
    <hyperlink xmlns:r="http://schemas.openxmlformats.org/officeDocument/2006/relationships" ref="A1626" r:id="rId3628"/>
    <hyperlink xmlns:r="http://schemas.openxmlformats.org/officeDocument/2006/relationships" ref="S1626" r:id="rId3629"/>
    <hyperlink xmlns:r="http://schemas.openxmlformats.org/officeDocument/2006/relationships" ref="T1626" r:id="rId3630"/>
    <hyperlink xmlns:r="http://schemas.openxmlformats.org/officeDocument/2006/relationships" ref="A1627" r:id="rId3631"/>
    <hyperlink xmlns:r="http://schemas.openxmlformats.org/officeDocument/2006/relationships" ref="T1627" r:id="rId3632"/>
    <hyperlink xmlns:r="http://schemas.openxmlformats.org/officeDocument/2006/relationships" ref="A1628" r:id="rId3633"/>
    <hyperlink xmlns:r="http://schemas.openxmlformats.org/officeDocument/2006/relationships" ref="S1628" r:id="rId3634"/>
    <hyperlink xmlns:r="http://schemas.openxmlformats.org/officeDocument/2006/relationships" ref="T1628" r:id="rId3635"/>
    <hyperlink xmlns:r="http://schemas.openxmlformats.org/officeDocument/2006/relationships" ref="A1629" r:id="rId3636"/>
    <hyperlink xmlns:r="http://schemas.openxmlformats.org/officeDocument/2006/relationships" ref="T1629" r:id="rId3637"/>
    <hyperlink xmlns:r="http://schemas.openxmlformats.org/officeDocument/2006/relationships" ref="A1630" r:id="rId3638"/>
    <hyperlink xmlns:r="http://schemas.openxmlformats.org/officeDocument/2006/relationships" ref="T1630" r:id="rId3639"/>
    <hyperlink xmlns:r="http://schemas.openxmlformats.org/officeDocument/2006/relationships" ref="A1631" r:id="rId3640"/>
    <hyperlink xmlns:r="http://schemas.openxmlformats.org/officeDocument/2006/relationships" ref="T1631" r:id="rId3641"/>
    <hyperlink xmlns:r="http://schemas.openxmlformats.org/officeDocument/2006/relationships" ref="A1632" r:id="rId3642"/>
    <hyperlink xmlns:r="http://schemas.openxmlformats.org/officeDocument/2006/relationships" ref="T1632" r:id="rId3643"/>
    <hyperlink xmlns:r="http://schemas.openxmlformats.org/officeDocument/2006/relationships" ref="A1633" r:id="rId3644"/>
    <hyperlink xmlns:r="http://schemas.openxmlformats.org/officeDocument/2006/relationships" ref="T1633" r:id="rId3645"/>
    <hyperlink xmlns:r="http://schemas.openxmlformats.org/officeDocument/2006/relationships" ref="A1634" r:id="rId3646"/>
    <hyperlink xmlns:r="http://schemas.openxmlformats.org/officeDocument/2006/relationships" ref="T1634" r:id="rId3647"/>
    <hyperlink xmlns:r="http://schemas.openxmlformats.org/officeDocument/2006/relationships" ref="A1635" r:id="rId3648"/>
    <hyperlink xmlns:r="http://schemas.openxmlformats.org/officeDocument/2006/relationships" ref="T1635" r:id="rId3649"/>
    <hyperlink xmlns:r="http://schemas.openxmlformats.org/officeDocument/2006/relationships" ref="A1636" r:id="rId3650"/>
    <hyperlink xmlns:r="http://schemas.openxmlformats.org/officeDocument/2006/relationships" ref="T1636" r:id="rId3651"/>
    <hyperlink xmlns:r="http://schemas.openxmlformats.org/officeDocument/2006/relationships" ref="A1637" r:id="rId3652"/>
    <hyperlink xmlns:r="http://schemas.openxmlformats.org/officeDocument/2006/relationships" ref="T1637" r:id="rId3653"/>
    <hyperlink xmlns:r="http://schemas.openxmlformats.org/officeDocument/2006/relationships" ref="A1638" r:id="rId3654"/>
    <hyperlink xmlns:r="http://schemas.openxmlformats.org/officeDocument/2006/relationships" ref="T1638" r:id="rId3655"/>
    <hyperlink xmlns:r="http://schemas.openxmlformats.org/officeDocument/2006/relationships" ref="A1639" r:id="rId3656"/>
    <hyperlink xmlns:r="http://schemas.openxmlformats.org/officeDocument/2006/relationships" ref="T1639" r:id="rId3657"/>
    <hyperlink xmlns:r="http://schemas.openxmlformats.org/officeDocument/2006/relationships" ref="A1640" r:id="rId3658"/>
    <hyperlink xmlns:r="http://schemas.openxmlformats.org/officeDocument/2006/relationships" ref="S1640" r:id="rId3659"/>
    <hyperlink xmlns:r="http://schemas.openxmlformats.org/officeDocument/2006/relationships" ref="T1640" r:id="rId3660"/>
    <hyperlink xmlns:r="http://schemas.openxmlformats.org/officeDocument/2006/relationships" ref="A1641" r:id="rId3661"/>
    <hyperlink xmlns:r="http://schemas.openxmlformats.org/officeDocument/2006/relationships" ref="T1641" r:id="rId3662"/>
    <hyperlink xmlns:r="http://schemas.openxmlformats.org/officeDocument/2006/relationships" ref="A1642" r:id="rId3663"/>
    <hyperlink xmlns:r="http://schemas.openxmlformats.org/officeDocument/2006/relationships" ref="T1642" r:id="rId3664"/>
    <hyperlink xmlns:r="http://schemas.openxmlformats.org/officeDocument/2006/relationships" ref="A1643" r:id="rId3665"/>
    <hyperlink xmlns:r="http://schemas.openxmlformats.org/officeDocument/2006/relationships" ref="S1643" r:id="rId3666"/>
    <hyperlink xmlns:r="http://schemas.openxmlformats.org/officeDocument/2006/relationships" ref="T1643" r:id="rId3667"/>
    <hyperlink xmlns:r="http://schemas.openxmlformats.org/officeDocument/2006/relationships" ref="A1644" r:id="rId3668"/>
    <hyperlink xmlns:r="http://schemas.openxmlformats.org/officeDocument/2006/relationships" ref="T1644" r:id="rId3669"/>
    <hyperlink xmlns:r="http://schemas.openxmlformats.org/officeDocument/2006/relationships" ref="A1645" r:id="rId3670"/>
    <hyperlink xmlns:r="http://schemas.openxmlformats.org/officeDocument/2006/relationships" ref="T1645" r:id="rId3671"/>
    <hyperlink xmlns:r="http://schemas.openxmlformats.org/officeDocument/2006/relationships" ref="A1646" r:id="rId3672"/>
    <hyperlink xmlns:r="http://schemas.openxmlformats.org/officeDocument/2006/relationships" ref="T1646" r:id="rId3673"/>
    <hyperlink xmlns:r="http://schemas.openxmlformats.org/officeDocument/2006/relationships" ref="A1647" r:id="rId3674"/>
    <hyperlink xmlns:r="http://schemas.openxmlformats.org/officeDocument/2006/relationships" ref="T1647" r:id="rId3675"/>
    <hyperlink xmlns:r="http://schemas.openxmlformats.org/officeDocument/2006/relationships" ref="A1648" r:id="rId3676"/>
    <hyperlink xmlns:r="http://schemas.openxmlformats.org/officeDocument/2006/relationships" ref="T1648" r:id="rId3677"/>
    <hyperlink xmlns:r="http://schemas.openxmlformats.org/officeDocument/2006/relationships" ref="A1649" r:id="rId3678"/>
    <hyperlink xmlns:r="http://schemas.openxmlformats.org/officeDocument/2006/relationships" ref="T1649" r:id="rId3679"/>
    <hyperlink xmlns:r="http://schemas.openxmlformats.org/officeDocument/2006/relationships" ref="A1650" r:id="rId3680"/>
    <hyperlink xmlns:r="http://schemas.openxmlformats.org/officeDocument/2006/relationships" ref="T1650" r:id="rId3681"/>
    <hyperlink xmlns:r="http://schemas.openxmlformats.org/officeDocument/2006/relationships" ref="A1651" r:id="rId3682"/>
    <hyperlink xmlns:r="http://schemas.openxmlformats.org/officeDocument/2006/relationships" ref="S1651" r:id="rId3683"/>
    <hyperlink xmlns:r="http://schemas.openxmlformats.org/officeDocument/2006/relationships" ref="T1651" r:id="rId3684"/>
    <hyperlink xmlns:r="http://schemas.openxmlformats.org/officeDocument/2006/relationships" ref="A1652" r:id="rId3685"/>
    <hyperlink xmlns:r="http://schemas.openxmlformats.org/officeDocument/2006/relationships" ref="T1652" r:id="rId3686"/>
    <hyperlink xmlns:r="http://schemas.openxmlformats.org/officeDocument/2006/relationships" ref="A1653" r:id="rId3687"/>
    <hyperlink xmlns:r="http://schemas.openxmlformats.org/officeDocument/2006/relationships" ref="T1653" r:id="rId3688"/>
    <hyperlink xmlns:r="http://schemas.openxmlformats.org/officeDocument/2006/relationships" ref="A1654" r:id="rId3689"/>
    <hyperlink xmlns:r="http://schemas.openxmlformats.org/officeDocument/2006/relationships" ref="S1654" r:id="rId3690"/>
    <hyperlink xmlns:r="http://schemas.openxmlformats.org/officeDocument/2006/relationships" ref="T1654" r:id="rId3691"/>
    <hyperlink xmlns:r="http://schemas.openxmlformats.org/officeDocument/2006/relationships" ref="A1655" r:id="rId3692"/>
    <hyperlink xmlns:r="http://schemas.openxmlformats.org/officeDocument/2006/relationships" ref="S1655" r:id="rId3693"/>
    <hyperlink xmlns:r="http://schemas.openxmlformats.org/officeDocument/2006/relationships" ref="T1655" r:id="rId3694"/>
    <hyperlink xmlns:r="http://schemas.openxmlformats.org/officeDocument/2006/relationships" ref="A1656" r:id="rId3695"/>
    <hyperlink xmlns:r="http://schemas.openxmlformats.org/officeDocument/2006/relationships" ref="T1656" r:id="rId3696"/>
    <hyperlink xmlns:r="http://schemas.openxmlformats.org/officeDocument/2006/relationships" ref="A1657" r:id="rId3697"/>
    <hyperlink xmlns:r="http://schemas.openxmlformats.org/officeDocument/2006/relationships" ref="T1657" r:id="rId3698"/>
    <hyperlink xmlns:r="http://schemas.openxmlformats.org/officeDocument/2006/relationships" ref="A1658" r:id="rId3699"/>
    <hyperlink xmlns:r="http://schemas.openxmlformats.org/officeDocument/2006/relationships" ref="T1658" r:id="rId3700"/>
    <hyperlink xmlns:r="http://schemas.openxmlformats.org/officeDocument/2006/relationships" ref="A1659" r:id="rId3701"/>
    <hyperlink xmlns:r="http://schemas.openxmlformats.org/officeDocument/2006/relationships" ref="T1659" r:id="rId3702"/>
    <hyperlink xmlns:r="http://schemas.openxmlformats.org/officeDocument/2006/relationships" ref="A1660" r:id="rId3703"/>
    <hyperlink xmlns:r="http://schemas.openxmlformats.org/officeDocument/2006/relationships" ref="T1660" r:id="rId3704"/>
    <hyperlink xmlns:r="http://schemas.openxmlformats.org/officeDocument/2006/relationships" ref="A1661" r:id="rId3705"/>
    <hyperlink xmlns:r="http://schemas.openxmlformats.org/officeDocument/2006/relationships" ref="T1661" r:id="rId3706"/>
    <hyperlink xmlns:r="http://schemas.openxmlformats.org/officeDocument/2006/relationships" ref="A1662" r:id="rId3707"/>
    <hyperlink xmlns:r="http://schemas.openxmlformats.org/officeDocument/2006/relationships" ref="S1662" r:id="rId3708"/>
    <hyperlink xmlns:r="http://schemas.openxmlformats.org/officeDocument/2006/relationships" ref="T1662" r:id="rId3709"/>
    <hyperlink xmlns:r="http://schemas.openxmlformats.org/officeDocument/2006/relationships" ref="A1663" r:id="rId3710"/>
    <hyperlink xmlns:r="http://schemas.openxmlformats.org/officeDocument/2006/relationships" ref="T1663" r:id="rId3711"/>
    <hyperlink xmlns:r="http://schemas.openxmlformats.org/officeDocument/2006/relationships" ref="A1664" r:id="rId3712"/>
    <hyperlink xmlns:r="http://schemas.openxmlformats.org/officeDocument/2006/relationships" ref="S1664" r:id="rId3713"/>
    <hyperlink xmlns:r="http://schemas.openxmlformats.org/officeDocument/2006/relationships" ref="T1664" r:id="rId3714"/>
    <hyperlink xmlns:r="http://schemas.openxmlformats.org/officeDocument/2006/relationships" ref="A1665" r:id="rId3715"/>
    <hyperlink xmlns:r="http://schemas.openxmlformats.org/officeDocument/2006/relationships" ref="T1665" r:id="rId3716"/>
    <hyperlink xmlns:r="http://schemas.openxmlformats.org/officeDocument/2006/relationships" ref="A1666" r:id="rId3717"/>
    <hyperlink xmlns:r="http://schemas.openxmlformats.org/officeDocument/2006/relationships" ref="S1666" r:id="rId3718"/>
    <hyperlink xmlns:r="http://schemas.openxmlformats.org/officeDocument/2006/relationships" ref="T1666" r:id="rId3719"/>
    <hyperlink xmlns:r="http://schemas.openxmlformats.org/officeDocument/2006/relationships" ref="A1667" r:id="rId3720"/>
    <hyperlink xmlns:r="http://schemas.openxmlformats.org/officeDocument/2006/relationships" ref="T1667" r:id="rId3721"/>
    <hyperlink xmlns:r="http://schemas.openxmlformats.org/officeDocument/2006/relationships" ref="A1668" r:id="rId3722"/>
    <hyperlink xmlns:r="http://schemas.openxmlformats.org/officeDocument/2006/relationships" ref="T1668" r:id="rId3723"/>
    <hyperlink xmlns:r="http://schemas.openxmlformats.org/officeDocument/2006/relationships" ref="A1669" r:id="rId3724"/>
    <hyperlink xmlns:r="http://schemas.openxmlformats.org/officeDocument/2006/relationships" ref="T1669" r:id="rId3725"/>
    <hyperlink xmlns:r="http://schemas.openxmlformats.org/officeDocument/2006/relationships" ref="A1670" r:id="rId3726"/>
    <hyperlink xmlns:r="http://schemas.openxmlformats.org/officeDocument/2006/relationships" ref="S1670" r:id="rId3727"/>
    <hyperlink xmlns:r="http://schemas.openxmlformats.org/officeDocument/2006/relationships" ref="T1670" r:id="rId3728"/>
    <hyperlink xmlns:r="http://schemas.openxmlformats.org/officeDocument/2006/relationships" ref="A1671" r:id="rId3729"/>
    <hyperlink xmlns:r="http://schemas.openxmlformats.org/officeDocument/2006/relationships" ref="S1671" r:id="rId3730"/>
    <hyperlink xmlns:r="http://schemas.openxmlformats.org/officeDocument/2006/relationships" ref="T1671" r:id="rId3731"/>
    <hyperlink xmlns:r="http://schemas.openxmlformats.org/officeDocument/2006/relationships" ref="A1672" r:id="rId3732"/>
    <hyperlink xmlns:r="http://schemas.openxmlformats.org/officeDocument/2006/relationships" ref="S1672" r:id="rId3733"/>
    <hyperlink xmlns:r="http://schemas.openxmlformats.org/officeDocument/2006/relationships" ref="T1672" r:id="rId3734"/>
    <hyperlink xmlns:r="http://schemas.openxmlformats.org/officeDocument/2006/relationships" ref="A1673" r:id="rId3735"/>
    <hyperlink xmlns:r="http://schemas.openxmlformats.org/officeDocument/2006/relationships" ref="T1673" r:id="rId3736"/>
    <hyperlink xmlns:r="http://schemas.openxmlformats.org/officeDocument/2006/relationships" ref="A1674" r:id="rId3737"/>
    <hyperlink xmlns:r="http://schemas.openxmlformats.org/officeDocument/2006/relationships" ref="T1674" r:id="rId3738"/>
    <hyperlink xmlns:r="http://schemas.openxmlformats.org/officeDocument/2006/relationships" ref="A1675" r:id="rId3739"/>
    <hyperlink xmlns:r="http://schemas.openxmlformats.org/officeDocument/2006/relationships" ref="T1675" r:id="rId3740"/>
    <hyperlink xmlns:r="http://schemas.openxmlformats.org/officeDocument/2006/relationships" ref="A1676" r:id="rId3741"/>
    <hyperlink xmlns:r="http://schemas.openxmlformats.org/officeDocument/2006/relationships" ref="T1676" r:id="rId3742"/>
    <hyperlink xmlns:r="http://schemas.openxmlformats.org/officeDocument/2006/relationships" ref="A1677" r:id="rId3743"/>
    <hyperlink xmlns:r="http://schemas.openxmlformats.org/officeDocument/2006/relationships" ref="T1677" r:id="rId3744"/>
    <hyperlink xmlns:r="http://schemas.openxmlformats.org/officeDocument/2006/relationships" ref="A1678" r:id="rId3745"/>
    <hyperlink xmlns:r="http://schemas.openxmlformats.org/officeDocument/2006/relationships" ref="S1678" r:id="rId3746"/>
    <hyperlink xmlns:r="http://schemas.openxmlformats.org/officeDocument/2006/relationships" ref="T1678" r:id="rId3747"/>
    <hyperlink xmlns:r="http://schemas.openxmlformats.org/officeDocument/2006/relationships" ref="A1679" r:id="rId3748"/>
    <hyperlink xmlns:r="http://schemas.openxmlformats.org/officeDocument/2006/relationships" ref="T1679" r:id="rId3749"/>
    <hyperlink xmlns:r="http://schemas.openxmlformats.org/officeDocument/2006/relationships" ref="A1680" r:id="rId3750"/>
    <hyperlink xmlns:r="http://schemas.openxmlformats.org/officeDocument/2006/relationships" ref="T1680" r:id="rId3751"/>
    <hyperlink xmlns:r="http://schemas.openxmlformats.org/officeDocument/2006/relationships" ref="A1681" r:id="rId3752"/>
    <hyperlink xmlns:r="http://schemas.openxmlformats.org/officeDocument/2006/relationships" ref="T1681" r:id="rId3753"/>
    <hyperlink xmlns:r="http://schemas.openxmlformats.org/officeDocument/2006/relationships" ref="A1682" r:id="rId3754"/>
    <hyperlink xmlns:r="http://schemas.openxmlformats.org/officeDocument/2006/relationships" ref="T1682" r:id="rId3755"/>
    <hyperlink xmlns:r="http://schemas.openxmlformats.org/officeDocument/2006/relationships" ref="A1683" r:id="rId3756"/>
    <hyperlink xmlns:r="http://schemas.openxmlformats.org/officeDocument/2006/relationships" ref="T1683" r:id="rId3757"/>
    <hyperlink xmlns:r="http://schemas.openxmlformats.org/officeDocument/2006/relationships" ref="A1684" r:id="rId3758"/>
    <hyperlink xmlns:r="http://schemas.openxmlformats.org/officeDocument/2006/relationships" ref="T1684" r:id="rId3759"/>
    <hyperlink xmlns:r="http://schemas.openxmlformats.org/officeDocument/2006/relationships" ref="A1685" r:id="rId3760"/>
    <hyperlink xmlns:r="http://schemas.openxmlformats.org/officeDocument/2006/relationships" ref="T1685" r:id="rId3761"/>
    <hyperlink xmlns:r="http://schemas.openxmlformats.org/officeDocument/2006/relationships" ref="A1686" r:id="rId3762"/>
    <hyperlink xmlns:r="http://schemas.openxmlformats.org/officeDocument/2006/relationships" ref="S1686" r:id="rId3763"/>
    <hyperlink xmlns:r="http://schemas.openxmlformats.org/officeDocument/2006/relationships" ref="T1686" r:id="rId3764"/>
    <hyperlink xmlns:r="http://schemas.openxmlformats.org/officeDocument/2006/relationships" ref="A1687" r:id="rId3765"/>
    <hyperlink xmlns:r="http://schemas.openxmlformats.org/officeDocument/2006/relationships" ref="T1687" r:id="rId3766"/>
    <hyperlink xmlns:r="http://schemas.openxmlformats.org/officeDocument/2006/relationships" ref="A1688" r:id="rId3767"/>
    <hyperlink xmlns:r="http://schemas.openxmlformats.org/officeDocument/2006/relationships" ref="T1688" r:id="rId3768"/>
    <hyperlink xmlns:r="http://schemas.openxmlformats.org/officeDocument/2006/relationships" ref="A1689" r:id="rId3769"/>
    <hyperlink xmlns:r="http://schemas.openxmlformats.org/officeDocument/2006/relationships" ref="S1689" r:id="rId3770"/>
    <hyperlink xmlns:r="http://schemas.openxmlformats.org/officeDocument/2006/relationships" ref="T1689" r:id="rId3771"/>
    <hyperlink xmlns:r="http://schemas.openxmlformats.org/officeDocument/2006/relationships" ref="A1690" r:id="rId3772"/>
    <hyperlink xmlns:r="http://schemas.openxmlformats.org/officeDocument/2006/relationships" ref="S1690" r:id="rId3773"/>
    <hyperlink xmlns:r="http://schemas.openxmlformats.org/officeDocument/2006/relationships" ref="T1690" r:id="rId3774"/>
    <hyperlink xmlns:r="http://schemas.openxmlformats.org/officeDocument/2006/relationships" ref="A1691" r:id="rId3775"/>
    <hyperlink xmlns:r="http://schemas.openxmlformats.org/officeDocument/2006/relationships" ref="T1691" r:id="rId3776"/>
    <hyperlink xmlns:r="http://schemas.openxmlformats.org/officeDocument/2006/relationships" ref="A1692" r:id="rId3777"/>
    <hyperlink xmlns:r="http://schemas.openxmlformats.org/officeDocument/2006/relationships" ref="T1692" r:id="rId3778"/>
    <hyperlink xmlns:r="http://schemas.openxmlformats.org/officeDocument/2006/relationships" ref="A1693" r:id="rId3779"/>
    <hyperlink xmlns:r="http://schemas.openxmlformats.org/officeDocument/2006/relationships" ref="T1693" r:id="rId3780"/>
    <hyperlink xmlns:r="http://schemas.openxmlformats.org/officeDocument/2006/relationships" ref="A1694" r:id="rId3781"/>
    <hyperlink xmlns:r="http://schemas.openxmlformats.org/officeDocument/2006/relationships" ref="T1694" r:id="rId3782"/>
    <hyperlink xmlns:r="http://schemas.openxmlformats.org/officeDocument/2006/relationships" ref="A1695" r:id="rId3783"/>
    <hyperlink xmlns:r="http://schemas.openxmlformats.org/officeDocument/2006/relationships" ref="T1695" r:id="rId3784"/>
    <hyperlink xmlns:r="http://schemas.openxmlformats.org/officeDocument/2006/relationships" ref="A1696" r:id="rId3785"/>
    <hyperlink xmlns:r="http://schemas.openxmlformats.org/officeDocument/2006/relationships" ref="T1696" r:id="rId3786"/>
    <hyperlink xmlns:r="http://schemas.openxmlformats.org/officeDocument/2006/relationships" ref="A1697" r:id="rId3787"/>
    <hyperlink xmlns:r="http://schemas.openxmlformats.org/officeDocument/2006/relationships" ref="T1697" r:id="rId3788"/>
    <hyperlink xmlns:r="http://schemas.openxmlformats.org/officeDocument/2006/relationships" ref="A1698" r:id="rId3789"/>
    <hyperlink xmlns:r="http://schemas.openxmlformats.org/officeDocument/2006/relationships" ref="T1698" r:id="rId3790"/>
    <hyperlink xmlns:r="http://schemas.openxmlformats.org/officeDocument/2006/relationships" ref="A1699" r:id="rId3791"/>
    <hyperlink xmlns:r="http://schemas.openxmlformats.org/officeDocument/2006/relationships" ref="T1699" r:id="rId3792"/>
    <hyperlink xmlns:r="http://schemas.openxmlformats.org/officeDocument/2006/relationships" ref="A1700" r:id="rId3793"/>
    <hyperlink xmlns:r="http://schemas.openxmlformats.org/officeDocument/2006/relationships" ref="T1700" r:id="rId3794"/>
    <hyperlink xmlns:r="http://schemas.openxmlformats.org/officeDocument/2006/relationships" ref="A1701" r:id="rId3795"/>
    <hyperlink xmlns:r="http://schemas.openxmlformats.org/officeDocument/2006/relationships" ref="T1701" r:id="rId3796"/>
    <hyperlink xmlns:r="http://schemas.openxmlformats.org/officeDocument/2006/relationships" ref="A1702" r:id="rId3797"/>
    <hyperlink xmlns:r="http://schemas.openxmlformats.org/officeDocument/2006/relationships" ref="T1702" r:id="rId3798"/>
    <hyperlink xmlns:r="http://schemas.openxmlformats.org/officeDocument/2006/relationships" ref="A1703" r:id="rId3799"/>
    <hyperlink xmlns:r="http://schemas.openxmlformats.org/officeDocument/2006/relationships" ref="T1703" r:id="rId3800"/>
    <hyperlink xmlns:r="http://schemas.openxmlformats.org/officeDocument/2006/relationships" ref="A1704" r:id="rId3801"/>
    <hyperlink xmlns:r="http://schemas.openxmlformats.org/officeDocument/2006/relationships" ref="T1704" r:id="rId3802"/>
    <hyperlink xmlns:r="http://schemas.openxmlformats.org/officeDocument/2006/relationships" ref="A1705" r:id="rId3803"/>
    <hyperlink xmlns:r="http://schemas.openxmlformats.org/officeDocument/2006/relationships" ref="T1705" r:id="rId3804"/>
    <hyperlink xmlns:r="http://schemas.openxmlformats.org/officeDocument/2006/relationships" ref="A1706" r:id="rId3805"/>
    <hyperlink xmlns:r="http://schemas.openxmlformats.org/officeDocument/2006/relationships" ref="T1706" r:id="rId3806"/>
    <hyperlink xmlns:r="http://schemas.openxmlformats.org/officeDocument/2006/relationships" ref="A1707" r:id="rId3807"/>
    <hyperlink xmlns:r="http://schemas.openxmlformats.org/officeDocument/2006/relationships" ref="T1707" r:id="rId3808"/>
    <hyperlink xmlns:r="http://schemas.openxmlformats.org/officeDocument/2006/relationships" ref="A1708" r:id="rId3809"/>
    <hyperlink xmlns:r="http://schemas.openxmlformats.org/officeDocument/2006/relationships" ref="T1708" r:id="rId3810"/>
    <hyperlink xmlns:r="http://schemas.openxmlformats.org/officeDocument/2006/relationships" ref="A1709" r:id="rId3811"/>
    <hyperlink xmlns:r="http://schemas.openxmlformats.org/officeDocument/2006/relationships" ref="T1709" r:id="rId3812"/>
    <hyperlink xmlns:r="http://schemas.openxmlformats.org/officeDocument/2006/relationships" ref="A1710" r:id="rId3813"/>
    <hyperlink xmlns:r="http://schemas.openxmlformats.org/officeDocument/2006/relationships" ref="T1710" r:id="rId3814"/>
    <hyperlink xmlns:r="http://schemas.openxmlformats.org/officeDocument/2006/relationships" ref="A1711" r:id="rId3815"/>
    <hyperlink xmlns:r="http://schemas.openxmlformats.org/officeDocument/2006/relationships" ref="S1711" r:id="rId3816"/>
    <hyperlink xmlns:r="http://schemas.openxmlformats.org/officeDocument/2006/relationships" ref="T1711" r:id="rId3817"/>
    <hyperlink xmlns:r="http://schemas.openxmlformats.org/officeDocument/2006/relationships" ref="A1712" r:id="rId3818"/>
    <hyperlink xmlns:r="http://schemas.openxmlformats.org/officeDocument/2006/relationships" ref="S1712" r:id="rId3819"/>
    <hyperlink xmlns:r="http://schemas.openxmlformats.org/officeDocument/2006/relationships" ref="T1712" r:id="rId3820"/>
    <hyperlink xmlns:r="http://schemas.openxmlformats.org/officeDocument/2006/relationships" ref="A1713" r:id="rId3821"/>
    <hyperlink xmlns:r="http://schemas.openxmlformats.org/officeDocument/2006/relationships" ref="T1713" r:id="rId3822"/>
    <hyperlink xmlns:r="http://schemas.openxmlformats.org/officeDocument/2006/relationships" ref="A1714" r:id="rId3823"/>
    <hyperlink xmlns:r="http://schemas.openxmlformats.org/officeDocument/2006/relationships" ref="T1714" r:id="rId3824"/>
    <hyperlink xmlns:r="http://schemas.openxmlformats.org/officeDocument/2006/relationships" ref="A1715" r:id="rId3825"/>
    <hyperlink xmlns:r="http://schemas.openxmlformats.org/officeDocument/2006/relationships" ref="T1715" r:id="rId3826"/>
    <hyperlink xmlns:r="http://schemas.openxmlformats.org/officeDocument/2006/relationships" ref="A1716" r:id="rId3827"/>
    <hyperlink xmlns:r="http://schemas.openxmlformats.org/officeDocument/2006/relationships" ref="T1716" r:id="rId3828"/>
    <hyperlink xmlns:r="http://schemas.openxmlformats.org/officeDocument/2006/relationships" ref="A1717" r:id="rId3829"/>
    <hyperlink xmlns:r="http://schemas.openxmlformats.org/officeDocument/2006/relationships" ref="T1717" r:id="rId3830"/>
    <hyperlink xmlns:r="http://schemas.openxmlformats.org/officeDocument/2006/relationships" ref="A1718" r:id="rId3831"/>
    <hyperlink xmlns:r="http://schemas.openxmlformats.org/officeDocument/2006/relationships" ref="T1718" r:id="rId3832"/>
    <hyperlink xmlns:r="http://schemas.openxmlformats.org/officeDocument/2006/relationships" ref="A1719" r:id="rId3833"/>
    <hyperlink xmlns:r="http://schemas.openxmlformats.org/officeDocument/2006/relationships" ref="T1719" r:id="rId3834"/>
    <hyperlink xmlns:r="http://schemas.openxmlformats.org/officeDocument/2006/relationships" ref="A1720" r:id="rId3835"/>
    <hyperlink xmlns:r="http://schemas.openxmlformats.org/officeDocument/2006/relationships" ref="T1720" r:id="rId3836"/>
    <hyperlink xmlns:r="http://schemas.openxmlformats.org/officeDocument/2006/relationships" ref="A1721" r:id="rId3837"/>
    <hyperlink xmlns:r="http://schemas.openxmlformats.org/officeDocument/2006/relationships" ref="S1721" r:id="rId3838"/>
    <hyperlink xmlns:r="http://schemas.openxmlformats.org/officeDocument/2006/relationships" ref="T1721" r:id="rId3839"/>
    <hyperlink xmlns:r="http://schemas.openxmlformats.org/officeDocument/2006/relationships" ref="A1722" r:id="rId3840"/>
    <hyperlink xmlns:r="http://schemas.openxmlformats.org/officeDocument/2006/relationships" ref="S1722" r:id="rId3841"/>
    <hyperlink xmlns:r="http://schemas.openxmlformats.org/officeDocument/2006/relationships" ref="T1722" r:id="rId3842"/>
    <hyperlink xmlns:r="http://schemas.openxmlformats.org/officeDocument/2006/relationships" ref="A1723" r:id="rId3843"/>
    <hyperlink xmlns:r="http://schemas.openxmlformats.org/officeDocument/2006/relationships" ref="S1723" r:id="rId3844"/>
    <hyperlink xmlns:r="http://schemas.openxmlformats.org/officeDocument/2006/relationships" ref="T1723" r:id="rId3845"/>
    <hyperlink xmlns:r="http://schemas.openxmlformats.org/officeDocument/2006/relationships" ref="A1724" r:id="rId3846"/>
    <hyperlink xmlns:r="http://schemas.openxmlformats.org/officeDocument/2006/relationships" ref="T1724" r:id="rId3847"/>
    <hyperlink xmlns:r="http://schemas.openxmlformats.org/officeDocument/2006/relationships" ref="A1725" r:id="rId3848"/>
    <hyperlink xmlns:r="http://schemas.openxmlformats.org/officeDocument/2006/relationships" ref="T1725" r:id="rId3849"/>
    <hyperlink xmlns:r="http://schemas.openxmlformats.org/officeDocument/2006/relationships" ref="A1726" r:id="rId3850"/>
    <hyperlink xmlns:r="http://schemas.openxmlformats.org/officeDocument/2006/relationships" ref="T1726" r:id="rId3851"/>
    <hyperlink xmlns:r="http://schemas.openxmlformats.org/officeDocument/2006/relationships" ref="A1727" r:id="rId3852"/>
    <hyperlink xmlns:r="http://schemas.openxmlformats.org/officeDocument/2006/relationships" ref="T1727" r:id="rId3853"/>
    <hyperlink xmlns:r="http://schemas.openxmlformats.org/officeDocument/2006/relationships" ref="A1728" r:id="rId3854"/>
    <hyperlink xmlns:r="http://schemas.openxmlformats.org/officeDocument/2006/relationships" ref="T1728" r:id="rId3855"/>
    <hyperlink xmlns:r="http://schemas.openxmlformats.org/officeDocument/2006/relationships" ref="A1729" r:id="rId3856"/>
    <hyperlink xmlns:r="http://schemas.openxmlformats.org/officeDocument/2006/relationships" ref="S1729" r:id="rId3857"/>
    <hyperlink xmlns:r="http://schemas.openxmlformats.org/officeDocument/2006/relationships" ref="T1729" r:id="rId3858"/>
    <hyperlink xmlns:r="http://schemas.openxmlformats.org/officeDocument/2006/relationships" ref="A1730" r:id="rId3859"/>
    <hyperlink xmlns:r="http://schemas.openxmlformats.org/officeDocument/2006/relationships" ref="S1730" r:id="rId3860"/>
    <hyperlink xmlns:r="http://schemas.openxmlformats.org/officeDocument/2006/relationships" ref="T1730" r:id="rId3861"/>
    <hyperlink xmlns:r="http://schemas.openxmlformats.org/officeDocument/2006/relationships" ref="A1731" r:id="rId3862"/>
    <hyperlink xmlns:r="http://schemas.openxmlformats.org/officeDocument/2006/relationships" ref="T1731" r:id="rId3863"/>
    <hyperlink xmlns:r="http://schemas.openxmlformats.org/officeDocument/2006/relationships" ref="A1732" r:id="rId3864"/>
    <hyperlink xmlns:r="http://schemas.openxmlformats.org/officeDocument/2006/relationships" ref="T1732" r:id="rId3865"/>
    <hyperlink xmlns:r="http://schemas.openxmlformats.org/officeDocument/2006/relationships" ref="A1733" r:id="rId3866"/>
    <hyperlink xmlns:r="http://schemas.openxmlformats.org/officeDocument/2006/relationships" ref="T1733" r:id="rId3867"/>
    <hyperlink xmlns:r="http://schemas.openxmlformats.org/officeDocument/2006/relationships" ref="A1734" r:id="rId3868"/>
    <hyperlink xmlns:r="http://schemas.openxmlformats.org/officeDocument/2006/relationships" ref="T1734" r:id="rId3869"/>
    <hyperlink xmlns:r="http://schemas.openxmlformats.org/officeDocument/2006/relationships" ref="A1735" r:id="rId3870"/>
    <hyperlink xmlns:r="http://schemas.openxmlformats.org/officeDocument/2006/relationships" ref="T1735" r:id="rId3871"/>
    <hyperlink xmlns:r="http://schemas.openxmlformats.org/officeDocument/2006/relationships" ref="A1736" r:id="rId3872"/>
    <hyperlink xmlns:r="http://schemas.openxmlformats.org/officeDocument/2006/relationships" ref="T1736" r:id="rId3873"/>
    <hyperlink xmlns:r="http://schemas.openxmlformats.org/officeDocument/2006/relationships" ref="A1737" r:id="rId3874"/>
    <hyperlink xmlns:r="http://schemas.openxmlformats.org/officeDocument/2006/relationships" ref="T1737" r:id="rId3875"/>
    <hyperlink xmlns:r="http://schemas.openxmlformats.org/officeDocument/2006/relationships" ref="A1738" r:id="rId3876"/>
    <hyperlink xmlns:r="http://schemas.openxmlformats.org/officeDocument/2006/relationships" ref="T1738" r:id="rId3877"/>
    <hyperlink xmlns:r="http://schemas.openxmlformats.org/officeDocument/2006/relationships" ref="A1739" r:id="rId3878"/>
    <hyperlink xmlns:r="http://schemas.openxmlformats.org/officeDocument/2006/relationships" ref="T1739" r:id="rId3879"/>
    <hyperlink xmlns:r="http://schemas.openxmlformats.org/officeDocument/2006/relationships" ref="A1740" r:id="rId3880"/>
    <hyperlink xmlns:r="http://schemas.openxmlformats.org/officeDocument/2006/relationships" ref="T1740" r:id="rId3881"/>
    <hyperlink xmlns:r="http://schemas.openxmlformats.org/officeDocument/2006/relationships" ref="A1741" r:id="rId3882"/>
    <hyperlink xmlns:r="http://schemas.openxmlformats.org/officeDocument/2006/relationships" ref="T1741" r:id="rId3883"/>
    <hyperlink xmlns:r="http://schemas.openxmlformats.org/officeDocument/2006/relationships" ref="A1742" r:id="rId3884"/>
    <hyperlink xmlns:r="http://schemas.openxmlformats.org/officeDocument/2006/relationships" ref="T1742" r:id="rId3885"/>
    <hyperlink xmlns:r="http://schemas.openxmlformats.org/officeDocument/2006/relationships" ref="A1743" r:id="rId3886"/>
    <hyperlink xmlns:r="http://schemas.openxmlformats.org/officeDocument/2006/relationships" ref="T1743" r:id="rId3887"/>
    <hyperlink xmlns:r="http://schemas.openxmlformats.org/officeDocument/2006/relationships" ref="A1744" r:id="rId3888"/>
    <hyperlink xmlns:r="http://schemas.openxmlformats.org/officeDocument/2006/relationships" ref="T1744" r:id="rId3889"/>
    <hyperlink xmlns:r="http://schemas.openxmlformats.org/officeDocument/2006/relationships" ref="A1745" r:id="rId3890"/>
    <hyperlink xmlns:r="http://schemas.openxmlformats.org/officeDocument/2006/relationships" ref="S1745" r:id="rId3891"/>
    <hyperlink xmlns:r="http://schemas.openxmlformats.org/officeDocument/2006/relationships" ref="T1745" r:id="rId3892"/>
    <hyperlink xmlns:r="http://schemas.openxmlformats.org/officeDocument/2006/relationships" ref="A1746" r:id="rId3893"/>
    <hyperlink xmlns:r="http://schemas.openxmlformats.org/officeDocument/2006/relationships" ref="T1746" r:id="rId3894"/>
    <hyperlink xmlns:r="http://schemas.openxmlformats.org/officeDocument/2006/relationships" ref="A1747" r:id="rId3895"/>
    <hyperlink xmlns:r="http://schemas.openxmlformats.org/officeDocument/2006/relationships" ref="T1747" r:id="rId3896"/>
    <hyperlink xmlns:r="http://schemas.openxmlformats.org/officeDocument/2006/relationships" ref="A1748" r:id="rId3897"/>
    <hyperlink xmlns:r="http://schemas.openxmlformats.org/officeDocument/2006/relationships" ref="T1748" r:id="rId3898"/>
    <hyperlink xmlns:r="http://schemas.openxmlformats.org/officeDocument/2006/relationships" ref="A1749" r:id="rId3899"/>
    <hyperlink xmlns:r="http://schemas.openxmlformats.org/officeDocument/2006/relationships" ref="T1749" r:id="rId3900"/>
    <hyperlink xmlns:r="http://schemas.openxmlformats.org/officeDocument/2006/relationships" ref="A1750" r:id="rId3901"/>
    <hyperlink xmlns:r="http://schemas.openxmlformats.org/officeDocument/2006/relationships" ref="T1750" r:id="rId3902"/>
    <hyperlink xmlns:r="http://schemas.openxmlformats.org/officeDocument/2006/relationships" ref="A1751" r:id="rId3903"/>
    <hyperlink xmlns:r="http://schemas.openxmlformats.org/officeDocument/2006/relationships" ref="T1751" r:id="rId3904"/>
    <hyperlink xmlns:r="http://schemas.openxmlformats.org/officeDocument/2006/relationships" ref="A1752" r:id="rId3905"/>
    <hyperlink xmlns:r="http://schemas.openxmlformats.org/officeDocument/2006/relationships" ref="T1752" r:id="rId3906"/>
    <hyperlink xmlns:r="http://schemas.openxmlformats.org/officeDocument/2006/relationships" ref="A1753" r:id="rId3907"/>
    <hyperlink xmlns:r="http://schemas.openxmlformats.org/officeDocument/2006/relationships" ref="T1753" r:id="rId3908"/>
    <hyperlink xmlns:r="http://schemas.openxmlformats.org/officeDocument/2006/relationships" ref="A1754" r:id="rId3909"/>
    <hyperlink xmlns:r="http://schemas.openxmlformats.org/officeDocument/2006/relationships" ref="T1754" r:id="rId3910"/>
    <hyperlink xmlns:r="http://schemas.openxmlformats.org/officeDocument/2006/relationships" ref="A1755" r:id="rId3911"/>
    <hyperlink xmlns:r="http://schemas.openxmlformats.org/officeDocument/2006/relationships" ref="T1755" r:id="rId3912"/>
    <hyperlink xmlns:r="http://schemas.openxmlformats.org/officeDocument/2006/relationships" ref="A1756" r:id="rId3913"/>
    <hyperlink xmlns:r="http://schemas.openxmlformats.org/officeDocument/2006/relationships" ref="T1756" r:id="rId3914"/>
    <hyperlink xmlns:r="http://schemas.openxmlformats.org/officeDocument/2006/relationships" ref="A1757" r:id="rId3915"/>
    <hyperlink xmlns:r="http://schemas.openxmlformats.org/officeDocument/2006/relationships" ref="T1757" r:id="rId3916"/>
    <hyperlink xmlns:r="http://schemas.openxmlformats.org/officeDocument/2006/relationships" ref="A1758" r:id="rId3917"/>
    <hyperlink xmlns:r="http://schemas.openxmlformats.org/officeDocument/2006/relationships" ref="S1758" r:id="rId3918"/>
    <hyperlink xmlns:r="http://schemas.openxmlformats.org/officeDocument/2006/relationships" ref="T1758" r:id="rId3919"/>
    <hyperlink xmlns:r="http://schemas.openxmlformats.org/officeDocument/2006/relationships" ref="A1759" r:id="rId3920"/>
    <hyperlink xmlns:r="http://schemas.openxmlformats.org/officeDocument/2006/relationships" ref="T1759" r:id="rId3921"/>
    <hyperlink xmlns:r="http://schemas.openxmlformats.org/officeDocument/2006/relationships" ref="A1760" r:id="rId3922"/>
    <hyperlink xmlns:r="http://schemas.openxmlformats.org/officeDocument/2006/relationships" ref="T1760" r:id="rId3923"/>
    <hyperlink xmlns:r="http://schemas.openxmlformats.org/officeDocument/2006/relationships" ref="A1761" r:id="rId3924"/>
    <hyperlink xmlns:r="http://schemas.openxmlformats.org/officeDocument/2006/relationships" ref="T1761" r:id="rId3925"/>
    <hyperlink xmlns:r="http://schemas.openxmlformats.org/officeDocument/2006/relationships" ref="A1762" r:id="rId3926"/>
    <hyperlink xmlns:r="http://schemas.openxmlformats.org/officeDocument/2006/relationships" ref="T1762" r:id="rId3927"/>
    <hyperlink xmlns:r="http://schemas.openxmlformats.org/officeDocument/2006/relationships" ref="A1763" r:id="rId3928"/>
    <hyperlink xmlns:r="http://schemas.openxmlformats.org/officeDocument/2006/relationships" ref="T1763" r:id="rId3929"/>
    <hyperlink xmlns:r="http://schemas.openxmlformats.org/officeDocument/2006/relationships" ref="A1764" r:id="rId3930"/>
    <hyperlink xmlns:r="http://schemas.openxmlformats.org/officeDocument/2006/relationships" ref="T1764" r:id="rId3931"/>
    <hyperlink xmlns:r="http://schemas.openxmlformats.org/officeDocument/2006/relationships" ref="A1765" r:id="rId3932"/>
    <hyperlink xmlns:r="http://schemas.openxmlformats.org/officeDocument/2006/relationships" ref="T1765" r:id="rId3933"/>
    <hyperlink xmlns:r="http://schemas.openxmlformats.org/officeDocument/2006/relationships" ref="A1766" r:id="rId3934"/>
    <hyperlink xmlns:r="http://schemas.openxmlformats.org/officeDocument/2006/relationships" ref="S1766" r:id="rId3935"/>
    <hyperlink xmlns:r="http://schemas.openxmlformats.org/officeDocument/2006/relationships" ref="T1766" r:id="rId3936"/>
    <hyperlink xmlns:r="http://schemas.openxmlformats.org/officeDocument/2006/relationships" ref="A1767" r:id="rId3937"/>
    <hyperlink xmlns:r="http://schemas.openxmlformats.org/officeDocument/2006/relationships" ref="T1767" r:id="rId3938"/>
    <hyperlink xmlns:r="http://schemas.openxmlformats.org/officeDocument/2006/relationships" ref="A1768" r:id="rId3939"/>
    <hyperlink xmlns:r="http://schemas.openxmlformats.org/officeDocument/2006/relationships" ref="T1768" r:id="rId3940"/>
    <hyperlink xmlns:r="http://schemas.openxmlformats.org/officeDocument/2006/relationships" ref="A1769" r:id="rId3941"/>
    <hyperlink xmlns:r="http://schemas.openxmlformats.org/officeDocument/2006/relationships" ref="T1769" r:id="rId3942"/>
    <hyperlink xmlns:r="http://schemas.openxmlformats.org/officeDocument/2006/relationships" ref="A1770" r:id="rId3943"/>
    <hyperlink xmlns:r="http://schemas.openxmlformats.org/officeDocument/2006/relationships" ref="T1770" r:id="rId3944"/>
    <hyperlink xmlns:r="http://schemas.openxmlformats.org/officeDocument/2006/relationships" ref="A1771" r:id="rId3945"/>
    <hyperlink xmlns:r="http://schemas.openxmlformats.org/officeDocument/2006/relationships" ref="T1771" r:id="rId3946"/>
    <hyperlink xmlns:r="http://schemas.openxmlformats.org/officeDocument/2006/relationships" ref="A1772" r:id="rId3947"/>
    <hyperlink xmlns:r="http://schemas.openxmlformats.org/officeDocument/2006/relationships" ref="T1772" r:id="rId3948"/>
    <hyperlink xmlns:r="http://schemas.openxmlformats.org/officeDocument/2006/relationships" ref="A1773" r:id="rId3949"/>
    <hyperlink xmlns:r="http://schemas.openxmlformats.org/officeDocument/2006/relationships" ref="T1773" r:id="rId3950"/>
    <hyperlink xmlns:r="http://schemas.openxmlformats.org/officeDocument/2006/relationships" ref="A1774" r:id="rId3951"/>
    <hyperlink xmlns:r="http://schemas.openxmlformats.org/officeDocument/2006/relationships" ref="T1774" r:id="rId3952"/>
    <hyperlink xmlns:r="http://schemas.openxmlformats.org/officeDocument/2006/relationships" ref="A1775" r:id="rId3953"/>
    <hyperlink xmlns:r="http://schemas.openxmlformats.org/officeDocument/2006/relationships" ref="T1775" r:id="rId3954"/>
    <hyperlink xmlns:r="http://schemas.openxmlformats.org/officeDocument/2006/relationships" ref="A1776" r:id="rId3955"/>
    <hyperlink xmlns:r="http://schemas.openxmlformats.org/officeDocument/2006/relationships" ref="T1776" r:id="rId3956"/>
    <hyperlink xmlns:r="http://schemas.openxmlformats.org/officeDocument/2006/relationships" ref="A1777" r:id="rId3957"/>
    <hyperlink xmlns:r="http://schemas.openxmlformats.org/officeDocument/2006/relationships" ref="T1777" r:id="rId3958"/>
    <hyperlink xmlns:r="http://schemas.openxmlformats.org/officeDocument/2006/relationships" ref="A1778" r:id="rId3959"/>
    <hyperlink xmlns:r="http://schemas.openxmlformats.org/officeDocument/2006/relationships" ref="T1778" r:id="rId3960"/>
    <hyperlink xmlns:r="http://schemas.openxmlformats.org/officeDocument/2006/relationships" ref="A1779" r:id="rId3961"/>
    <hyperlink xmlns:r="http://schemas.openxmlformats.org/officeDocument/2006/relationships" ref="T1779" r:id="rId3962"/>
    <hyperlink xmlns:r="http://schemas.openxmlformats.org/officeDocument/2006/relationships" ref="A1780" r:id="rId3963"/>
    <hyperlink xmlns:r="http://schemas.openxmlformats.org/officeDocument/2006/relationships" ref="T1780" r:id="rId3964"/>
    <hyperlink xmlns:r="http://schemas.openxmlformats.org/officeDocument/2006/relationships" ref="A1781" r:id="rId3965"/>
    <hyperlink xmlns:r="http://schemas.openxmlformats.org/officeDocument/2006/relationships" ref="T1781" r:id="rId3966"/>
    <hyperlink xmlns:r="http://schemas.openxmlformats.org/officeDocument/2006/relationships" ref="A1782" r:id="rId3967"/>
    <hyperlink xmlns:r="http://schemas.openxmlformats.org/officeDocument/2006/relationships" ref="T1782" r:id="rId3968"/>
    <hyperlink xmlns:r="http://schemas.openxmlformats.org/officeDocument/2006/relationships" ref="A1783" r:id="rId3969"/>
    <hyperlink xmlns:r="http://schemas.openxmlformats.org/officeDocument/2006/relationships" ref="T1783" r:id="rId3970"/>
    <hyperlink xmlns:r="http://schemas.openxmlformats.org/officeDocument/2006/relationships" ref="A1784" r:id="rId3971"/>
    <hyperlink xmlns:r="http://schemas.openxmlformats.org/officeDocument/2006/relationships" ref="T1784" r:id="rId3972"/>
    <hyperlink xmlns:r="http://schemas.openxmlformats.org/officeDocument/2006/relationships" ref="A1785" r:id="rId3973"/>
    <hyperlink xmlns:r="http://schemas.openxmlformats.org/officeDocument/2006/relationships" ref="T1785" r:id="rId3974"/>
    <hyperlink xmlns:r="http://schemas.openxmlformats.org/officeDocument/2006/relationships" ref="A1786" r:id="rId3975"/>
    <hyperlink xmlns:r="http://schemas.openxmlformats.org/officeDocument/2006/relationships" ref="T1786" r:id="rId3976"/>
    <hyperlink xmlns:r="http://schemas.openxmlformats.org/officeDocument/2006/relationships" ref="A1787" r:id="rId3977"/>
    <hyperlink xmlns:r="http://schemas.openxmlformats.org/officeDocument/2006/relationships" ref="S1787" r:id="rId3978"/>
    <hyperlink xmlns:r="http://schemas.openxmlformats.org/officeDocument/2006/relationships" ref="T1787" r:id="rId3979"/>
    <hyperlink xmlns:r="http://schemas.openxmlformats.org/officeDocument/2006/relationships" ref="A1788" r:id="rId3980"/>
    <hyperlink xmlns:r="http://schemas.openxmlformats.org/officeDocument/2006/relationships" ref="T1788" r:id="rId3981"/>
    <hyperlink xmlns:r="http://schemas.openxmlformats.org/officeDocument/2006/relationships" ref="A1789" r:id="rId3982"/>
    <hyperlink xmlns:r="http://schemas.openxmlformats.org/officeDocument/2006/relationships" ref="T1789" r:id="rId3983"/>
    <hyperlink xmlns:r="http://schemas.openxmlformats.org/officeDocument/2006/relationships" ref="A1790" r:id="rId3984"/>
    <hyperlink xmlns:r="http://schemas.openxmlformats.org/officeDocument/2006/relationships" ref="T1790" r:id="rId3985"/>
    <hyperlink xmlns:r="http://schemas.openxmlformats.org/officeDocument/2006/relationships" ref="A1791" r:id="rId3986"/>
    <hyperlink xmlns:r="http://schemas.openxmlformats.org/officeDocument/2006/relationships" ref="T1791" r:id="rId3987"/>
    <hyperlink xmlns:r="http://schemas.openxmlformats.org/officeDocument/2006/relationships" ref="A1792" r:id="rId3988"/>
    <hyperlink xmlns:r="http://schemas.openxmlformats.org/officeDocument/2006/relationships" ref="S1792" r:id="rId3989"/>
    <hyperlink xmlns:r="http://schemas.openxmlformats.org/officeDocument/2006/relationships" ref="T1792" r:id="rId3990"/>
    <hyperlink xmlns:r="http://schemas.openxmlformats.org/officeDocument/2006/relationships" ref="A1793" r:id="rId3991"/>
    <hyperlink xmlns:r="http://schemas.openxmlformats.org/officeDocument/2006/relationships" ref="T1793" r:id="rId3992"/>
    <hyperlink xmlns:r="http://schemas.openxmlformats.org/officeDocument/2006/relationships" ref="A1794" r:id="rId3993"/>
    <hyperlink xmlns:r="http://schemas.openxmlformats.org/officeDocument/2006/relationships" ref="T1794" r:id="rId3994"/>
    <hyperlink xmlns:r="http://schemas.openxmlformats.org/officeDocument/2006/relationships" ref="A1795" r:id="rId3995"/>
    <hyperlink xmlns:r="http://schemas.openxmlformats.org/officeDocument/2006/relationships" ref="T1795" r:id="rId3996"/>
    <hyperlink xmlns:r="http://schemas.openxmlformats.org/officeDocument/2006/relationships" ref="A1796" r:id="rId3997"/>
    <hyperlink xmlns:r="http://schemas.openxmlformats.org/officeDocument/2006/relationships" ref="T1796" r:id="rId3998"/>
    <hyperlink xmlns:r="http://schemas.openxmlformats.org/officeDocument/2006/relationships" ref="A1797" r:id="rId3999"/>
    <hyperlink xmlns:r="http://schemas.openxmlformats.org/officeDocument/2006/relationships" ref="T1797" r:id="rId4000"/>
    <hyperlink xmlns:r="http://schemas.openxmlformats.org/officeDocument/2006/relationships" ref="A1798" r:id="rId4001"/>
    <hyperlink xmlns:r="http://schemas.openxmlformats.org/officeDocument/2006/relationships" ref="T1798" r:id="rId4002"/>
    <hyperlink xmlns:r="http://schemas.openxmlformats.org/officeDocument/2006/relationships" ref="A1799" r:id="rId4003"/>
    <hyperlink xmlns:r="http://schemas.openxmlformats.org/officeDocument/2006/relationships" ref="T1799" r:id="rId4004"/>
    <hyperlink xmlns:r="http://schemas.openxmlformats.org/officeDocument/2006/relationships" ref="A1800" r:id="rId4005"/>
    <hyperlink xmlns:r="http://schemas.openxmlformats.org/officeDocument/2006/relationships" ref="S1800" r:id="rId4006"/>
    <hyperlink xmlns:r="http://schemas.openxmlformats.org/officeDocument/2006/relationships" ref="T1800" r:id="rId4007"/>
    <hyperlink xmlns:r="http://schemas.openxmlformats.org/officeDocument/2006/relationships" ref="A1801" r:id="rId4008"/>
    <hyperlink xmlns:r="http://schemas.openxmlformats.org/officeDocument/2006/relationships" ref="T1801" r:id="rId4009"/>
    <hyperlink xmlns:r="http://schemas.openxmlformats.org/officeDocument/2006/relationships" ref="A1802" r:id="rId4010"/>
    <hyperlink xmlns:r="http://schemas.openxmlformats.org/officeDocument/2006/relationships" ref="T1802" r:id="rId4011"/>
    <hyperlink xmlns:r="http://schemas.openxmlformats.org/officeDocument/2006/relationships" ref="A1803" r:id="rId4012"/>
    <hyperlink xmlns:r="http://schemas.openxmlformats.org/officeDocument/2006/relationships" ref="T1803" r:id="rId4013"/>
    <hyperlink xmlns:r="http://schemas.openxmlformats.org/officeDocument/2006/relationships" ref="A1804" r:id="rId4014"/>
    <hyperlink xmlns:r="http://schemas.openxmlformats.org/officeDocument/2006/relationships" ref="S1804" r:id="rId4015"/>
    <hyperlink xmlns:r="http://schemas.openxmlformats.org/officeDocument/2006/relationships" ref="T1804" r:id="rId4016"/>
    <hyperlink xmlns:r="http://schemas.openxmlformats.org/officeDocument/2006/relationships" ref="A1805" r:id="rId4017"/>
    <hyperlink xmlns:r="http://schemas.openxmlformats.org/officeDocument/2006/relationships" ref="S1805" r:id="rId4018"/>
    <hyperlink xmlns:r="http://schemas.openxmlformats.org/officeDocument/2006/relationships" ref="T1805" r:id="rId4019"/>
    <hyperlink xmlns:r="http://schemas.openxmlformats.org/officeDocument/2006/relationships" ref="A1806" r:id="rId4020"/>
    <hyperlink xmlns:r="http://schemas.openxmlformats.org/officeDocument/2006/relationships" ref="T1806" r:id="rId4021"/>
    <hyperlink xmlns:r="http://schemas.openxmlformats.org/officeDocument/2006/relationships" ref="A1807" r:id="rId4022"/>
    <hyperlink xmlns:r="http://schemas.openxmlformats.org/officeDocument/2006/relationships" ref="T1807" r:id="rId4023"/>
    <hyperlink xmlns:r="http://schemas.openxmlformats.org/officeDocument/2006/relationships" ref="A1808" r:id="rId4024"/>
    <hyperlink xmlns:r="http://schemas.openxmlformats.org/officeDocument/2006/relationships" ref="T1808" r:id="rId4025"/>
    <hyperlink xmlns:r="http://schemas.openxmlformats.org/officeDocument/2006/relationships" ref="A1809" r:id="rId4026"/>
    <hyperlink xmlns:r="http://schemas.openxmlformats.org/officeDocument/2006/relationships" ref="S1809" r:id="rId4027"/>
    <hyperlink xmlns:r="http://schemas.openxmlformats.org/officeDocument/2006/relationships" ref="T1809" r:id="rId4028"/>
    <hyperlink xmlns:r="http://schemas.openxmlformats.org/officeDocument/2006/relationships" ref="A1810" r:id="rId4029"/>
    <hyperlink xmlns:r="http://schemas.openxmlformats.org/officeDocument/2006/relationships" ref="T1810" r:id="rId4030"/>
    <hyperlink xmlns:r="http://schemas.openxmlformats.org/officeDocument/2006/relationships" ref="A1811" r:id="rId4031"/>
    <hyperlink xmlns:r="http://schemas.openxmlformats.org/officeDocument/2006/relationships" ref="T1811" r:id="rId4032"/>
    <hyperlink xmlns:r="http://schemas.openxmlformats.org/officeDocument/2006/relationships" ref="A1812" r:id="rId4033"/>
    <hyperlink xmlns:r="http://schemas.openxmlformats.org/officeDocument/2006/relationships" ref="S1812" r:id="rId4034"/>
    <hyperlink xmlns:r="http://schemas.openxmlformats.org/officeDocument/2006/relationships" ref="T1812" r:id="rId4035"/>
    <hyperlink xmlns:r="http://schemas.openxmlformats.org/officeDocument/2006/relationships" ref="A1813" r:id="rId4036"/>
    <hyperlink xmlns:r="http://schemas.openxmlformats.org/officeDocument/2006/relationships" ref="T1813" r:id="rId4037"/>
    <hyperlink xmlns:r="http://schemas.openxmlformats.org/officeDocument/2006/relationships" ref="A1814" r:id="rId4038"/>
    <hyperlink xmlns:r="http://schemas.openxmlformats.org/officeDocument/2006/relationships" ref="T1814" r:id="rId4039"/>
    <hyperlink xmlns:r="http://schemas.openxmlformats.org/officeDocument/2006/relationships" ref="A1815" r:id="rId4040"/>
    <hyperlink xmlns:r="http://schemas.openxmlformats.org/officeDocument/2006/relationships" ref="S1815" r:id="rId4041"/>
    <hyperlink xmlns:r="http://schemas.openxmlformats.org/officeDocument/2006/relationships" ref="T1815" r:id="rId4042"/>
    <hyperlink xmlns:r="http://schemas.openxmlformats.org/officeDocument/2006/relationships" ref="A1816" r:id="rId4043"/>
    <hyperlink xmlns:r="http://schemas.openxmlformats.org/officeDocument/2006/relationships" ref="T1816" r:id="rId4044"/>
    <hyperlink xmlns:r="http://schemas.openxmlformats.org/officeDocument/2006/relationships" ref="A1817" r:id="rId4045"/>
    <hyperlink xmlns:r="http://schemas.openxmlformats.org/officeDocument/2006/relationships" ref="T1817" r:id="rId4046"/>
    <hyperlink xmlns:r="http://schemas.openxmlformats.org/officeDocument/2006/relationships" ref="A1818" r:id="rId4047"/>
    <hyperlink xmlns:r="http://schemas.openxmlformats.org/officeDocument/2006/relationships" ref="S1818" r:id="rId4048"/>
    <hyperlink xmlns:r="http://schemas.openxmlformats.org/officeDocument/2006/relationships" ref="T1818" r:id="rId4049"/>
    <hyperlink xmlns:r="http://schemas.openxmlformats.org/officeDocument/2006/relationships" ref="A1819" r:id="rId4050"/>
    <hyperlink xmlns:r="http://schemas.openxmlformats.org/officeDocument/2006/relationships" ref="T1819" r:id="rId4051"/>
    <hyperlink xmlns:r="http://schemas.openxmlformats.org/officeDocument/2006/relationships" ref="A1820" r:id="rId4052"/>
    <hyperlink xmlns:r="http://schemas.openxmlformats.org/officeDocument/2006/relationships" ref="T1820" r:id="rId4053"/>
    <hyperlink xmlns:r="http://schemas.openxmlformats.org/officeDocument/2006/relationships" ref="A1821" r:id="rId4054"/>
    <hyperlink xmlns:r="http://schemas.openxmlformats.org/officeDocument/2006/relationships" ref="S1821" r:id="rId4055"/>
    <hyperlink xmlns:r="http://schemas.openxmlformats.org/officeDocument/2006/relationships" ref="T1821" r:id="rId4056"/>
    <hyperlink xmlns:r="http://schemas.openxmlformats.org/officeDocument/2006/relationships" ref="A1822" r:id="rId4057"/>
    <hyperlink xmlns:r="http://schemas.openxmlformats.org/officeDocument/2006/relationships" ref="T1822" r:id="rId4058"/>
    <hyperlink xmlns:r="http://schemas.openxmlformats.org/officeDocument/2006/relationships" ref="A1823" r:id="rId4059"/>
    <hyperlink xmlns:r="http://schemas.openxmlformats.org/officeDocument/2006/relationships" ref="T1823" r:id="rId4060"/>
    <hyperlink xmlns:r="http://schemas.openxmlformats.org/officeDocument/2006/relationships" ref="A1824" r:id="rId4061"/>
    <hyperlink xmlns:r="http://schemas.openxmlformats.org/officeDocument/2006/relationships" ref="T1824" r:id="rId4062"/>
    <hyperlink xmlns:r="http://schemas.openxmlformats.org/officeDocument/2006/relationships" ref="A1825" r:id="rId4063"/>
    <hyperlink xmlns:r="http://schemas.openxmlformats.org/officeDocument/2006/relationships" ref="T1825" r:id="rId4064"/>
    <hyperlink xmlns:r="http://schemas.openxmlformats.org/officeDocument/2006/relationships" ref="A1826" r:id="rId4065"/>
    <hyperlink xmlns:r="http://schemas.openxmlformats.org/officeDocument/2006/relationships" ref="T1826" r:id="rId4066"/>
    <hyperlink xmlns:r="http://schemas.openxmlformats.org/officeDocument/2006/relationships" ref="A1827" r:id="rId4067"/>
    <hyperlink xmlns:r="http://schemas.openxmlformats.org/officeDocument/2006/relationships" ref="T1827" r:id="rId4068"/>
    <hyperlink xmlns:r="http://schemas.openxmlformats.org/officeDocument/2006/relationships" ref="A1828" r:id="rId4069"/>
    <hyperlink xmlns:r="http://schemas.openxmlformats.org/officeDocument/2006/relationships" ref="T1828" r:id="rId4070"/>
    <hyperlink xmlns:r="http://schemas.openxmlformats.org/officeDocument/2006/relationships" ref="A1829" r:id="rId4071"/>
    <hyperlink xmlns:r="http://schemas.openxmlformats.org/officeDocument/2006/relationships" ref="S1829" r:id="rId4072"/>
    <hyperlink xmlns:r="http://schemas.openxmlformats.org/officeDocument/2006/relationships" ref="T1829" r:id="rId4073"/>
    <hyperlink xmlns:r="http://schemas.openxmlformats.org/officeDocument/2006/relationships" ref="A1830" r:id="rId4074"/>
    <hyperlink xmlns:r="http://schemas.openxmlformats.org/officeDocument/2006/relationships" ref="T1830" r:id="rId4075"/>
    <hyperlink xmlns:r="http://schemas.openxmlformats.org/officeDocument/2006/relationships" ref="A1831" r:id="rId4076"/>
    <hyperlink xmlns:r="http://schemas.openxmlformats.org/officeDocument/2006/relationships" ref="T1831" r:id="rId4077"/>
    <hyperlink xmlns:r="http://schemas.openxmlformats.org/officeDocument/2006/relationships" ref="A1832" r:id="rId4078"/>
    <hyperlink xmlns:r="http://schemas.openxmlformats.org/officeDocument/2006/relationships" ref="T1832" r:id="rId4079"/>
    <hyperlink xmlns:r="http://schemas.openxmlformats.org/officeDocument/2006/relationships" ref="A1833" r:id="rId4080"/>
    <hyperlink xmlns:r="http://schemas.openxmlformats.org/officeDocument/2006/relationships" ref="T1833" r:id="rId4081"/>
    <hyperlink xmlns:r="http://schemas.openxmlformats.org/officeDocument/2006/relationships" ref="A1834" r:id="rId4082"/>
    <hyperlink xmlns:r="http://schemas.openxmlformats.org/officeDocument/2006/relationships" ref="T1834" r:id="rId4083"/>
    <hyperlink xmlns:r="http://schemas.openxmlformats.org/officeDocument/2006/relationships" ref="A1835" r:id="rId4084"/>
    <hyperlink xmlns:r="http://schemas.openxmlformats.org/officeDocument/2006/relationships" ref="T1835" r:id="rId4085"/>
    <hyperlink xmlns:r="http://schemas.openxmlformats.org/officeDocument/2006/relationships" ref="A1836" r:id="rId4086"/>
    <hyperlink xmlns:r="http://schemas.openxmlformats.org/officeDocument/2006/relationships" ref="S1836" r:id="rId4087"/>
    <hyperlink xmlns:r="http://schemas.openxmlformats.org/officeDocument/2006/relationships" ref="T1836" r:id="rId4088"/>
    <hyperlink xmlns:r="http://schemas.openxmlformats.org/officeDocument/2006/relationships" ref="A1837" r:id="rId4089"/>
    <hyperlink xmlns:r="http://schemas.openxmlformats.org/officeDocument/2006/relationships" ref="T1837" r:id="rId4090"/>
    <hyperlink xmlns:r="http://schemas.openxmlformats.org/officeDocument/2006/relationships" ref="A1838" r:id="rId4091"/>
    <hyperlink xmlns:r="http://schemas.openxmlformats.org/officeDocument/2006/relationships" ref="T1838" r:id="rId4092"/>
    <hyperlink xmlns:r="http://schemas.openxmlformats.org/officeDocument/2006/relationships" ref="A1839" r:id="rId4093"/>
    <hyperlink xmlns:r="http://schemas.openxmlformats.org/officeDocument/2006/relationships" ref="T1839" r:id="rId4094"/>
    <hyperlink xmlns:r="http://schemas.openxmlformats.org/officeDocument/2006/relationships" ref="A1840" r:id="rId4095"/>
    <hyperlink xmlns:r="http://schemas.openxmlformats.org/officeDocument/2006/relationships" ref="S1840" r:id="rId4096"/>
    <hyperlink xmlns:r="http://schemas.openxmlformats.org/officeDocument/2006/relationships" ref="T1840" r:id="rId4097"/>
    <hyperlink xmlns:r="http://schemas.openxmlformats.org/officeDocument/2006/relationships" ref="A1841" r:id="rId4098"/>
    <hyperlink xmlns:r="http://schemas.openxmlformats.org/officeDocument/2006/relationships" ref="S1841" r:id="rId4099"/>
    <hyperlink xmlns:r="http://schemas.openxmlformats.org/officeDocument/2006/relationships" ref="T1841" r:id="rId4100"/>
    <hyperlink xmlns:r="http://schemas.openxmlformats.org/officeDocument/2006/relationships" ref="A1842" r:id="rId4101"/>
    <hyperlink xmlns:r="http://schemas.openxmlformats.org/officeDocument/2006/relationships" ref="T1842" r:id="rId4102"/>
    <hyperlink xmlns:r="http://schemas.openxmlformats.org/officeDocument/2006/relationships" ref="A1843" r:id="rId4103"/>
    <hyperlink xmlns:r="http://schemas.openxmlformats.org/officeDocument/2006/relationships" ref="T1843" r:id="rId4104"/>
    <hyperlink xmlns:r="http://schemas.openxmlformats.org/officeDocument/2006/relationships" ref="A1844" r:id="rId4105"/>
    <hyperlink xmlns:r="http://schemas.openxmlformats.org/officeDocument/2006/relationships" ref="T1844" r:id="rId4106"/>
    <hyperlink xmlns:r="http://schemas.openxmlformats.org/officeDocument/2006/relationships" ref="A1845" r:id="rId4107"/>
    <hyperlink xmlns:r="http://schemas.openxmlformats.org/officeDocument/2006/relationships" ref="T1845" r:id="rId4108"/>
    <hyperlink xmlns:r="http://schemas.openxmlformats.org/officeDocument/2006/relationships" ref="A1846" r:id="rId4109"/>
    <hyperlink xmlns:r="http://schemas.openxmlformats.org/officeDocument/2006/relationships" ref="T1846" r:id="rId4110"/>
    <hyperlink xmlns:r="http://schemas.openxmlformats.org/officeDocument/2006/relationships" ref="A1847" r:id="rId4111"/>
    <hyperlink xmlns:r="http://schemas.openxmlformats.org/officeDocument/2006/relationships" ref="T1847" r:id="rId4112"/>
    <hyperlink xmlns:r="http://schemas.openxmlformats.org/officeDocument/2006/relationships" ref="A1848" r:id="rId4113"/>
    <hyperlink xmlns:r="http://schemas.openxmlformats.org/officeDocument/2006/relationships" ref="T1848" r:id="rId4114"/>
    <hyperlink xmlns:r="http://schemas.openxmlformats.org/officeDocument/2006/relationships" ref="A1849" r:id="rId4115"/>
    <hyperlink xmlns:r="http://schemas.openxmlformats.org/officeDocument/2006/relationships" ref="T1849" r:id="rId4116"/>
    <hyperlink xmlns:r="http://schemas.openxmlformats.org/officeDocument/2006/relationships" ref="A1850" r:id="rId4117"/>
    <hyperlink xmlns:r="http://schemas.openxmlformats.org/officeDocument/2006/relationships" ref="T1850" r:id="rId4118"/>
    <hyperlink xmlns:r="http://schemas.openxmlformats.org/officeDocument/2006/relationships" ref="A1851" r:id="rId4119"/>
    <hyperlink xmlns:r="http://schemas.openxmlformats.org/officeDocument/2006/relationships" ref="T1851" r:id="rId4120"/>
    <hyperlink xmlns:r="http://schemas.openxmlformats.org/officeDocument/2006/relationships" ref="A1852" r:id="rId4121"/>
    <hyperlink xmlns:r="http://schemas.openxmlformats.org/officeDocument/2006/relationships" ref="T1852" r:id="rId4122"/>
    <hyperlink xmlns:r="http://schemas.openxmlformats.org/officeDocument/2006/relationships" ref="A1853" r:id="rId4123"/>
    <hyperlink xmlns:r="http://schemas.openxmlformats.org/officeDocument/2006/relationships" ref="T1853" r:id="rId4124"/>
    <hyperlink xmlns:r="http://schemas.openxmlformats.org/officeDocument/2006/relationships" ref="A1854" r:id="rId4125"/>
    <hyperlink xmlns:r="http://schemas.openxmlformats.org/officeDocument/2006/relationships" ref="S1854" r:id="rId4126"/>
    <hyperlink xmlns:r="http://schemas.openxmlformats.org/officeDocument/2006/relationships" ref="T1854" r:id="rId4127"/>
    <hyperlink xmlns:r="http://schemas.openxmlformats.org/officeDocument/2006/relationships" ref="A1855" r:id="rId4128"/>
    <hyperlink xmlns:r="http://schemas.openxmlformats.org/officeDocument/2006/relationships" ref="T1855" r:id="rId4129"/>
    <hyperlink xmlns:r="http://schemas.openxmlformats.org/officeDocument/2006/relationships" ref="A1856" r:id="rId4130"/>
    <hyperlink xmlns:r="http://schemas.openxmlformats.org/officeDocument/2006/relationships" ref="T1856" r:id="rId4131"/>
    <hyperlink xmlns:r="http://schemas.openxmlformats.org/officeDocument/2006/relationships" ref="A1857" r:id="rId4132"/>
    <hyperlink xmlns:r="http://schemas.openxmlformats.org/officeDocument/2006/relationships" ref="T1857" r:id="rId4133"/>
    <hyperlink xmlns:r="http://schemas.openxmlformats.org/officeDocument/2006/relationships" ref="A1858" r:id="rId4134"/>
    <hyperlink xmlns:r="http://schemas.openxmlformats.org/officeDocument/2006/relationships" ref="T1858" r:id="rId4135"/>
    <hyperlink xmlns:r="http://schemas.openxmlformats.org/officeDocument/2006/relationships" ref="A1859" r:id="rId4136"/>
    <hyperlink xmlns:r="http://schemas.openxmlformats.org/officeDocument/2006/relationships" ref="T1859" r:id="rId4137"/>
    <hyperlink xmlns:r="http://schemas.openxmlformats.org/officeDocument/2006/relationships" ref="A1860" r:id="rId4138"/>
    <hyperlink xmlns:r="http://schemas.openxmlformats.org/officeDocument/2006/relationships" ref="T1860" r:id="rId4139"/>
    <hyperlink xmlns:r="http://schemas.openxmlformats.org/officeDocument/2006/relationships" ref="A1861" r:id="rId4140"/>
    <hyperlink xmlns:r="http://schemas.openxmlformats.org/officeDocument/2006/relationships" ref="S1861" r:id="rId4141"/>
    <hyperlink xmlns:r="http://schemas.openxmlformats.org/officeDocument/2006/relationships" ref="T1861" r:id="rId4142"/>
    <hyperlink xmlns:r="http://schemas.openxmlformats.org/officeDocument/2006/relationships" ref="A1862" r:id="rId4143"/>
    <hyperlink xmlns:r="http://schemas.openxmlformats.org/officeDocument/2006/relationships" ref="T1862" r:id="rId4144"/>
    <hyperlink xmlns:r="http://schemas.openxmlformats.org/officeDocument/2006/relationships" ref="A1863" r:id="rId4145"/>
    <hyperlink xmlns:r="http://schemas.openxmlformats.org/officeDocument/2006/relationships" ref="T1863" r:id="rId4146"/>
    <hyperlink xmlns:r="http://schemas.openxmlformats.org/officeDocument/2006/relationships" ref="A1864" r:id="rId4147"/>
    <hyperlink xmlns:r="http://schemas.openxmlformats.org/officeDocument/2006/relationships" ref="S1864" r:id="rId4148"/>
    <hyperlink xmlns:r="http://schemas.openxmlformats.org/officeDocument/2006/relationships" ref="T1864" r:id="rId4149"/>
    <hyperlink xmlns:r="http://schemas.openxmlformats.org/officeDocument/2006/relationships" ref="A1865" r:id="rId4150"/>
    <hyperlink xmlns:r="http://schemas.openxmlformats.org/officeDocument/2006/relationships" ref="T1865" r:id="rId4151"/>
    <hyperlink xmlns:r="http://schemas.openxmlformats.org/officeDocument/2006/relationships" ref="A1866" r:id="rId4152"/>
    <hyperlink xmlns:r="http://schemas.openxmlformats.org/officeDocument/2006/relationships" ref="T1866" r:id="rId4153"/>
    <hyperlink xmlns:r="http://schemas.openxmlformats.org/officeDocument/2006/relationships" ref="A1867" r:id="rId4154"/>
    <hyperlink xmlns:r="http://schemas.openxmlformats.org/officeDocument/2006/relationships" ref="T1867" r:id="rId4155"/>
    <hyperlink xmlns:r="http://schemas.openxmlformats.org/officeDocument/2006/relationships" ref="A1868" r:id="rId4156"/>
    <hyperlink xmlns:r="http://schemas.openxmlformats.org/officeDocument/2006/relationships" ref="T1868" r:id="rId4157"/>
    <hyperlink xmlns:r="http://schemas.openxmlformats.org/officeDocument/2006/relationships" ref="A1869" r:id="rId4158"/>
    <hyperlink xmlns:r="http://schemas.openxmlformats.org/officeDocument/2006/relationships" ref="S1869" r:id="rId4159"/>
    <hyperlink xmlns:r="http://schemas.openxmlformats.org/officeDocument/2006/relationships" ref="T1869" r:id="rId4160"/>
    <hyperlink xmlns:r="http://schemas.openxmlformats.org/officeDocument/2006/relationships" ref="A1870" r:id="rId4161"/>
    <hyperlink xmlns:r="http://schemas.openxmlformats.org/officeDocument/2006/relationships" ref="T1870" r:id="rId4162"/>
    <hyperlink xmlns:r="http://schemas.openxmlformats.org/officeDocument/2006/relationships" ref="A1871" r:id="rId4163"/>
    <hyperlink xmlns:r="http://schemas.openxmlformats.org/officeDocument/2006/relationships" ref="T1871" r:id="rId4164"/>
    <hyperlink xmlns:r="http://schemas.openxmlformats.org/officeDocument/2006/relationships" ref="A1872" r:id="rId4165"/>
    <hyperlink xmlns:r="http://schemas.openxmlformats.org/officeDocument/2006/relationships" ref="S1872" r:id="rId4166"/>
    <hyperlink xmlns:r="http://schemas.openxmlformats.org/officeDocument/2006/relationships" ref="T1872" r:id="rId4167"/>
    <hyperlink xmlns:r="http://schemas.openxmlformats.org/officeDocument/2006/relationships" ref="A1873" r:id="rId4168"/>
    <hyperlink xmlns:r="http://schemas.openxmlformats.org/officeDocument/2006/relationships" ref="T1873" r:id="rId4169"/>
    <hyperlink xmlns:r="http://schemas.openxmlformats.org/officeDocument/2006/relationships" ref="A1874" r:id="rId4170"/>
    <hyperlink xmlns:r="http://schemas.openxmlformats.org/officeDocument/2006/relationships" ref="T1874" r:id="rId4171"/>
    <hyperlink xmlns:r="http://schemas.openxmlformats.org/officeDocument/2006/relationships" ref="A1875" r:id="rId4172"/>
    <hyperlink xmlns:r="http://schemas.openxmlformats.org/officeDocument/2006/relationships" ref="T1875" r:id="rId4173"/>
    <hyperlink xmlns:r="http://schemas.openxmlformats.org/officeDocument/2006/relationships" ref="A1876" r:id="rId4174"/>
    <hyperlink xmlns:r="http://schemas.openxmlformats.org/officeDocument/2006/relationships" ref="T1876" r:id="rId4175"/>
    <hyperlink xmlns:r="http://schemas.openxmlformats.org/officeDocument/2006/relationships" ref="A1877" r:id="rId4176"/>
    <hyperlink xmlns:r="http://schemas.openxmlformats.org/officeDocument/2006/relationships" ref="T1877" r:id="rId4177"/>
    <hyperlink xmlns:r="http://schemas.openxmlformats.org/officeDocument/2006/relationships" ref="A1878" r:id="rId4178"/>
    <hyperlink xmlns:r="http://schemas.openxmlformats.org/officeDocument/2006/relationships" ref="T1878" r:id="rId4179"/>
    <hyperlink xmlns:r="http://schemas.openxmlformats.org/officeDocument/2006/relationships" ref="A1879" r:id="rId4180"/>
    <hyperlink xmlns:r="http://schemas.openxmlformats.org/officeDocument/2006/relationships" ref="T1879" r:id="rId4181"/>
    <hyperlink xmlns:r="http://schemas.openxmlformats.org/officeDocument/2006/relationships" ref="A1880" r:id="rId4182"/>
    <hyperlink xmlns:r="http://schemas.openxmlformats.org/officeDocument/2006/relationships" ref="S1880" r:id="rId4183"/>
    <hyperlink xmlns:r="http://schemas.openxmlformats.org/officeDocument/2006/relationships" ref="T1880" r:id="rId4184"/>
    <hyperlink xmlns:r="http://schemas.openxmlformats.org/officeDocument/2006/relationships" ref="A1881" r:id="rId4185"/>
    <hyperlink xmlns:r="http://schemas.openxmlformats.org/officeDocument/2006/relationships" ref="T1881" r:id="rId4186"/>
    <hyperlink xmlns:r="http://schemas.openxmlformats.org/officeDocument/2006/relationships" ref="A1882" r:id="rId4187"/>
    <hyperlink xmlns:r="http://schemas.openxmlformats.org/officeDocument/2006/relationships" ref="T1882" r:id="rId4188"/>
    <hyperlink xmlns:r="http://schemas.openxmlformats.org/officeDocument/2006/relationships" ref="A1883" r:id="rId4189"/>
    <hyperlink xmlns:r="http://schemas.openxmlformats.org/officeDocument/2006/relationships" ref="S1883" r:id="rId4190"/>
    <hyperlink xmlns:r="http://schemas.openxmlformats.org/officeDocument/2006/relationships" ref="T1883" r:id="rId4191"/>
    <hyperlink xmlns:r="http://schemas.openxmlformats.org/officeDocument/2006/relationships" ref="A1884" r:id="rId4192"/>
    <hyperlink xmlns:r="http://schemas.openxmlformats.org/officeDocument/2006/relationships" ref="T1884" r:id="rId4193"/>
    <hyperlink xmlns:r="http://schemas.openxmlformats.org/officeDocument/2006/relationships" ref="A1885" r:id="rId4194"/>
    <hyperlink xmlns:r="http://schemas.openxmlformats.org/officeDocument/2006/relationships" ref="T1885" r:id="rId4195"/>
    <hyperlink xmlns:r="http://schemas.openxmlformats.org/officeDocument/2006/relationships" ref="A1886" r:id="rId4196"/>
    <hyperlink xmlns:r="http://schemas.openxmlformats.org/officeDocument/2006/relationships" ref="T1886" r:id="rId4197"/>
    <hyperlink xmlns:r="http://schemas.openxmlformats.org/officeDocument/2006/relationships" ref="A1887" r:id="rId4198"/>
    <hyperlink xmlns:r="http://schemas.openxmlformats.org/officeDocument/2006/relationships" ref="T1887" r:id="rId4199"/>
    <hyperlink xmlns:r="http://schemas.openxmlformats.org/officeDocument/2006/relationships" ref="A1888" r:id="rId4200"/>
    <hyperlink xmlns:r="http://schemas.openxmlformats.org/officeDocument/2006/relationships" ref="T1888" r:id="rId4201"/>
    <hyperlink xmlns:r="http://schemas.openxmlformats.org/officeDocument/2006/relationships" ref="A1889" r:id="rId4202"/>
    <hyperlink xmlns:r="http://schemas.openxmlformats.org/officeDocument/2006/relationships" ref="T1889" r:id="rId4203"/>
    <hyperlink xmlns:r="http://schemas.openxmlformats.org/officeDocument/2006/relationships" ref="A1890" r:id="rId4204"/>
    <hyperlink xmlns:r="http://schemas.openxmlformats.org/officeDocument/2006/relationships" ref="T1890" r:id="rId4205"/>
    <hyperlink xmlns:r="http://schemas.openxmlformats.org/officeDocument/2006/relationships" ref="A1891" r:id="rId4206"/>
    <hyperlink xmlns:r="http://schemas.openxmlformats.org/officeDocument/2006/relationships" ref="T1891" r:id="rId4207"/>
    <hyperlink xmlns:r="http://schemas.openxmlformats.org/officeDocument/2006/relationships" ref="A1892" r:id="rId4208"/>
    <hyperlink xmlns:r="http://schemas.openxmlformats.org/officeDocument/2006/relationships" ref="S1892" r:id="rId4209"/>
    <hyperlink xmlns:r="http://schemas.openxmlformats.org/officeDocument/2006/relationships" ref="T1892" r:id="rId4210"/>
    <hyperlink xmlns:r="http://schemas.openxmlformats.org/officeDocument/2006/relationships" ref="A1893" r:id="rId4211"/>
    <hyperlink xmlns:r="http://schemas.openxmlformats.org/officeDocument/2006/relationships" ref="T1893" r:id="rId4212"/>
    <hyperlink xmlns:r="http://schemas.openxmlformats.org/officeDocument/2006/relationships" ref="A1894" r:id="rId4213"/>
    <hyperlink xmlns:r="http://schemas.openxmlformats.org/officeDocument/2006/relationships" ref="T1894" r:id="rId4214"/>
    <hyperlink xmlns:r="http://schemas.openxmlformats.org/officeDocument/2006/relationships" ref="A1895" r:id="rId4215"/>
    <hyperlink xmlns:r="http://schemas.openxmlformats.org/officeDocument/2006/relationships" ref="T1895" r:id="rId4216"/>
    <hyperlink xmlns:r="http://schemas.openxmlformats.org/officeDocument/2006/relationships" ref="A1896" r:id="rId4217"/>
    <hyperlink xmlns:r="http://schemas.openxmlformats.org/officeDocument/2006/relationships" ref="T1896" r:id="rId4218"/>
    <hyperlink xmlns:r="http://schemas.openxmlformats.org/officeDocument/2006/relationships" ref="A1897" r:id="rId4219"/>
    <hyperlink xmlns:r="http://schemas.openxmlformats.org/officeDocument/2006/relationships" ref="T1897" r:id="rId4220"/>
    <hyperlink xmlns:r="http://schemas.openxmlformats.org/officeDocument/2006/relationships" ref="A1898" r:id="rId4221"/>
    <hyperlink xmlns:r="http://schemas.openxmlformats.org/officeDocument/2006/relationships" ref="S1898" r:id="rId4222"/>
    <hyperlink xmlns:r="http://schemas.openxmlformats.org/officeDocument/2006/relationships" ref="T1898" r:id="rId4223"/>
    <hyperlink xmlns:r="http://schemas.openxmlformats.org/officeDocument/2006/relationships" ref="A1899" r:id="rId4224"/>
    <hyperlink xmlns:r="http://schemas.openxmlformats.org/officeDocument/2006/relationships" ref="T1899" r:id="rId4225"/>
    <hyperlink xmlns:r="http://schemas.openxmlformats.org/officeDocument/2006/relationships" ref="A1900" r:id="rId4226"/>
    <hyperlink xmlns:r="http://schemas.openxmlformats.org/officeDocument/2006/relationships" ref="T1900" r:id="rId4227"/>
    <hyperlink xmlns:r="http://schemas.openxmlformats.org/officeDocument/2006/relationships" ref="A1901" r:id="rId4228"/>
    <hyperlink xmlns:r="http://schemas.openxmlformats.org/officeDocument/2006/relationships" ref="S1901" r:id="rId4229"/>
    <hyperlink xmlns:r="http://schemas.openxmlformats.org/officeDocument/2006/relationships" ref="T1901" r:id="rId4230"/>
    <hyperlink xmlns:r="http://schemas.openxmlformats.org/officeDocument/2006/relationships" ref="A1902" r:id="rId4231"/>
    <hyperlink xmlns:r="http://schemas.openxmlformats.org/officeDocument/2006/relationships" ref="T1902" r:id="rId4232"/>
    <hyperlink xmlns:r="http://schemas.openxmlformats.org/officeDocument/2006/relationships" ref="A1903" r:id="rId4233"/>
    <hyperlink xmlns:r="http://schemas.openxmlformats.org/officeDocument/2006/relationships" ref="T1903" r:id="rId4234"/>
    <hyperlink xmlns:r="http://schemas.openxmlformats.org/officeDocument/2006/relationships" ref="A1904" r:id="rId4235"/>
    <hyperlink xmlns:r="http://schemas.openxmlformats.org/officeDocument/2006/relationships" ref="T1904" r:id="rId4236"/>
    <hyperlink xmlns:r="http://schemas.openxmlformats.org/officeDocument/2006/relationships" ref="A1905" r:id="rId4237"/>
    <hyperlink xmlns:r="http://schemas.openxmlformats.org/officeDocument/2006/relationships" ref="T1905" r:id="rId4238"/>
    <hyperlink xmlns:r="http://schemas.openxmlformats.org/officeDocument/2006/relationships" ref="A1906" r:id="rId4239"/>
    <hyperlink xmlns:r="http://schemas.openxmlformats.org/officeDocument/2006/relationships" ref="T1906" r:id="rId4240"/>
    <hyperlink xmlns:r="http://schemas.openxmlformats.org/officeDocument/2006/relationships" ref="A1907" r:id="rId4241"/>
    <hyperlink xmlns:r="http://schemas.openxmlformats.org/officeDocument/2006/relationships" ref="T1907" r:id="rId4242"/>
    <hyperlink xmlns:r="http://schemas.openxmlformats.org/officeDocument/2006/relationships" ref="A1908" r:id="rId4243"/>
    <hyperlink xmlns:r="http://schemas.openxmlformats.org/officeDocument/2006/relationships" ref="T1908" r:id="rId4244"/>
    <hyperlink xmlns:r="http://schemas.openxmlformats.org/officeDocument/2006/relationships" ref="A1909" r:id="rId4245"/>
    <hyperlink xmlns:r="http://schemas.openxmlformats.org/officeDocument/2006/relationships" ref="T1909" r:id="rId4246"/>
    <hyperlink xmlns:r="http://schemas.openxmlformats.org/officeDocument/2006/relationships" ref="A1910" r:id="rId4247"/>
    <hyperlink xmlns:r="http://schemas.openxmlformats.org/officeDocument/2006/relationships" ref="T1910" r:id="rId4248"/>
    <hyperlink xmlns:r="http://schemas.openxmlformats.org/officeDocument/2006/relationships" ref="A1911" r:id="rId4249"/>
    <hyperlink xmlns:r="http://schemas.openxmlformats.org/officeDocument/2006/relationships" ref="T1911" r:id="rId4250"/>
    <hyperlink xmlns:r="http://schemas.openxmlformats.org/officeDocument/2006/relationships" ref="A1912" r:id="rId4251"/>
    <hyperlink xmlns:r="http://schemas.openxmlformats.org/officeDocument/2006/relationships" ref="T1912" r:id="rId4252"/>
    <hyperlink xmlns:r="http://schemas.openxmlformats.org/officeDocument/2006/relationships" ref="A1913" r:id="rId4253"/>
    <hyperlink xmlns:r="http://schemas.openxmlformats.org/officeDocument/2006/relationships" ref="T1913" r:id="rId4254"/>
    <hyperlink xmlns:r="http://schemas.openxmlformats.org/officeDocument/2006/relationships" ref="A1914" r:id="rId4255"/>
    <hyperlink xmlns:r="http://schemas.openxmlformats.org/officeDocument/2006/relationships" ref="T1914" r:id="rId4256"/>
    <hyperlink xmlns:r="http://schemas.openxmlformats.org/officeDocument/2006/relationships" ref="A1915" r:id="rId4257"/>
    <hyperlink xmlns:r="http://schemas.openxmlformats.org/officeDocument/2006/relationships" ref="T1915" r:id="rId4258"/>
    <hyperlink xmlns:r="http://schemas.openxmlformats.org/officeDocument/2006/relationships" ref="A1916" r:id="rId4259"/>
    <hyperlink xmlns:r="http://schemas.openxmlformats.org/officeDocument/2006/relationships" ref="T1916" r:id="rId4260"/>
    <hyperlink xmlns:r="http://schemas.openxmlformats.org/officeDocument/2006/relationships" ref="A1917" r:id="rId4261"/>
    <hyperlink xmlns:r="http://schemas.openxmlformats.org/officeDocument/2006/relationships" ref="T1917" r:id="rId4262"/>
    <hyperlink xmlns:r="http://schemas.openxmlformats.org/officeDocument/2006/relationships" ref="A1918" r:id="rId4263"/>
    <hyperlink xmlns:r="http://schemas.openxmlformats.org/officeDocument/2006/relationships" ref="T1918" r:id="rId4264"/>
    <hyperlink xmlns:r="http://schemas.openxmlformats.org/officeDocument/2006/relationships" ref="A1919" r:id="rId4265"/>
    <hyperlink xmlns:r="http://schemas.openxmlformats.org/officeDocument/2006/relationships" ref="T1919" r:id="rId4266"/>
    <hyperlink xmlns:r="http://schemas.openxmlformats.org/officeDocument/2006/relationships" ref="A1920" r:id="rId4267"/>
    <hyperlink xmlns:r="http://schemas.openxmlformats.org/officeDocument/2006/relationships" ref="S1920" r:id="rId4268"/>
    <hyperlink xmlns:r="http://schemas.openxmlformats.org/officeDocument/2006/relationships" ref="T1920" r:id="rId4269"/>
    <hyperlink xmlns:r="http://schemas.openxmlformats.org/officeDocument/2006/relationships" ref="A1921" r:id="rId4270"/>
    <hyperlink xmlns:r="http://schemas.openxmlformats.org/officeDocument/2006/relationships" ref="T1921" r:id="rId4271"/>
    <hyperlink xmlns:r="http://schemas.openxmlformats.org/officeDocument/2006/relationships" ref="A1922" r:id="rId4272"/>
    <hyperlink xmlns:r="http://schemas.openxmlformats.org/officeDocument/2006/relationships" ref="T1922" r:id="rId4273"/>
    <hyperlink xmlns:r="http://schemas.openxmlformats.org/officeDocument/2006/relationships" ref="A1923" r:id="rId4274"/>
    <hyperlink xmlns:r="http://schemas.openxmlformats.org/officeDocument/2006/relationships" ref="T1923" r:id="rId4275"/>
    <hyperlink xmlns:r="http://schemas.openxmlformats.org/officeDocument/2006/relationships" ref="A1924" r:id="rId4276"/>
    <hyperlink xmlns:r="http://schemas.openxmlformats.org/officeDocument/2006/relationships" ref="T1924" r:id="rId4277"/>
    <hyperlink xmlns:r="http://schemas.openxmlformats.org/officeDocument/2006/relationships" ref="A1925" r:id="rId4278"/>
    <hyperlink xmlns:r="http://schemas.openxmlformats.org/officeDocument/2006/relationships" ref="T1925" r:id="rId4279"/>
    <hyperlink xmlns:r="http://schemas.openxmlformats.org/officeDocument/2006/relationships" ref="A1926" r:id="rId4280"/>
    <hyperlink xmlns:r="http://schemas.openxmlformats.org/officeDocument/2006/relationships" ref="T1926" r:id="rId4281"/>
    <hyperlink xmlns:r="http://schemas.openxmlformats.org/officeDocument/2006/relationships" ref="A1927" r:id="rId4282"/>
    <hyperlink xmlns:r="http://schemas.openxmlformats.org/officeDocument/2006/relationships" ref="T1927" r:id="rId4283"/>
    <hyperlink xmlns:r="http://schemas.openxmlformats.org/officeDocument/2006/relationships" ref="A1928" r:id="rId4284"/>
    <hyperlink xmlns:r="http://schemas.openxmlformats.org/officeDocument/2006/relationships" ref="S1928" r:id="rId4285"/>
    <hyperlink xmlns:r="http://schemas.openxmlformats.org/officeDocument/2006/relationships" ref="T1928" r:id="rId4286"/>
    <hyperlink xmlns:r="http://schemas.openxmlformats.org/officeDocument/2006/relationships" ref="A1929" r:id="rId4287"/>
    <hyperlink xmlns:r="http://schemas.openxmlformats.org/officeDocument/2006/relationships" ref="T1929" r:id="rId4288"/>
    <hyperlink xmlns:r="http://schemas.openxmlformats.org/officeDocument/2006/relationships" ref="A1930" r:id="rId4289"/>
    <hyperlink xmlns:r="http://schemas.openxmlformats.org/officeDocument/2006/relationships" ref="T1930" r:id="rId4290"/>
    <hyperlink xmlns:r="http://schemas.openxmlformats.org/officeDocument/2006/relationships" ref="A1931" r:id="rId4291"/>
    <hyperlink xmlns:r="http://schemas.openxmlformats.org/officeDocument/2006/relationships" ref="T1931" r:id="rId4292"/>
    <hyperlink xmlns:r="http://schemas.openxmlformats.org/officeDocument/2006/relationships" ref="A1932" r:id="rId4293"/>
    <hyperlink xmlns:r="http://schemas.openxmlformats.org/officeDocument/2006/relationships" ref="T1932" r:id="rId4294"/>
    <hyperlink xmlns:r="http://schemas.openxmlformats.org/officeDocument/2006/relationships" ref="A1933" r:id="rId4295"/>
    <hyperlink xmlns:r="http://schemas.openxmlformats.org/officeDocument/2006/relationships" ref="T1933" r:id="rId4296"/>
    <hyperlink xmlns:r="http://schemas.openxmlformats.org/officeDocument/2006/relationships" ref="A1934" r:id="rId4297"/>
    <hyperlink xmlns:r="http://schemas.openxmlformats.org/officeDocument/2006/relationships" ref="T1934" r:id="rId4298"/>
    <hyperlink xmlns:r="http://schemas.openxmlformats.org/officeDocument/2006/relationships" ref="A1935" r:id="rId4299"/>
    <hyperlink xmlns:r="http://schemas.openxmlformats.org/officeDocument/2006/relationships" ref="T1935" r:id="rId4300"/>
    <hyperlink xmlns:r="http://schemas.openxmlformats.org/officeDocument/2006/relationships" ref="A1936" r:id="rId4301"/>
    <hyperlink xmlns:r="http://schemas.openxmlformats.org/officeDocument/2006/relationships" ref="T1936" r:id="rId4302"/>
    <hyperlink xmlns:r="http://schemas.openxmlformats.org/officeDocument/2006/relationships" ref="A1937" r:id="rId4303"/>
    <hyperlink xmlns:r="http://schemas.openxmlformats.org/officeDocument/2006/relationships" ref="T1937" r:id="rId4304"/>
    <hyperlink xmlns:r="http://schemas.openxmlformats.org/officeDocument/2006/relationships" ref="A1938" r:id="rId4305"/>
    <hyperlink xmlns:r="http://schemas.openxmlformats.org/officeDocument/2006/relationships" ref="T1938" r:id="rId4306"/>
    <hyperlink xmlns:r="http://schemas.openxmlformats.org/officeDocument/2006/relationships" ref="A1939" r:id="rId4307"/>
    <hyperlink xmlns:r="http://schemas.openxmlformats.org/officeDocument/2006/relationships" ref="T1939" r:id="rId4308"/>
    <hyperlink xmlns:r="http://schemas.openxmlformats.org/officeDocument/2006/relationships" ref="A1940" r:id="rId4309"/>
    <hyperlink xmlns:r="http://schemas.openxmlformats.org/officeDocument/2006/relationships" ref="T1940" r:id="rId4310"/>
    <hyperlink xmlns:r="http://schemas.openxmlformats.org/officeDocument/2006/relationships" ref="A1941" r:id="rId4311"/>
    <hyperlink xmlns:r="http://schemas.openxmlformats.org/officeDocument/2006/relationships" ref="T1941" r:id="rId4312"/>
    <hyperlink xmlns:r="http://schemas.openxmlformats.org/officeDocument/2006/relationships" ref="A1942" r:id="rId4313"/>
    <hyperlink xmlns:r="http://schemas.openxmlformats.org/officeDocument/2006/relationships" ref="T1942" r:id="rId4314"/>
    <hyperlink xmlns:r="http://schemas.openxmlformats.org/officeDocument/2006/relationships" ref="A1943" r:id="rId4315"/>
    <hyperlink xmlns:r="http://schemas.openxmlformats.org/officeDocument/2006/relationships" ref="T1943" r:id="rId4316"/>
    <hyperlink xmlns:r="http://schemas.openxmlformats.org/officeDocument/2006/relationships" ref="A1944" r:id="rId4317"/>
    <hyperlink xmlns:r="http://schemas.openxmlformats.org/officeDocument/2006/relationships" ref="T1944" r:id="rId4318"/>
    <hyperlink xmlns:r="http://schemas.openxmlformats.org/officeDocument/2006/relationships" ref="A1945" r:id="rId4319"/>
    <hyperlink xmlns:r="http://schemas.openxmlformats.org/officeDocument/2006/relationships" ref="T1945" r:id="rId4320"/>
    <hyperlink xmlns:r="http://schemas.openxmlformats.org/officeDocument/2006/relationships" ref="A1946" r:id="rId4321"/>
    <hyperlink xmlns:r="http://schemas.openxmlformats.org/officeDocument/2006/relationships" ref="T1946" r:id="rId4322"/>
    <hyperlink xmlns:r="http://schemas.openxmlformats.org/officeDocument/2006/relationships" ref="A1947" r:id="rId4323"/>
    <hyperlink xmlns:r="http://schemas.openxmlformats.org/officeDocument/2006/relationships" ref="T1947" r:id="rId4324"/>
    <hyperlink xmlns:r="http://schemas.openxmlformats.org/officeDocument/2006/relationships" ref="A1948" r:id="rId4325"/>
    <hyperlink xmlns:r="http://schemas.openxmlformats.org/officeDocument/2006/relationships" ref="T1948" r:id="rId4326"/>
    <hyperlink xmlns:r="http://schemas.openxmlformats.org/officeDocument/2006/relationships" ref="A1949" r:id="rId4327"/>
    <hyperlink xmlns:r="http://schemas.openxmlformats.org/officeDocument/2006/relationships" ref="T1949" r:id="rId4328"/>
    <hyperlink xmlns:r="http://schemas.openxmlformats.org/officeDocument/2006/relationships" ref="A1950" r:id="rId4329"/>
    <hyperlink xmlns:r="http://schemas.openxmlformats.org/officeDocument/2006/relationships" ref="S1950" r:id="rId4330"/>
    <hyperlink xmlns:r="http://schemas.openxmlformats.org/officeDocument/2006/relationships" ref="T1950" r:id="rId4331"/>
    <hyperlink xmlns:r="http://schemas.openxmlformats.org/officeDocument/2006/relationships" ref="A1951" r:id="rId4332"/>
    <hyperlink xmlns:r="http://schemas.openxmlformats.org/officeDocument/2006/relationships" ref="T1951" r:id="rId4333"/>
    <hyperlink xmlns:r="http://schemas.openxmlformats.org/officeDocument/2006/relationships" ref="A1952" r:id="rId4334"/>
    <hyperlink xmlns:r="http://schemas.openxmlformats.org/officeDocument/2006/relationships" ref="T1952" r:id="rId4335"/>
    <hyperlink xmlns:r="http://schemas.openxmlformats.org/officeDocument/2006/relationships" ref="A1953" r:id="rId4336"/>
    <hyperlink xmlns:r="http://schemas.openxmlformats.org/officeDocument/2006/relationships" ref="T1953" r:id="rId4337"/>
    <hyperlink xmlns:r="http://schemas.openxmlformats.org/officeDocument/2006/relationships" ref="A1954" r:id="rId4338"/>
    <hyperlink xmlns:r="http://schemas.openxmlformats.org/officeDocument/2006/relationships" ref="T1954" r:id="rId4339"/>
    <hyperlink xmlns:r="http://schemas.openxmlformats.org/officeDocument/2006/relationships" ref="A1955" r:id="rId4340"/>
    <hyperlink xmlns:r="http://schemas.openxmlformats.org/officeDocument/2006/relationships" ref="T1955" r:id="rId4341"/>
    <hyperlink xmlns:r="http://schemas.openxmlformats.org/officeDocument/2006/relationships" ref="A1956" r:id="rId4342"/>
    <hyperlink xmlns:r="http://schemas.openxmlformats.org/officeDocument/2006/relationships" ref="S1956" r:id="rId4343"/>
    <hyperlink xmlns:r="http://schemas.openxmlformats.org/officeDocument/2006/relationships" ref="T1956" r:id="rId4344"/>
    <hyperlink xmlns:r="http://schemas.openxmlformats.org/officeDocument/2006/relationships" ref="A1957" r:id="rId4345"/>
    <hyperlink xmlns:r="http://schemas.openxmlformats.org/officeDocument/2006/relationships" ref="S1957" r:id="rId4346"/>
    <hyperlink xmlns:r="http://schemas.openxmlformats.org/officeDocument/2006/relationships" ref="T1957" r:id="rId4347"/>
    <hyperlink xmlns:r="http://schemas.openxmlformats.org/officeDocument/2006/relationships" ref="A1958" r:id="rId4348"/>
    <hyperlink xmlns:r="http://schemas.openxmlformats.org/officeDocument/2006/relationships" ref="T1958" r:id="rId4349"/>
    <hyperlink xmlns:r="http://schemas.openxmlformats.org/officeDocument/2006/relationships" ref="A1959" r:id="rId4350"/>
    <hyperlink xmlns:r="http://schemas.openxmlformats.org/officeDocument/2006/relationships" ref="T1959" r:id="rId4351"/>
    <hyperlink xmlns:r="http://schemas.openxmlformats.org/officeDocument/2006/relationships" ref="A1960" r:id="rId4352"/>
    <hyperlink xmlns:r="http://schemas.openxmlformats.org/officeDocument/2006/relationships" ref="S1960" r:id="rId4353"/>
    <hyperlink xmlns:r="http://schemas.openxmlformats.org/officeDocument/2006/relationships" ref="T1960" r:id="rId4354"/>
    <hyperlink xmlns:r="http://schemas.openxmlformats.org/officeDocument/2006/relationships" ref="A1961" r:id="rId4355"/>
    <hyperlink xmlns:r="http://schemas.openxmlformats.org/officeDocument/2006/relationships" ref="T1961" r:id="rId4356"/>
    <hyperlink xmlns:r="http://schemas.openxmlformats.org/officeDocument/2006/relationships" ref="A1962" r:id="rId4357"/>
    <hyperlink xmlns:r="http://schemas.openxmlformats.org/officeDocument/2006/relationships" ref="T1962" r:id="rId4358"/>
    <hyperlink xmlns:r="http://schemas.openxmlformats.org/officeDocument/2006/relationships" ref="A1963" r:id="rId4359"/>
    <hyperlink xmlns:r="http://schemas.openxmlformats.org/officeDocument/2006/relationships" ref="S1963" r:id="rId4360"/>
    <hyperlink xmlns:r="http://schemas.openxmlformats.org/officeDocument/2006/relationships" ref="T1963" r:id="rId4361"/>
    <hyperlink xmlns:r="http://schemas.openxmlformats.org/officeDocument/2006/relationships" ref="A1964" r:id="rId4362"/>
    <hyperlink xmlns:r="http://schemas.openxmlformats.org/officeDocument/2006/relationships" ref="T1964" r:id="rId4363"/>
    <hyperlink xmlns:r="http://schemas.openxmlformats.org/officeDocument/2006/relationships" ref="A1965" r:id="rId4364"/>
    <hyperlink xmlns:r="http://schemas.openxmlformats.org/officeDocument/2006/relationships" ref="T1965" r:id="rId4365"/>
    <hyperlink xmlns:r="http://schemas.openxmlformats.org/officeDocument/2006/relationships" ref="A1966" r:id="rId4366"/>
    <hyperlink xmlns:r="http://schemas.openxmlformats.org/officeDocument/2006/relationships" ref="T1966" r:id="rId4367"/>
    <hyperlink xmlns:r="http://schemas.openxmlformats.org/officeDocument/2006/relationships" ref="A1967" r:id="rId4368"/>
    <hyperlink xmlns:r="http://schemas.openxmlformats.org/officeDocument/2006/relationships" ref="T1967" r:id="rId4369"/>
    <hyperlink xmlns:r="http://schemas.openxmlformats.org/officeDocument/2006/relationships" ref="A1968" r:id="rId4370"/>
    <hyperlink xmlns:r="http://schemas.openxmlformats.org/officeDocument/2006/relationships" ref="S1968" r:id="rId4371"/>
    <hyperlink xmlns:r="http://schemas.openxmlformats.org/officeDocument/2006/relationships" ref="T1968" r:id="rId4372"/>
    <hyperlink xmlns:r="http://schemas.openxmlformats.org/officeDocument/2006/relationships" ref="A1969" r:id="rId4373"/>
    <hyperlink xmlns:r="http://schemas.openxmlformats.org/officeDocument/2006/relationships" ref="S1969" r:id="rId4374"/>
    <hyperlink xmlns:r="http://schemas.openxmlformats.org/officeDocument/2006/relationships" ref="T1969" r:id="rId4375"/>
    <hyperlink xmlns:r="http://schemas.openxmlformats.org/officeDocument/2006/relationships" ref="A1970" r:id="rId4376"/>
    <hyperlink xmlns:r="http://schemas.openxmlformats.org/officeDocument/2006/relationships" ref="S1970" r:id="rId4377"/>
    <hyperlink xmlns:r="http://schemas.openxmlformats.org/officeDocument/2006/relationships" ref="T1970" r:id="rId4378"/>
    <hyperlink xmlns:r="http://schemas.openxmlformats.org/officeDocument/2006/relationships" ref="A1971" r:id="rId4379"/>
    <hyperlink xmlns:r="http://schemas.openxmlformats.org/officeDocument/2006/relationships" ref="S1971" r:id="rId4380"/>
    <hyperlink xmlns:r="http://schemas.openxmlformats.org/officeDocument/2006/relationships" ref="T1971" r:id="rId4381"/>
    <hyperlink xmlns:r="http://schemas.openxmlformats.org/officeDocument/2006/relationships" ref="A1972" r:id="rId4382"/>
    <hyperlink xmlns:r="http://schemas.openxmlformats.org/officeDocument/2006/relationships" ref="T1972" r:id="rId4383"/>
    <hyperlink xmlns:r="http://schemas.openxmlformats.org/officeDocument/2006/relationships" ref="A1973" r:id="rId4384"/>
    <hyperlink xmlns:r="http://schemas.openxmlformats.org/officeDocument/2006/relationships" ref="T1973" r:id="rId4385"/>
    <hyperlink xmlns:r="http://schemas.openxmlformats.org/officeDocument/2006/relationships" ref="A1974" r:id="rId4386"/>
    <hyperlink xmlns:r="http://schemas.openxmlformats.org/officeDocument/2006/relationships" ref="T1974" r:id="rId4387"/>
    <hyperlink xmlns:r="http://schemas.openxmlformats.org/officeDocument/2006/relationships" ref="A1975" r:id="rId4388"/>
    <hyperlink xmlns:r="http://schemas.openxmlformats.org/officeDocument/2006/relationships" ref="T1975" r:id="rId4389"/>
    <hyperlink xmlns:r="http://schemas.openxmlformats.org/officeDocument/2006/relationships" ref="A1976" r:id="rId4390"/>
    <hyperlink xmlns:r="http://schemas.openxmlformats.org/officeDocument/2006/relationships" ref="T1976" r:id="rId4391"/>
    <hyperlink xmlns:r="http://schemas.openxmlformats.org/officeDocument/2006/relationships" ref="A1977" r:id="rId4392"/>
    <hyperlink xmlns:r="http://schemas.openxmlformats.org/officeDocument/2006/relationships" ref="S1977" r:id="rId4393"/>
    <hyperlink xmlns:r="http://schemas.openxmlformats.org/officeDocument/2006/relationships" ref="T1977" r:id="rId4394"/>
    <hyperlink xmlns:r="http://schemas.openxmlformats.org/officeDocument/2006/relationships" ref="A1978" r:id="rId4395"/>
    <hyperlink xmlns:r="http://schemas.openxmlformats.org/officeDocument/2006/relationships" ref="T1978" r:id="rId4396"/>
    <hyperlink xmlns:r="http://schemas.openxmlformats.org/officeDocument/2006/relationships" ref="A1979" r:id="rId4397"/>
    <hyperlink xmlns:r="http://schemas.openxmlformats.org/officeDocument/2006/relationships" ref="S1979" r:id="rId4398"/>
    <hyperlink xmlns:r="http://schemas.openxmlformats.org/officeDocument/2006/relationships" ref="T1979" r:id="rId4399"/>
    <hyperlink xmlns:r="http://schemas.openxmlformats.org/officeDocument/2006/relationships" ref="A1980" r:id="rId4400"/>
    <hyperlink xmlns:r="http://schemas.openxmlformats.org/officeDocument/2006/relationships" ref="T1980" r:id="rId4401"/>
    <hyperlink xmlns:r="http://schemas.openxmlformats.org/officeDocument/2006/relationships" ref="A1981" r:id="rId4402"/>
    <hyperlink xmlns:r="http://schemas.openxmlformats.org/officeDocument/2006/relationships" ref="T1981" r:id="rId4403"/>
    <hyperlink xmlns:r="http://schemas.openxmlformats.org/officeDocument/2006/relationships" ref="A1982" r:id="rId4404"/>
    <hyperlink xmlns:r="http://schemas.openxmlformats.org/officeDocument/2006/relationships" ref="S1982" r:id="rId4405"/>
    <hyperlink xmlns:r="http://schemas.openxmlformats.org/officeDocument/2006/relationships" ref="T1982" r:id="rId4406"/>
    <hyperlink xmlns:r="http://schemas.openxmlformats.org/officeDocument/2006/relationships" ref="A1983" r:id="rId4407"/>
    <hyperlink xmlns:r="http://schemas.openxmlformats.org/officeDocument/2006/relationships" ref="T1983" r:id="rId4408"/>
    <hyperlink xmlns:r="http://schemas.openxmlformats.org/officeDocument/2006/relationships" ref="A1984" r:id="rId4409"/>
    <hyperlink xmlns:r="http://schemas.openxmlformats.org/officeDocument/2006/relationships" ref="T1984" r:id="rId4410"/>
    <hyperlink xmlns:r="http://schemas.openxmlformats.org/officeDocument/2006/relationships" ref="A1985" r:id="rId4411"/>
    <hyperlink xmlns:r="http://schemas.openxmlformats.org/officeDocument/2006/relationships" ref="T1985" r:id="rId4412"/>
    <hyperlink xmlns:r="http://schemas.openxmlformats.org/officeDocument/2006/relationships" ref="A1986" r:id="rId4413"/>
    <hyperlink xmlns:r="http://schemas.openxmlformats.org/officeDocument/2006/relationships" ref="S1986" r:id="rId4414"/>
    <hyperlink xmlns:r="http://schemas.openxmlformats.org/officeDocument/2006/relationships" ref="T1986" r:id="rId4415"/>
    <hyperlink xmlns:r="http://schemas.openxmlformats.org/officeDocument/2006/relationships" ref="A1987" r:id="rId4416"/>
    <hyperlink xmlns:r="http://schemas.openxmlformats.org/officeDocument/2006/relationships" ref="S1987" r:id="rId4417"/>
    <hyperlink xmlns:r="http://schemas.openxmlformats.org/officeDocument/2006/relationships" ref="T1987" r:id="rId4418"/>
    <hyperlink xmlns:r="http://schemas.openxmlformats.org/officeDocument/2006/relationships" ref="A1988" r:id="rId4419"/>
    <hyperlink xmlns:r="http://schemas.openxmlformats.org/officeDocument/2006/relationships" ref="T1988" r:id="rId4420"/>
    <hyperlink xmlns:r="http://schemas.openxmlformats.org/officeDocument/2006/relationships" ref="A1989" r:id="rId4421"/>
    <hyperlink xmlns:r="http://schemas.openxmlformats.org/officeDocument/2006/relationships" ref="T1989" r:id="rId4422"/>
    <hyperlink xmlns:r="http://schemas.openxmlformats.org/officeDocument/2006/relationships" ref="A1990" r:id="rId4423"/>
    <hyperlink xmlns:r="http://schemas.openxmlformats.org/officeDocument/2006/relationships" ref="T1990" r:id="rId4424"/>
    <hyperlink xmlns:r="http://schemas.openxmlformats.org/officeDocument/2006/relationships" ref="A1991" r:id="rId4425"/>
    <hyperlink xmlns:r="http://schemas.openxmlformats.org/officeDocument/2006/relationships" ref="T1991" r:id="rId4426"/>
    <hyperlink xmlns:r="http://schemas.openxmlformats.org/officeDocument/2006/relationships" ref="A1992" r:id="rId4427"/>
    <hyperlink xmlns:r="http://schemas.openxmlformats.org/officeDocument/2006/relationships" ref="S1992" r:id="rId4428"/>
    <hyperlink xmlns:r="http://schemas.openxmlformats.org/officeDocument/2006/relationships" ref="T1992" r:id="rId4429"/>
    <hyperlink xmlns:r="http://schemas.openxmlformats.org/officeDocument/2006/relationships" ref="A1993" r:id="rId4430"/>
    <hyperlink xmlns:r="http://schemas.openxmlformats.org/officeDocument/2006/relationships" ref="T1993" r:id="rId4431"/>
    <hyperlink xmlns:r="http://schemas.openxmlformats.org/officeDocument/2006/relationships" ref="A1994" r:id="rId4432"/>
    <hyperlink xmlns:r="http://schemas.openxmlformats.org/officeDocument/2006/relationships" ref="T1994" r:id="rId4433"/>
    <hyperlink xmlns:r="http://schemas.openxmlformats.org/officeDocument/2006/relationships" ref="A1995" r:id="rId4434"/>
    <hyperlink xmlns:r="http://schemas.openxmlformats.org/officeDocument/2006/relationships" ref="T1995" r:id="rId4435"/>
    <hyperlink xmlns:r="http://schemas.openxmlformats.org/officeDocument/2006/relationships" ref="A1996" r:id="rId4436"/>
    <hyperlink xmlns:r="http://schemas.openxmlformats.org/officeDocument/2006/relationships" ref="S1996" r:id="rId4437"/>
    <hyperlink xmlns:r="http://schemas.openxmlformats.org/officeDocument/2006/relationships" ref="T1996" r:id="rId4438"/>
    <hyperlink xmlns:r="http://schemas.openxmlformats.org/officeDocument/2006/relationships" ref="A1997" r:id="rId4439"/>
    <hyperlink xmlns:r="http://schemas.openxmlformats.org/officeDocument/2006/relationships" ref="T1997" r:id="rId4440"/>
    <hyperlink xmlns:r="http://schemas.openxmlformats.org/officeDocument/2006/relationships" ref="A1998" r:id="rId4441"/>
    <hyperlink xmlns:r="http://schemas.openxmlformats.org/officeDocument/2006/relationships" ref="T1998" r:id="rId4442"/>
    <hyperlink xmlns:r="http://schemas.openxmlformats.org/officeDocument/2006/relationships" ref="A1999" r:id="rId4443"/>
    <hyperlink xmlns:r="http://schemas.openxmlformats.org/officeDocument/2006/relationships" ref="T1999" r:id="rId4444"/>
    <hyperlink xmlns:r="http://schemas.openxmlformats.org/officeDocument/2006/relationships" ref="A2000" r:id="rId4445"/>
    <hyperlink xmlns:r="http://schemas.openxmlformats.org/officeDocument/2006/relationships" ref="S2000" r:id="rId4446"/>
    <hyperlink xmlns:r="http://schemas.openxmlformats.org/officeDocument/2006/relationships" ref="T2000" r:id="rId4447"/>
    <hyperlink xmlns:r="http://schemas.openxmlformats.org/officeDocument/2006/relationships" ref="A2001" r:id="rId4448"/>
    <hyperlink xmlns:r="http://schemas.openxmlformats.org/officeDocument/2006/relationships" ref="S2001" r:id="rId4449"/>
    <hyperlink xmlns:r="http://schemas.openxmlformats.org/officeDocument/2006/relationships" ref="T2001" r:id="rId4450"/>
    <hyperlink xmlns:r="http://schemas.openxmlformats.org/officeDocument/2006/relationships" ref="A2002" r:id="rId4451"/>
    <hyperlink xmlns:r="http://schemas.openxmlformats.org/officeDocument/2006/relationships" ref="T2002" r:id="rId4452"/>
    <hyperlink xmlns:r="http://schemas.openxmlformats.org/officeDocument/2006/relationships" ref="A2003" r:id="rId4453"/>
    <hyperlink xmlns:r="http://schemas.openxmlformats.org/officeDocument/2006/relationships" ref="T2003" r:id="rId4454"/>
    <hyperlink xmlns:r="http://schemas.openxmlformats.org/officeDocument/2006/relationships" ref="A2004" r:id="rId4455"/>
    <hyperlink xmlns:r="http://schemas.openxmlformats.org/officeDocument/2006/relationships" ref="T2004" r:id="rId4456"/>
    <hyperlink xmlns:r="http://schemas.openxmlformats.org/officeDocument/2006/relationships" ref="A2005" r:id="rId4457"/>
    <hyperlink xmlns:r="http://schemas.openxmlformats.org/officeDocument/2006/relationships" ref="T2005" r:id="rId4458"/>
    <hyperlink xmlns:r="http://schemas.openxmlformats.org/officeDocument/2006/relationships" ref="A2006" r:id="rId4459"/>
    <hyperlink xmlns:r="http://schemas.openxmlformats.org/officeDocument/2006/relationships" ref="S2006" r:id="rId4460"/>
    <hyperlink xmlns:r="http://schemas.openxmlformats.org/officeDocument/2006/relationships" ref="T2006" r:id="rId4461"/>
    <hyperlink xmlns:r="http://schemas.openxmlformats.org/officeDocument/2006/relationships" ref="A2007" r:id="rId4462"/>
    <hyperlink xmlns:r="http://schemas.openxmlformats.org/officeDocument/2006/relationships" ref="T2007" r:id="rId4463"/>
    <hyperlink xmlns:r="http://schemas.openxmlformats.org/officeDocument/2006/relationships" ref="A2008" r:id="rId4464"/>
    <hyperlink xmlns:r="http://schemas.openxmlformats.org/officeDocument/2006/relationships" ref="T2008" r:id="rId4465"/>
    <hyperlink xmlns:r="http://schemas.openxmlformats.org/officeDocument/2006/relationships" ref="A2009" r:id="rId4466"/>
    <hyperlink xmlns:r="http://schemas.openxmlformats.org/officeDocument/2006/relationships" ref="T2009" r:id="rId4467"/>
    <hyperlink xmlns:r="http://schemas.openxmlformats.org/officeDocument/2006/relationships" ref="A2010" r:id="rId4468"/>
    <hyperlink xmlns:r="http://schemas.openxmlformats.org/officeDocument/2006/relationships" ref="T2010" r:id="rId4469"/>
    <hyperlink xmlns:r="http://schemas.openxmlformats.org/officeDocument/2006/relationships" ref="A2011" r:id="rId4470"/>
    <hyperlink xmlns:r="http://schemas.openxmlformats.org/officeDocument/2006/relationships" ref="T2011" r:id="rId4471"/>
    <hyperlink xmlns:r="http://schemas.openxmlformats.org/officeDocument/2006/relationships" ref="A2012" r:id="rId4472"/>
    <hyperlink xmlns:r="http://schemas.openxmlformats.org/officeDocument/2006/relationships" ref="T2012" r:id="rId4473"/>
    <hyperlink xmlns:r="http://schemas.openxmlformats.org/officeDocument/2006/relationships" ref="A2013" r:id="rId4474"/>
    <hyperlink xmlns:r="http://schemas.openxmlformats.org/officeDocument/2006/relationships" ref="T2013" r:id="rId4475"/>
    <hyperlink xmlns:r="http://schemas.openxmlformats.org/officeDocument/2006/relationships" ref="A2014" r:id="rId4476"/>
    <hyperlink xmlns:r="http://schemas.openxmlformats.org/officeDocument/2006/relationships" ref="T2014" r:id="rId4477"/>
    <hyperlink xmlns:r="http://schemas.openxmlformats.org/officeDocument/2006/relationships" ref="A2015" r:id="rId4478"/>
    <hyperlink xmlns:r="http://schemas.openxmlformats.org/officeDocument/2006/relationships" ref="T2015" r:id="rId4479"/>
    <hyperlink xmlns:r="http://schemas.openxmlformats.org/officeDocument/2006/relationships" ref="A2016" r:id="rId4480"/>
    <hyperlink xmlns:r="http://schemas.openxmlformats.org/officeDocument/2006/relationships" ref="T2016" r:id="rId4481"/>
    <hyperlink xmlns:r="http://schemas.openxmlformats.org/officeDocument/2006/relationships" ref="A2017" r:id="rId4482"/>
    <hyperlink xmlns:r="http://schemas.openxmlformats.org/officeDocument/2006/relationships" ref="T2017" r:id="rId4483"/>
    <hyperlink xmlns:r="http://schemas.openxmlformats.org/officeDocument/2006/relationships" ref="A2018" r:id="rId4484"/>
    <hyperlink xmlns:r="http://schemas.openxmlformats.org/officeDocument/2006/relationships" ref="T2018" r:id="rId4485"/>
    <hyperlink xmlns:r="http://schemas.openxmlformats.org/officeDocument/2006/relationships" ref="A2019" r:id="rId4486"/>
    <hyperlink xmlns:r="http://schemas.openxmlformats.org/officeDocument/2006/relationships" ref="S2019" r:id="rId4487"/>
    <hyperlink xmlns:r="http://schemas.openxmlformats.org/officeDocument/2006/relationships" ref="T2019" r:id="rId4488"/>
    <hyperlink xmlns:r="http://schemas.openxmlformats.org/officeDocument/2006/relationships" ref="A2020" r:id="rId4489"/>
    <hyperlink xmlns:r="http://schemas.openxmlformats.org/officeDocument/2006/relationships" ref="T2020" r:id="rId4490"/>
    <hyperlink xmlns:r="http://schemas.openxmlformats.org/officeDocument/2006/relationships" ref="A2021" r:id="rId4491"/>
    <hyperlink xmlns:r="http://schemas.openxmlformats.org/officeDocument/2006/relationships" ref="S2021" r:id="rId4492"/>
    <hyperlink xmlns:r="http://schemas.openxmlformats.org/officeDocument/2006/relationships" ref="T2021" r:id="rId4493"/>
    <hyperlink xmlns:r="http://schemas.openxmlformats.org/officeDocument/2006/relationships" ref="A2022" r:id="rId4494"/>
    <hyperlink xmlns:r="http://schemas.openxmlformats.org/officeDocument/2006/relationships" ref="T2022" r:id="rId4495"/>
    <hyperlink xmlns:r="http://schemas.openxmlformats.org/officeDocument/2006/relationships" ref="A2023" r:id="rId4496"/>
    <hyperlink xmlns:r="http://schemas.openxmlformats.org/officeDocument/2006/relationships" ref="T2023" r:id="rId4497"/>
    <hyperlink xmlns:r="http://schemas.openxmlformats.org/officeDocument/2006/relationships" ref="A2024" r:id="rId4498"/>
    <hyperlink xmlns:r="http://schemas.openxmlformats.org/officeDocument/2006/relationships" ref="T2024" r:id="rId4499"/>
    <hyperlink xmlns:r="http://schemas.openxmlformats.org/officeDocument/2006/relationships" ref="A2025" r:id="rId4500"/>
    <hyperlink xmlns:r="http://schemas.openxmlformats.org/officeDocument/2006/relationships" ref="T2025" r:id="rId4501"/>
    <hyperlink xmlns:r="http://schemas.openxmlformats.org/officeDocument/2006/relationships" ref="A2026" r:id="rId4502"/>
    <hyperlink xmlns:r="http://schemas.openxmlformats.org/officeDocument/2006/relationships" ref="T2026" r:id="rId4503"/>
    <hyperlink xmlns:r="http://schemas.openxmlformats.org/officeDocument/2006/relationships" ref="A2027" r:id="rId4504"/>
    <hyperlink xmlns:r="http://schemas.openxmlformats.org/officeDocument/2006/relationships" ref="S2027" r:id="rId4505"/>
    <hyperlink xmlns:r="http://schemas.openxmlformats.org/officeDocument/2006/relationships" ref="T2027" r:id="rId4506"/>
    <hyperlink xmlns:r="http://schemas.openxmlformats.org/officeDocument/2006/relationships" ref="A2028" r:id="rId4507"/>
    <hyperlink xmlns:r="http://schemas.openxmlformats.org/officeDocument/2006/relationships" ref="S2028" r:id="rId4508"/>
    <hyperlink xmlns:r="http://schemas.openxmlformats.org/officeDocument/2006/relationships" ref="T2028" r:id="rId4509"/>
    <hyperlink xmlns:r="http://schemas.openxmlformats.org/officeDocument/2006/relationships" ref="A2029" r:id="rId4510"/>
    <hyperlink xmlns:r="http://schemas.openxmlformats.org/officeDocument/2006/relationships" ref="S2029" r:id="rId4511"/>
    <hyperlink xmlns:r="http://schemas.openxmlformats.org/officeDocument/2006/relationships" ref="T2029" r:id="rId4512"/>
    <hyperlink xmlns:r="http://schemas.openxmlformats.org/officeDocument/2006/relationships" ref="A2030" r:id="rId4513"/>
    <hyperlink xmlns:r="http://schemas.openxmlformats.org/officeDocument/2006/relationships" ref="S2030" r:id="rId4514"/>
    <hyperlink xmlns:r="http://schemas.openxmlformats.org/officeDocument/2006/relationships" ref="T2030" r:id="rId4515"/>
    <hyperlink xmlns:r="http://schemas.openxmlformats.org/officeDocument/2006/relationships" ref="A2031" r:id="rId4516"/>
    <hyperlink xmlns:r="http://schemas.openxmlformats.org/officeDocument/2006/relationships" ref="T2031" r:id="rId4517"/>
    <hyperlink xmlns:r="http://schemas.openxmlformats.org/officeDocument/2006/relationships" ref="A2032" r:id="rId4518"/>
    <hyperlink xmlns:r="http://schemas.openxmlformats.org/officeDocument/2006/relationships" ref="T2032" r:id="rId4519"/>
    <hyperlink xmlns:r="http://schemas.openxmlformats.org/officeDocument/2006/relationships" ref="A2033" r:id="rId4520"/>
    <hyperlink xmlns:r="http://schemas.openxmlformats.org/officeDocument/2006/relationships" ref="T2033" r:id="rId4521"/>
    <hyperlink xmlns:r="http://schemas.openxmlformats.org/officeDocument/2006/relationships" ref="A2034" r:id="rId4522"/>
    <hyperlink xmlns:r="http://schemas.openxmlformats.org/officeDocument/2006/relationships" ref="T2034" r:id="rId4523"/>
    <hyperlink xmlns:r="http://schemas.openxmlformats.org/officeDocument/2006/relationships" ref="A2035" r:id="rId4524"/>
    <hyperlink xmlns:r="http://schemas.openxmlformats.org/officeDocument/2006/relationships" ref="T2035" r:id="rId4525"/>
    <hyperlink xmlns:r="http://schemas.openxmlformats.org/officeDocument/2006/relationships" ref="A2036" r:id="rId4526"/>
    <hyperlink xmlns:r="http://schemas.openxmlformats.org/officeDocument/2006/relationships" ref="T2036" r:id="rId4527"/>
    <hyperlink xmlns:r="http://schemas.openxmlformats.org/officeDocument/2006/relationships" ref="A2037" r:id="rId4528"/>
    <hyperlink xmlns:r="http://schemas.openxmlformats.org/officeDocument/2006/relationships" ref="T2037" r:id="rId4529"/>
    <hyperlink xmlns:r="http://schemas.openxmlformats.org/officeDocument/2006/relationships" ref="A2038" r:id="rId4530"/>
    <hyperlink xmlns:r="http://schemas.openxmlformats.org/officeDocument/2006/relationships" ref="S2038" r:id="rId4531"/>
    <hyperlink xmlns:r="http://schemas.openxmlformats.org/officeDocument/2006/relationships" ref="T2038" r:id="rId4532"/>
    <hyperlink xmlns:r="http://schemas.openxmlformats.org/officeDocument/2006/relationships" ref="A2039" r:id="rId4533"/>
    <hyperlink xmlns:r="http://schemas.openxmlformats.org/officeDocument/2006/relationships" ref="T2039" r:id="rId4534"/>
    <hyperlink xmlns:r="http://schemas.openxmlformats.org/officeDocument/2006/relationships" ref="A2040" r:id="rId4535"/>
    <hyperlink xmlns:r="http://schemas.openxmlformats.org/officeDocument/2006/relationships" ref="T2040" r:id="rId4536"/>
    <hyperlink xmlns:r="http://schemas.openxmlformats.org/officeDocument/2006/relationships" ref="A2041" r:id="rId4537"/>
    <hyperlink xmlns:r="http://schemas.openxmlformats.org/officeDocument/2006/relationships" ref="T2041" r:id="rId4538"/>
    <hyperlink xmlns:r="http://schemas.openxmlformats.org/officeDocument/2006/relationships" ref="A2042" r:id="rId4539"/>
    <hyperlink xmlns:r="http://schemas.openxmlformats.org/officeDocument/2006/relationships" ref="S2042" r:id="rId4540"/>
    <hyperlink xmlns:r="http://schemas.openxmlformats.org/officeDocument/2006/relationships" ref="T2042" r:id="rId4541"/>
    <hyperlink xmlns:r="http://schemas.openxmlformats.org/officeDocument/2006/relationships" ref="A2043" r:id="rId4542"/>
    <hyperlink xmlns:r="http://schemas.openxmlformats.org/officeDocument/2006/relationships" ref="T2043" r:id="rId4543"/>
    <hyperlink xmlns:r="http://schemas.openxmlformats.org/officeDocument/2006/relationships" ref="A2044" r:id="rId4544"/>
    <hyperlink xmlns:r="http://schemas.openxmlformats.org/officeDocument/2006/relationships" ref="T2044" r:id="rId4545"/>
    <hyperlink xmlns:r="http://schemas.openxmlformats.org/officeDocument/2006/relationships" ref="A2045" r:id="rId4546"/>
    <hyperlink xmlns:r="http://schemas.openxmlformats.org/officeDocument/2006/relationships" ref="S2045" r:id="rId4547"/>
    <hyperlink xmlns:r="http://schemas.openxmlformats.org/officeDocument/2006/relationships" ref="T2045" r:id="rId4548"/>
    <hyperlink xmlns:r="http://schemas.openxmlformats.org/officeDocument/2006/relationships" ref="A2046" r:id="rId4549"/>
    <hyperlink xmlns:r="http://schemas.openxmlformats.org/officeDocument/2006/relationships" ref="T2046" r:id="rId4550"/>
    <hyperlink xmlns:r="http://schemas.openxmlformats.org/officeDocument/2006/relationships" ref="A2047" r:id="rId4551"/>
    <hyperlink xmlns:r="http://schemas.openxmlformats.org/officeDocument/2006/relationships" ref="S2047" r:id="rId4552"/>
    <hyperlink xmlns:r="http://schemas.openxmlformats.org/officeDocument/2006/relationships" ref="T2047" r:id="rId4553"/>
    <hyperlink xmlns:r="http://schemas.openxmlformats.org/officeDocument/2006/relationships" ref="A2048" r:id="rId4554"/>
    <hyperlink xmlns:r="http://schemas.openxmlformats.org/officeDocument/2006/relationships" ref="S2048" r:id="rId4555"/>
    <hyperlink xmlns:r="http://schemas.openxmlformats.org/officeDocument/2006/relationships" ref="T2048" r:id="rId4556"/>
    <hyperlink xmlns:r="http://schemas.openxmlformats.org/officeDocument/2006/relationships" ref="A2049" r:id="rId4557"/>
    <hyperlink xmlns:r="http://schemas.openxmlformats.org/officeDocument/2006/relationships" ref="S2049" r:id="rId4558"/>
    <hyperlink xmlns:r="http://schemas.openxmlformats.org/officeDocument/2006/relationships" ref="T2049" r:id="rId4559"/>
    <hyperlink xmlns:r="http://schemas.openxmlformats.org/officeDocument/2006/relationships" ref="A2050" r:id="rId4560"/>
    <hyperlink xmlns:r="http://schemas.openxmlformats.org/officeDocument/2006/relationships" ref="S2050" r:id="rId4561"/>
    <hyperlink xmlns:r="http://schemas.openxmlformats.org/officeDocument/2006/relationships" ref="T2050" r:id="rId4562"/>
    <hyperlink xmlns:r="http://schemas.openxmlformats.org/officeDocument/2006/relationships" ref="A2051" r:id="rId4563"/>
    <hyperlink xmlns:r="http://schemas.openxmlformats.org/officeDocument/2006/relationships" ref="T2051" r:id="rId4564"/>
    <hyperlink xmlns:r="http://schemas.openxmlformats.org/officeDocument/2006/relationships" ref="A2052" r:id="rId4565"/>
    <hyperlink xmlns:r="http://schemas.openxmlformats.org/officeDocument/2006/relationships" ref="S2052" r:id="rId4566"/>
    <hyperlink xmlns:r="http://schemas.openxmlformats.org/officeDocument/2006/relationships" ref="T2052" r:id="rId4567"/>
    <hyperlink xmlns:r="http://schemas.openxmlformats.org/officeDocument/2006/relationships" ref="A2053" r:id="rId4568"/>
    <hyperlink xmlns:r="http://schemas.openxmlformats.org/officeDocument/2006/relationships" ref="S2053" r:id="rId4569"/>
    <hyperlink xmlns:r="http://schemas.openxmlformats.org/officeDocument/2006/relationships" ref="T2053" r:id="rId4570"/>
    <hyperlink xmlns:r="http://schemas.openxmlformats.org/officeDocument/2006/relationships" ref="A2054" r:id="rId4571"/>
    <hyperlink xmlns:r="http://schemas.openxmlformats.org/officeDocument/2006/relationships" ref="S2054" r:id="rId4572"/>
    <hyperlink xmlns:r="http://schemas.openxmlformats.org/officeDocument/2006/relationships" ref="T2054" r:id="rId4573"/>
    <hyperlink xmlns:r="http://schemas.openxmlformats.org/officeDocument/2006/relationships" ref="A2055" r:id="rId4574"/>
    <hyperlink xmlns:r="http://schemas.openxmlformats.org/officeDocument/2006/relationships" ref="T2055" r:id="rId4575"/>
    <hyperlink xmlns:r="http://schemas.openxmlformats.org/officeDocument/2006/relationships" ref="A2056" r:id="rId4576"/>
    <hyperlink xmlns:r="http://schemas.openxmlformats.org/officeDocument/2006/relationships" ref="T2056" r:id="rId4577"/>
    <hyperlink xmlns:r="http://schemas.openxmlformats.org/officeDocument/2006/relationships" ref="A2057" r:id="rId4578"/>
    <hyperlink xmlns:r="http://schemas.openxmlformats.org/officeDocument/2006/relationships" ref="T2057" r:id="rId4579"/>
    <hyperlink xmlns:r="http://schemas.openxmlformats.org/officeDocument/2006/relationships" ref="A2058" r:id="rId4580"/>
    <hyperlink xmlns:r="http://schemas.openxmlformats.org/officeDocument/2006/relationships" ref="T2058" r:id="rId4581"/>
    <hyperlink xmlns:r="http://schemas.openxmlformats.org/officeDocument/2006/relationships" ref="A2059" r:id="rId4582"/>
    <hyperlink xmlns:r="http://schemas.openxmlformats.org/officeDocument/2006/relationships" ref="T2059" r:id="rId4583"/>
    <hyperlink xmlns:r="http://schemas.openxmlformats.org/officeDocument/2006/relationships" ref="A2060" r:id="rId4584"/>
    <hyperlink xmlns:r="http://schemas.openxmlformats.org/officeDocument/2006/relationships" ref="S2060" r:id="rId4585"/>
    <hyperlink xmlns:r="http://schemas.openxmlformats.org/officeDocument/2006/relationships" ref="T2060" r:id="rId4586"/>
    <hyperlink xmlns:r="http://schemas.openxmlformats.org/officeDocument/2006/relationships" ref="A2061" r:id="rId4587"/>
    <hyperlink xmlns:r="http://schemas.openxmlformats.org/officeDocument/2006/relationships" ref="S2061" r:id="rId4588"/>
    <hyperlink xmlns:r="http://schemas.openxmlformats.org/officeDocument/2006/relationships" ref="T2061" r:id="rId4589"/>
    <hyperlink xmlns:r="http://schemas.openxmlformats.org/officeDocument/2006/relationships" ref="A2062" r:id="rId4590"/>
    <hyperlink xmlns:r="http://schemas.openxmlformats.org/officeDocument/2006/relationships" ref="T2062" r:id="rId4591"/>
    <hyperlink xmlns:r="http://schemas.openxmlformats.org/officeDocument/2006/relationships" ref="A2063" r:id="rId4592"/>
    <hyperlink xmlns:r="http://schemas.openxmlformats.org/officeDocument/2006/relationships" ref="S2063" r:id="rId4593"/>
    <hyperlink xmlns:r="http://schemas.openxmlformats.org/officeDocument/2006/relationships" ref="T2063" r:id="rId4594"/>
    <hyperlink xmlns:r="http://schemas.openxmlformats.org/officeDocument/2006/relationships" ref="A2064" r:id="rId4595"/>
    <hyperlink xmlns:r="http://schemas.openxmlformats.org/officeDocument/2006/relationships" ref="T2064" r:id="rId4596"/>
    <hyperlink xmlns:r="http://schemas.openxmlformats.org/officeDocument/2006/relationships" ref="A2065" r:id="rId4597"/>
    <hyperlink xmlns:r="http://schemas.openxmlformats.org/officeDocument/2006/relationships" ref="T2065" r:id="rId4598"/>
    <hyperlink xmlns:r="http://schemas.openxmlformats.org/officeDocument/2006/relationships" ref="A2066" r:id="rId4599"/>
    <hyperlink xmlns:r="http://schemas.openxmlformats.org/officeDocument/2006/relationships" ref="T2066" r:id="rId4600"/>
    <hyperlink xmlns:r="http://schemas.openxmlformats.org/officeDocument/2006/relationships" ref="A2067" r:id="rId4601"/>
    <hyperlink xmlns:r="http://schemas.openxmlformats.org/officeDocument/2006/relationships" ref="T2067" r:id="rId4602"/>
    <hyperlink xmlns:r="http://schemas.openxmlformats.org/officeDocument/2006/relationships" ref="A2068" r:id="rId4603"/>
    <hyperlink xmlns:r="http://schemas.openxmlformats.org/officeDocument/2006/relationships" ref="T2068" r:id="rId4604"/>
    <hyperlink xmlns:r="http://schemas.openxmlformats.org/officeDocument/2006/relationships" ref="A2069" r:id="rId4605"/>
    <hyperlink xmlns:r="http://schemas.openxmlformats.org/officeDocument/2006/relationships" ref="S2069" r:id="rId4606"/>
    <hyperlink xmlns:r="http://schemas.openxmlformats.org/officeDocument/2006/relationships" ref="T2069" r:id="rId4607"/>
    <hyperlink xmlns:r="http://schemas.openxmlformats.org/officeDocument/2006/relationships" ref="A2070" r:id="rId4608"/>
    <hyperlink xmlns:r="http://schemas.openxmlformats.org/officeDocument/2006/relationships" ref="T2070" r:id="rId4609"/>
    <hyperlink xmlns:r="http://schemas.openxmlformats.org/officeDocument/2006/relationships" ref="A2071" r:id="rId4610"/>
    <hyperlink xmlns:r="http://schemas.openxmlformats.org/officeDocument/2006/relationships" ref="T2071" r:id="rId4611"/>
    <hyperlink xmlns:r="http://schemas.openxmlformats.org/officeDocument/2006/relationships" ref="A2072" r:id="rId4612"/>
    <hyperlink xmlns:r="http://schemas.openxmlformats.org/officeDocument/2006/relationships" ref="T2072" r:id="rId4613"/>
    <hyperlink xmlns:r="http://schemas.openxmlformats.org/officeDocument/2006/relationships" ref="A2073" r:id="rId4614"/>
    <hyperlink xmlns:r="http://schemas.openxmlformats.org/officeDocument/2006/relationships" ref="T2073" r:id="rId4615"/>
    <hyperlink xmlns:r="http://schemas.openxmlformats.org/officeDocument/2006/relationships" ref="A2074" r:id="rId4616"/>
    <hyperlink xmlns:r="http://schemas.openxmlformats.org/officeDocument/2006/relationships" ref="S2074" r:id="rId4617"/>
    <hyperlink xmlns:r="http://schemas.openxmlformats.org/officeDocument/2006/relationships" ref="T2074" r:id="rId4618"/>
    <hyperlink xmlns:r="http://schemas.openxmlformats.org/officeDocument/2006/relationships" ref="A2075" r:id="rId4619"/>
    <hyperlink xmlns:r="http://schemas.openxmlformats.org/officeDocument/2006/relationships" ref="T2075" r:id="rId4620"/>
    <hyperlink xmlns:r="http://schemas.openxmlformats.org/officeDocument/2006/relationships" ref="A2076" r:id="rId4621"/>
    <hyperlink xmlns:r="http://schemas.openxmlformats.org/officeDocument/2006/relationships" ref="T2076" r:id="rId4622"/>
    <hyperlink xmlns:r="http://schemas.openxmlformats.org/officeDocument/2006/relationships" ref="A2077" r:id="rId4623"/>
    <hyperlink xmlns:r="http://schemas.openxmlformats.org/officeDocument/2006/relationships" ref="T2077" r:id="rId4624"/>
    <hyperlink xmlns:r="http://schemas.openxmlformats.org/officeDocument/2006/relationships" ref="A2078" r:id="rId4625"/>
    <hyperlink xmlns:r="http://schemas.openxmlformats.org/officeDocument/2006/relationships" ref="T2078" r:id="rId4626"/>
    <hyperlink xmlns:r="http://schemas.openxmlformats.org/officeDocument/2006/relationships" ref="A2079" r:id="rId4627"/>
    <hyperlink xmlns:r="http://schemas.openxmlformats.org/officeDocument/2006/relationships" ref="T2079" r:id="rId4628"/>
    <hyperlink xmlns:r="http://schemas.openxmlformats.org/officeDocument/2006/relationships" ref="A2080" r:id="rId4629"/>
    <hyperlink xmlns:r="http://schemas.openxmlformats.org/officeDocument/2006/relationships" ref="S2080" r:id="rId4630"/>
    <hyperlink xmlns:r="http://schemas.openxmlformats.org/officeDocument/2006/relationships" ref="T2080" r:id="rId4631"/>
    <hyperlink xmlns:r="http://schemas.openxmlformats.org/officeDocument/2006/relationships" ref="A2081" r:id="rId4632"/>
    <hyperlink xmlns:r="http://schemas.openxmlformats.org/officeDocument/2006/relationships" ref="S2081" r:id="rId4633"/>
    <hyperlink xmlns:r="http://schemas.openxmlformats.org/officeDocument/2006/relationships" ref="T2081" r:id="rId4634"/>
    <hyperlink xmlns:r="http://schemas.openxmlformats.org/officeDocument/2006/relationships" ref="A2082" r:id="rId4635"/>
    <hyperlink xmlns:r="http://schemas.openxmlformats.org/officeDocument/2006/relationships" ref="T2082" r:id="rId4636"/>
    <hyperlink xmlns:r="http://schemas.openxmlformats.org/officeDocument/2006/relationships" ref="A2083" r:id="rId4637"/>
    <hyperlink xmlns:r="http://schemas.openxmlformats.org/officeDocument/2006/relationships" ref="S2083" r:id="rId4638"/>
    <hyperlink xmlns:r="http://schemas.openxmlformats.org/officeDocument/2006/relationships" ref="T2083" r:id="rId4639"/>
    <hyperlink xmlns:r="http://schemas.openxmlformats.org/officeDocument/2006/relationships" ref="A2084" r:id="rId4640"/>
    <hyperlink xmlns:r="http://schemas.openxmlformats.org/officeDocument/2006/relationships" ref="T2084" r:id="rId4641"/>
    <hyperlink xmlns:r="http://schemas.openxmlformats.org/officeDocument/2006/relationships" ref="A2085" r:id="rId4642"/>
    <hyperlink xmlns:r="http://schemas.openxmlformats.org/officeDocument/2006/relationships" ref="T2085" r:id="rId4643"/>
    <hyperlink xmlns:r="http://schemas.openxmlformats.org/officeDocument/2006/relationships" ref="A2086" r:id="rId4644"/>
    <hyperlink xmlns:r="http://schemas.openxmlformats.org/officeDocument/2006/relationships" ref="T2086" r:id="rId4645"/>
    <hyperlink xmlns:r="http://schemas.openxmlformats.org/officeDocument/2006/relationships" ref="A2087" r:id="rId4646"/>
    <hyperlink xmlns:r="http://schemas.openxmlformats.org/officeDocument/2006/relationships" ref="T2087" r:id="rId4647"/>
    <hyperlink xmlns:r="http://schemas.openxmlformats.org/officeDocument/2006/relationships" ref="A2088" r:id="rId4648"/>
    <hyperlink xmlns:r="http://schemas.openxmlformats.org/officeDocument/2006/relationships" ref="T2088" r:id="rId4649"/>
    <hyperlink xmlns:r="http://schemas.openxmlformats.org/officeDocument/2006/relationships" ref="A2089" r:id="rId4650"/>
    <hyperlink xmlns:r="http://schemas.openxmlformats.org/officeDocument/2006/relationships" ref="S2089" r:id="rId4651"/>
    <hyperlink xmlns:r="http://schemas.openxmlformats.org/officeDocument/2006/relationships" ref="T2089" r:id="rId4652"/>
    <hyperlink xmlns:r="http://schemas.openxmlformats.org/officeDocument/2006/relationships" ref="A2090" r:id="rId4653"/>
    <hyperlink xmlns:r="http://schemas.openxmlformats.org/officeDocument/2006/relationships" ref="T2090" r:id="rId4654"/>
    <hyperlink xmlns:r="http://schemas.openxmlformats.org/officeDocument/2006/relationships" ref="A2091" r:id="rId4655"/>
    <hyperlink xmlns:r="http://schemas.openxmlformats.org/officeDocument/2006/relationships" ref="S2091" r:id="rId4656"/>
    <hyperlink xmlns:r="http://schemas.openxmlformats.org/officeDocument/2006/relationships" ref="T2091" r:id="rId4657"/>
    <hyperlink xmlns:r="http://schemas.openxmlformats.org/officeDocument/2006/relationships" ref="A2092" r:id="rId4658"/>
    <hyperlink xmlns:r="http://schemas.openxmlformats.org/officeDocument/2006/relationships" ref="T2092" r:id="rId4659"/>
    <hyperlink xmlns:r="http://schemas.openxmlformats.org/officeDocument/2006/relationships" ref="A2093" r:id="rId4660"/>
    <hyperlink xmlns:r="http://schemas.openxmlformats.org/officeDocument/2006/relationships" ref="T2093" r:id="rId4661"/>
    <hyperlink xmlns:r="http://schemas.openxmlformats.org/officeDocument/2006/relationships" ref="A2094" r:id="rId4662"/>
    <hyperlink xmlns:r="http://schemas.openxmlformats.org/officeDocument/2006/relationships" ref="S2094" r:id="rId4663"/>
    <hyperlink xmlns:r="http://schemas.openxmlformats.org/officeDocument/2006/relationships" ref="T2094" r:id="rId4664"/>
    <hyperlink xmlns:r="http://schemas.openxmlformats.org/officeDocument/2006/relationships" ref="A2095" r:id="rId4665"/>
    <hyperlink xmlns:r="http://schemas.openxmlformats.org/officeDocument/2006/relationships" ref="T2095" r:id="rId4666"/>
    <hyperlink xmlns:r="http://schemas.openxmlformats.org/officeDocument/2006/relationships" ref="A2096" r:id="rId4667"/>
    <hyperlink xmlns:r="http://schemas.openxmlformats.org/officeDocument/2006/relationships" ref="T2096" r:id="rId4668"/>
    <hyperlink xmlns:r="http://schemas.openxmlformats.org/officeDocument/2006/relationships" ref="A2097" r:id="rId4669"/>
    <hyperlink xmlns:r="http://schemas.openxmlformats.org/officeDocument/2006/relationships" ref="T2097" r:id="rId4670"/>
    <hyperlink xmlns:r="http://schemas.openxmlformats.org/officeDocument/2006/relationships" ref="A2098" r:id="rId4671"/>
    <hyperlink xmlns:r="http://schemas.openxmlformats.org/officeDocument/2006/relationships" ref="T2098" r:id="rId4672"/>
    <hyperlink xmlns:r="http://schemas.openxmlformats.org/officeDocument/2006/relationships" ref="A2099" r:id="rId4673"/>
    <hyperlink xmlns:r="http://schemas.openxmlformats.org/officeDocument/2006/relationships" ref="T2099" r:id="rId4674"/>
    <hyperlink xmlns:r="http://schemas.openxmlformats.org/officeDocument/2006/relationships" ref="A2100" r:id="rId4675"/>
    <hyperlink xmlns:r="http://schemas.openxmlformats.org/officeDocument/2006/relationships" ref="T2100" r:id="rId4676"/>
    <hyperlink xmlns:r="http://schemas.openxmlformats.org/officeDocument/2006/relationships" ref="A2101" r:id="rId4677"/>
    <hyperlink xmlns:r="http://schemas.openxmlformats.org/officeDocument/2006/relationships" ref="S2101" r:id="rId4678"/>
    <hyperlink xmlns:r="http://schemas.openxmlformats.org/officeDocument/2006/relationships" ref="T2101" r:id="rId4679"/>
    <hyperlink xmlns:r="http://schemas.openxmlformats.org/officeDocument/2006/relationships" ref="A2102" r:id="rId4680"/>
    <hyperlink xmlns:r="http://schemas.openxmlformats.org/officeDocument/2006/relationships" ref="S2102" r:id="rId4681"/>
    <hyperlink xmlns:r="http://schemas.openxmlformats.org/officeDocument/2006/relationships" ref="T2102" r:id="rId4682"/>
    <hyperlink xmlns:r="http://schemas.openxmlformats.org/officeDocument/2006/relationships" ref="A2103" r:id="rId4683"/>
    <hyperlink xmlns:r="http://schemas.openxmlformats.org/officeDocument/2006/relationships" ref="T2103" r:id="rId4684"/>
    <hyperlink xmlns:r="http://schemas.openxmlformats.org/officeDocument/2006/relationships" ref="A2104" r:id="rId4685"/>
    <hyperlink xmlns:r="http://schemas.openxmlformats.org/officeDocument/2006/relationships" ref="T2104" r:id="rId4686"/>
    <hyperlink xmlns:r="http://schemas.openxmlformats.org/officeDocument/2006/relationships" ref="A2105" r:id="rId4687"/>
    <hyperlink xmlns:r="http://schemas.openxmlformats.org/officeDocument/2006/relationships" ref="T2105" r:id="rId4688"/>
    <hyperlink xmlns:r="http://schemas.openxmlformats.org/officeDocument/2006/relationships" ref="A2106" r:id="rId4689"/>
    <hyperlink xmlns:r="http://schemas.openxmlformats.org/officeDocument/2006/relationships" ref="S2106" r:id="rId4690"/>
    <hyperlink xmlns:r="http://schemas.openxmlformats.org/officeDocument/2006/relationships" ref="T2106" r:id="rId4691"/>
    <hyperlink xmlns:r="http://schemas.openxmlformats.org/officeDocument/2006/relationships" ref="A2107" r:id="rId4692"/>
    <hyperlink xmlns:r="http://schemas.openxmlformats.org/officeDocument/2006/relationships" ref="T2107" r:id="rId4693"/>
    <hyperlink xmlns:r="http://schemas.openxmlformats.org/officeDocument/2006/relationships" ref="A2108" r:id="rId4694"/>
    <hyperlink xmlns:r="http://schemas.openxmlformats.org/officeDocument/2006/relationships" ref="T2108" r:id="rId4695"/>
    <hyperlink xmlns:r="http://schemas.openxmlformats.org/officeDocument/2006/relationships" ref="A2109" r:id="rId4696"/>
    <hyperlink xmlns:r="http://schemas.openxmlformats.org/officeDocument/2006/relationships" ref="T2109" r:id="rId4697"/>
    <hyperlink xmlns:r="http://schemas.openxmlformats.org/officeDocument/2006/relationships" ref="A2110" r:id="rId4698"/>
    <hyperlink xmlns:r="http://schemas.openxmlformats.org/officeDocument/2006/relationships" ref="T2110" r:id="rId4699"/>
    <hyperlink xmlns:r="http://schemas.openxmlformats.org/officeDocument/2006/relationships" ref="A2111" r:id="rId4700"/>
    <hyperlink xmlns:r="http://schemas.openxmlformats.org/officeDocument/2006/relationships" ref="T2111" r:id="rId4701"/>
    <hyperlink xmlns:r="http://schemas.openxmlformats.org/officeDocument/2006/relationships" ref="A2112" r:id="rId4702"/>
    <hyperlink xmlns:r="http://schemas.openxmlformats.org/officeDocument/2006/relationships" ref="T2112" r:id="rId4703"/>
    <hyperlink xmlns:r="http://schemas.openxmlformats.org/officeDocument/2006/relationships" ref="A2113" r:id="rId4704"/>
    <hyperlink xmlns:r="http://schemas.openxmlformats.org/officeDocument/2006/relationships" ref="T2113" r:id="rId4705"/>
    <hyperlink xmlns:r="http://schemas.openxmlformats.org/officeDocument/2006/relationships" ref="A2114" r:id="rId4706"/>
    <hyperlink xmlns:r="http://schemas.openxmlformats.org/officeDocument/2006/relationships" ref="T2114" r:id="rId4707"/>
    <hyperlink xmlns:r="http://schemas.openxmlformats.org/officeDocument/2006/relationships" ref="A2115" r:id="rId4708"/>
    <hyperlink xmlns:r="http://schemas.openxmlformats.org/officeDocument/2006/relationships" ref="T2115" r:id="rId4709"/>
    <hyperlink xmlns:r="http://schemas.openxmlformats.org/officeDocument/2006/relationships" ref="A2116" r:id="rId4710"/>
    <hyperlink xmlns:r="http://schemas.openxmlformats.org/officeDocument/2006/relationships" ref="T2116" r:id="rId4711"/>
    <hyperlink xmlns:r="http://schemas.openxmlformats.org/officeDocument/2006/relationships" ref="A2117" r:id="rId4712"/>
    <hyperlink xmlns:r="http://schemas.openxmlformats.org/officeDocument/2006/relationships" ref="T2117" r:id="rId4713"/>
    <hyperlink xmlns:r="http://schemas.openxmlformats.org/officeDocument/2006/relationships" ref="A2118" r:id="rId4714"/>
    <hyperlink xmlns:r="http://schemas.openxmlformats.org/officeDocument/2006/relationships" ref="S2118" r:id="rId4715"/>
    <hyperlink xmlns:r="http://schemas.openxmlformats.org/officeDocument/2006/relationships" ref="T2118" r:id="rId4716"/>
    <hyperlink xmlns:r="http://schemas.openxmlformats.org/officeDocument/2006/relationships" ref="A2119" r:id="rId4717"/>
    <hyperlink xmlns:r="http://schemas.openxmlformats.org/officeDocument/2006/relationships" ref="T2119" r:id="rId4718"/>
    <hyperlink xmlns:r="http://schemas.openxmlformats.org/officeDocument/2006/relationships" ref="A2120" r:id="rId4719"/>
    <hyperlink xmlns:r="http://schemas.openxmlformats.org/officeDocument/2006/relationships" ref="T2120" r:id="rId4720"/>
    <hyperlink xmlns:r="http://schemas.openxmlformats.org/officeDocument/2006/relationships" ref="A2121" r:id="rId4721"/>
    <hyperlink xmlns:r="http://schemas.openxmlformats.org/officeDocument/2006/relationships" ref="T2121" r:id="rId4722"/>
    <hyperlink xmlns:r="http://schemas.openxmlformats.org/officeDocument/2006/relationships" ref="A2122" r:id="rId4723"/>
    <hyperlink xmlns:r="http://schemas.openxmlformats.org/officeDocument/2006/relationships" ref="T2122" r:id="rId4724"/>
    <hyperlink xmlns:r="http://schemas.openxmlformats.org/officeDocument/2006/relationships" ref="A2123" r:id="rId4725"/>
    <hyperlink xmlns:r="http://schemas.openxmlformats.org/officeDocument/2006/relationships" ref="T2123" r:id="rId4726"/>
    <hyperlink xmlns:r="http://schemas.openxmlformats.org/officeDocument/2006/relationships" ref="A2124" r:id="rId4727"/>
    <hyperlink xmlns:r="http://schemas.openxmlformats.org/officeDocument/2006/relationships" ref="T2124" r:id="rId4728"/>
    <hyperlink xmlns:r="http://schemas.openxmlformats.org/officeDocument/2006/relationships" ref="A2125" r:id="rId4729"/>
    <hyperlink xmlns:r="http://schemas.openxmlformats.org/officeDocument/2006/relationships" ref="T2125" r:id="rId4730"/>
    <hyperlink xmlns:r="http://schemas.openxmlformats.org/officeDocument/2006/relationships" ref="A2126" r:id="rId4731"/>
    <hyperlink xmlns:r="http://schemas.openxmlformats.org/officeDocument/2006/relationships" ref="T2126" r:id="rId4732"/>
    <hyperlink xmlns:r="http://schemas.openxmlformats.org/officeDocument/2006/relationships" ref="A2127" r:id="rId4733"/>
    <hyperlink xmlns:r="http://schemas.openxmlformats.org/officeDocument/2006/relationships" ref="T2127" r:id="rId4734"/>
    <hyperlink xmlns:r="http://schemas.openxmlformats.org/officeDocument/2006/relationships" ref="A2128" r:id="rId4735"/>
    <hyperlink xmlns:r="http://schemas.openxmlformats.org/officeDocument/2006/relationships" ref="T2128" r:id="rId4736"/>
    <hyperlink xmlns:r="http://schemas.openxmlformats.org/officeDocument/2006/relationships" ref="A2129" r:id="rId4737"/>
    <hyperlink xmlns:r="http://schemas.openxmlformats.org/officeDocument/2006/relationships" ref="S2129" r:id="rId4738"/>
    <hyperlink xmlns:r="http://schemas.openxmlformats.org/officeDocument/2006/relationships" ref="T2129" r:id="rId4739"/>
    <hyperlink xmlns:r="http://schemas.openxmlformats.org/officeDocument/2006/relationships" ref="A2130" r:id="rId4740"/>
    <hyperlink xmlns:r="http://schemas.openxmlformats.org/officeDocument/2006/relationships" ref="T2130" r:id="rId4741"/>
    <hyperlink xmlns:r="http://schemas.openxmlformats.org/officeDocument/2006/relationships" ref="A2131" r:id="rId4742"/>
    <hyperlink xmlns:r="http://schemas.openxmlformats.org/officeDocument/2006/relationships" ref="T2131" r:id="rId4743"/>
    <hyperlink xmlns:r="http://schemas.openxmlformats.org/officeDocument/2006/relationships" ref="A2132" r:id="rId4744"/>
    <hyperlink xmlns:r="http://schemas.openxmlformats.org/officeDocument/2006/relationships" ref="T2132" r:id="rId4745"/>
    <hyperlink xmlns:r="http://schemas.openxmlformats.org/officeDocument/2006/relationships" ref="A2133" r:id="rId4746"/>
    <hyperlink xmlns:r="http://schemas.openxmlformats.org/officeDocument/2006/relationships" ref="T2133" r:id="rId4747"/>
    <hyperlink xmlns:r="http://schemas.openxmlformats.org/officeDocument/2006/relationships" ref="A2134" r:id="rId4748"/>
    <hyperlink xmlns:r="http://schemas.openxmlformats.org/officeDocument/2006/relationships" ref="T2134" r:id="rId4749"/>
    <hyperlink xmlns:r="http://schemas.openxmlformats.org/officeDocument/2006/relationships" ref="A2135" r:id="rId4750"/>
    <hyperlink xmlns:r="http://schemas.openxmlformats.org/officeDocument/2006/relationships" ref="T2135" r:id="rId4751"/>
    <hyperlink xmlns:r="http://schemas.openxmlformats.org/officeDocument/2006/relationships" ref="A2136" r:id="rId4752"/>
    <hyperlink xmlns:r="http://schemas.openxmlformats.org/officeDocument/2006/relationships" ref="T2136" r:id="rId4753"/>
    <hyperlink xmlns:r="http://schemas.openxmlformats.org/officeDocument/2006/relationships" ref="A2137" r:id="rId4754"/>
    <hyperlink xmlns:r="http://schemas.openxmlformats.org/officeDocument/2006/relationships" ref="T2137" r:id="rId4755"/>
    <hyperlink xmlns:r="http://schemas.openxmlformats.org/officeDocument/2006/relationships" ref="A2138" r:id="rId4756"/>
    <hyperlink xmlns:r="http://schemas.openxmlformats.org/officeDocument/2006/relationships" ref="T2138" r:id="rId4757"/>
    <hyperlink xmlns:r="http://schemas.openxmlformats.org/officeDocument/2006/relationships" ref="A2139" r:id="rId4758"/>
    <hyperlink xmlns:r="http://schemas.openxmlformats.org/officeDocument/2006/relationships" ref="T2139" r:id="rId4759"/>
    <hyperlink xmlns:r="http://schemas.openxmlformats.org/officeDocument/2006/relationships" ref="A2140" r:id="rId4760"/>
    <hyperlink xmlns:r="http://schemas.openxmlformats.org/officeDocument/2006/relationships" ref="T2140" r:id="rId4761"/>
    <hyperlink xmlns:r="http://schemas.openxmlformats.org/officeDocument/2006/relationships" ref="A2141" r:id="rId4762"/>
    <hyperlink xmlns:r="http://schemas.openxmlformats.org/officeDocument/2006/relationships" ref="T2141" r:id="rId4763"/>
    <hyperlink xmlns:r="http://schemas.openxmlformats.org/officeDocument/2006/relationships" ref="A2142" r:id="rId4764"/>
    <hyperlink xmlns:r="http://schemas.openxmlformats.org/officeDocument/2006/relationships" ref="S2142" r:id="rId4765"/>
    <hyperlink xmlns:r="http://schemas.openxmlformats.org/officeDocument/2006/relationships" ref="T2142" r:id="rId4766"/>
    <hyperlink xmlns:r="http://schemas.openxmlformats.org/officeDocument/2006/relationships" ref="A2143" r:id="rId4767"/>
    <hyperlink xmlns:r="http://schemas.openxmlformats.org/officeDocument/2006/relationships" ref="S2143" r:id="rId4768"/>
    <hyperlink xmlns:r="http://schemas.openxmlformats.org/officeDocument/2006/relationships" ref="T2143" r:id="rId4769"/>
    <hyperlink xmlns:r="http://schemas.openxmlformats.org/officeDocument/2006/relationships" ref="A2144" r:id="rId4770"/>
    <hyperlink xmlns:r="http://schemas.openxmlformats.org/officeDocument/2006/relationships" ref="S2144" r:id="rId4771"/>
    <hyperlink xmlns:r="http://schemas.openxmlformats.org/officeDocument/2006/relationships" ref="T2144" r:id="rId4772"/>
    <hyperlink xmlns:r="http://schemas.openxmlformats.org/officeDocument/2006/relationships" ref="A2145" r:id="rId4773"/>
    <hyperlink xmlns:r="http://schemas.openxmlformats.org/officeDocument/2006/relationships" ref="T2145" r:id="rId4774"/>
    <hyperlink xmlns:r="http://schemas.openxmlformats.org/officeDocument/2006/relationships" ref="A2146" r:id="rId4775"/>
    <hyperlink xmlns:r="http://schemas.openxmlformats.org/officeDocument/2006/relationships" ref="T2146" r:id="rId4776"/>
    <hyperlink xmlns:r="http://schemas.openxmlformats.org/officeDocument/2006/relationships" ref="A2147" r:id="rId4777"/>
    <hyperlink xmlns:r="http://schemas.openxmlformats.org/officeDocument/2006/relationships" ref="S2147" r:id="rId4778"/>
    <hyperlink xmlns:r="http://schemas.openxmlformats.org/officeDocument/2006/relationships" ref="T2147" r:id="rId4779"/>
    <hyperlink xmlns:r="http://schemas.openxmlformats.org/officeDocument/2006/relationships" ref="A2148" r:id="rId4780"/>
    <hyperlink xmlns:r="http://schemas.openxmlformats.org/officeDocument/2006/relationships" ref="S2148" r:id="rId4781"/>
    <hyperlink xmlns:r="http://schemas.openxmlformats.org/officeDocument/2006/relationships" ref="T2148" r:id="rId4782"/>
    <hyperlink xmlns:r="http://schemas.openxmlformats.org/officeDocument/2006/relationships" ref="A2149" r:id="rId4783"/>
    <hyperlink xmlns:r="http://schemas.openxmlformats.org/officeDocument/2006/relationships" ref="S2149" r:id="rId4784"/>
    <hyperlink xmlns:r="http://schemas.openxmlformats.org/officeDocument/2006/relationships" ref="T2149" r:id="rId4785"/>
    <hyperlink xmlns:r="http://schemas.openxmlformats.org/officeDocument/2006/relationships" ref="A2150" r:id="rId4786"/>
    <hyperlink xmlns:r="http://schemas.openxmlformats.org/officeDocument/2006/relationships" ref="T2150" r:id="rId4787"/>
    <hyperlink xmlns:r="http://schemas.openxmlformats.org/officeDocument/2006/relationships" ref="A2151" r:id="rId4788"/>
    <hyperlink xmlns:r="http://schemas.openxmlformats.org/officeDocument/2006/relationships" ref="S2151" r:id="rId4789"/>
    <hyperlink xmlns:r="http://schemas.openxmlformats.org/officeDocument/2006/relationships" ref="T2151" r:id="rId4790"/>
    <hyperlink xmlns:r="http://schemas.openxmlformats.org/officeDocument/2006/relationships" ref="A2152" r:id="rId4791"/>
    <hyperlink xmlns:r="http://schemas.openxmlformats.org/officeDocument/2006/relationships" ref="T2152" r:id="rId4792"/>
    <hyperlink xmlns:r="http://schemas.openxmlformats.org/officeDocument/2006/relationships" ref="A2153" r:id="rId4793"/>
    <hyperlink xmlns:r="http://schemas.openxmlformats.org/officeDocument/2006/relationships" ref="T2153" r:id="rId4794"/>
    <hyperlink xmlns:r="http://schemas.openxmlformats.org/officeDocument/2006/relationships" ref="A2154" r:id="rId4795"/>
    <hyperlink xmlns:r="http://schemas.openxmlformats.org/officeDocument/2006/relationships" ref="T2154" r:id="rId4796"/>
    <hyperlink xmlns:r="http://schemas.openxmlformats.org/officeDocument/2006/relationships" ref="A2155" r:id="rId4797"/>
    <hyperlink xmlns:r="http://schemas.openxmlformats.org/officeDocument/2006/relationships" ref="T2155" r:id="rId4798"/>
    <hyperlink xmlns:r="http://schemas.openxmlformats.org/officeDocument/2006/relationships" ref="A2156" r:id="rId4799"/>
    <hyperlink xmlns:r="http://schemas.openxmlformats.org/officeDocument/2006/relationships" ref="T2156" r:id="rId4800"/>
    <hyperlink xmlns:r="http://schemas.openxmlformats.org/officeDocument/2006/relationships" ref="A2157" r:id="rId4801"/>
    <hyperlink xmlns:r="http://schemas.openxmlformats.org/officeDocument/2006/relationships" ref="T2157" r:id="rId4802"/>
    <hyperlink xmlns:r="http://schemas.openxmlformats.org/officeDocument/2006/relationships" ref="A2158" r:id="rId4803"/>
    <hyperlink xmlns:r="http://schemas.openxmlformats.org/officeDocument/2006/relationships" ref="T2158" r:id="rId4804"/>
    <hyperlink xmlns:r="http://schemas.openxmlformats.org/officeDocument/2006/relationships" ref="A2159" r:id="rId4805"/>
    <hyperlink xmlns:r="http://schemas.openxmlformats.org/officeDocument/2006/relationships" ref="S2159" r:id="rId4806"/>
    <hyperlink xmlns:r="http://schemas.openxmlformats.org/officeDocument/2006/relationships" ref="T2159" r:id="rId4807"/>
    <hyperlink xmlns:r="http://schemas.openxmlformats.org/officeDocument/2006/relationships" ref="A2160" r:id="rId4808"/>
    <hyperlink xmlns:r="http://schemas.openxmlformats.org/officeDocument/2006/relationships" ref="T2160" r:id="rId4809"/>
    <hyperlink xmlns:r="http://schemas.openxmlformats.org/officeDocument/2006/relationships" ref="A2161" r:id="rId4810"/>
    <hyperlink xmlns:r="http://schemas.openxmlformats.org/officeDocument/2006/relationships" ref="T2161" r:id="rId4811"/>
    <hyperlink xmlns:r="http://schemas.openxmlformats.org/officeDocument/2006/relationships" ref="A2162" r:id="rId4812"/>
    <hyperlink xmlns:r="http://schemas.openxmlformats.org/officeDocument/2006/relationships" ref="T2162" r:id="rId4813"/>
    <hyperlink xmlns:r="http://schemas.openxmlformats.org/officeDocument/2006/relationships" ref="A2163" r:id="rId4814"/>
    <hyperlink xmlns:r="http://schemas.openxmlformats.org/officeDocument/2006/relationships" ref="S2163" r:id="rId4815"/>
    <hyperlink xmlns:r="http://schemas.openxmlformats.org/officeDocument/2006/relationships" ref="T2163" r:id="rId4816"/>
    <hyperlink xmlns:r="http://schemas.openxmlformats.org/officeDocument/2006/relationships" ref="A2164" r:id="rId4817"/>
    <hyperlink xmlns:r="http://schemas.openxmlformats.org/officeDocument/2006/relationships" ref="T2164" r:id="rId4818"/>
    <hyperlink xmlns:r="http://schemas.openxmlformats.org/officeDocument/2006/relationships" ref="A2165" r:id="rId4819"/>
    <hyperlink xmlns:r="http://schemas.openxmlformats.org/officeDocument/2006/relationships" ref="T2165" r:id="rId4820"/>
    <hyperlink xmlns:r="http://schemas.openxmlformats.org/officeDocument/2006/relationships" ref="A2166" r:id="rId4821"/>
    <hyperlink xmlns:r="http://schemas.openxmlformats.org/officeDocument/2006/relationships" ref="T2166" r:id="rId4822"/>
    <hyperlink xmlns:r="http://schemas.openxmlformats.org/officeDocument/2006/relationships" ref="A2167" r:id="rId4823"/>
    <hyperlink xmlns:r="http://schemas.openxmlformats.org/officeDocument/2006/relationships" ref="T2167" r:id="rId4824"/>
    <hyperlink xmlns:r="http://schemas.openxmlformats.org/officeDocument/2006/relationships" ref="A2168" r:id="rId4825"/>
    <hyperlink xmlns:r="http://schemas.openxmlformats.org/officeDocument/2006/relationships" ref="T2168" r:id="rId4826"/>
    <hyperlink xmlns:r="http://schemas.openxmlformats.org/officeDocument/2006/relationships" ref="A2169" r:id="rId4827"/>
    <hyperlink xmlns:r="http://schemas.openxmlformats.org/officeDocument/2006/relationships" ref="S2169" r:id="rId4828"/>
    <hyperlink xmlns:r="http://schemas.openxmlformats.org/officeDocument/2006/relationships" ref="T2169" r:id="rId4829"/>
    <hyperlink xmlns:r="http://schemas.openxmlformats.org/officeDocument/2006/relationships" ref="A2170" r:id="rId4830"/>
    <hyperlink xmlns:r="http://schemas.openxmlformats.org/officeDocument/2006/relationships" ref="T2170" r:id="rId4831"/>
    <hyperlink xmlns:r="http://schemas.openxmlformats.org/officeDocument/2006/relationships" ref="A2171" r:id="rId4832"/>
    <hyperlink xmlns:r="http://schemas.openxmlformats.org/officeDocument/2006/relationships" ref="T2171" r:id="rId4833"/>
    <hyperlink xmlns:r="http://schemas.openxmlformats.org/officeDocument/2006/relationships" ref="A2172" r:id="rId4834"/>
    <hyperlink xmlns:r="http://schemas.openxmlformats.org/officeDocument/2006/relationships" ref="T2172" r:id="rId4835"/>
    <hyperlink xmlns:r="http://schemas.openxmlformats.org/officeDocument/2006/relationships" ref="A2173" r:id="rId4836"/>
    <hyperlink xmlns:r="http://schemas.openxmlformats.org/officeDocument/2006/relationships" ref="T2173" r:id="rId4837"/>
    <hyperlink xmlns:r="http://schemas.openxmlformats.org/officeDocument/2006/relationships" ref="A2174" r:id="rId4838"/>
    <hyperlink xmlns:r="http://schemas.openxmlformats.org/officeDocument/2006/relationships" ref="T2174" r:id="rId4839"/>
    <hyperlink xmlns:r="http://schemas.openxmlformats.org/officeDocument/2006/relationships" ref="A2175" r:id="rId4840"/>
    <hyperlink xmlns:r="http://schemas.openxmlformats.org/officeDocument/2006/relationships" ref="T2175" r:id="rId4841"/>
    <hyperlink xmlns:r="http://schemas.openxmlformats.org/officeDocument/2006/relationships" ref="A2176" r:id="rId4842"/>
    <hyperlink xmlns:r="http://schemas.openxmlformats.org/officeDocument/2006/relationships" ref="S2176" r:id="rId4843"/>
    <hyperlink xmlns:r="http://schemas.openxmlformats.org/officeDocument/2006/relationships" ref="T2176" r:id="rId4844"/>
    <hyperlink xmlns:r="http://schemas.openxmlformats.org/officeDocument/2006/relationships" ref="A2177" r:id="rId4845"/>
    <hyperlink xmlns:r="http://schemas.openxmlformats.org/officeDocument/2006/relationships" ref="T2177" r:id="rId4846"/>
    <hyperlink xmlns:r="http://schemas.openxmlformats.org/officeDocument/2006/relationships" ref="A2178" r:id="rId4847"/>
    <hyperlink xmlns:r="http://schemas.openxmlformats.org/officeDocument/2006/relationships" ref="T2178" r:id="rId4848"/>
    <hyperlink xmlns:r="http://schemas.openxmlformats.org/officeDocument/2006/relationships" ref="A2179" r:id="rId4849"/>
    <hyperlink xmlns:r="http://schemas.openxmlformats.org/officeDocument/2006/relationships" ref="T2179" r:id="rId4850"/>
    <hyperlink xmlns:r="http://schemas.openxmlformats.org/officeDocument/2006/relationships" ref="A2180" r:id="rId4851"/>
    <hyperlink xmlns:r="http://schemas.openxmlformats.org/officeDocument/2006/relationships" ref="S2180" r:id="rId4852"/>
    <hyperlink xmlns:r="http://schemas.openxmlformats.org/officeDocument/2006/relationships" ref="T2180" r:id="rId4853"/>
    <hyperlink xmlns:r="http://schemas.openxmlformats.org/officeDocument/2006/relationships" ref="A2181" r:id="rId4854"/>
    <hyperlink xmlns:r="http://schemas.openxmlformats.org/officeDocument/2006/relationships" ref="T2181" r:id="rId4855"/>
    <hyperlink xmlns:r="http://schemas.openxmlformats.org/officeDocument/2006/relationships" ref="A2182" r:id="rId4856"/>
    <hyperlink xmlns:r="http://schemas.openxmlformats.org/officeDocument/2006/relationships" ref="T2182" r:id="rId4857"/>
    <hyperlink xmlns:r="http://schemas.openxmlformats.org/officeDocument/2006/relationships" ref="A2183" r:id="rId4858"/>
    <hyperlink xmlns:r="http://schemas.openxmlformats.org/officeDocument/2006/relationships" ref="T2183" r:id="rId4859"/>
    <hyperlink xmlns:r="http://schemas.openxmlformats.org/officeDocument/2006/relationships" ref="A2184" r:id="rId4860"/>
    <hyperlink xmlns:r="http://schemas.openxmlformats.org/officeDocument/2006/relationships" ref="T2184" r:id="rId4861"/>
    <hyperlink xmlns:r="http://schemas.openxmlformats.org/officeDocument/2006/relationships" ref="A2185" r:id="rId4862"/>
    <hyperlink xmlns:r="http://schemas.openxmlformats.org/officeDocument/2006/relationships" ref="T2185" r:id="rId4863"/>
    <hyperlink xmlns:r="http://schemas.openxmlformats.org/officeDocument/2006/relationships" ref="A2186" r:id="rId4864"/>
    <hyperlink xmlns:r="http://schemas.openxmlformats.org/officeDocument/2006/relationships" ref="S2186" r:id="rId4865"/>
    <hyperlink xmlns:r="http://schemas.openxmlformats.org/officeDocument/2006/relationships" ref="T2186" r:id="rId4866"/>
    <hyperlink xmlns:r="http://schemas.openxmlformats.org/officeDocument/2006/relationships" ref="A2187" r:id="rId4867"/>
    <hyperlink xmlns:r="http://schemas.openxmlformats.org/officeDocument/2006/relationships" ref="T2187" r:id="rId4868"/>
    <hyperlink xmlns:r="http://schemas.openxmlformats.org/officeDocument/2006/relationships" ref="A2188" r:id="rId4869"/>
    <hyperlink xmlns:r="http://schemas.openxmlformats.org/officeDocument/2006/relationships" ref="T2188" r:id="rId4870"/>
    <hyperlink xmlns:r="http://schemas.openxmlformats.org/officeDocument/2006/relationships" ref="A2189" r:id="rId4871"/>
    <hyperlink xmlns:r="http://schemas.openxmlformats.org/officeDocument/2006/relationships" ref="S2189" r:id="rId4872"/>
    <hyperlink xmlns:r="http://schemas.openxmlformats.org/officeDocument/2006/relationships" ref="T2189" r:id="rId4873"/>
    <hyperlink xmlns:r="http://schemas.openxmlformats.org/officeDocument/2006/relationships" ref="A2190" r:id="rId4874"/>
    <hyperlink xmlns:r="http://schemas.openxmlformats.org/officeDocument/2006/relationships" ref="T2190" r:id="rId4875"/>
    <hyperlink xmlns:r="http://schemas.openxmlformats.org/officeDocument/2006/relationships" ref="A2191" r:id="rId4876"/>
    <hyperlink xmlns:r="http://schemas.openxmlformats.org/officeDocument/2006/relationships" ref="T2191" r:id="rId4877"/>
    <hyperlink xmlns:r="http://schemas.openxmlformats.org/officeDocument/2006/relationships" ref="A2192" r:id="rId4878"/>
    <hyperlink xmlns:r="http://schemas.openxmlformats.org/officeDocument/2006/relationships" ref="T2192" r:id="rId4879"/>
    <hyperlink xmlns:r="http://schemas.openxmlformats.org/officeDocument/2006/relationships" ref="A2193" r:id="rId4880"/>
    <hyperlink xmlns:r="http://schemas.openxmlformats.org/officeDocument/2006/relationships" ref="T2193" r:id="rId4881"/>
    <hyperlink xmlns:r="http://schemas.openxmlformats.org/officeDocument/2006/relationships" ref="A2194" r:id="rId4882"/>
    <hyperlink xmlns:r="http://schemas.openxmlformats.org/officeDocument/2006/relationships" ref="T2194" r:id="rId4883"/>
    <hyperlink xmlns:r="http://schemas.openxmlformats.org/officeDocument/2006/relationships" ref="A2195" r:id="rId4884"/>
    <hyperlink xmlns:r="http://schemas.openxmlformats.org/officeDocument/2006/relationships" ref="T2195" r:id="rId4885"/>
    <hyperlink xmlns:r="http://schemas.openxmlformats.org/officeDocument/2006/relationships" ref="A2196" r:id="rId4886"/>
    <hyperlink xmlns:r="http://schemas.openxmlformats.org/officeDocument/2006/relationships" ref="T2196" r:id="rId4887"/>
    <hyperlink xmlns:r="http://schemas.openxmlformats.org/officeDocument/2006/relationships" ref="A2197" r:id="rId4888"/>
    <hyperlink xmlns:r="http://schemas.openxmlformats.org/officeDocument/2006/relationships" ref="T2197" r:id="rId4889"/>
    <hyperlink xmlns:r="http://schemas.openxmlformats.org/officeDocument/2006/relationships" ref="A2198" r:id="rId4890"/>
    <hyperlink xmlns:r="http://schemas.openxmlformats.org/officeDocument/2006/relationships" ref="T2198" r:id="rId4891"/>
    <hyperlink xmlns:r="http://schemas.openxmlformats.org/officeDocument/2006/relationships" ref="A2199" r:id="rId4892"/>
    <hyperlink xmlns:r="http://schemas.openxmlformats.org/officeDocument/2006/relationships" ref="T2199" r:id="rId4893"/>
    <hyperlink xmlns:r="http://schemas.openxmlformats.org/officeDocument/2006/relationships" ref="A2200" r:id="rId4894"/>
    <hyperlink xmlns:r="http://schemas.openxmlformats.org/officeDocument/2006/relationships" ref="T2200" r:id="rId4895"/>
    <hyperlink xmlns:r="http://schemas.openxmlformats.org/officeDocument/2006/relationships" ref="A2201" r:id="rId4896"/>
    <hyperlink xmlns:r="http://schemas.openxmlformats.org/officeDocument/2006/relationships" ref="T2201" r:id="rId4897"/>
    <hyperlink xmlns:r="http://schemas.openxmlformats.org/officeDocument/2006/relationships" ref="A2202" r:id="rId4898"/>
    <hyperlink xmlns:r="http://schemas.openxmlformats.org/officeDocument/2006/relationships" ref="T2202" r:id="rId4899"/>
    <hyperlink xmlns:r="http://schemas.openxmlformats.org/officeDocument/2006/relationships" ref="A2203" r:id="rId4900"/>
    <hyperlink xmlns:r="http://schemas.openxmlformats.org/officeDocument/2006/relationships" ref="T2203" r:id="rId4901"/>
    <hyperlink xmlns:r="http://schemas.openxmlformats.org/officeDocument/2006/relationships" ref="A2204" r:id="rId4902"/>
    <hyperlink xmlns:r="http://schemas.openxmlformats.org/officeDocument/2006/relationships" ref="S2204" r:id="rId4903"/>
    <hyperlink xmlns:r="http://schemas.openxmlformats.org/officeDocument/2006/relationships" ref="T2204" r:id="rId4904"/>
    <hyperlink xmlns:r="http://schemas.openxmlformats.org/officeDocument/2006/relationships" ref="A2205" r:id="rId4905"/>
    <hyperlink xmlns:r="http://schemas.openxmlformats.org/officeDocument/2006/relationships" ref="T2205" r:id="rId4906"/>
    <hyperlink xmlns:r="http://schemas.openxmlformats.org/officeDocument/2006/relationships" ref="A2206" r:id="rId4907"/>
    <hyperlink xmlns:r="http://schemas.openxmlformats.org/officeDocument/2006/relationships" ref="T2206" r:id="rId4908"/>
    <hyperlink xmlns:r="http://schemas.openxmlformats.org/officeDocument/2006/relationships" ref="A2207" r:id="rId4909"/>
    <hyperlink xmlns:r="http://schemas.openxmlformats.org/officeDocument/2006/relationships" ref="S2207" r:id="rId4910"/>
    <hyperlink xmlns:r="http://schemas.openxmlformats.org/officeDocument/2006/relationships" ref="T2207" r:id="rId4911"/>
    <hyperlink xmlns:r="http://schemas.openxmlformats.org/officeDocument/2006/relationships" ref="A2208" r:id="rId4912"/>
    <hyperlink xmlns:r="http://schemas.openxmlformats.org/officeDocument/2006/relationships" ref="T2208" r:id="rId4913"/>
    <hyperlink xmlns:r="http://schemas.openxmlformats.org/officeDocument/2006/relationships" ref="A2209" r:id="rId4914"/>
    <hyperlink xmlns:r="http://schemas.openxmlformats.org/officeDocument/2006/relationships" ref="T2209" r:id="rId4915"/>
    <hyperlink xmlns:r="http://schemas.openxmlformats.org/officeDocument/2006/relationships" ref="A2210" r:id="rId4916"/>
    <hyperlink xmlns:r="http://schemas.openxmlformats.org/officeDocument/2006/relationships" ref="S2210" r:id="rId4917"/>
    <hyperlink xmlns:r="http://schemas.openxmlformats.org/officeDocument/2006/relationships" ref="T2210" r:id="rId4918"/>
    <hyperlink xmlns:r="http://schemas.openxmlformats.org/officeDocument/2006/relationships" ref="A2211" r:id="rId4919"/>
    <hyperlink xmlns:r="http://schemas.openxmlformats.org/officeDocument/2006/relationships" ref="S2211" r:id="rId4920"/>
    <hyperlink xmlns:r="http://schemas.openxmlformats.org/officeDocument/2006/relationships" ref="T2211" r:id="rId4921"/>
    <hyperlink xmlns:r="http://schemas.openxmlformats.org/officeDocument/2006/relationships" ref="A2212" r:id="rId4922"/>
    <hyperlink xmlns:r="http://schemas.openxmlformats.org/officeDocument/2006/relationships" ref="T2212" r:id="rId4923"/>
    <hyperlink xmlns:r="http://schemas.openxmlformats.org/officeDocument/2006/relationships" ref="A2213" r:id="rId4924"/>
    <hyperlink xmlns:r="http://schemas.openxmlformats.org/officeDocument/2006/relationships" ref="T2213" r:id="rId4925"/>
    <hyperlink xmlns:r="http://schemas.openxmlformats.org/officeDocument/2006/relationships" ref="A2214" r:id="rId4926"/>
    <hyperlink xmlns:r="http://schemas.openxmlformats.org/officeDocument/2006/relationships" ref="T2214" r:id="rId4927"/>
    <hyperlink xmlns:r="http://schemas.openxmlformats.org/officeDocument/2006/relationships" ref="A2215" r:id="rId4928"/>
    <hyperlink xmlns:r="http://schemas.openxmlformats.org/officeDocument/2006/relationships" ref="T2215" r:id="rId4929"/>
    <hyperlink xmlns:r="http://schemas.openxmlformats.org/officeDocument/2006/relationships" ref="A2216" r:id="rId4930"/>
    <hyperlink xmlns:r="http://schemas.openxmlformats.org/officeDocument/2006/relationships" ref="S2216" r:id="rId4931"/>
    <hyperlink xmlns:r="http://schemas.openxmlformats.org/officeDocument/2006/relationships" ref="T2216" r:id="rId4932"/>
    <hyperlink xmlns:r="http://schemas.openxmlformats.org/officeDocument/2006/relationships" ref="A2217" r:id="rId4933"/>
    <hyperlink xmlns:r="http://schemas.openxmlformats.org/officeDocument/2006/relationships" ref="T2217" r:id="rId4934"/>
    <hyperlink xmlns:r="http://schemas.openxmlformats.org/officeDocument/2006/relationships" ref="A2218" r:id="rId4935"/>
    <hyperlink xmlns:r="http://schemas.openxmlformats.org/officeDocument/2006/relationships" ref="T2218" r:id="rId4936"/>
    <hyperlink xmlns:r="http://schemas.openxmlformats.org/officeDocument/2006/relationships" ref="A2219" r:id="rId4937"/>
    <hyperlink xmlns:r="http://schemas.openxmlformats.org/officeDocument/2006/relationships" ref="S2219" r:id="rId4938"/>
    <hyperlink xmlns:r="http://schemas.openxmlformats.org/officeDocument/2006/relationships" ref="T2219" r:id="rId4939"/>
    <hyperlink xmlns:r="http://schemas.openxmlformats.org/officeDocument/2006/relationships" ref="A2220" r:id="rId4940"/>
    <hyperlink xmlns:r="http://schemas.openxmlformats.org/officeDocument/2006/relationships" ref="T2220" r:id="rId4941"/>
    <hyperlink xmlns:r="http://schemas.openxmlformats.org/officeDocument/2006/relationships" ref="A2221" r:id="rId4942"/>
    <hyperlink xmlns:r="http://schemas.openxmlformats.org/officeDocument/2006/relationships" ref="T2221" r:id="rId4943"/>
    <hyperlink xmlns:r="http://schemas.openxmlformats.org/officeDocument/2006/relationships" ref="A2222" r:id="rId4944"/>
    <hyperlink xmlns:r="http://schemas.openxmlformats.org/officeDocument/2006/relationships" ref="T2222" r:id="rId4945"/>
    <hyperlink xmlns:r="http://schemas.openxmlformats.org/officeDocument/2006/relationships" ref="A2223" r:id="rId4946"/>
    <hyperlink xmlns:r="http://schemas.openxmlformats.org/officeDocument/2006/relationships" ref="T2223" r:id="rId4947"/>
    <hyperlink xmlns:r="http://schemas.openxmlformats.org/officeDocument/2006/relationships" ref="A2224" r:id="rId4948"/>
    <hyperlink xmlns:r="http://schemas.openxmlformats.org/officeDocument/2006/relationships" ref="T2224" r:id="rId4949"/>
    <hyperlink xmlns:r="http://schemas.openxmlformats.org/officeDocument/2006/relationships" ref="A2225" r:id="rId4950"/>
    <hyperlink xmlns:r="http://schemas.openxmlformats.org/officeDocument/2006/relationships" ref="S2225" r:id="rId4951"/>
    <hyperlink xmlns:r="http://schemas.openxmlformats.org/officeDocument/2006/relationships" ref="T2225" r:id="rId4952"/>
    <hyperlink xmlns:r="http://schemas.openxmlformats.org/officeDocument/2006/relationships" ref="A2226" r:id="rId4953"/>
    <hyperlink xmlns:r="http://schemas.openxmlformats.org/officeDocument/2006/relationships" ref="T2226" r:id="rId4954"/>
    <hyperlink xmlns:r="http://schemas.openxmlformats.org/officeDocument/2006/relationships" ref="A2227" r:id="rId4955"/>
    <hyperlink xmlns:r="http://schemas.openxmlformats.org/officeDocument/2006/relationships" ref="T2227" r:id="rId4956"/>
    <hyperlink xmlns:r="http://schemas.openxmlformats.org/officeDocument/2006/relationships" ref="A2228" r:id="rId4957"/>
    <hyperlink xmlns:r="http://schemas.openxmlformats.org/officeDocument/2006/relationships" ref="T2228" r:id="rId4958"/>
    <hyperlink xmlns:r="http://schemas.openxmlformats.org/officeDocument/2006/relationships" ref="A2229" r:id="rId4959"/>
    <hyperlink xmlns:r="http://schemas.openxmlformats.org/officeDocument/2006/relationships" ref="T2229" r:id="rId4960"/>
    <hyperlink xmlns:r="http://schemas.openxmlformats.org/officeDocument/2006/relationships" ref="A2230" r:id="rId4961"/>
    <hyperlink xmlns:r="http://schemas.openxmlformats.org/officeDocument/2006/relationships" ref="T2230" r:id="rId4962"/>
    <hyperlink xmlns:r="http://schemas.openxmlformats.org/officeDocument/2006/relationships" ref="A2231" r:id="rId4963"/>
    <hyperlink xmlns:r="http://schemas.openxmlformats.org/officeDocument/2006/relationships" ref="T2231" r:id="rId4964"/>
    <hyperlink xmlns:r="http://schemas.openxmlformats.org/officeDocument/2006/relationships" ref="A2232" r:id="rId4965"/>
    <hyperlink xmlns:r="http://schemas.openxmlformats.org/officeDocument/2006/relationships" ref="T2232" r:id="rId4966"/>
    <hyperlink xmlns:r="http://schemas.openxmlformats.org/officeDocument/2006/relationships" ref="A2233" r:id="rId4967"/>
    <hyperlink xmlns:r="http://schemas.openxmlformats.org/officeDocument/2006/relationships" ref="T2233" r:id="rId4968"/>
    <hyperlink xmlns:r="http://schemas.openxmlformats.org/officeDocument/2006/relationships" ref="A2234" r:id="rId4969"/>
    <hyperlink xmlns:r="http://schemas.openxmlformats.org/officeDocument/2006/relationships" ref="T2234" r:id="rId4970"/>
    <hyperlink xmlns:r="http://schemas.openxmlformats.org/officeDocument/2006/relationships" ref="A2235" r:id="rId4971"/>
    <hyperlink xmlns:r="http://schemas.openxmlformats.org/officeDocument/2006/relationships" ref="T2235" r:id="rId4972"/>
    <hyperlink xmlns:r="http://schemas.openxmlformats.org/officeDocument/2006/relationships" ref="A2236" r:id="rId4973"/>
    <hyperlink xmlns:r="http://schemas.openxmlformats.org/officeDocument/2006/relationships" ref="T2236" r:id="rId4974"/>
    <hyperlink xmlns:r="http://schemas.openxmlformats.org/officeDocument/2006/relationships" ref="A2237" r:id="rId4975"/>
    <hyperlink xmlns:r="http://schemas.openxmlformats.org/officeDocument/2006/relationships" ref="S2237" r:id="rId4976"/>
    <hyperlink xmlns:r="http://schemas.openxmlformats.org/officeDocument/2006/relationships" ref="T2237" r:id="rId4977"/>
    <hyperlink xmlns:r="http://schemas.openxmlformats.org/officeDocument/2006/relationships" ref="A2238" r:id="rId4978"/>
    <hyperlink xmlns:r="http://schemas.openxmlformats.org/officeDocument/2006/relationships" ref="S2238" r:id="rId4979"/>
    <hyperlink xmlns:r="http://schemas.openxmlformats.org/officeDocument/2006/relationships" ref="T2238" r:id="rId4980"/>
    <hyperlink xmlns:r="http://schemas.openxmlformats.org/officeDocument/2006/relationships" ref="A2239" r:id="rId4981"/>
    <hyperlink xmlns:r="http://schemas.openxmlformats.org/officeDocument/2006/relationships" ref="S2239" r:id="rId4982"/>
    <hyperlink xmlns:r="http://schemas.openxmlformats.org/officeDocument/2006/relationships" ref="T2239" r:id="rId4983"/>
    <hyperlink xmlns:r="http://schemas.openxmlformats.org/officeDocument/2006/relationships" ref="A2240" r:id="rId4984"/>
    <hyperlink xmlns:r="http://schemas.openxmlformats.org/officeDocument/2006/relationships" ref="T2240" r:id="rId4985"/>
    <hyperlink xmlns:r="http://schemas.openxmlformats.org/officeDocument/2006/relationships" ref="A2241" r:id="rId4986"/>
    <hyperlink xmlns:r="http://schemas.openxmlformats.org/officeDocument/2006/relationships" ref="T2241" r:id="rId4987"/>
    <hyperlink xmlns:r="http://schemas.openxmlformats.org/officeDocument/2006/relationships" ref="A2242" r:id="rId4988"/>
    <hyperlink xmlns:r="http://schemas.openxmlformats.org/officeDocument/2006/relationships" ref="T2242" r:id="rId4989"/>
    <hyperlink xmlns:r="http://schemas.openxmlformats.org/officeDocument/2006/relationships" ref="A2243" r:id="rId4990"/>
    <hyperlink xmlns:r="http://schemas.openxmlformats.org/officeDocument/2006/relationships" ref="S2243" r:id="rId4991"/>
    <hyperlink xmlns:r="http://schemas.openxmlformats.org/officeDocument/2006/relationships" ref="T2243" r:id="rId4992"/>
    <hyperlink xmlns:r="http://schemas.openxmlformats.org/officeDocument/2006/relationships" ref="A2244" r:id="rId4993"/>
    <hyperlink xmlns:r="http://schemas.openxmlformats.org/officeDocument/2006/relationships" ref="T2244" r:id="rId4994"/>
    <hyperlink xmlns:r="http://schemas.openxmlformats.org/officeDocument/2006/relationships" ref="A2245" r:id="rId4995"/>
    <hyperlink xmlns:r="http://schemas.openxmlformats.org/officeDocument/2006/relationships" ref="T2245" r:id="rId4996"/>
    <hyperlink xmlns:r="http://schemas.openxmlformats.org/officeDocument/2006/relationships" ref="A2246" r:id="rId4997"/>
    <hyperlink xmlns:r="http://schemas.openxmlformats.org/officeDocument/2006/relationships" ref="T2246" r:id="rId4998"/>
    <hyperlink xmlns:r="http://schemas.openxmlformats.org/officeDocument/2006/relationships" ref="A2247" r:id="rId4999"/>
    <hyperlink xmlns:r="http://schemas.openxmlformats.org/officeDocument/2006/relationships" ref="T2247" r:id="rId5000"/>
    <hyperlink xmlns:r="http://schemas.openxmlformats.org/officeDocument/2006/relationships" ref="A2248" r:id="rId5001"/>
    <hyperlink xmlns:r="http://schemas.openxmlformats.org/officeDocument/2006/relationships" ref="T2248" r:id="rId5002"/>
    <hyperlink xmlns:r="http://schemas.openxmlformats.org/officeDocument/2006/relationships" ref="A2249" r:id="rId5003"/>
    <hyperlink xmlns:r="http://schemas.openxmlformats.org/officeDocument/2006/relationships" ref="S2249" r:id="rId5004"/>
    <hyperlink xmlns:r="http://schemas.openxmlformats.org/officeDocument/2006/relationships" ref="T2249" r:id="rId5005"/>
    <hyperlink xmlns:r="http://schemas.openxmlformats.org/officeDocument/2006/relationships" ref="A2250" r:id="rId5006"/>
    <hyperlink xmlns:r="http://schemas.openxmlformats.org/officeDocument/2006/relationships" ref="T2250" r:id="rId5007"/>
    <hyperlink xmlns:r="http://schemas.openxmlformats.org/officeDocument/2006/relationships" ref="A2251" r:id="rId5008"/>
    <hyperlink xmlns:r="http://schemas.openxmlformats.org/officeDocument/2006/relationships" ref="T2251" r:id="rId5009"/>
    <hyperlink xmlns:r="http://schemas.openxmlformats.org/officeDocument/2006/relationships" ref="A2252" r:id="rId5010"/>
    <hyperlink xmlns:r="http://schemas.openxmlformats.org/officeDocument/2006/relationships" ref="T2252" r:id="rId5011"/>
    <hyperlink xmlns:r="http://schemas.openxmlformats.org/officeDocument/2006/relationships" ref="A2253" r:id="rId5012"/>
    <hyperlink xmlns:r="http://schemas.openxmlformats.org/officeDocument/2006/relationships" ref="T2253" r:id="rId5013"/>
    <hyperlink xmlns:r="http://schemas.openxmlformats.org/officeDocument/2006/relationships" ref="A2254" r:id="rId5014"/>
    <hyperlink xmlns:r="http://schemas.openxmlformats.org/officeDocument/2006/relationships" ref="T2254" r:id="rId5015"/>
    <hyperlink xmlns:r="http://schemas.openxmlformats.org/officeDocument/2006/relationships" ref="A2255" r:id="rId5016"/>
    <hyperlink xmlns:r="http://schemas.openxmlformats.org/officeDocument/2006/relationships" ref="S2255" r:id="rId5017"/>
    <hyperlink xmlns:r="http://schemas.openxmlformats.org/officeDocument/2006/relationships" ref="T2255" r:id="rId5018"/>
    <hyperlink xmlns:r="http://schemas.openxmlformats.org/officeDocument/2006/relationships" ref="A2256" r:id="rId5019"/>
    <hyperlink xmlns:r="http://schemas.openxmlformats.org/officeDocument/2006/relationships" ref="T2256" r:id="rId5020"/>
    <hyperlink xmlns:r="http://schemas.openxmlformats.org/officeDocument/2006/relationships" ref="A2257" r:id="rId5021"/>
    <hyperlink xmlns:r="http://schemas.openxmlformats.org/officeDocument/2006/relationships" ref="S2257" r:id="rId5022"/>
    <hyperlink xmlns:r="http://schemas.openxmlformats.org/officeDocument/2006/relationships" ref="T2257" r:id="rId5023"/>
    <hyperlink xmlns:r="http://schemas.openxmlformats.org/officeDocument/2006/relationships" ref="A2258" r:id="rId5024"/>
    <hyperlink xmlns:r="http://schemas.openxmlformats.org/officeDocument/2006/relationships" ref="T2258" r:id="rId5025"/>
    <hyperlink xmlns:r="http://schemas.openxmlformats.org/officeDocument/2006/relationships" ref="A2259" r:id="rId5026"/>
    <hyperlink xmlns:r="http://schemas.openxmlformats.org/officeDocument/2006/relationships" ref="S2259" r:id="rId5027"/>
    <hyperlink xmlns:r="http://schemas.openxmlformats.org/officeDocument/2006/relationships" ref="T2259" r:id="rId5028"/>
    <hyperlink xmlns:r="http://schemas.openxmlformats.org/officeDocument/2006/relationships" ref="A2260" r:id="rId5029"/>
    <hyperlink xmlns:r="http://schemas.openxmlformats.org/officeDocument/2006/relationships" ref="T2260" r:id="rId5030"/>
    <hyperlink xmlns:r="http://schemas.openxmlformats.org/officeDocument/2006/relationships" ref="A2261" r:id="rId5031"/>
    <hyperlink xmlns:r="http://schemas.openxmlformats.org/officeDocument/2006/relationships" ref="S2261" r:id="rId5032"/>
    <hyperlink xmlns:r="http://schemas.openxmlformats.org/officeDocument/2006/relationships" ref="T2261" r:id="rId5033"/>
    <hyperlink xmlns:r="http://schemas.openxmlformats.org/officeDocument/2006/relationships" ref="A2262" r:id="rId5034"/>
    <hyperlink xmlns:r="http://schemas.openxmlformats.org/officeDocument/2006/relationships" ref="T2262" r:id="rId5035"/>
    <hyperlink xmlns:r="http://schemas.openxmlformats.org/officeDocument/2006/relationships" ref="A2263" r:id="rId5036"/>
    <hyperlink xmlns:r="http://schemas.openxmlformats.org/officeDocument/2006/relationships" ref="T2263" r:id="rId5037"/>
    <hyperlink xmlns:r="http://schemas.openxmlformats.org/officeDocument/2006/relationships" ref="A2264" r:id="rId5038"/>
    <hyperlink xmlns:r="http://schemas.openxmlformats.org/officeDocument/2006/relationships" ref="S2264" r:id="rId5039"/>
    <hyperlink xmlns:r="http://schemas.openxmlformats.org/officeDocument/2006/relationships" ref="T2264" r:id="rId5040"/>
    <hyperlink xmlns:r="http://schemas.openxmlformats.org/officeDocument/2006/relationships" ref="A2265" r:id="rId5041"/>
    <hyperlink xmlns:r="http://schemas.openxmlformats.org/officeDocument/2006/relationships" ref="T2265" r:id="rId5042"/>
    <hyperlink xmlns:r="http://schemas.openxmlformats.org/officeDocument/2006/relationships" ref="A2266" r:id="rId5043"/>
    <hyperlink xmlns:r="http://schemas.openxmlformats.org/officeDocument/2006/relationships" ref="T2266" r:id="rId5044"/>
    <hyperlink xmlns:r="http://schemas.openxmlformats.org/officeDocument/2006/relationships" ref="A2267" r:id="rId5045"/>
    <hyperlink xmlns:r="http://schemas.openxmlformats.org/officeDocument/2006/relationships" ref="T2267" r:id="rId5046"/>
    <hyperlink xmlns:r="http://schemas.openxmlformats.org/officeDocument/2006/relationships" ref="A2268" r:id="rId5047"/>
    <hyperlink xmlns:r="http://schemas.openxmlformats.org/officeDocument/2006/relationships" ref="S2268" r:id="rId5048"/>
    <hyperlink xmlns:r="http://schemas.openxmlformats.org/officeDocument/2006/relationships" ref="T2268" r:id="rId5049"/>
    <hyperlink xmlns:r="http://schemas.openxmlformats.org/officeDocument/2006/relationships" ref="A2269" r:id="rId5050"/>
    <hyperlink xmlns:r="http://schemas.openxmlformats.org/officeDocument/2006/relationships" ref="T2269" r:id="rId5051"/>
    <hyperlink xmlns:r="http://schemas.openxmlformats.org/officeDocument/2006/relationships" ref="A2270" r:id="rId5052"/>
    <hyperlink xmlns:r="http://schemas.openxmlformats.org/officeDocument/2006/relationships" ref="S2270" r:id="rId5053"/>
    <hyperlink xmlns:r="http://schemas.openxmlformats.org/officeDocument/2006/relationships" ref="T2270" r:id="rId5054"/>
    <hyperlink xmlns:r="http://schemas.openxmlformats.org/officeDocument/2006/relationships" ref="A2271" r:id="rId5055"/>
    <hyperlink xmlns:r="http://schemas.openxmlformats.org/officeDocument/2006/relationships" ref="S2271" r:id="rId5056"/>
    <hyperlink xmlns:r="http://schemas.openxmlformats.org/officeDocument/2006/relationships" ref="T2271" r:id="rId5057"/>
    <hyperlink xmlns:r="http://schemas.openxmlformats.org/officeDocument/2006/relationships" ref="A2272" r:id="rId5058"/>
    <hyperlink xmlns:r="http://schemas.openxmlformats.org/officeDocument/2006/relationships" ref="T2272" r:id="rId5059"/>
    <hyperlink xmlns:r="http://schemas.openxmlformats.org/officeDocument/2006/relationships" ref="A2273" r:id="rId5060"/>
    <hyperlink xmlns:r="http://schemas.openxmlformats.org/officeDocument/2006/relationships" ref="T2273" r:id="rId5061"/>
    <hyperlink xmlns:r="http://schemas.openxmlformats.org/officeDocument/2006/relationships" ref="A2274" r:id="rId5062"/>
    <hyperlink xmlns:r="http://schemas.openxmlformats.org/officeDocument/2006/relationships" ref="T2274" r:id="rId5063"/>
    <hyperlink xmlns:r="http://schemas.openxmlformats.org/officeDocument/2006/relationships" ref="A2275" r:id="rId5064"/>
    <hyperlink xmlns:r="http://schemas.openxmlformats.org/officeDocument/2006/relationships" ref="S2275" r:id="rId5065"/>
    <hyperlink xmlns:r="http://schemas.openxmlformats.org/officeDocument/2006/relationships" ref="T2275" r:id="rId5066"/>
    <hyperlink xmlns:r="http://schemas.openxmlformats.org/officeDocument/2006/relationships" ref="A2276" r:id="rId5067"/>
    <hyperlink xmlns:r="http://schemas.openxmlformats.org/officeDocument/2006/relationships" ref="T2276" r:id="rId5068"/>
    <hyperlink xmlns:r="http://schemas.openxmlformats.org/officeDocument/2006/relationships" ref="A2277" r:id="rId5069"/>
    <hyperlink xmlns:r="http://schemas.openxmlformats.org/officeDocument/2006/relationships" ref="S2277" r:id="rId5070"/>
    <hyperlink xmlns:r="http://schemas.openxmlformats.org/officeDocument/2006/relationships" ref="T2277" r:id="rId5071"/>
    <hyperlink xmlns:r="http://schemas.openxmlformats.org/officeDocument/2006/relationships" ref="A2278" r:id="rId5072"/>
    <hyperlink xmlns:r="http://schemas.openxmlformats.org/officeDocument/2006/relationships" ref="S2278" r:id="rId5073"/>
    <hyperlink xmlns:r="http://schemas.openxmlformats.org/officeDocument/2006/relationships" ref="T2278" r:id="rId5074"/>
    <hyperlink xmlns:r="http://schemas.openxmlformats.org/officeDocument/2006/relationships" ref="A2279" r:id="rId5075"/>
    <hyperlink xmlns:r="http://schemas.openxmlformats.org/officeDocument/2006/relationships" ref="T2279" r:id="rId5076"/>
    <hyperlink xmlns:r="http://schemas.openxmlformats.org/officeDocument/2006/relationships" ref="A2280" r:id="rId5077"/>
    <hyperlink xmlns:r="http://schemas.openxmlformats.org/officeDocument/2006/relationships" ref="T2280" r:id="rId5078"/>
    <hyperlink xmlns:r="http://schemas.openxmlformats.org/officeDocument/2006/relationships" ref="A2281" r:id="rId5079"/>
    <hyperlink xmlns:r="http://schemas.openxmlformats.org/officeDocument/2006/relationships" ref="T2281" r:id="rId5080"/>
    <hyperlink xmlns:r="http://schemas.openxmlformats.org/officeDocument/2006/relationships" ref="A2282" r:id="rId5081"/>
    <hyperlink xmlns:r="http://schemas.openxmlformats.org/officeDocument/2006/relationships" ref="T2282" r:id="rId5082"/>
    <hyperlink xmlns:r="http://schemas.openxmlformats.org/officeDocument/2006/relationships" ref="A2283" r:id="rId5083"/>
    <hyperlink xmlns:r="http://schemas.openxmlformats.org/officeDocument/2006/relationships" ref="T2283" r:id="rId5084"/>
    <hyperlink xmlns:r="http://schemas.openxmlformats.org/officeDocument/2006/relationships" ref="A2284" r:id="rId5085"/>
    <hyperlink xmlns:r="http://schemas.openxmlformats.org/officeDocument/2006/relationships" ref="T2284" r:id="rId5086"/>
    <hyperlink xmlns:r="http://schemas.openxmlformats.org/officeDocument/2006/relationships" ref="A2285" r:id="rId5087"/>
    <hyperlink xmlns:r="http://schemas.openxmlformats.org/officeDocument/2006/relationships" ref="T2285" r:id="rId5088"/>
    <hyperlink xmlns:r="http://schemas.openxmlformats.org/officeDocument/2006/relationships" ref="A2286" r:id="rId5089"/>
    <hyperlink xmlns:r="http://schemas.openxmlformats.org/officeDocument/2006/relationships" ref="T2286" r:id="rId5090"/>
    <hyperlink xmlns:r="http://schemas.openxmlformats.org/officeDocument/2006/relationships" ref="A2287" r:id="rId5091"/>
    <hyperlink xmlns:r="http://schemas.openxmlformats.org/officeDocument/2006/relationships" ref="T2287" r:id="rId5092"/>
    <hyperlink xmlns:r="http://schemas.openxmlformats.org/officeDocument/2006/relationships" ref="A2288" r:id="rId5093"/>
    <hyperlink xmlns:r="http://schemas.openxmlformats.org/officeDocument/2006/relationships" ref="T2288" r:id="rId5094"/>
    <hyperlink xmlns:r="http://schemas.openxmlformats.org/officeDocument/2006/relationships" ref="A2289" r:id="rId5095"/>
    <hyperlink xmlns:r="http://schemas.openxmlformats.org/officeDocument/2006/relationships" ref="T2289" r:id="rId5096"/>
    <hyperlink xmlns:r="http://schemas.openxmlformats.org/officeDocument/2006/relationships" ref="A2290" r:id="rId5097"/>
    <hyperlink xmlns:r="http://schemas.openxmlformats.org/officeDocument/2006/relationships" ref="S2290" r:id="rId5098"/>
    <hyperlink xmlns:r="http://schemas.openxmlformats.org/officeDocument/2006/relationships" ref="T2290" r:id="rId5099"/>
    <hyperlink xmlns:r="http://schemas.openxmlformats.org/officeDocument/2006/relationships" ref="A2291" r:id="rId5100"/>
    <hyperlink xmlns:r="http://schemas.openxmlformats.org/officeDocument/2006/relationships" ref="S2291" r:id="rId5101"/>
    <hyperlink xmlns:r="http://schemas.openxmlformats.org/officeDocument/2006/relationships" ref="T2291" r:id="rId5102"/>
    <hyperlink xmlns:r="http://schemas.openxmlformats.org/officeDocument/2006/relationships" ref="A2292" r:id="rId5103"/>
    <hyperlink xmlns:r="http://schemas.openxmlformats.org/officeDocument/2006/relationships" ref="T2292" r:id="rId5104"/>
    <hyperlink xmlns:r="http://schemas.openxmlformats.org/officeDocument/2006/relationships" ref="A2293" r:id="rId5105"/>
    <hyperlink xmlns:r="http://schemas.openxmlformats.org/officeDocument/2006/relationships" ref="T2293" r:id="rId5106"/>
    <hyperlink xmlns:r="http://schemas.openxmlformats.org/officeDocument/2006/relationships" ref="A2294" r:id="rId5107"/>
    <hyperlink xmlns:r="http://schemas.openxmlformats.org/officeDocument/2006/relationships" ref="T2294" r:id="rId5108"/>
    <hyperlink xmlns:r="http://schemas.openxmlformats.org/officeDocument/2006/relationships" ref="A2295" r:id="rId5109"/>
    <hyperlink xmlns:r="http://schemas.openxmlformats.org/officeDocument/2006/relationships" ref="T2295" r:id="rId5110"/>
    <hyperlink xmlns:r="http://schemas.openxmlformats.org/officeDocument/2006/relationships" ref="A2296" r:id="rId5111"/>
    <hyperlink xmlns:r="http://schemas.openxmlformats.org/officeDocument/2006/relationships" ref="T2296" r:id="rId5112"/>
    <hyperlink xmlns:r="http://schemas.openxmlformats.org/officeDocument/2006/relationships" ref="A2297" r:id="rId5113"/>
    <hyperlink xmlns:r="http://schemas.openxmlformats.org/officeDocument/2006/relationships" ref="S2297" r:id="rId5114"/>
    <hyperlink xmlns:r="http://schemas.openxmlformats.org/officeDocument/2006/relationships" ref="T2297" r:id="rId5115"/>
    <hyperlink xmlns:r="http://schemas.openxmlformats.org/officeDocument/2006/relationships" ref="A2298" r:id="rId5116"/>
    <hyperlink xmlns:r="http://schemas.openxmlformats.org/officeDocument/2006/relationships" ref="T2298" r:id="rId5117"/>
    <hyperlink xmlns:r="http://schemas.openxmlformats.org/officeDocument/2006/relationships" ref="A2299" r:id="rId5118"/>
    <hyperlink xmlns:r="http://schemas.openxmlformats.org/officeDocument/2006/relationships" ref="T2299" r:id="rId5119"/>
    <hyperlink xmlns:r="http://schemas.openxmlformats.org/officeDocument/2006/relationships" ref="A2300" r:id="rId5120"/>
    <hyperlink xmlns:r="http://schemas.openxmlformats.org/officeDocument/2006/relationships" ref="S2300" r:id="rId5121"/>
    <hyperlink xmlns:r="http://schemas.openxmlformats.org/officeDocument/2006/relationships" ref="T2300" r:id="rId5122"/>
    <hyperlink xmlns:r="http://schemas.openxmlformats.org/officeDocument/2006/relationships" ref="A2301" r:id="rId5123"/>
    <hyperlink xmlns:r="http://schemas.openxmlformats.org/officeDocument/2006/relationships" ref="T2301" r:id="rId5124"/>
    <hyperlink xmlns:r="http://schemas.openxmlformats.org/officeDocument/2006/relationships" ref="A2302" r:id="rId5125"/>
    <hyperlink xmlns:r="http://schemas.openxmlformats.org/officeDocument/2006/relationships" ref="T2302" r:id="rId5126"/>
    <hyperlink xmlns:r="http://schemas.openxmlformats.org/officeDocument/2006/relationships" ref="A2303" r:id="rId5127"/>
    <hyperlink xmlns:r="http://schemas.openxmlformats.org/officeDocument/2006/relationships" ref="T2303" r:id="rId5128"/>
    <hyperlink xmlns:r="http://schemas.openxmlformats.org/officeDocument/2006/relationships" ref="A2304" r:id="rId5129"/>
    <hyperlink xmlns:r="http://schemas.openxmlformats.org/officeDocument/2006/relationships" ref="T2304" r:id="rId5130"/>
    <hyperlink xmlns:r="http://schemas.openxmlformats.org/officeDocument/2006/relationships" ref="A2305" r:id="rId5131"/>
    <hyperlink xmlns:r="http://schemas.openxmlformats.org/officeDocument/2006/relationships" ref="T2305" r:id="rId5132"/>
    <hyperlink xmlns:r="http://schemas.openxmlformats.org/officeDocument/2006/relationships" ref="A2306" r:id="rId5133"/>
    <hyperlink xmlns:r="http://schemas.openxmlformats.org/officeDocument/2006/relationships" ref="T2306" r:id="rId5134"/>
    <hyperlink xmlns:r="http://schemas.openxmlformats.org/officeDocument/2006/relationships" ref="A2307" r:id="rId5135"/>
    <hyperlink xmlns:r="http://schemas.openxmlformats.org/officeDocument/2006/relationships" ref="T2307" r:id="rId5136"/>
    <hyperlink xmlns:r="http://schemas.openxmlformats.org/officeDocument/2006/relationships" ref="A2308" r:id="rId5137"/>
    <hyperlink xmlns:r="http://schemas.openxmlformats.org/officeDocument/2006/relationships" ref="T2308" r:id="rId5138"/>
    <hyperlink xmlns:r="http://schemas.openxmlformats.org/officeDocument/2006/relationships" ref="A2309" r:id="rId5139"/>
    <hyperlink xmlns:r="http://schemas.openxmlformats.org/officeDocument/2006/relationships" ref="T2309" r:id="rId5140"/>
    <hyperlink xmlns:r="http://schemas.openxmlformats.org/officeDocument/2006/relationships" ref="A2310" r:id="rId5141"/>
    <hyperlink xmlns:r="http://schemas.openxmlformats.org/officeDocument/2006/relationships" ref="T2310" r:id="rId5142"/>
    <hyperlink xmlns:r="http://schemas.openxmlformats.org/officeDocument/2006/relationships" ref="A2311" r:id="rId5143"/>
    <hyperlink xmlns:r="http://schemas.openxmlformats.org/officeDocument/2006/relationships" ref="T2311" r:id="rId5144"/>
    <hyperlink xmlns:r="http://schemas.openxmlformats.org/officeDocument/2006/relationships" ref="A2312" r:id="rId5145"/>
    <hyperlink xmlns:r="http://schemas.openxmlformats.org/officeDocument/2006/relationships" ref="T2312" r:id="rId5146"/>
    <hyperlink xmlns:r="http://schemas.openxmlformats.org/officeDocument/2006/relationships" ref="A2313" r:id="rId5147"/>
    <hyperlink xmlns:r="http://schemas.openxmlformats.org/officeDocument/2006/relationships" ref="S2313" r:id="rId5148"/>
    <hyperlink xmlns:r="http://schemas.openxmlformats.org/officeDocument/2006/relationships" ref="T2313" r:id="rId5149"/>
    <hyperlink xmlns:r="http://schemas.openxmlformats.org/officeDocument/2006/relationships" ref="A2314" r:id="rId5150"/>
    <hyperlink xmlns:r="http://schemas.openxmlformats.org/officeDocument/2006/relationships" ref="T2314" r:id="rId5151"/>
    <hyperlink xmlns:r="http://schemas.openxmlformats.org/officeDocument/2006/relationships" ref="A2315" r:id="rId5152"/>
    <hyperlink xmlns:r="http://schemas.openxmlformats.org/officeDocument/2006/relationships" ref="T2315" r:id="rId5153"/>
    <hyperlink xmlns:r="http://schemas.openxmlformats.org/officeDocument/2006/relationships" ref="A2316" r:id="rId5154"/>
    <hyperlink xmlns:r="http://schemas.openxmlformats.org/officeDocument/2006/relationships" ref="T2316" r:id="rId5155"/>
    <hyperlink xmlns:r="http://schemas.openxmlformats.org/officeDocument/2006/relationships" ref="A2317" r:id="rId5156"/>
    <hyperlink xmlns:r="http://schemas.openxmlformats.org/officeDocument/2006/relationships" ref="T2317" r:id="rId5157"/>
    <hyperlink xmlns:r="http://schemas.openxmlformats.org/officeDocument/2006/relationships" ref="A2318" r:id="rId5158"/>
    <hyperlink xmlns:r="http://schemas.openxmlformats.org/officeDocument/2006/relationships" ref="T2318" r:id="rId5159"/>
    <hyperlink xmlns:r="http://schemas.openxmlformats.org/officeDocument/2006/relationships" ref="A2319" r:id="rId5160"/>
    <hyperlink xmlns:r="http://schemas.openxmlformats.org/officeDocument/2006/relationships" ref="T2319" r:id="rId5161"/>
    <hyperlink xmlns:r="http://schemas.openxmlformats.org/officeDocument/2006/relationships" ref="A2320" r:id="rId5162"/>
    <hyperlink xmlns:r="http://schemas.openxmlformats.org/officeDocument/2006/relationships" ref="T2320" r:id="rId5163"/>
    <hyperlink xmlns:r="http://schemas.openxmlformats.org/officeDocument/2006/relationships" ref="A2321" r:id="rId5164"/>
    <hyperlink xmlns:r="http://schemas.openxmlformats.org/officeDocument/2006/relationships" ref="T2321" r:id="rId5165"/>
    <hyperlink xmlns:r="http://schemas.openxmlformats.org/officeDocument/2006/relationships" ref="A2322" r:id="rId5166"/>
    <hyperlink xmlns:r="http://schemas.openxmlformats.org/officeDocument/2006/relationships" ref="T2322" r:id="rId5167"/>
    <hyperlink xmlns:r="http://schemas.openxmlformats.org/officeDocument/2006/relationships" ref="A2323" r:id="rId5168"/>
    <hyperlink xmlns:r="http://schemas.openxmlformats.org/officeDocument/2006/relationships" ref="T2323" r:id="rId5169"/>
    <hyperlink xmlns:r="http://schemas.openxmlformats.org/officeDocument/2006/relationships" ref="A2324" r:id="rId5170"/>
    <hyperlink xmlns:r="http://schemas.openxmlformats.org/officeDocument/2006/relationships" ref="T2324" r:id="rId5171"/>
    <hyperlink xmlns:r="http://schemas.openxmlformats.org/officeDocument/2006/relationships" ref="A2325" r:id="rId5172"/>
    <hyperlink xmlns:r="http://schemas.openxmlformats.org/officeDocument/2006/relationships" ref="T2325" r:id="rId5173"/>
    <hyperlink xmlns:r="http://schemas.openxmlformats.org/officeDocument/2006/relationships" ref="A2326" r:id="rId5174"/>
    <hyperlink xmlns:r="http://schemas.openxmlformats.org/officeDocument/2006/relationships" ref="T2326" r:id="rId5175"/>
    <hyperlink xmlns:r="http://schemas.openxmlformats.org/officeDocument/2006/relationships" ref="A2327" r:id="rId5176"/>
    <hyperlink xmlns:r="http://schemas.openxmlformats.org/officeDocument/2006/relationships" ref="T2327" r:id="rId5177"/>
    <hyperlink xmlns:r="http://schemas.openxmlformats.org/officeDocument/2006/relationships" ref="A2328" r:id="rId5178"/>
    <hyperlink xmlns:r="http://schemas.openxmlformats.org/officeDocument/2006/relationships" ref="T2328" r:id="rId5179"/>
    <hyperlink xmlns:r="http://schemas.openxmlformats.org/officeDocument/2006/relationships" ref="A2329" r:id="rId5180"/>
    <hyperlink xmlns:r="http://schemas.openxmlformats.org/officeDocument/2006/relationships" ref="S2329" r:id="rId5181"/>
    <hyperlink xmlns:r="http://schemas.openxmlformats.org/officeDocument/2006/relationships" ref="T2329" r:id="rId5182"/>
    <hyperlink xmlns:r="http://schemas.openxmlformats.org/officeDocument/2006/relationships" ref="A2330" r:id="rId5183"/>
    <hyperlink xmlns:r="http://schemas.openxmlformats.org/officeDocument/2006/relationships" ref="S2330" r:id="rId5184"/>
    <hyperlink xmlns:r="http://schemas.openxmlformats.org/officeDocument/2006/relationships" ref="T2330" r:id="rId5185"/>
    <hyperlink xmlns:r="http://schemas.openxmlformats.org/officeDocument/2006/relationships" ref="A2331" r:id="rId5186"/>
    <hyperlink xmlns:r="http://schemas.openxmlformats.org/officeDocument/2006/relationships" ref="T2331" r:id="rId5187"/>
    <hyperlink xmlns:r="http://schemas.openxmlformats.org/officeDocument/2006/relationships" ref="A2332" r:id="rId5188"/>
    <hyperlink xmlns:r="http://schemas.openxmlformats.org/officeDocument/2006/relationships" ref="S2332" r:id="rId5189"/>
    <hyperlink xmlns:r="http://schemas.openxmlformats.org/officeDocument/2006/relationships" ref="T2332" r:id="rId5190"/>
    <hyperlink xmlns:r="http://schemas.openxmlformats.org/officeDocument/2006/relationships" ref="A2333" r:id="rId5191"/>
    <hyperlink xmlns:r="http://schemas.openxmlformats.org/officeDocument/2006/relationships" ref="S2333" r:id="rId5192"/>
    <hyperlink xmlns:r="http://schemas.openxmlformats.org/officeDocument/2006/relationships" ref="T2333" r:id="rId5193"/>
    <hyperlink xmlns:r="http://schemas.openxmlformats.org/officeDocument/2006/relationships" ref="A2334" r:id="rId5194"/>
    <hyperlink xmlns:r="http://schemas.openxmlformats.org/officeDocument/2006/relationships" ref="T2334" r:id="rId5195"/>
    <hyperlink xmlns:r="http://schemas.openxmlformats.org/officeDocument/2006/relationships" ref="A2335" r:id="rId5196"/>
    <hyperlink xmlns:r="http://schemas.openxmlformats.org/officeDocument/2006/relationships" ref="T2335" r:id="rId5197"/>
    <hyperlink xmlns:r="http://schemas.openxmlformats.org/officeDocument/2006/relationships" ref="A2336" r:id="rId5198"/>
    <hyperlink xmlns:r="http://schemas.openxmlformats.org/officeDocument/2006/relationships" ref="T2336" r:id="rId5199"/>
    <hyperlink xmlns:r="http://schemas.openxmlformats.org/officeDocument/2006/relationships" ref="A2337" r:id="rId5200"/>
    <hyperlink xmlns:r="http://schemas.openxmlformats.org/officeDocument/2006/relationships" ref="T2337" r:id="rId5201"/>
    <hyperlink xmlns:r="http://schemas.openxmlformats.org/officeDocument/2006/relationships" ref="A2338" r:id="rId5202"/>
    <hyperlink xmlns:r="http://schemas.openxmlformats.org/officeDocument/2006/relationships" ref="S2338" r:id="rId5203"/>
    <hyperlink xmlns:r="http://schemas.openxmlformats.org/officeDocument/2006/relationships" ref="T2338" r:id="rId5204"/>
    <hyperlink xmlns:r="http://schemas.openxmlformats.org/officeDocument/2006/relationships" ref="A2339" r:id="rId5205"/>
    <hyperlink xmlns:r="http://schemas.openxmlformats.org/officeDocument/2006/relationships" ref="T2339" r:id="rId5206"/>
    <hyperlink xmlns:r="http://schemas.openxmlformats.org/officeDocument/2006/relationships" ref="A2340" r:id="rId5207"/>
    <hyperlink xmlns:r="http://schemas.openxmlformats.org/officeDocument/2006/relationships" ref="T2340" r:id="rId5208"/>
    <hyperlink xmlns:r="http://schemas.openxmlformats.org/officeDocument/2006/relationships" ref="A2341" r:id="rId5209"/>
    <hyperlink xmlns:r="http://schemas.openxmlformats.org/officeDocument/2006/relationships" ref="T2341" r:id="rId5210"/>
    <hyperlink xmlns:r="http://schemas.openxmlformats.org/officeDocument/2006/relationships" ref="A2342" r:id="rId5211"/>
    <hyperlink xmlns:r="http://schemas.openxmlformats.org/officeDocument/2006/relationships" ref="T2342" r:id="rId5212"/>
    <hyperlink xmlns:r="http://schemas.openxmlformats.org/officeDocument/2006/relationships" ref="A2343" r:id="rId5213"/>
    <hyperlink xmlns:r="http://schemas.openxmlformats.org/officeDocument/2006/relationships" ref="T2343" r:id="rId5214"/>
    <hyperlink xmlns:r="http://schemas.openxmlformats.org/officeDocument/2006/relationships" ref="A2344" r:id="rId5215"/>
    <hyperlink xmlns:r="http://schemas.openxmlformats.org/officeDocument/2006/relationships" ref="T2344" r:id="rId5216"/>
    <hyperlink xmlns:r="http://schemas.openxmlformats.org/officeDocument/2006/relationships" ref="A2345" r:id="rId5217"/>
    <hyperlink xmlns:r="http://schemas.openxmlformats.org/officeDocument/2006/relationships" ref="T2345" r:id="rId5218"/>
    <hyperlink xmlns:r="http://schemas.openxmlformats.org/officeDocument/2006/relationships" ref="A2346" r:id="rId5219"/>
    <hyperlink xmlns:r="http://schemas.openxmlformats.org/officeDocument/2006/relationships" ref="T2346" r:id="rId5220"/>
    <hyperlink xmlns:r="http://schemas.openxmlformats.org/officeDocument/2006/relationships" ref="A2347" r:id="rId5221"/>
    <hyperlink xmlns:r="http://schemas.openxmlformats.org/officeDocument/2006/relationships" ref="S2347" r:id="rId5222"/>
    <hyperlink xmlns:r="http://schemas.openxmlformats.org/officeDocument/2006/relationships" ref="T2347" r:id="rId5223"/>
    <hyperlink xmlns:r="http://schemas.openxmlformats.org/officeDocument/2006/relationships" ref="A2348" r:id="rId5224"/>
    <hyperlink xmlns:r="http://schemas.openxmlformats.org/officeDocument/2006/relationships" ref="T2348" r:id="rId5225"/>
    <hyperlink xmlns:r="http://schemas.openxmlformats.org/officeDocument/2006/relationships" ref="A2349" r:id="rId5226"/>
    <hyperlink xmlns:r="http://schemas.openxmlformats.org/officeDocument/2006/relationships" ref="T2349" r:id="rId5227"/>
    <hyperlink xmlns:r="http://schemas.openxmlformats.org/officeDocument/2006/relationships" ref="A2350" r:id="rId5228"/>
    <hyperlink xmlns:r="http://schemas.openxmlformats.org/officeDocument/2006/relationships" ref="T2350" r:id="rId5229"/>
    <hyperlink xmlns:r="http://schemas.openxmlformats.org/officeDocument/2006/relationships" ref="A2351" r:id="rId5230"/>
    <hyperlink xmlns:r="http://schemas.openxmlformats.org/officeDocument/2006/relationships" ref="T2351" r:id="rId5231"/>
    <hyperlink xmlns:r="http://schemas.openxmlformats.org/officeDocument/2006/relationships" ref="A2352" r:id="rId5232"/>
    <hyperlink xmlns:r="http://schemas.openxmlformats.org/officeDocument/2006/relationships" ref="T2352" r:id="rId5233"/>
    <hyperlink xmlns:r="http://schemas.openxmlformats.org/officeDocument/2006/relationships" ref="A2353" r:id="rId5234"/>
    <hyperlink xmlns:r="http://schemas.openxmlformats.org/officeDocument/2006/relationships" ref="T2353" r:id="rId5235"/>
    <hyperlink xmlns:r="http://schemas.openxmlformats.org/officeDocument/2006/relationships" ref="A2354" r:id="rId5236"/>
    <hyperlink xmlns:r="http://schemas.openxmlformats.org/officeDocument/2006/relationships" ref="T2354" r:id="rId5237"/>
    <hyperlink xmlns:r="http://schemas.openxmlformats.org/officeDocument/2006/relationships" ref="A2355" r:id="rId5238"/>
    <hyperlink xmlns:r="http://schemas.openxmlformats.org/officeDocument/2006/relationships" ref="T2355" r:id="rId5239"/>
    <hyperlink xmlns:r="http://schemas.openxmlformats.org/officeDocument/2006/relationships" ref="A2356" r:id="rId5240"/>
    <hyperlink xmlns:r="http://schemas.openxmlformats.org/officeDocument/2006/relationships" ref="S2356" r:id="rId5241"/>
    <hyperlink xmlns:r="http://schemas.openxmlformats.org/officeDocument/2006/relationships" ref="T2356" r:id="rId5242"/>
    <hyperlink xmlns:r="http://schemas.openxmlformats.org/officeDocument/2006/relationships" ref="A2357" r:id="rId5243"/>
    <hyperlink xmlns:r="http://schemas.openxmlformats.org/officeDocument/2006/relationships" ref="T2357" r:id="rId5244"/>
    <hyperlink xmlns:r="http://schemas.openxmlformats.org/officeDocument/2006/relationships" ref="A2358" r:id="rId5245"/>
    <hyperlink xmlns:r="http://schemas.openxmlformats.org/officeDocument/2006/relationships" ref="T2358" r:id="rId5246"/>
    <hyperlink xmlns:r="http://schemas.openxmlformats.org/officeDocument/2006/relationships" ref="A2359" r:id="rId5247"/>
    <hyperlink xmlns:r="http://schemas.openxmlformats.org/officeDocument/2006/relationships" ref="S2359" r:id="rId5248"/>
    <hyperlink xmlns:r="http://schemas.openxmlformats.org/officeDocument/2006/relationships" ref="T2359" r:id="rId5249"/>
    <hyperlink xmlns:r="http://schemas.openxmlformats.org/officeDocument/2006/relationships" ref="A2360" r:id="rId5250"/>
    <hyperlink xmlns:r="http://schemas.openxmlformats.org/officeDocument/2006/relationships" ref="T2360" r:id="rId5251"/>
    <hyperlink xmlns:r="http://schemas.openxmlformats.org/officeDocument/2006/relationships" ref="A2361" r:id="rId5252"/>
    <hyperlink xmlns:r="http://schemas.openxmlformats.org/officeDocument/2006/relationships" ref="S2361" r:id="rId5253"/>
    <hyperlink xmlns:r="http://schemas.openxmlformats.org/officeDocument/2006/relationships" ref="T2361" r:id="rId5254"/>
    <hyperlink xmlns:r="http://schemas.openxmlformats.org/officeDocument/2006/relationships" ref="A2362" r:id="rId5255"/>
    <hyperlink xmlns:r="http://schemas.openxmlformats.org/officeDocument/2006/relationships" ref="T2362" r:id="rId5256"/>
    <hyperlink xmlns:r="http://schemas.openxmlformats.org/officeDocument/2006/relationships" ref="A2363" r:id="rId5257"/>
    <hyperlink xmlns:r="http://schemas.openxmlformats.org/officeDocument/2006/relationships" ref="T2363" r:id="rId5258"/>
    <hyperlink xmlns:r="http://schemas.openxmlformats.org/officeDocument/2006/relationships" ref="A2364" r:id="rId5259"/>
    <hyperlink xmlns:r="http://schemas.openxmlformats.org/officeDocument/2006/relationships" ref="S2364" r:id="rId5260"/>
    <hyperlink xmlns:r="http://schemas.openxmlformats.org/officeDocument/2006/relationships" ref="T2364" r:id="rId5261"/>
    <hyperlink xmlns:r="http://schemas.openxmlformats.org/officeDocument/2006/relationships" ref="A2365" r:id="rId5262"/>
    <hyperlink xmlns:r="http://schemas.openxmlformats.org/officeDocument/2006/relationships" ref="T2365" r:id="rId5263"/>
    <hyperlink xmlns:r="http://schemas.openxmlformats.org/officeDocument/2006/relationships" ref="A2366" r:id="rId5264"/>
    <hyperlink xmlns:r="http://schemas.openxmlformats.org/officeDocument/2006/relationships" ref="T2366" r:id="rId5265"/>
    <hyperlink xmlns:r="http://schemas.openxmlformats.org/officeDocument/2006/relationships" ref="A2367" r:id="rId5266"/>
    <hyperlink xmlns:r="http://schemas.openxmlformats.org/officeDocument/2006/relationships" ref="T2367" r:id="rId5267"/>
    <hyperlink xmlns:r="http://schemas.openxmlformats.org/officeDocument/2006/relationships" ref="A2368" r:id="rId5268"/>
    <hyperlink xmlns:r="http://schemas.openxmlformats.org/officeDocument/2006/relationships" ref="T2368" r:id="rId5269"/>
    <hyperlink xmlns:r="http://schemas.openxmlformats.org/officeDocument/2006/relationships" ref="A2369" r:id="rId5270"/>
    <hyperlink xmlns:r="http://schemas.openxmlformats.org/officeDocument/2006/relationships" ref="S2369" r:id="rId5271"/>
    <hyperlink xmlns:r="http://schemas.openxmlformats.org/officeDocument/2006/relationships" ref="T2369" r:id="rId5272"/>
    <hyperlink xmlns:r="http://schemas.openxmlformats.org/officeDocument/2006/relationships" ref="A2370" r:id="rId5273"/>
    <hyperlink xmlns:r="http://schemas.openxmlformats.org/officeDocument/2006/relationships" ref="T2370" r:id="rId5274"/>
    <hyperlink xmlns:r="http://schemas.openxmlformats.org/officeDocument/2006/relationships" ref="A2371" r:id="rId5275"/>
    <hyperlink xmlns:r="http://schemas.openxmlformats.org/officeDocument/2006/relationships" ref="T2371" r:id="rId5276"/>
    <hyperlink xmlns:r="http://schemas.openxmlformats.org/officeDocument/2006/relationships" ref="A2372" r:id="rId5277"/>
    <hyperlink xmlns:r="http://schemas.openxmlformats.org/officeDocument/2006/relationships" ref="T2372" r:id="rId5278"/>
    <hyperlink xmlns:r="http://schemas.openxmlformats.org/officeDocument/2006/relationships" ref="A2373" r:id="rId5279"/>
    <hyperlink xmlns:r="http://schemas.openxmlformats.org/officeDocument/2006/relationships" ref="S2373" r:id="rId5280"/>
    <hyperlink xmlns:r="http://schemas.openxmlformats.org/officeDocument/2006/relationships" ref="T2373" r:id="rId5281"/>
    <hyperlink xmlns:r="http://schemas.openxmlformats.org/officeDocument/2006/relationships" ref="A2374" r:id="rId5282"/>
    <hyperlink xmlns:r="http://schemas.openxmlformats.org/officeDocument/2006/relationships" ref="S2374" r:id="rId5283"/>
    <hyperlink xmlns:r="http://schemas.openxmlformats.org/officeDocument/2006/relationships" ref="T2374" r:id="rId5284"/>
    <hyperlink xmlns:r="http://schemas.openxmlformats.org/officeDocument/2006/relationships" ref="A2375" r:id="rId5285"/>
    <hyperlink xmlns:r="http://schemas.openxmlformats.org/officeDocument/2006/relationships" ref="S2375" r:id="rId5286"/>
    <hyperlink xmlns:r="http://schemas.openxmlformats.org/officeDocument/2006/relationships" ref="T2375" r:id="rId5287"/>
    <hyperlink xmlns:r="http://schemas.openxmlformats.org/officeDocument/2006/relationships" ref="A2376" r:id="rId5288"/>
    <hyperlink xmlns:r="http://schemas.openxmlformats.org/officeDocument/2006/relationships" ref="T2376" r:id="rId5289"/>
    <hyperlink xmlns:r="http://schemas.openxmlformats.org/officeDocument/2006/relationships" ref="A2377" r:id="rId5290"/>
    <hyperlink xmlns:r="http://schemas.openxmlformats.org/officeDocument/2006/relationships" ref="S2377" r:id="rId5291"/>
    <hyperlink xmlns:r="http://schemas.openxmlformats.org/officeDocument/2006/relationships" ref="T2377" r:id="rId5292"/>
    <hyperlink xmlns:r="http://schemas.openxmlformats.org/officeDocument/2006/relationships" ref="A2378" r:id="rId5293"/>
    <hyperlink xmlns:r="http://schemas.openxmlformats.org/officeDocument/2006/relationships" ref="T2378" r:id="rId5294"/>
    <hyperlink xmlns:r="http://schemas.openxmlformats.org/officeDocument/2006/relationships" ref="A2379" r:id="rId5295"/>
    <hyperlink xmlns:r="http://schemas.openxmlformats.org/officeDocument/2006/relationships" ref="T2379" r:id="rId5296"/>
    <hyperlink xmlns:r="http://schemas.openxmlformats.org/officeDocument/2006/relationships" ref="A2380" r:id="rId5297"/>
    <hyperlink xmlns:r="http://schemas.openxmlformats.org/officeDocument/2006/relationships" ref="T2380" r:id="rId5298"/>
    <hyperlink xmlns:r="http://schemas.openxmlformats.org/officeDocument/2006/relationships" ref="A2381" r:id="rId5299"/>
    <hyperlink xmlns:r="http://schemas.openxmlformats.org/officeDocument/2006/relationships" ref="S2381" r:id="rId5300"/>
    <hyperlink xmlns:r="http://schemas.openxmlformats.org/officeDocument/2006/relationships" ref="T2381" r:id="rId5301"/>
    <hyperlink xmlns:r="http://schemas.openxmlformats.org/officeDocument/2006/relationships" ref="A2382" r:id="rId5302"/>
    <hyperlink xmlns:r="http://schemas.openxmlformats.org/officeDocument/2006/relationships" ref="S2382" r:id="rId5303"/>
    <hyperlink xmlns:r="http://schemas.openxmlformats.org/officeDocument/2006/relationships" ref="T2382" r:id="rId5304"/>
    <hyperlink xmlns:r="http://schemas.openxmlformats.org/officeDocument/2006/relationships" ref="A2383" r:id="rId5305"/>
    <hyperlink xmlns:r="http://schemas.openxmlformats.org/officeDocument/2006/relationships" ref="T2383" r:id="rId5306"/>
    <hyperlink xmlns:r="http://schemas.openxmlformats.org/officeDocument/2006/relationships" ref="A2384" r:id="rId5307"/>
    <hyperlink xmlns:r="http://schemas.openxmlformats.org/officeDocument/2006/relationships" ref="S2384" r:id="rId5308"/>
    <hyperlink xmlns:r="http://schemas.openxmlformats.org/officeDocument/2006/relationships" ref="T2384" r:id="rId5309"/>
    <hyperlink xmlns:r="http://schemas.openxmlformats.org/officeDocument/2006/relationships" ref="A2385" r:id="rId5310"/>
    <hyperlink xmlns:r="http://schemas.openxmlformats.org/officeDocument/2006/relationships" ref="S2385" r:id="rId5311"/>
    <hyperlink xmlns:r="http://schemas.openxmlformats.org/officeDocument/2006/relationships" ref="T2385" r:id="rId5312"/>
    <hyperlink xmlns:r="http://schemas.openxmlformats.org/officeDocument/2006/relationships" ref="A2386" r:id="rId5313"/>
    <hyperlink xmlns:r="http://schemas.openxmlformats.org/officeDocument/2006/relationships" ref="S2386" r:id="rId5314"/>
    <hyperlink xmlns:r="http://schemas.openxmlformats.org/officeDocument/2006/relationships" ref="T2386" r:id="rId5315"/>
    <hyperlink xmlns:r="http://schemas.openxmlformats.org/officeDocument/2006/relationships" ref="A2387" r:id="rId5316"/>
    <hyperlink xmlns:r="http://schemas.openxmlformats.org/officeDocument/2006/relationships" ref="S2387" r:id="rId5317"/>
    <hyperlink xmlns:r="http://schemas.openxmlformats.org/officeDocument/2006/relationships" ref="T2387" r:id="rId5318"/>
    <hyperlink xmlns:r="http://schemas.openxmlformats.org/officeDocument/2006/relationships" ref="A2388" r:id="rId5319"/>
    <hyperlink xmlns:r="http://schemas.openxmlformats.org/officeDocument/2006/relationships" ref="T2388" r:id="rId5320"/>
    <hyperlink xmlns:r="http://schemas.openxmlformats.org/officeDocument/2006/relationships" ref="A2389" r:id="rId5321"/>
    <hyperlink xmlns:r="http://schemas.openxmlformats.org/officeDocument/2006/relationships" ref="S2389" r:id="rId5322"/>
    <hyperlink xmlns:r="http://schemas.openxmlformats.org/officeDocument/2006/relationships" ref="T2389" r:id="rId5323"/>
    <hyperlink xmlns:r="http://schemas.openxmlformats.org/officeDocument/2006/relationships" ref="A2390" r:id="rId5324"/>
    <hyperlink xmlns:r="http://schemas.openxmlformats.org/officeDocument/2006/relationships" ref="T2390" r:id="rId5325"/>
    <hyperlink xmlns:r="http://schemas.openxmlformats.org/officeDocument/2006/relationships" ref="A2391" r:id="rId5326"/>
    <hyperlink xmlns:r="http://schemas.openxmlformats.org/officeDocument/2006/relationships" ref="T2391" r:id="rId5327"/>
    <hyperlink xmlns:r="http://schemas.openxmlformats.org/officeDocument/2006/relationships" ref="A2392" r:id="rId5328"/>
    <hyperlink xmlns:r="http://schemas.openxmlformats.org/officeDocument/2006/relationships" ref="T2392" r:id="rId5329"/>
    <hyperlink xmlns:r="http://schemas.openxmlformats.org/officeDocument/2006/relationships" ref="A2393" r:id="rId5330"/>
    <hyperlink xmlns:r="http://schemas.openxmlformats.org/officeDocument/2006/relationships" ref="T2393" r:id="rId5331"/>
    <hyperlink xmlns:r="http://schemas.openxmlformats.org/officeDocument/2006/relationships" ref="A2394" r:id="rId5332"/>
    <hyperlink xmlns:r="http://schemas.openxmlformats.org/officeDocument/2006/relationships" ref="T2394" r:id="rId5333"/>
    <hyperlink xmlns:r="http://schemas.openxmlformats.org/officeDocument/2006/relationships" ref="A2395" r:id="rId5334"/>
    <hyperlink xmlns:r="http://schemas.openxmlformats.org/officeDocument/2006/relationships" ref="T2395" r:id="rId5335"/>
    <hyperlink xmlns:r="http://schemas.openxmlformats.org/officeDocument/2006/relationships" ref="A2396" r:id="rId5336"/>
    <hyperlink xmlns:r="http://schemas.openxmlformats.org/officeDocument/2006/relationships" ref="T2396" r:id="rId5337"/>
    <hyperlink xmlns:r="http://schemas.openxmlformats.org/officeDocument/2006/relationships" ref="A2397" r:id="rId5338"/>
    <hyperlink xmlns:r="http://schemas.openxmlformats.org/officeDocument/2006/relationships" ref="T2397" r:id="rId5339"/>
    <hyperlink xmlns:r="http://schemas.openxmlformats.org/officeDocument/2006/relationships" ref="A2398" r:id="rId5340"/>
    <hyperlink xmlns:r="http://schemas.openxmlformats.org/officeDocument/2006/relationships" ref="T2398" r:id="rId5341"/>
    <hyperlink xmlns:r="http://schemas.openxmlformats.org/officeDocument/2006/relationships" ref="A2399" r:id="rId5342"/>
    <hyperlink xmlns:r="http://schemas.openxmlformats.org/officeDocument/2006/relationships" ref="S2399" r:id="rId5343"/>
    <hyperlink xmlns:r="http://schemas.openxmlformats.org/officeDocument/2006/relationships" ref="T2399" r:id="rId5344"/>
    <hyperlink xmlns:r="http://schemas.openxmlformats.org/officeDocument/2006/relationships" ref="A2400" r:id="rId5345"/>
    <hyperlink xmlns:r="http://schemas.openxmlformats.org/officeDocument/2006/relationships" ref="T2400" r:id="rId5346"/>
    <hyperlink xmlns:r="http://schemas.openxmlformats.org/officeDocument/2006/relationships" ref="A2401" r:id="rId5347"/>
    <hyperlink xmlns:r="http://schemas.openxmlformats.org/officeDocument/2006/relationships" ref="T2401" r:id="rId5348"/>
    <hyperlink xmlns:r="http://schemas.openxmlformats.org/officeDocument/2006/relationships" ref="A2402" r:id="rId5349"/>
    <hyperlink xmlns:r="http://schemas.openxmlformats.org/officeDocument/2006/relationships" ref="T2402" r:id="rId5350"/>
    <hyperlink xmlns:r="http://schemas.openxmlformats.org/officeDocument/2006/relationships" ref="A2403" r:id="rId5351"/>
    <hyperlink xmlns:r="http://schemas.openxmlformats.org/officeDocument/2006/relationships" ref="S2403" r:id="rId5352"/>
    <hyperlink xmlns:r="http://schemas.openxmlformats.org/officeDocument/2006/relationships" ref="T2403" r:id="rId5353"/>
    <hyperlink xmlns:r="http://schemas.openxmlformats.org/officeDocument/2006/relationships" ref="A2404" r:id="rId5354"/>
    <hyperlink xmlns:r="http://schemas.openxmlformats.org/officeDocument/2006/relationships" ref="T2404" r:id="rId5355"/>
    <hyperlink xmlns:r="http://schemas.openxmlformats.org/officeDocument/2006/relationships" ref="A2405" r:id="rId5356"/>
    <hyperlink xmlns:r="http://schemas.openxmlformats.org/officeDocument/2006/relationships" ref="T2405" r:id="rId5357"/>
    <hyperlink xmlns:r="http://schemas.openxmlformats.org/officeDocument/2006/relationships" ref="A2406" r:id="rId5358"/>
    <hyperlink xmlns:r="http://schemas.openxmlformats.org/officeDocument/2006/relationships" ref="S2406" r:id="rId5359"/>
    <hyperlink xmlns:r="http://schemas.openxmlformats.org/officeDocument/2006/relationships" ref="T2406" r:id="rId5360"/>
    <hyperlink xmlns:r="http://schemas.openxmlformats.org/officeDocument/2006/relationships" ref="A2407" r:id="rId5361"/>
    <hyperlink xmlns:r="http://schemas.openxmlformats.org/officeDocument/2006/relationships" ref="T2407" r:id="rId5362"/>
    <hyperlink xmlns:r="http://schemas.openxmlformats.org/officeDocument/2006/relationships" ref="A2408" r:id="rId5363"/>
    <hyperlink xmlns:r="http://schemas.openxmlformats.org/officeDocument/2006/relationships" ref="S2408" r:id="rId5364"/>
    <hyperlink xmlns:r="http://schemas.openxmlformats.org/officeDocument/2006/relationships" ref="T2408" r:id="rId5365"/>
    <hyperlink xmlns:r="http://schemas.openxmlformats.org/officeDocument/2006/relationships" ref="A2409" r:id="rId5366"/>
    <hyperlink xmlns:r="http://schemas.openxmlformats.org/officeDocument/2006/relationships" ref="T2409" r:id="rId5367"/>
    <hyperlink xmlns:r="http://schemas.openxmlformats.org/officeDocument/2006/relationships" ref="A2410" r:id="rId5368"/>
    <hyperlink xmlns:r="http://schemas.openxmlformats.org/officeDocument/2006/relationships" ref="T2410" r:id="rId5369"/>
    <hyperlink xmlns:r="http://schemas.openxmlformats.org/officeDocument/2006/relationships" ref="A2411" r:id="rId5370"/>
    <hyperlink xmlns:r="http://schemas.openxmlformats.org/officeDocument/2006/relationships" ref="T2411" r:id="rId5371"/>
    <hyperlink xmlns:r="http://schemas.openxmlformats.org/officeDocument/2006/relationships" ref="A2412" r:id="rId5372"/>
    <hyperlink xmlns:r="http://schemas.openxmlformats.org/officeDocument/2006/relationships" ref="T2412" r:id="rId5373"/>
    <hyperlink xmlns:r="http://schemas.openxmlformats.org/officeDocument/2006/relationships" ref="A2413" r:id="rId5374"/>
    <hyperlink xmlns:r="http://schemas.openxmlformats.org/officeDocument/2006/relationships" ref="T2413" r:id="rId5375"/>
    <hyperlink xmlns:r="http://schemas.openxmlformats.org/officeDocument/2006/relationships" ref="A2414" r:id="rId5376"/>
    <hyperlink xmlns:r="http://schemas.openxmlformats.org/officeDocument/2006/relationships" ref="T2414" r:id="rId5377"/>
    <hyperlink xmlns:r="http://schemas.openxmlformats.org/officeDocument/2006/relationships" ref="A2415" r:id="rId5378"/>
    <hyperlink xmlns:r="http://schemas.openxmlformats.org/officeDocument/2006/relationships" ref="S2415" r:id="rId5379"/>
    <hyperlink xmlns:r="http://schemas.openxmlformats.org/officeDocument/2006/relationships" ref="T2415" r:id="rId5380"/>
    <hyperlink xmlns:r="http://schemas.openxmlformats.org/officeDocument/2006/relationships" ref="A2416" r:id="rId5381"/>
    <hyperlink xmlns:r="http://schemas.openxmlformats.org/officeDocument/2006/relationships" ref="S2416" r:id="rId5382"/>
    <hyperlink xmlns:r="http://schemas.openxmlformats.org/officeDocument/2006/relationships" ref="T2416" r:id="rId5383"/>
    <hyperlink xmlns:r="http://schemas.openxmlformats.org/officeDocument/2006/relationships" ref="A2417" r:id="rId5384"/>
    <hyperlink xmlns:r="http://schemas.openxmlformats.org/officeDocument/2006/relationships" ref="T2417" r:id="rId5385"/>
    <hyperlink xmlns:r="http://schemas.openxmlformats.org/officeDocument/2006/relationships" ref="A2418" r:id="rId5386"/>
    <hyperlink xmlns:r="http://schemas.openxmlformats.org/officeDocument/2006/relationships" ref="S2418" r:id="rId5387"/>
    <hyperlink xmlns:r="http://schemas.openxmlformats.org/officeDocument/2006/relationships" ref="T2418" r:id="rId5388"/>
    <hyperlink xmlns:r="http://schemas.openxmlformats.org/officeDocument/2006/relationships" ref="A2419" r:id="rId5389"/>
    <hyperlink xmlns:r="http://schemas.openxmlformats.org/officeDocument/2006/relationships" ref="T2419" r:id="rId5390"/>
    <hyperlink xmlns:r="http://schemas.openxmlformats.org/officeDocument/2006/relationships" ref="A2420" r:id="rId5391"/>
    <hyperlink xmlns:r="http://schemas.openxmlformats.org/officeDocument/2006/relationships" ref="S2420" r:id="rId5392"/>
    <hyperlink xmlns:r="http://schemas.openxmlformats.org/officeDocument/2006/relationships" ref="T2420" r:id="rId5393"/>
    <hyperlink xmlns:r="http://schemas.openxmlformats.org/officeDocument/2006/relationships" ref="A2421" r:id="rId5394"/>
    <hyperlink xmlns:r="http://schemas.openxmlformats.org/officeDocument/2006/relationships" ref="T2421" r:id="rId5395"/>
    <hyperlink xmlns:r="http://schemas.openxmlformats.org/officeDocument/2006/relationships" ref="A2422" r:id="rId5396"/>
    <hyperlink xmlns:r="http://schemas.openxmlformats.org/officeDocument/2006/relationships" ref="T2422" r:id="rId5397"/>
    <hyperlink xmlns:r="http://schemas.openxmlformats.org/officeDocument/2006/relationships" ref="A2423" r:id="rId5398"/>
    <hyperlink xmlns:r="http://schemas.openxmlformats.org/officeDocument/2006/relationships" ref="T2423" r:id="rId5399"/>
    <hyperlink xmlns:r="http://schemas.openxmlformats.org/officeDocument/2006/relationships" ref="A2424" r:id="rId5400"/>
    <hyperlink xmlns:r="http://schemas.openxmlformats.org/officeDocument/2006/relationships" ref="T2424" r:id="rId5401"/>
    <hyperlink xmlns:r="http://schemas.openxmlformats.org/officeDocument/2006/relationships" ref="A2425" r:id="rId5402"/>
    <hyperlink xmlns:r="http://schemas.openxmlformats.org/officeDocument/2006/relationships" ref="T2425" r:id="rId5403"/>
    <hyperlink xmlns:r="http://schemas.openxmlformats.org/officeDocument/2006/relationships" ref="A2426" r:id="rId5404"/>
    <hyperlink xmlns:r="http://schemas.openxmlformats.org/officeDocument/2006/relationships" ref="S2426" r:id="rId5405"/>
    <hyperlink xmlns:r="http://schemas.openxmlformats.org/officeDocument/2006/relationships" ref="T2426" r:id="rId5406"/>
    <hyperlink xmlns:r="http://schemas.openxmlformats.org/officeDocument/2006/relationships" ref="A2427" r:id="rId5407"/>
    <hyperlink xmlns:r="http://schemas.openxmlformats.org/officeDocument/2006/relationships" ref="T2427" r:id="rId5408"/>
    <hyperlink xmlns:r="http://schemas.openxmlformats.org/officeDocument/2006/relationships" ref="A2428" r:id="rId5409"/>
    <hyperlink xmlns:r="http://schemas.openxmlformats.org/officeDocument/2006/relationships" ref="T2428" r:id="rId5410"/>
    <hyperlink xmlns:r="http://schemas.openxmlformats.org/officeDocument/2006/relationships" ref="A2429" r:id="rId5411"/>
    <hyperlink xmlns:r="http://schemas.openxmlformats.org/officeDocument/2006/relationships" ref="T2429" r:id="rId5412"/>
    <hyperlink xmlns:r="http://schemas.openxmlformats.org/officeDocument/2006/relationships" ref="A2430" r:id="rId5413"/>
    <hyperlink xmlns:r="http://schemas.openxmlformats.org/officeDocument/2006/relationships" ref="S2430" r:id="rId5414"/>
    <hyperlink xmlns:r="http://schemas.openxmlformats.org/officeDocument/2006/relationships" ref="T2430" r:id="rId5415"/>
    <hyperlink xmlns:r="http://schemas.openxmlformats.org/officeDocument/2006/relationships" ref="A2431" r:id="rId5416"/>
    <hyperlink xmlns:r="http://schemas.openxmlformats.org/officeDocument/2006/relationships" ref="S2431" r:id="rId5417"/>
    <hyperlink xmlns:r="http://schemas.openxmlformats.org/officeDocument/2006/relationships" ref="T2431" r:id="rId5418"/>
    <hyperlink xmlns:r="http://schemas.openxmlformats.org/officeDocument/2006/relationships" ref="A2432" r:id="rId5419"/>
    <hyperlink xmlns:r="http://schemas.openxmlformats.org/officeDocument/2006/relationships" ref="T2432" r:id="rId5420"/>
    <hyperlink xmlns:r="http://schemas.openxmlformats.org/officeDocument/2006/relationships" ref="A2433" r:id="rId5421"/>
    <hyperlink xmlns:r="http://schemas.openxmlformats.org/officeDocument/2006/relationships" ref="T2433" r:id="rId5422"/>
    <hyperlink xmlns:r="http://schemas.openxmlformats.org/officeDocument/2006/relationships" ref="A2434" r:id="rId5423"/>
    <hyperlink xmlns:r="http://schemas.openxmlformats.org/officeDocument/2006/relationships" ref="T2434" r:id="rId5424"/>
    <hyperlink xmlns:r="http://schemas.openxmlformats.org/officeDocument/2006/relationships" ref="A2435" r:id="rId5425"/>
    <hyperlink xmlns:r="http://schemas.openxmlformats.org/officeDocument/2006/relationships" ref="T2435" r:id="rId5426"/>
    <hyperlink xmlns:r="http://schemas.openxmlformats.org/officeDocument/2006/relationships" ref="A2436" r:id="rId5427"/>
    <hyperlink xmlns:r="http://schemas.openxmlformats.org/officeDocument/2006/relationships" ref="T2436" r:id="rId5428"/>
    <hyperlink xmlns:r="http://schemas.openxmlformats.org/officeDocument/2006/relationships" ref="A2437" r:id="rId5429"/>
    <hyperlink xmlns:r="http://schemas.openxmlformats.org/officeDocument/2006/relationships" ref="T2437" r:id="rId5430"/>
    <hyperlink xmlns:r="http://schemas.openxmlformats.org/officeDocument/2006/relationships" ref="A2438" r:id="rId5431"/>
    <hyperlink xmlns:r="http://schemas.openxmlformats.org/officeDocument/2006/relationships" ref="T2438" r:id="rId5432"/>
    <hyperlink xmlns:r="http://schemas.openxmlformats.org/officeDocument/2006/relationships" ref="A2439" r:id="rId5433"/>
    <hyperlink xmlns:r="http://schemas.openxmlformats.org/officeDocument/2006/relationships" ref="T2439" r:id="rId5434"/>
    <hyperlink xmlns:r="http://schemas.openxmlformats.org/officeDocument/2006/relationships" ref="A2440" r:id="rId5435"/>
    <hyperlink xmlns:r="http://schemas.openxmlformats.org/officeDocument/2006/relationships" ref="T2440" r:id="rId5436"/>
    <hyperlink xmlns:r="http://schemas.openxmlformats.org/officeDocument/2006/relationships" ref="A2441" r:id="rId5437"/>
    <hyperlink xmlns:r="http://schemas.openxmlformats.org/officeDocument/2006/relationships" ref="S2441" r:id="rId5438"/>
    <hyperlink xmlns:r="http://schemas.openxmlformats.org/officeDocument/2006/relationships" ref="T2441" r:id="rId5439"/>
    <hyperlink xmlns:r="http://schemas.openxmlformats.org/officeDocument/2006/relationships" ref="A2442" r:id="rId5440"/>
    <hyperlink xmlns:r="http://schemas.openxmlformats.org/officeDocument/2006/relationships" ref="T2442" r:id="rId5441"/>
    <hyperlink xmlns:r="http://schemas.openxmlformats.org/officeDocument/2006/relationships" ref="A2443" r:id="rId5442"/>
    <hyperlink xmlns:r="http://schemas.openxmlformats.org/officeDocument/2006/relationships" ref="T2443" r:id="rId5443"/>
    <hyperlink xmlns:r="http://schemas.openxmlformats.org/officeDocument/2006/relationships" ref="A2444" r:id="rId5444"/>
    <hyperlink xmlns:r="http://schemas.openxmlformats.org/officeDocument/2006/relationships" ref="T2444" r:id="rId5445"/>
    <hyperlink xmlns:r="http://schemas.openxmlformats.org/officeDocument/2006/relationships" ref="A2445" r:id="rId5446"/>
    <hyperlink xmlns:r="http://schemas.openxmlformats.org/officeDocument/2006/relationships" ref="T2445" r:id="rId5447"/>
    <hyperlink xmlns:r="http://schemas.openxmlformats.org/officeDocument/2006/relationships" ref="A2446" r:id="rId5448"/>
    <hyperlink xmlns:r="http://schemas.openxmlformats.org/officeDocument/2006/relationships" ref="T2446" r:id="rId5449"/>
    <hyperlink xmlns:r="http://schemas.openxmlformats.org/officeDocument/2006/relationships" ref="A2447" r:id="rId5450"/>
    <hyperlink xmlns:r="http://schemas.openxmlformats.org/officeDocument/2006/relationships" ref="S2447" r:id="rId5451"/>
    <hyperlink xmlns:r="http://schemas.openxmlformats.org/officeDocument/2006/relationships" ref="T2447" r:id="rId5452"/>
    <hyperlink xmlns:r="http://schemas.openxmlformats.org/officeDocument/2006/relationships" ref="A2448" r:id="rId5453"/>
    <hyperlink xmlns:r="http://schemas.openxmlformats.org/officeDocument/2006/relationships" ref="S2448" r:id="rId5454"/>
    <hyperlink xmlns:r="http://schemas.openxmlformats.org/officeDocument/2006/relationships" ref="T2448" r:id="rId5455"/>
    <hyperlink xmlns:r="http://schemas.openxmlformats.org/officeDocument/2006/relationships" ref="A2449" r:id="rId5456"/>
    <hyperlink xmlns:r="http://schemas.openxmlformats.org/officeDocument/2006/relationships" ref="S2449" r:id="rId5457"/>
    <hyperlink xmlns:r="http://schemas.openxmlformats.org/officeDocument/2006/relationships" ref="T2449" r:id="rId5458"/>
    <hyperlink xmlns:r="http://schemas.openxmlformats.org/officeDocument/2006/relationships" ref="A2450" r:id="rId5459"/>
    <hyperlink xmlns:r="http://schemas.openxmlformats.org/officeDocument/2006/relationships" ref="T2450" r:id="rId5460"/>
    <hyperlink xmlns:r="http://schemas.openxmlformats.org/officeDocument/2006/relationships" ref="A2451" r:id="rId5461"/>
    <hyperlink xmlns:r="http://schemas.openxmlformats.org/officeDocument/2006/relationships" ref="S2451" r:id="rId5462"/>
    <hyperlink xmlns:r="http://schemas.openxmlformats.org/officeDocument/2006/relationships" ref="T2451" r:id="rId5463"/>
    <hyperlink xmlns:r="http://schemas.openxmlformats.org/officeDocument/2006/relationships" ref="A2452" r:id="rId5464"/>
    <hyperlink xmlns:r="http://schemas.openxmlformats.org/officeDocument/2006/relationships" ref="S2452" r:id="rId5465"/>
    <hyperlink xmlns:r="http://schemas.openxmlformats.org/officeDocument/2006/relationships" ref="T2452" r:id="rId5466"/>
    <hyperlink xmlns:r="http://schemas.openxmlformats.org/officeDocument/2006/relationships" ref="A2453" r:id="rId5467"/>
    <hyperlink xmlns:r="http://schemas.openxmlformats.org/officeDocument/2006/relationships" ref="T2453" r:id="rId5468"/>
    <hyperlink xmlns:r="http://schemas.openxmlformats.org/officeDocument/2006/relationships" ref="A2454" r:id="rId5469"/>
    <hyperlink xmlns:r="http://schemas.openxmlformats.org/officeDocument/2006/relationships" ref="T2454" r:id="rId5470"/>
    <hyperlink xmlns:r="http://schemas.openxmlformats.org/officeDocument/2006/relationships" ref="A2455" r:id="rId5471"/>
    <hyperlink xmlns:r="http://schemas.openxmlformats.org/officeDocument/2006/relationships" ref="T2455" r:id="rId5472"/>
    <hyperlink xmlns:r="http://schemas.openxmlformats.org/officeDocument/2006/relationships" ref="A2456" r:id="rId5473"/>
    <hyperlink xmlns:r="http://schemas.openxmlformats.org/officeDocument/2006/relationships" ref="T2456" r:id="rId5474"/>
    <hyperlink xmlns:r="http://schemas.openxmlformats.org/officeDocument/2006/relationships" ref="A2457" r:id="rId5475"/>
    <hyperlink xmlns:r="http://schemas.openxmlformats.org/officeDocument/2006/relationships" ref="T2457" r:id="rId5476"/>
    <hyperlink xmlns:r="http://schemas.openxmlformats.org/officeDocument/2006/relationships" ref="A2458" r:id="rId5477"/>
    <hyperlink xmlns:r="http://schemas.openxmlformats.org/officeDocument/2006/relationships" ref="S2458" r:id="rId5478"/>
    <hyperlink xmlns:r="http://schemas.openxmlformats.org/officeDocument/2006/relationships" ref="T2458" r:id="rId5479"/>
    <hyperlink xmlns:r="http://schemas.openxmlformats.org/officeDocument/2006/relationships" ref="A2459" r:id="rId5480"/>
    <hyperlink xmlns:r="http://schemas.openxmlformats.org/officeDocument/2006/relationships" ref="S2459" r:id="rId5481"/>
    <hyperlink xmlns:r="http://schemas.openxmlformats.org/officeDocument/2006/relationships" ref="T2459" r:id="rId5482"/>
    <hyperlink xmlns:r="http://schemas.openxmlformats.org/officeDocument/2006/relationships" ref="A2460" r:id="rId5483"/>
    <hyperlink xmlns:r="http://schemas.openxmlformats.org/officeDocument/2006/relationships" ref="T2460" r:id="rId5484"/>
    <hyperlink xmlns:r="http://schemas.openxmlformats.org/officeDocument/2006/relationships" ref="A2461" r:id="rId5485"/>
    <hyperlink xmlns:r="http://schemas.openxmlformats.org/officeDocument/2006/relationships" ref="S2461" r:id="rId5486"/>
    <hyperlink xmlns:r="http://schemas.openxmlformats.org/officeDocument/2006/relationships" ref="T2461" r:id="rId5487"/>
    <hyperlink xmlns:r="http://schemas.openxmlformats.org/officeDocument/2006/relationships" ref="A2462" r:id="rId5488"/>
    <hyperlink xmlns:r="http://schemas.openxmlformats.org/officeDocument/2006/relationships" ref="T2462" r:id="rId5489"/>
    <hyperlink xmlns:r="http://schemas.openxmlformats.org/officeDocument/2006/relationships" ref="A2463" r:id="rId5490"/>
    <hyperlink xmlns:r="http://schemas.openxmlformats.org/officeDocument/2006/relationships" ref="S2463" r:id="rId5491"/>
    <hyperlink xmlns:r="http://schemas.openxmlformats.org/officeDocument/2006/relationships" ref="T2463" r:id="rId5492"/>
    <hyperlink xmlns:r="http://schemas.openxmlformats.org/officeDocument/2006/relationships" ref="A2464" r:id="rId5493"/>
    <hyperlink xmlns:r="http://schemas.openxmlformats.org/officeDocument/2006/relationships" ref="S2464" r:id="rId5494"/>
    <hyperlink xmlns:r="http://schemas.openxmlformats.org/officeDocument/2006/relationships" ref="T2464" r:id="rId5495"/>
    <hyperlink xmlns:r="http://schemas.openxmlformats.org/officeDocument/2006/relationships" ref="A2465" r:id="rId5496"/>
    <hyperlink xmlns:r="http://schemas.openxmlformats.org/officeDocument/2006/relationships" ref="T2465" r:id="rId5497"/>
    <hyperlink xmlns:r="http://schemas.openxmlformats.org/officeDocument/2006/relationships" ref="A2466" r:id="rId5498"/>
    <hyperlink xmlns:r="http://schemas.openxmlformats.org/officeDocument/2006/relationships" ref="T2466" r:id="rId5499"/>
    <hyperlink xmlns:r="http://schemas.openxmlformats.org/officeDocument/2006/relationships" ref="A2467" r:id="rId5500"/>
    <hyperlink xmlns:r="http://schemas.openxmlformats.org/officeDocument/2006/relationships" ref="T2467" r:id="rId5501"/>
    <hyperlink xmlns:r="http://schemas.openxmlformats.org/officeDocument/2006/relationships" ref="A2468" r:id="rId5502"/>
    <hyperlink xmlns:r="http://schemas.openxmlformats.org/officeDocument/2006/relationships" ref="T2468" r:id="rId5503"/>
    <hyperlink xmlns:r="http://schemas.openxmlformats.org/officeDocument/2006/relationships" ref="A2469" r:id="rId5504"/>
    <hyperlink xmlns:r="http://schemas.openxmlformats.org/officeDocument/2006/relationships" ref="T2469" r:id="rId5505"/>
    <hyperlink xmlns:r="http://schemas.openxmlformats.org/officeDocument/2006/relationships" ref="A2470" r:id="rId5506"/>
    <hyperlink xmlns:r="http://schemas.openxmlformats.org/officeDocument/2006/relationships" ref="S2470" r:id="rId5507"/>
    <hyperlink xmlns:r="http://schemas.openxmlformats.org/officeDocument/2006/relationships" ref="T2470" r:id="rId5508"/>
    <hyperlink xmlns:r="http://schemas.openxmlformats.org/officeDocument/2006/relationships" ref="A2471" r:id="rId5509"/>
    <hyperlink xmlns:r="http://schemas.openxmlformats.org/officeDocument/2006/relationships" ref="T2471" r:id="rId5510"/>
    <hyperlink xmlns:r="http://schemas.openxmlformats.org/officeDocument/2006/relationships" ref="A2472" r:id="rId5511"/>
    <hyperlink xmlns:r="http://schemas.openxmlformats.org/officeDocument/2006/relationships" ref="T2472" r:id="rId5512"/>
    <hyperlink xmlns:r="http://schemas.openxmlformats.org/officeDocument/2006/relationships" ref="A2473" r:id="rId5513"/>
    <hyperlink xmlns:r="http://schemas.openxmlformats.org/officeDocument/2006/relationships" ref="S2473" r:id="rId5514"/>
    <hyperlink xmlns:r="http://schemas.openxmlformats.org/officeDocument/2006/relationships" ref="T2473" r:id="rId5515"/>
    <hyperlink xmlns:r="http://schemas.openxmlformats.org/officeDocument/2006/relationships" ref="A2474" r:id="rId5516"/>
    <hyperlink xmlns:r="http://schemas.openxmlformats.org/officeDocument/2006/relationships" ref="T2474" r:id="rId5517"/>
    <hyperlink xmlns:r="http://schemas.openxmlformats.org/officeDocument/2006/relationships" ref="A2475" r:id="rId5518"/>
    <hyperlink xmlns:r="http://schemas.openxmlformats.org/officeDocument/2006/relationships" ref="S2475" r:id="rId5519"/>
    <hyperlink xmlns:r="http://schemas.openxmlformats.org/officeDocument/2006/relationships" ref="T2475" r:id="rId5520"/>
    <hyperlink xmlns:r="http://schemas.openxmlformats.org/officeDocument/2006/relationships" ref="A2476" r:id="rId5521"/>
    <hyperlink xmlns:r="http://schemas.openxmlformats.org/officeDocument/2006/relationships" ref="S2476" r:id="rId5522"/>
    <hyperlink xmlns:r="http://schemas.openxmlformats.org/officeDocument/2006/relationships" ref="T2476" r:id="rId5523"/>
    <hyperlink xmlns:r="http://schemas.openxmlformats.org/officeDocument/2006/relationships" ref="A2477" r:id="rId5524"/>
    <hyperlink xmlns:r="http://schemas.openxmlformats.org/officeDocument/2006/relationships" ref="T2477" r:id="rId5525"/>
    <hyperlink xmlns:r="http://schemas.openxmlformats.org/officeDocument/2006/relationships" ref="A2478" r:id="rId5526"/>
    <hyperlink xmlns:r="http://schemas.openxmlformats.org/officeDocument/2006/relationships" ref="T2478" r:id="rId5527"/>
    <hyperlink xmlns:r="http://schemas.openxmlformats.org/officeDocument/2006/relationships" ref="A2479" r:id="rId5528"/>
    <hyperlink xmlns:r="http://schemas.openxmlformats.org/officeDocument/2006/relationships" ref="T2479" r:id="rId5529"/>
    <hyperlink xmlns:r="http://schemas.openxmlformats.org/officeDocument/2006/relationships" ref="A2480" r:id="rId5530"/>
    <hyperlink xmlns:r="http://schemas.openxmlformats.org/officeDocument/2006/relationships" ref="T2480" r:id="rId5531"/>
    <hyperlink xmlns:r="http://schemas.openxmlformats.org/officeDocument/2006/relationships" ref="A2481" r:id="rId5532"/>
    <hyperlink xmlns:r="http://schemas.openxmlformats.org/officeDocument/2006/relationships" ref="T2481" r:id="rId5533"/>
    <hyperlink xmlns:r="http://schemas.openxmlformats.org/officeDocument/2006/relationships" ref="A2482" r:id="rId5534"/>
    <hyperlink xmlns:r="http://schemas.openxmlformats.org/officeDocument/2006/relationships" ref="T2482" r:id="rId5535"/>
    <hyperlink xmlns:r="http://schemas.openxmlformats.org/officeDocument/2006/relationships" ref="A2483" r:id="rId5536"/>
    <hyperlink xmlns:r="http://schemas.openxmlformats.org/officeDocument/2006/relationships" ref="S2483" r:id="rId5537"/>
    <hyperlink xmlns:r="http://schemas.openxmlformats.org/officeDocument/2006/relationships" ref="T2483" r:id="rId5538"/>
    <hyperlink xmlns:r="http://schemas.openxmlformats.org/officeDocument/2006/relationships" ref="A2484" r:id="rId5539"/>
    <hyperlink xmlns:r="http://schemas.openxmlformats.org/officeDocument/2006/relationships" ref="T2484" r:id="rId5540"/>
    <hyperlink xmlns:r="http://schemas.openxmlformats.org/officeDocument/2006/relationships" ref="A2485" r:id="rId5541"/>
    <hyperlink xmlns:r="http://schemas.openxmlformats.org/officeDocument/2006/relationships" ref="T2485" r:id="rId5542"/>
    <hyperlink xmlns:r="http://schemas.openxmlformats.org/officeDocument/2006/relationships" ref="A2486" r:id="rId5543"/>
    <hyperlink xmlns:r="http://schemas.openxmlformats.org/officeDocument/2006/relationships" ref="T2486" r:id="rId5544"/>
    <hyperlink xmlns:r="http://schemas.openxmlformats.org/officeDocument/2006/relationships" ref="A2487" r:id="rId5545"/>
    <hyperlink xmlns:r="http://schemas.openxmlformats.org/officeDocument/2006/relationships" ref="T2487" r:id="rId5546"/>
    <hyperlink xmlns:r="http://schemas.openxmlformats.org/officeDocument/2006/relationships" ref="A2488" r:id="rId5547"/>
    <hyperlink xmlns:r="http://schemas.openxmlformats.org/officeDocument/2006/relationships" ref="T2488" r:id="rId5548"/>
    <hyperlink xmlns:r="http://schemas.openxmlformats.org/officeDocument/2006/relationships" ref="A2489" r:id="rId5549"/>
    <hyperlink xmlns:r="http://schemas.openxmlformats.org/officeDocument/2006/relationships" ref="S2489" r:id="rId5550"/>
    <hyperlink xmlns:r="http://schemas.openxmlformats.org/officeDocument/2006/relationships" ref="T2489" r:id="rId5551"/>
    <hyperlink xmlns:r="http://schemas.openxmlformats.org/officeDocument/2006/relationships" ref="A2490" r:id="rId5552"/>
    <hyperlink xmlns:r="http://schemas.openxmlformats.org/officeDocument/2006/relationships" ref="S2490" r:id="rId5553"/>
    <hyperlink xmlns:r="http://schemas.openxmlformats.org/officeDocument/2006/relationships" ref="T2490" r:id="rId5554"/>
    <hyperlink xmlns:r="http://schemas.openxmlformats.org/officeDocument/2006/relationships" ref="A2491" r:id="rId5555"/>
    <hyperlink xmlns:r="http://schemas.openxmlformats.org/officeDocument/2006/relationships" ref="S2491" r:id="rId5556"/>
    <hyperlink xmlns:r="http://schemas.openxmlformats.org/officeDocument/2006/relationships" ref="T2491" r:id="rId5557"/>
    <hyperlink xmlns:r="http://schemas.openxmlformats.org/officeDocument/2006/relationships" ref="A2492" r:id="rId5558"/>
    <hyperlink xmlns:r="http://schemas.openxmlformats.org/officeDocument/2006/relationships" ref="T2492" r:id="rId5559"/>
    <hyperlink xmlns:r="http://schemas.openxmlformats.org/officeDocument/2006/relationships" ref="A2493" r:id="rId5560"/>
    <hyperlink xmlns:r="http://schemas.openxmlformats.org/officeDocument/2006/relationships" ref="T2493" r:id="rId5561"/>
    <hyperlink xmlns:r="http://schemas.openxmlformats.org/officeDocument/2006/relationships" ref="A2494" r:id="rId5562"/>
    <hyperlink xmlns:r="http://schemas.openxmlformats.org/officeDocument/2006/relationships" ref="T2494" r:id="rId5563"/>
    <hyperlink xmlns:r="http://schemas.openxmlformats.org/officeDocument/2006/relationships" ref="A2495" r:id="rId5564"/>
    <hyperlink xmlns:r="http://schemas.openxmlformats.org/officeDocument/2006/relationships" ref="T2495" r:id="rId5565"/>
    <hyperlink xmlns:r="http://schemas.openxmlformats.org/officeDocument/2006/relationships" ref="A2496" r:id="rId5566"/>
    <hyperlink xmlns:r="http://schemas.openxmlformats.org/officeDocument/2006/relationships" ref="T2496" r:id="rId5567"/>
    <hyperlink xmlns:r="http://schemas.openxmlformats.org/officeDocument/2006/relationships" ref="A2497" r:id="rId5568"/>
    <hyperlink xmlns:r="http://schemas.openxmlformats.org/officeDocument/2006/relationships" ref="S2497" r:id="rId5569"/>
    <hyperlink xmlns:r="http://schemas.openxmlformats.org/officeDocument/2006/relationships" ref="T2497" r:id="rId5570"/>
    <hyperlink xmlns:r="http://schemas.openxmlformats.org/officeDocument/2006/relationships" ref="A2498" r:id="rId5571"/>
    <hyperlink xmlns:r="http://schemas.openxmlformats.org/officeDocument/2006/relationships" ref="T2498" r:id="rId5572"/>
    <hyperlink xmlns:r="http://schemas.openxmlformats.org/officeDocument/2006/relationships" ref="A2499" r:id="rId5573"/>
    <hyperlink xmlns:r="http://schemas.openxmlformats.org/officeDocument/2006/relationships" ref="T2499" r:id="rId5574"/>
    <hyperlink xmlns:r="http://schemas.openxmlformats.org/officeDocument/2006/relationships" ref="A2500" r:id="rId5575"/>
    <hyperlink xmlns:r="http://schemas.openxmlformats.org/officeDocument/2006/relationships" ref="T2500" r:id="rId5576"/>
    <hyperlink xmlns:r="http://schemas.openxmlformats.org/officeDocument/2006/relationships" ref="A2501" r:id="rId5577"/>
    <hyperlink xmlns:r="http://schemas.openxmlformats.org/officeDocument/2006/relationships" ref="T2501" r:id="rId5578"/>
    <hyperlink xmlns:r="http://schemas.openxmlformats.org/officeDocument/2006/relationships" ref="A2502" r:id="rId5579"/>
    <hyperlink xmlns:r="http://schemas.openxmlformats.org/officeDocument/2006/relationships" ref="T2502" r:id="rId5580"/>
    <hyperlink xmlns:r="http://schemas.openxmlformats.org/officeDocument/2006/relationships" ref="A2503" r:id="rId5581"/>
    <hyperlink xmlns:r="http://schemas.openxmlformats.org/officeDocument/2006/relationships" ref="T2503" r:id="rId5582"/>
    <hyperlink xmlns:r="http://schemas.openxmlformats.org/officeDocument/2006/relationships" ref="A2504" r:id="rId5583"/>
    <hyperlink xmlns:r="http://schemas.openxmlformats.org/officeDocument/2006/relationships" ref="T2504" r:id="rId5584"/>
    <hyperlink xmlns:r="http://schemas.openxmlformats.org/officeDocument/2006/relationships" ref="A2505" r:id="rId5585"/>
    <hyperlink xmlns:r="http://schemas.openxmlformats.org/officeDocument/2006/relationships" ref="S2505" r:id="rId5586"/>
    <hyperlink xmlns:r="http://schemas.openxmlformats.org/officeDocument/2006/relationships" ref="T2505" r:id="rId5587"/>
    <hyperlink xmlns:r="http://schemas.openxmlformats.org/officeDocument/2006/relationships" ref="A2506" r:id="rId5588"/>
    <hyperlink xmlns:r="http://schemas.openxmlformats.org/officeDocument/2006/relationships" ref="S2506" r:id="rId5589"/>
    <hyperlink xmlns:r="http://schemas.openxmlformats.org/officeDocument/2006/relationships" ref="T2506" r:id="rId5590"/>
    <hyperlink xmlns:r="http://schemas.openxmlformats.org/officeDocument/2006/relationships" ref="A2507" r:id="rId5591"/>
    <hyperlink xmlns:r="http://schemas.openxmlformats.org/officeDocument/2006/relationships" ref="S2507" r:id="rId5592"/>
    <hyperlink xmlns:r="http://schemas.openxmlformats.org/officeDocument/2006/relationships" ref="T2507" r:id="rId5593"/>
    <hyperlink xmlns:r="http://schemas.openxmlformats.org/officeDocument/2006/relationships" ref="A2508" r:id="rId5594"/>
    <hyperlink xmlns:r="http://schemas.openxmlformats.org/officeDocument/2006/relationships" ref="T2508" r:id="rId5595"/>
    <hyperlink xmlns:r="http://schemas.openxmlformats.org/officeDocument/2006/relationships" ref="A2509" r:id="rId5596"/>
    <hyperlink xmlns:r="http://schemas.openxmlformats.org/officeDocument/2006/relationships" ref="T2509" r:id="rId5597"/>
    <hyperlink xmlns:r="http://schemas.openxmlformats.org/officeDocument/2006/relationships" ref="A2510" r:id="rId5598"/>
    <hyperlink xmlns:r="http://schemas.openxmlformats.org/officeDocument/2006/relationships" ref="T2510" r:id="rId5599"/>
    <hyperlink xmlns:r="http://schemas.openxmlformats.org/officeDocument/2006/relationships" ref="A2511" r:id="rId5600"/>
    <hyperlink xmlns:r="http://schemas.openxmlformats.org/officeDocument/2006/relationships" ref="T2511" r:id="rId5601"/>
    <hyperlink xmlns:r="http://schemas.openxmlformats.org/officeDocument/2006/relationships" ref="A2512" r:id="rId5602"/>
    <hyperlink xmlns:r="http://schemas.openxmlformats.org/officeDocument/2006/relationships" ref="T2512" r:id="rId5603"/>
    <hyperlink xmlns:r="http://schemas.openxmlformats.org/officeDocument/2006/relationships" ref="A2513" r:id="rId5604"/>
    <hyperlink xmlns:r="http://schemas.openxmlformats.org/officeDocument/2006/relationships" ref="S2513" r:id="rId5605"/>
    <hyperlink xmlns:r="http://schemas.openxmlformats.org/officeDocument/2006/relationships" ref="T2513" r:id="rId5606"/>
    <hyperlink xmlns:r="http://schemas.openxmlformats.org/officeDocument/2006/relationships" ref="A2514" r:id="rId5607"/>
    <hyperlink xmlns:r="http://schemas.openxmlformats.org/officeDocument/2006/relationships" ref="T2514" r:id="rId5608"/>
    <hyperlink xmlns:r="http://schemas.openxmlformats.org/officeDocument/2006/relationships" ref="A2515" r:id="rId5609"/>
    <hyperlink xmlns:r="http://schemas.openxmlformats.org/officeDocument/2006/relationships" ref="T2515" r:id="rId5610"/>
    <hyperlink xmlns:r="http://schemas.openxmlformats.org/officeDocument/2006/relationships" ref="A2516" r:id="rId5611"/>
    <hyperlink xmlns:r="http://schemas.openxmlformats.org/officeDocument/2006/relationships" ref="T2516" r:id="rId5612"/>
    <hyperlink xmlns:r="http://schemas.openxmlformats.org/officeDocument/2006/relationships" ref="A2517" r:id="rId5613"/>
    <hyperlink xmlns:r="http://schemas.openxmlformats.org/officeDocument/2006/relationships" ref="S2517" r:id="rId5614"/>
    <hyperlink xmlns:r="http://schemas.openxmlformats.org/officeDocument/2006/relationships" ref="T2517" r:id="rId5615"/>
    <hyperlink xmlns:r="http://schemas.openxmlformats.org/officeDocument/2006/relationships" ref="A2518" r:id="rId5616"/>
    <hyperlink xmlns:r="http://schemas.openxmlformats.org/officeDocument/2006/relationships" ref="S2518" r:id="rId5617"/>
    <hyperlink xmlns:r="http://schemas.openxmlformats.org/officeDocument/2006/relationships" ref="T2518" r:id="rId5618"/>
    <hyperlink xmlns:r="http://schemas.openxmlformats.org/officeDocument/2006/relationships" ref="A2519" r:id="rId5619"/>
    <hyperlink xmlns:r="http://schemas.openxmlformats.org/officeDocument/2006/relationships" ref="S2519" r:id="rId5620"/>
    <hyperlink xmlns:r="http://schemas.openxmlformats.org/officeDocument/2006/relationships" ref="T2519" r:id="rId5621"/>
    <hyperlink xmlns:r="http://schemas.openxmlformats.org/officeDocument/2006/relationships" ref="A2520" r:id="rId5622"/>
    <hyperlink xmlns:r="http://schemas.openxmlformats.org/officeDocument/2006/relationships" ref="T2520" r:id="rId5623"/>
    <hyperlink xmlns:r="http://schemas.openxmlformats.org/officeDocument/2006/relationships" ref="A2521" r:id="rId5624"/>
    <hyperlink xmlns:r="http://schemas.openxmlformats.org/officeDocument/2006/relationships" ref="S2521" r:id="rId5625"/>
    <hyperlink xmlns:r="http://schemas.openxmlformats.org/officeDocument/2006/relationships" ref="T2521" r:id="rId5626"/>
    <hyperlink xmlns:r="http://schemas.openxmlformats.org/officeDocument/2006/relationships" ref="A2522" r:id="rId5627"/>
    <hyperlink xmlns:r="http://schemas.openxmlformats.org/officeDocument/2006/relationships" ref="T2522" r:id="rId5628"/>
    <hyperlink xmlns:r="http://schemas.openxmlformats.org/officeDocument/2006/relationships" ref="A2523" r:id="rId5629"/>
    <hyperlink xmlns:r="http://schemas.openxmlformats.org/officeDocument/2006/relationships" ref="T2523" r:id="rId5630"/>
    <hyperlink xmlns:r="http://schemas.openxmlformats.org/officeDocument/2006/relationships" ref="A2524" r:id="rId5631"/>
    <hyperlink xmlns:r="http://schemas.openxmlformats.org/officeDocument/2006/relationships" ref="T2524" r:id="rId5632"/>
    <hyperlink xmlns:r="http://schemas.openxmlformats.org/officeDocument/2006/relationships" ref="A2525" r:id="rId5633"/>
    <hyperlink xmlns:r="http://schemas.openxmlformats.org/officeDocument/2006/relationships" ref="S2525" r:id="rId5634"/>
    <hyperlink xmlns:r="http://schemas.openxmlformats.org/officeDocument/2006/relationships" ref="T2525" r:id="rId5635"/>
    <hyperlink xmlns:r="http://schemas.openxmlformats.org/officeDocument/2006/relationships" ref="A2526" r:id="rId5636"/>
    <hyperlink xmlns:r="http://schemas.openxmlformats.org/officeDocument/2006/relationships" ref="T2526" r:id="rId5637"/>
    <hyperlink xmlns:r="http://schemas.openxmlformats.org/officeDocument/2006/relationships" ref="A2527" r:id="rId5638"/>
    <hyperlink xmlns:r="http://schemas.openxmlformats.org/officeDocument/2006/relationships" ref="T2527" r:id="rId5639"/>
    <hyperlink xmlns:r="http://schemas.openxmlformats.org/officeDocument/2006/relationships" ref="A2528" r:id="rId5640"/>
    <hyperlink xmlns:r="http://schemas.openxmlformats.org/officeDocument/2006/relationships" ref="S2528" r:id="rId5641"/>
    <hyperlink xmlns:r="http://schemas.openxmlformats.org/officeDocument/2006/relationships" ref="T2528" r:id="rId5642"/>
    <hyperlink xmlns:r="http://schemas.openxmlformats.org/officeDocument/2006/relationships" ref="A2529" r:id="rId5643"/>
    <hyperlink xmlns:r="http://schemas.openxmlformats.org/officeDocument/2006/relationships" ref="T2529" r:id="rId5644"/>
    <hyperlink xmlns:r="http://schemas.openxmlformats.org/officeDocument/2006/relationships" ref="A2530" r:id="rId5645"/>
    <hyperlink xmlns:r="http://schemas.openxmlformats.org/officeDocument/2006/relationships" ref="T2530" r:id="rId5646"/>
    <hyperlink xmlns:r="http://schemas.openxmlformats.org/officeDocument/2006/relationships" ref="A2531" r:id="rId5647"/>
    <hyperlink xmlns:r="http://schemas.openxmlformats.org/officeDocument/2006/relationships" ref="T2531" r:id="rId5648"/>
    <hyperlink xmlns:r="http://schemas.openxmlformats.org/officeDocument/2006/relationships" ref="A2532" r:id="rId5649"/>
    <hyperlink xmlns:r="http://schemas.openxmlformats.org/officeDocument/2006/relationships" ref="S2532" r:id="rId5650"/>
    <hyperlink xmlns:r="http://schemas.openxmlformats.org/officeDocument/2006/relationships" ref="T2532" r:id="rId5651"/>
    <hyperlink xmlns:r="http://schemas.openxmlformats.org/officeDocument/2006/relationships" ref="A2533" r:id="rId5652"/>
    <hyperlink xmlns:r="http://schemas.openxmlformats.org/officeDocument/2006/relationships" ref="S2533" r:id="rId5653"/>
    <hyperlink xmlns:r="http://schemas.openxmlformats.org/officeDocument/2006/relationships" ref="T2533" r:id="rId5654"/>
    <hyperlink xmlns:r="http://schemas.openxmlformats.org/officeDocument/2006/relationships" ref="A2534" r:id="rId5655"/>
    <hyperlink xmlns:r="http://schemas.openxmlformats.org/officeDocument/2006/relationships" ref="T2534" r:id="rId5656"/>
    <hyperlink xmlns:r="http://schemas.openxmlformats.org/officeDocument/2006/relationships" ref="A2535" r:id="rId5657"/>
    <hyperlink xmlns:r="http://schemas.openxmlformats.org/officeDocument/2006/relationships" ref="S2535" r:id="rId5658"/>
    <hyperlink xmlns:r="http://schemas.openxmlformats.org/officeDocument/2006/relationships" ref="T2535" r:id="rId5659"/>
    <hyperlink xmlns:r="http://schemas.openxmlformats.org/officeDocument/2006/relationships" ref="A2536" r:id="rId5660"/>
    <hyperlink xmlns:r="http://schemas.openxmlformats.org/officeDocument/2006/relationships" ref="T2536" r:id="rId5661"/>
    <hyperlink xmlns:r="http://schemas.openxmlformats.org/officeDocument/2006/relationships" ref="A2537" r:id="rId5662"/>
    <hyperlink xmlns:r="http://schemas.openxmlformats.org/officeDocument/2006/relationships" ref="S2537" r:id="rId5663"/>
    <hyperlink xmlns:r="http://schemas.openxmlformats.org/officeDocument/2006/relationships" ref="T2537" r:id="rId5664"/>
    <hyperlink xmlns:r="http://schemas.openxmlformats.org/officeDocument/2006/relationships" ref="A2538" r:id="rId5665"/>
    <hyperlink xmlns:r="http://schemas.openxmlformats.org/officeDocument/2006/relationships" ref="T2538" r:id="rId5666"/>
    <hyperlink xmlns:r="http://schemas.openxmlformats.org/officeDocument/2006/relationships" ref="A2539" r:id="rId5667"/>
    <hyperlink xmlns:r="http://schemas.openxmlformats.org/officeDocument/2006/relationships" ref="T2539" r:id="rId5668"/>
    <hyperlink xmlns:r="http://schemas.openxmlformats.org/officeDocument/2006/relationships" ref="A2540" r:id="rId5669"/>
    <hyperlink xmlns:r="http://schemas.openxmlformats.org/officeDocument/2006/relationships" ref="T2540" r:id="rId5670"/>
    <hyperlink xmlns:r="http://schemas.openxmlformats.org/officeDocument/2006/relationships" ref="A2541" r:id="rId5671"/>
    <hyperlink xmlns:r="http://schemas.openxmlformats.org/officeDocument/2006/relationships" ref="T2541" r:id="rId5672"/>
    <hyperlink xmlns:r="http://schemas.openxmlformats.org/officeDocument/2006/relationships" ref="A2542" r:id="rId5673"/>
    <hyperlink xmlns:r="http://schemas.openxmlformats.org/officeDocument/2006/relationships" ref="T2542" r:id="rId5674"/>
    <hyperlink xmlns:r="http://schemas.openxmlformats.org/officeDocument/2006/relationships" ref="A2543" r:id="rId5675"/>
    <hyperlink xmlns:r="http://schemas.openxmlformats.org/officeDocument/2006/relationships" ref="T2543" r:id="rId5676"/>
    <hyperlink xmlns:r="http://schemas.openxmlformats.org/officeDocument/2006/relationships" ref="A2544" r:id="rId5677"/>
    <hyperlink xmlns:r="http://schemas.openxmlformats.org/officeDocument/2006/relationships" ref="T2544" r:id="rId5678"/>
    <hyperlink xmlns:r="http://schemas.openxmlformats.org/officeDocument/2006/relationships" ref="A2545" r:id="rId5679"/>
    <hyperlink xmlns:r="http://schemas.openxmlformats.org/officeDocument/2006/relationships" ref="T2545" r:id="rId5680"/>
    <hyperlink xmlns:r="http://schemas.openxmlformats.org/officeDocument/2006/relationships" ref="A2546" r:id="rId5681"/>
    <hyperlink xmlns:r="http://schemas.openxmlformats.org/officeDocument/2006/relationships" ref="S2546" r:id="rId5682"/>
    <hyperlink xmlns:r="http://schemas.openxmlformats.org/officeDocument/2006/relationships" ref="T2546" r:id="rId5683"/>
    <hyperlink xmlns:r="http://schemas.openxmlformats.org/officeDocument/2006/relationships" ref="A2547" r:id="rId5684"/>
    <hyperlink xmlns:r="http://schemas.openxmlformats.org/officeDocument/2006/relationships" ref="S2547" r:id="rId5685"/>
    <hyperlink xmlns:r="http://schemas.openxmlformats.org/officeDocument/2006/relationships" ref="T2547" r:id="rId5686"/>
    <hyperlink xmlns:r="http://schemas.openxmlformats.org/officeDocument/2006/relationships" ref="A2548" r:id="rId5687"/>
    <hyperlink xmlns:r="http://schemas.openxmlformats.org/officeDocument/2006/relationships" ref="S2548" r:id="rId5688"/>
    <hyperlink xmlns:r="http://schemas.openxmlformats.org/officeDocument/2006/relationships" ref="T2548" r:id="rId5689"/>
    <hyperlink xmlns:r="http://schemas.openxmlformats.org/officeDocument/2006/relationships" ref="A2549" r:id="rId5690"/>
    <hyperlink xmlns:r="http://schemas.openxmlformats.org/officeDocument/2006/relationships" ref="S2549" r:id="rId5691"/>
    <hyperlink xmlns:r="http://schemas.openxmlformats.org/officeDocument/2006/relationships" ref="T2549" r:id="rId5692"/>
    <hyperlink xmlns:r="http://schemas.openxmlformats.org/officeDocument/2006/relationships" ref="A2550" r:id="rId5693"/>
    <hyperlink xmlns:r="http://schemas.openxmlformats.org/officeDocument/2006/relationships" ref="S2550" r:id="rId5694"/>
    <hyperlink xmlns:r="http://schemas.openxmlformats.org/officeDocument/2006/relationships" ref="T2550" r:id="rId5695"/>
    <hyperlink xmlns:r="http://schemas.openxmlformats.org/officeDocument/2006/relationships" ref="A2551" r:id="rId5696"/>
    <hyperlink xmlns:r="http://schemas.openxmlformats.org/officeDocument/2006/relationships" ref="T2551" r:id="rId5697"/>
    <hyperlink xmlns:r="http://schemas.openxmlformats.org/officeDocument/2006/relationships" ref="A2552" r:id="rId5698"/>
    <hyperlink xmlns:r="http://schemas.openxmlformats.org/officeDocument/2006/relationships" ref="S2552" r:id="rId5699"/>
    <hyperlink xmlns:r="http://schemas.openxmlformats.org/officeDocument/2006/relationships" ref="T2552" r:id="rId5700"/>
    <hyperlink xmlns:r="http://schemas.openxmlformats.org/officeDocument/2006/relationships" ref="A2553" r:id="rId5701"/>
    <hyperlink xmlns:r="http://schemas.openxmlformats.org/officeDocument/2006/relationships" ref="T2553" r:id="rId5702"/>
    <hyperlink xmlns:r="http://schemas.openxmlformats.org/officeDocument/2006/relationships" ref="A2554" r:id="rId5703"/>
    <hyperlink xmlns:r="http://schemas.openxmlformats.org/officeDocument/2006/relationships" ref="S2554" r:id="rId5704"/>
    <hyperlink xmlns:r="http://schemas.openxmlformats.org/officeDocument/2006/relationships" ref="T2554" r:id="rId5705"/>
    <hyperlink xmlns:r="http://schemas.openxmlformats.org/officeDocument/2006/relationships" ref="A2555" r:id="rId5706"/>
    <hyperlink xmlns:r="http://schemas.openxmlformats.org/officeDocument/2006/relationships" ref="S2555" r:id="rId5707"/>
    <hyperlink xmlns:r="http://schemas.openxmlformats.org/officeDocument/2006/relationships" ref="T2555" r:id="rId5708"/>
    <hyperlink xmlns:r="http://schemas.openxmlformats.org/officeDocument/2006/relationships" ref="A2556" r:id="rId5709"/>
    <hyperlink xmlns:r="http://schemas.openxmlformats.org/officeDocument/2006/relationships" ref="T2556" r:id="rId5710"/>
    <hyperlink xmlns:r="http://schemas.openxmlformats.org/officeDocument/2006/relationships" ref="A2557" r:id="rId5711"/>
    <hyperlink xmlns:r="http://schemas.openxmlformats.org/officeDocument/2006/relationships" ref="T2557" r:id="rId5712"/>
    <hyperlink xmlns:r="http://schemas.openxmlformats.org/officeDocument/2006/relationships" ref="A2558" r:id="rId5713"/>
    <hyperlink xmlns:r="http://schemas.openxmlformats.org/officeDocument/2006/relationships" ref="T2558" r:id="rId5714"/>
    <hyperlink xmlns:r="http://schemas.openxmlformats.org/officeDocument/2006/relationships" ref="A2559" r:id="rId5715"/>
    <hyperlink xmlns:r="http://schemas.openxmlformats.org/officeDocument/2006/relationships" ref="T2559" r:id="rId5716"/>
    <hyperlink xmlns:r="http://schemas.openxmlformats.org/officeDocument/2006/relationships" ref="A2560" r:id="rId5717"/>
    <hyperlink xmlns:r="http://schemas.openxmlformats.org/officeDocument/2006/relationships" ref="T2560" r:id="rId5718"/>
    <hyperlink xmlns:r="http://schemas.openxmlformats.org/officeDocument/2006/relationships" ref="A2561" r:id="rId5719"/>
    <hyperlink xmlns:r="http://schemas.openxmlformats.org/officeDocument/2006/relationships" ref="S2561" r:id="rId5720"/>
    <hyperlink xmlns:r="http://schemas.openxmlformats.org/officeDocument/2006/relationships" ref="T2561" r:id="rId5721"/>
    <hyperlink xmlns:r="http://schemas.openxmlformats.org/officeDocument/2006/relationships" ref="A2562" r:id="rId5722"/>
    <hyperlink xmlns:r="http://schemas.openxmlformats.org/officeDocument/2006/relationships" ref="T2562" r:id="rId5723"/>
    <hyperlink xmlns:r="http://schemas.openxmlformats.org/officeDocument/2006/relationships" ref="A2563" r:id="rId5724"/>
    <hyperlink xmlns:r="http://schemas.openxmlformats.org/officeDocument/2006/relationships" ref="T2563" r:id="rId5725"/>
    <hyperlink xmlns:r="http://schemas.openxmlformats.org/officeDocument/2006/relationships" ref="A2564" r:id="rId5726"/>
    <hyperlink xmlns:r="http://schemas.openxmlformats.org/officeDocument/2006/relationships" ref="S2564" r:id="rId5727"/>
    <hyperlink xmlns:r="http://schemas.openxmlformats.org/officeDocument/2006/relationships" ref="T2564" r:id="rId5728"/>
    <hyperlink xmlns:r="http://schemas.openxmlformats.org/officeDocument/2006/relationships" ref="A2565" r:id="rId5729"/>
    <hyperlink xmlns:r="http://schemas.openxmlformats.org/officeDocument/2006/relationships" ref="S2565" r:id="rId5730"/>
    <hyperlink xmlns:r="http://schemas.openxmlformats.org/officeDocument/2006/relationships" ref="T2565" r:id="rId5731"/>
    <hyperlink xmlns:r="http://schemas.openxmlformats.org/officeDocument/2006/relationships" ref="A2566" r:id="rId5732"/>
    <hyperlink xmlns:r="http://schemas.openxmlformats.org/officeDocument/2006/relationships" ref="S2566" r:id="rId5733"/>
    <hyperlink xmlns:r="http://schemas.openxmlformats.org/officeDocument/2006/relationships" ref="T2566" r:id="rId5734"/>
    <hyperlink xmlns:r="http://schemas.openxmlformats.org/officeDocument/2006/relationships" ref="A2567" r:id="rId5735"/>
    <hyperlink xmlns:r="http://schemas.openxmlformats.org/officeDocument/2006/relationships" ref="S2567" r:id="rId5736"/>
    <hyperlink xmlns:r="http://schemas.openxmlformats.org/officeDocument/2006/relationships" ref="T2567" r:id="rId5737"/>
    <hyperlink xmlns:r="http://schemas.openxmlformats.org/officeDocument/2006/relationships" ref="A2568" r:id="rId5738"/>
    <hyperlink xmlns:r="http://schemas.openxmlformats.org/officeDocument/2006/relationships" ref="S2568" r:id="rId5739"/>
    <hyperlink xmlns:r="http://schemas.openxmlformats.org/officeDocument/2006/relationships" ref="T2568" r:id="rId5740"/>
    <hyperlink xmlns:r="http://schemas.openxmlformats.org/officeDocument/2006/relationships" ref="A2569" r:id="rId5741"/>
    <hyperlink xmlns:r="http://schemas.openxmlformats.org/officeDocument/2006/relationships" ref="T2569" r:id="rId5742"/>
    <hyperlink xmlns:r="http://schemas.openxmlformats.org/officeDocument/2006/relationships" ref="A2570" r:id="rId5743"/>
    <hyperlink xmlns:r="http://schemas.openxmlformats.org/officeDocument/2006/relationships" ref="S2570" r:id="rId5744"/>
    <hyperlink xmlns:r="http://schemas.openxmlformats.org/officeDocument/2006/relationships" ref="T2570" r:id="rId5745"/>
    <hyperlink xmlns:r="http://schemas.openxmlformats.org/officeDocument/2006/relationships" ref="A2571" r:id="rId5746"/>
    <hyperlink xmlns:r="http://schemas.openxmlformats.org/officeDocument/2006/relationships" ref="T2571" r:id="rId5747"/>
    <hyperlink xmlns:r="http://schemas.openxmlformats.org/officeDocument/2006/relationships" ref="A2572" r:id="rId5748"/>
    <hyperlink xmlns:r="http://schemas.openxmlformats.org/officeDocument/2006/relationships" ref="T2572" r:id="rId5749"/>
    <hyperlink xmlns:r="http://schemas.openxmlformats.org/officeDocument/2006/relationships" ref="A2573" r:id="rId5750"/>
    <hyperlink xmlns:r="http://schemas.openxmlformats.org/officeDocument/2006/relationships" ref="T2573" r:id="rId5751"/>
    <hyperlink xmlns:r="http://schemas.openxmlformats.org/officeDocument/2006/relationships" ref="A2574" r:id="rId5752"/>
    <hyperlink xmlns:r="http://schemas.openxmlformats.org/officeDocument/2006/relationships" ref="T2574" r:id="rId5753"/>
    <hyperlink xmlns:r="http://schemas.openxmlformats.org/officeDocument/2006/relationships" ref="A2575" r:id="rId5754"/>
    <hyperlink xmlns:r="http://schemas.openxmlformats.org/officeDocument/2006/relationships" ref="T2575" r:id="rId5755"/>
    <hyperlink xmlns:r="http://schemas.openxmlformats.org/officeDocument/2006/relationships" ref="A2576" r:id="rId5756"/>
    <hyperlink xmlns:r="http://schemas.openxmlformats.org/officeDocument/2006/relationships" ref="T2576" r:id="rId5757"/>
    <hyperlink xmlns:r="http://schemas.openxmlformats.org/officeDocument/2006/relationships" ref="A2577" r:id="rId5758"/>
    <hyperlink xmlns:r="http://schemas.openxmlformats.org/officeDocument/2006/relationships" ref="T2577" r:id="rId5759"/>
    <hyperlink xmlns:r="http://schemas.openxmlformats.org/officeDocument/2006/relationships" ref="A2578" r:id="rId5760"/>
    <hyperlink xmlns:r="http://schemas.openxmlformats.org/officeDocument/2006/relationships" ref="S2578" r:id="rId5761"/>
    <hyperlink xmlns:r="http://schemas.openxmlformats.org/officeDocument/2006/relationships" ref="T2578" r:id="rId5762"/>
    <hyperlink xmlns:r="http://schemas.openxmlformats.org/officeDocument/2006/relationships" ref="A2579" r:id="rId5763"/>
    <hyperlink xmlns:r="http://schemas.openxmlformats.org/officeDocument/2006/relationships" ref="T2579" r:id="rId5764"/>
    <hyperlink xmlns:r="http://schemas.openxmlformats.org/officeDocument/2006/relationships" ref="A2580" r:id="rId5765"/>
    <hyperlink xmlns:r="http://schemas.openxmlformats.org/officeDocument/2006/relationships" ref="S2580" r:id="rId5766"/>
    <hyperlink xmlns:r="http://schemas.openxmlformats.org/officeDocument/2006/relationships" ref="T2580" r:id="rId5767"/>
    <hyperlink xmlns:r="http://schemas.openxmlformats.org/officeDocument/2006/relationships" ref="A2581" r:id="rId5768"/>
    <hyperlink xmlns:r="http://schemas.openxmlformats.org/officeDocument/2006/relationships" ref="T2581" r:id="rId5769"/>
    <hyperlink xmlns:r="http://schemas.openxmlformats.org/officeDocument/2006/relationships" ref="A2582" r:id="rId5770"/>
    <hyperlink xmlns:r="http://schemas.openxmlformats.org/officeDocument/2006/relationships" ref="T2582" r:id="rId5771"/>
    <hyperlink xmlns:r="http://schemas.openxmlformats.org/officeDocument/2006/relationships" ref="A2583" r:id="rId5772"/>
    <hyperlink xmlns:r="http://schemas.openxmlformats.org/officeDocument/2006/relationships" ref="T2583" r:id="rId5773"/>
    <hyperlink xmlns:r="http://schemas.openxmlformats.org/officeDocument/2006/relationships" ref="A2584" r:id="rId5774"/>
    <hyperlink xmlns:r="http://schemas.openxmlformats.org/officeDocument/2006/relationships" ref="S2584" r:id="rId5775"/>
    <hyperlink xmlns:r="http://schemas.openxmlformats.org/officeDocument/2006/relationships" ref="T2584" r:id="rId5776"/>
    <hyperlink xmlns:r="http://schemas.openxmlformats.org/officeDocument/2006/relationships" ref="A2585" r:id="rId5777"/>
    <hyperlink xmlns:r="http://schemas.openxmlformats.org/officeDocument/2006/relationships" ref="T2585" r:id="rId5778"/>
    <hyperlink xmlns:r="http://schemas.openxmlformats.org/officeDocument/2006/relationships" ref="A2586" r:id="rId5779"/>
    <hyperlink xmlns:r="http://schemas.openxmlformats.org/officeDocument/2006/relationships" ref="T2586" r:id="rId5780"/>
    <hyperlink xmlns:r="http://schemas.openxmlformats.org/officeDocument/2006/relationships" ref="A2587" r:id="rId5781"/>
    <hyperlink xmlns:r="http://schemas.openxmlformats.org/officeDocument/2006/relationships" ref="T2587" r:id="rId5782"/>
    <hyperlink xmlns:r="http://schemas.openxmlformats.org/officeDocument/2006/relationships" ref="A2588" r:id="rId5783"/>
    <hyperlink xmlns:r="http://schemas.openxmlformats.org/officeDocument/2006/relationships" ref="T2588" r:id="rId5784"/>
    <hyperlink xmlns:r="http://schemas.openxmlformats.org/officeDocument/2006/relationships" ref="A2589" r:id="rId5785"/>
    <hyperlink xmlns:r="http://schemas.openxmlformats.org/officeDocument/2006/relationships" ref="S2589" r:id="rId5786"/>
    <hyperlink xmlns:r="http://schemas.openxmlformats.org/officeDocument/2006/relationships" ref="T2589" r:id="rId5787"/>
    <hyperlink xmlns:r="http://schemas.openxmlformats.org/officeDocument/2006/relationships" ref="A2590" r:id="rId5788"/>
    <hyperlink xmlns:r="http://schemas.openxmlformats.org/officeDocument/2006/relationships" ref="T2590" r:id="rId5789"/>
    <hyperlink xmlns:r="http://schemas.openxmlformats.org/officeDocument/2006/relationships" ref="A2591" r:id="rId5790"/>
    <hyperlink xmlns:r="http://schemas.openxmlformats.org/officeDocument/2006/relationships" ref="S2591" r:id="rId5791"/>
    <hyperlink xmlns:r="http://schemas.openxmlformats.org/officeDocument/2006/relationships" ref="T2591" r:id="rId5792"/>
    <hyperlink xmlns:r="http://schemas.openxmlformats.org/officeDocument/2006/relationships" ref="A2592" r:id="rId5793"/>
    <hyperlink xmlns:r="http://schemas.openxmlformats.org/officeDocument/2006/relationships" ref="T2592" r:id="rId5794"/>
    <hyperlink xmlns:r="http://schemas.openxmlformats.org/officeDocument/2006/relationships" ref="A2593" r:id="rId5795"/>
    <hyperlink xmlns:r="http://schemas.openxmlformats.org/officeDocument/2006/relationships" ref="S2593" r:id="rId5796"/>
    <hyperlink xmlns:r="http://schemas.openxmlformats.org/officeDocument/2006/relationships" ref="T2593" r:id="rId5797"/>
    <hyperlink xmlns:r="http://schemas.openxmlformats.org/officeDocument/2006/relationships" ref="A2594" r:id="rId5798"/>
    <hyperlink xmlns:r="http://schemas.openxmlformats.org/officeDocument/2006/relationships" ref="S2594" r:id="rId5799"/>
    <hyperlink xmlns:r="http://schemas.openxmlformats.org/officeDocument/2006/relationships" ref="T2594" r:id="rId5800"/>
    <hyperlink xmlns:r="http://schemas.openxmlformats.org/officeDocument/2006/relationships" ref="A2595" r:id="rId5801"/>
    <hyperlink xmlns:r="http://schemas.openxmlformats.org/officeDocument/2006/relationships" ref="S2595" r:id="rId5802"/>
    <hyperlink xmlns:r="http://schemas.openxmlformats.org/officeDocument/2006/relationships" ref="T2595" r:id="rId5803"/>
    <hyperlink xmlns:r="http://schemas.openxmlformats.org/officeDocument/2006/relationships" ref="A2596" r:id="rId5804"/>
    <hyperlink xmlns:r="http://schemas.openxmlformats.org/officeDocument/2006/relationships" ref="T2596" r:id="rId5805"/>
    <hyperlink xmlns:r="http://schemas.openxmlformats.org/officeDocument/2006/relationships" ref="A2597" r:id="rId5806"/>
    <hyperlink xmlns:r="http://schemas.openxmlformats.org/officeDocument/2006/relationships" ref="T2597" r:id="rId5807"/>
    <hyperlink xmlns:r="http://schemas.openxmlformats.org/officeDocument/2006/relationships" ref="A2598" r:id="rId5808"/>
    <hyperlink xmlns:r="http://schemas.openxmlformats.org/officeDocument/2006/relationships" ref="T2598" r:id="rId5809"/>
    <hyperlink xmlns:r="http://schemas.openxmlformats.org/officeDocument/2006/relationships" ref="A2599" r:id="rId5810"/>
    <hyperlink xmlns:r="http://schemas.openxmlformats.org/officeDocument/2006/relationships" ref="T2599" r:id="rId5811"/>
    <hyperlink xmlns:r="http://schemas.openxmlformats.org/officeDocument/2006/relationships" ref="A2600" r:id="rId5812"/>
    <hyperlink xmlns:r="http://schemas.openxmlformats.org/officeDocument/2006/relationships" ref="T2600" r:id="rId5813"/>
    <hyperlink xmlns:r="http://schemas.openxmlformats.org/officeDocument/2006/relationships" ref="A2601" r:id="rId5814"/>
    <hyperlink xmlns:r="http://schemas.openxmlformats.org/officeDocument/2006/relationships" ref="S2601" r:id="rId5815"/>
    <hyperlink xmlns:r="http://schemas.openxmlformats.org/officeDocument/2006/relationships" ref="T2601" r:id="rId5816"/>
    <hyperlink xmlns:r="http://schemas.openxmlformats.org/officeDocument/2006/relationships" ref="A2602" r:id="rId5817"/>
    <hyperlink xmlns:r="http://schemas.openxmlformats.org/officeDocument/2006/relationships" ref="T2602" r:id="rId5818"/>
    <hyperlink xmlns:r="http://schemas.openxmlformats.org/officeDocument/2006/relationships" ref="A2603" r:id="rId5819"/>
    <hyperlink xmlns:r="http://schemas.openxmlformats.org/officeDocument/2006/relationships" ref="T2603" r:id="rId5820"/>
    <hyperlink xmlns:r="http://schemas.openxmlformats.org/officeDocument/2006/relationships" ref="A2604" r:id="rId5821"/>
    <hyperlink xmlns:r="http://schemas.openxmlformats.org/officeDocument/2006/relationships" ref="T2604" r:id="rId5822"/>
    <hyperlink xmlns:r="http://schemas.openxmlformats.org/officeDocument/2006/relationships" ref="A2605" r:id="rId5823"/>
    <hyperlink xmlns:r="http://schemas.openxmlformats.org/officeDocument/2006/relationships" ref="S2605" r:id="rId5824"/>
    <hyperlink xmlns:r="http://schemas.openxmlformats.org/officeDocument/2006/relationships" ref="T2605" r:id="rId5825"/>
    <hyperlink xmlns:r="http://schemas.openxmlformats.org/officeDocument/2006/relationships" ref="A2606" r:id="rId5826"/>
    <hyperlink xmlns:r="http://schemas.openxmlformats.org/officeDocument/2006/relationships" ref="S2606" r:id="rId5827"/>
    <hyperlink xmlns:r="http://schemas.openxmlformats.org/officeDocument/2006/relationships" ref="T2606" r:id="rId5828"/>
    <hyperlink xmlns:r="http://schemas.openxmlformats.org/officeDocument/2006/relationships" ref="A2607" r:id="rId5829"/>
    <hyperlink xmlns:r="http://schemas.openxmlformats.org/officeDocument/2006/relationships" ref="T2607" r:id="rId5830"/>
    <hyperlink xmlns:r="http://schemas.openxmlformats.org/officeDocument/2006/relationships" ref="A2608" r:id="rId5831"/>
    <hyperlink xmlns:r="http://schemas.openxmlformats.org/officeDocument/2006/relationships" ref="S2608" r:id="rId5832"/>
    <hyperlink xmlns:r="http://schemas.openxmlformats.org/officeDocument/2006/relationships" ref="T2608" r:id="rId5833"/>
    <hyperlink xmlns:r="http://schemas.openxmlformats.org/officeDocument/2006/relationships" ref="A2609" r:id="rId5834"/>
    <hyperlink xmlns:r="http://schemas.openxmlformats.org/officeDocument/2006/relationships" ref="S2609" r:id="rId5835"/>
    <hyperlink xmlns:r="http://schemas.openxmlformats.org/officeDocument/2006/relationships" ref="T2609" r:id="rId5836"/>
    <hyperlink xmlns:r="http://schemas.openxmlformats.org/officeDocument/2006/relationships" ref="A2610" r:id="rId5837"/>
    <hyperlink xmlns:r="http://schemas.openxmlformats.org/officeDocument/2006/relationships" ref="T2610" r:id="rId5838"/>
    <hyperlink xmlns:r="http://schemas.openxmlformats.org/officeDocument/2006/relationships" ref="A2611" r:id="rId5839"/>
    <hyperlink xmlns:r="http://schemas.openxmlformats.org/officeDocument/2006/relationships" ref="T2611" r:id="rId5840"/>
    <hyperlink xmlns:r="http://schemas.openxmlformats.org/officeDocument/2006/relationships" ref="A2612" r:id="rId5841"/>
    <hyperlink xmlns:r="http://schemas.openxmlformats.org/officeDocument/2006/relationships" ref="T2612" r:id="rId5842"/>
    <hyperlink xmlns:r="http://schemas.openxmlformats.org/officeDocument/2006/relationships" ref="A2613" r:id="rId5843"/>
    <hyperlink xmlns:r="http://schemas.openxmlformats.org/officeDocument/2006/relationships" ref="T2613" r:id="rId5844"/>
    <hyperlink xmlns:r="http://schemas.openxmlformats.org/officeDocument/2006/relationships" ref="A2614" r:id="rId5845"/>
    <hyperlink xmlns:r="http://schemas.openxmlformats.org/officeDocument/2006/relationships" ref="T2614" r:id="rId5846"/>
    <hyperlink xmlns:r="http://schemas.openxmlformats.org/officeDocument/2006/relationships" ref="A2615" r:id="rId5847"/>
    <hyperlink xmlns:r="http://schemas.openxmlformats.org/officeDocument/2006/relationships" ref="T2615" r:id="rId5848"/>
    <hyperlink xmlns:r="http://schemas.openxmlformats.org/officeDocument/2006/relationships" ref="A2616" r:id="rId5849"/>
    <hyperlink xmlns:r="http://schemas.openxmlformats.org/officeDocument/2006/relationships" ref="T2616" r:id="rId5850"/>
    <hyperlink xmlns:r="http://schemas.openxmlformats.org/officeDocument/2006/relationships" ref="A2617" r:id="rId5851"/>
    <hyperlink xmlns:r="http://schemas.openxmlformats.org/officeDocument/2006/relationships" ref="T2617" r:id="rId5852"/>
    <hyperlink xmlns:r="http://schemas.openxmlformats.org/officeDocument/2006/relationships" ref="A2618" r:id="rId5853"/>
    <hyperlink xmlns:r="http://schemas.openxmlformats.org/officeDocument/2006/relationships" ref="S2618" r:id="rId5854"/>
    <hyperlink xmlns:r="http://schemas.openxmlformats.org/officeDocument/2006/relationships" ref="T2618" r:id="rId5855"/>
    <hyperlink xmlns:r="http://schemas.openxmlformats.org/officeDocument/2006/relationships" ref="A2619" r:id="rId5856"/>
    <hyperlink xmlns:r="http://schemas.openxmlformats.org/officeDocument/2006/relationships" ref="S2619" r:id="rId5857"/>
    <hyperlink xmlns:r="http://schemas.openxmlformats.org/officeDocument/2006/relationships" ref="T2619" r:id="rId5858"/>
    <hyperlink xmlns:r="http://schemas.openxmlformats.org/officeDocument/2006/relationships" ref="A2620" r:id="rId5859"/>
    <hyperlink xmlns:r="http://schemas.openxmlformats.org/officeDocument/2006/relationships" ref="T2620" r:id="rId5860"/>
    <hyperlink xmlns:r="http://schemas.openxmlformats.org/officeDocument/2006/relationships" ref="A2621" r:id="rId5861"/>
    <hyperlink xmlns:r="http://schemas.openxmlformats.org/officeDocument/2006/relationships" ref="T2621" r:id="rId5862"/>
    <hyperlink xmlns:r="http://schemas.openxmlformats.org/officeDocument/2006/relationships" ref="A2622" r:id="rId5863"/>
    <hyperlink xmlns:r="http://schemas.openxmlformats.org/officeDocument/2006/relationships" ref="S2622" r:id="rId5864"/>
    <hyperlink xmlns:r="http://schemas.openxmlformats.org/officeDocument/2006/relationships" ref="T2622" r:id="rId5865"/>
    <hyperlink xmlns:r="http://schemas.openxmlformats.org/officeDocument/2006/relationships" ref="A2623" r:id="rId5866"/>
    <hyperlink xmlns:r="http://schemas.openxmlformats.org/officeDocument/2006/relationships" ref="S2623" r:id="rId5867"/>
    <hyperlink xmlns:r="http://schemas.openxmlformats.org/officeDocument/2006/relationships" ref="T2623" r:id="rId5868"/>
    <hyperlink xmlns:r="http://schemas.openxmlformats.org/officeDocument/2006/relationships" ref="A2624" r:id="rId5869"/>
    <hyperlink xmlns:r="http://schemas.openxmlformats.org/officeDocument/2006/relationships" ref="S2624" r:id="rId5870"/>
    <hyperlink xmlns:r="http://schemas.openxmlformats.org/officeDocument/2006/relationships" ref="T2624" r:id="rId5871"/>
    <hyperlink xmlns:r="http://schemas.openxmlformats.org/officeDocument/2006/relationships" ref="A2625" r:id="rId5872"/>
    <hyperlink xmlns:r="http://schemas.openxmlformats.org/officeDocument/2006/relationships" ref="S2625" r:id="rId5873"/>
    <hyperlink xmlns:r="http://schemas.openxmlformats.org/officeDocument/2006/relationships" ref="T2625" r:id="rId5874"/>
    <hyperlink xmlns:r="http://schemas.openxmlformats.org/officeDocument/2006/relationships" ref="A2626" r:id="rId5875"/>
    <hyperlink xmlns:r="http://schemas.openxmlformats.org/officeDocument/2006/relationships" ref="T2626" r:id="rId5876"/>
    <hyperlink xmlns:r="http://schemas.openxmlformats.org/officeDocument/2006/relationships" ref="A2627" r:id="rId5877"/>
    <hyperlink xmlns:r="http://schemas.openxmlformats.org/officeDocument/2006/relationships" ref="S2627" r:id="rId5878"/>
    <hyperlink xmlns:r="http://schemas.openxmlformats.org/officeDocument/2006/relationships" ref="T2627" r:id="rId5879"/>
    <hyperlink xmlns:r="http://schemas.openxmlformats.org/officeDocument/2006/relationships" ref="A2628" r:id="rId5880"/>
    <hyperlink xmlns:r="http://schemas.openxmlformats.org/officeDocument/2006/relationships" ref="T2628" r:id="rId5881"/>
    <hyperlink xmlns:r="http://schemas.openxmlformats.org/officeDocument/2006/relationships" ref="A2629" r:id="rId5882"/>
    <hyperlink xmlns:r="http://schemas.openxmlformats.org/officeDocument/2006/relationships" ref="T2629" r:id="rId5883"/>
    <hyperlink xmlns:r="http://schemas.openxmlformats.org/officeDocument/2006/relationships" ref="A2630" r:id="rId5884"/>
    <hyperlink xmlns:r="http://schemas.openxmlformats.org/officeDocument/2006/relationships" ref="T2630" r:id="rId5885"/>
    <hyperlink xmlns:r="http://schemas.openxmlformats.org/officeDocument/2006/relationships" ref="A2631" r:id="rId5886"/>
    <hyperlink xmlns:r="http://schemas.openxmlformats.org/officeDocument/2006/relationships" ref="T2631" r:id="rId5887"/>
    <hyperlink xmlns:r="http://schemas.openxmlformats.org/officeDocument/2006/relationships" ref="A2632" r:id="rId5888"/>
    <hyperlink xmlns:r="http://schemas.openxmlformats.org/officeDocument/2006/relationships" ref="T2632" r:id="rId5889"/>
    <hyperlink xmlns:r="http://schemas.openxmlformats.org/officeDocument/2006/relationships" ref="A2633" r:id="rId5890"/>
    <hyperlink xmlns:r="http://schemas.openxmlformats.org/officeDocument/2006/relationships" ref="S2633" r:id="rId5891"/>
    <hyperlink xmlns:r="http://schemas.openxmlformats.org/officeDocument/2006/relationships" ref="T2633" r:id="rId5892"/>
    <hyperlink xmlns:r="http://schemas.openxmlformats.org/officeDocument/2006/relationships" ref="A2634" r:id="rId5893"/>
    <hyperlink xmlns:r="http://schemas.openxmlformats.org/officeDocument/2006/relationships" ref="T2634" r:id="rId5894"/>
    <hyperlink xmlns:r="http://schemas.openxmlformats.org/officeDocument/2006/relationships" ref="A2635" r:id="rId5895"/>
    <hyperlink xmlns:r="http://schemas.openxmlformats.org/officeDocument/2006/relationships" ref="T2635" r:id="rId5896"/>
    <hyperlink xmlns:r="http://schemas.openxmlformats.org/officeDocument/2006/relationships" ref="A2636" r:id="rId5897"/>
    <hyperlink xmlns:r="http://schemas.openxmlformats.org/officeDocument/2006/relationships" ref="T2636" r:id="rId5898"/>
    <hyperlink xmlns:r="http://schemas.openxmlformats.org/officeDocument/2006/relationships" ref="A2637" r:id="rId5899"/>
    <hyperlink xmlns:r="http://schemas.openxmlformats.org/officeDocument/2006/relationships" ref="S2637" r:id="rId5900"/>
    <hyperlink xmlns:r="http://schemas.openxmlformats.org/officeDocument/2006/relationships" ref="T2637" r:id="rId5901"/>
    <hyperlink xmlns:r="http://schemas.openxmlformats.org/officeDocument/2006/relationships" ref="A2638" r:id="rId5902"/>
    <hyperlink xmlns:r="http://schemas.openxmlformats.org/officeDocument/2006/relationships" ref="T2638" r:id="rId5903"/>
    <hyperlink xmlns:r="http://schemas.openxmlformats.org/officeDocument/2006/relationships" ref="A2639" r:id="rId5904"/>
    <hyperlink xmlns:r="http://schemas.openxmlformats.org/officeDocument/2006/relationships" ref="T2639" r:id="rId5905"/>
    <hyperlink xmlns:r="http://schemas.openxmlformats.org/officeDocument/2006/relationships" ref="A2640" r:id="rId5906"/>
    <hyperlink xmlns:r="http://schemas.openxmlformats.org/officeDocument/2006/relationships" ref="T2640" r:id="rId5907"/>
    <hyperlink xmlns:r="http://schemas.openxmlformats.org/officeDocument/2006/relationships" ref="A2641" r:id="rId5908"/>
    <hyperlink xmlns:r="http://schemas.openxmlformats.org/officeDocument/2006/relationships" ref="S2641" r:id="rId5909"/>
    <hyperlink xmlns:r="http://schemas.openxmlformats.org/officeDocument/2006/relationships" ref="T2641" r:id="rId5910"/>
    <hyperlink xmlns:r="http://schemas.openxmlformats.org/officeDocument/2006/relationships" ref="A2642" r:id="rId5911"/>
    <hyperlink xmlns:r="http://schemas.openxmlformats.org/officeDocument/2006/relationships" ref="T2642" r:id="rId5912"/>
    <hyperlink xmlns:r="http://schemas.openxmlformats.org/officeDocument/2006/relationships" ref="A2643" r:id="rId5913"/>
    <hyperlink xmlns:r="http://schemas.openxmlformats.org/officeDocument/2006/relationships" ref="T2643" r:id="rId5914"/>
    <hyperlink xmlns:r="http://schemas.openxmlformats.org/officeDocument/2006/relationships" ref="A2644" r:id="rId5915"/>
    <hyperlink xmlns:r="http://schemas.openxmlformats.org/officeDocument/2006/relationships" ref="T2644" r:id="rId5916"/>
    <hyperlink xmlns:r="http://schemas.openxmlformats.org/officeDocument/2006/relationships" ref="A2645" r:id="rId5917"/>
    <hyperlink xmlns:r="http://schemas.openxmlformats.org/officeDocument/2006/relationships" ref="T2645" r:id="rId5918"/>
    <hyperlink xmlns:r="http://schemas.openxmlformats.org/officeDocument/2006/relationships" ref="A2646" r:id="rId5919"/>
    <hyperlink xmlns:r="http://schemas.openxmlformats.org/officeDocument/2006/relationships" ref="T2646" r:id="rId5920"/>
    <hyperlink xmlns:r="http://schemas.openxmlformats.org/officeDocument/2006/relationships" ref="A2647" r:id="rId5921"/>
    <hyperlink xmlns:r="http://schemas.openxmlformats.org/officeDocument/2006/relationships" ref="T2647" r:id="rId5922"/>
    <hyperlink xmlns:r="http://schemas.openxmlformats.org/officeDocument/2006/relationships" ref="A2648" r:id="rId5923"/>
    <hyperlink xmlns:r="http://schemas.openxmlformats.org/officeDocument/2006/relationships" ref="T2648" r:id="rId5924"/>
    <hyperlink xmlns:r="http://schemas.openxmlformats.org/officeDocument/2006/relationships" ref="A2649" r:id="rId5925"/>
    <hyperlink xmlns:r="http://schemas.openxmlformats.org/officeDocument/2006/relationships" ref="T2649" r:id="rId5926"/>
    <hyperlink xmlns:r="http://schemas.openxmlformats.org/officeDocument/2006/relationships" ref="A2650" r:id="rId5927"/>
    <hyperlink xmlns:r="http://schemas.openxmlformats.org/officeDocument/2006/relationships" ref="S2650" r:id="rId5928"/>
    <hyperlink xmlns:r="http://schemas.openxmlformats.org/officeDocument/2006/relationships" ref="T2650" r:id="rId5929"/>
    <hyperlink xmlns:r="http://schemas.openxmlformats.org/officeDocument/2006/relationships" ref="A2651" r:id="rId5930"/>
    <hyperlink xmlns:r="http://schemas.openxmlformats.org/officeDocument/2006/relationships" ref="S2651" r:id="rId5931"/>
    <hyperlink xmlns:r="http://schemas.openxmlformats.org/officeDocument/2006/relationships" ref="T2651" r:id="rId5932"/>
    <hyperlink xmlns:r="http://schemas.openxmlformats.org/officeDocument/2006/relationships" ref="A2652" r:id="rId5933"/>
    <hyperlink xmlns:r="http://schemas.openxmlformats.org/officeDocument/2006/relationships" ref="S2652" r:id="rId5934"/>
    <hyperlink xmlns:r="http://schemas.openxmlformats.org/officeDocument/2006/relationships" ref="T2652" r:id="rId5935"/>
    <hyperlink xmlns:r="http://schemas.openxmlformats.org/officeDocument/2006/relationships" ref="A2653" r:id="rId5936"/>
    <hyperlink xmlns:r="http://schemas.openxmlformats.org/officeDocument/2006/relationships" ref="S2653" r:id="rId5937"/>
    <hyperlink xmlns:r="http://schemas.openxmlformats.org/officeDocument/2006/relationships" ref="T2653" r:id="rId5938"/>
    <hyperlink xmlns:r="http://schemas.openxmlformats.org/officeDocument/2006/relationships" ref="A2654" r:id="rId5939"/>
    <hyperlink xmlns:r="http://schemas.openxmlformats.org/officeDocument/2006/relationships" ref="S2654" r:id="rId5940"/>
    <hyperlink xmlns:r="http://schemas.openxmlformats.org/officeDocument/2006/relationships" ref="T2654" r:id="rId5941"/>
    <hyperlink xmlns:r="http://schemas.openxmlformats.org/officeDocument/2006/relationships" ref="A2655" r:id="rId5942"/>
    <hyperlink xmlns:r="http://schemas.openxmlformats.org/officeDocument/2006/relationships" ref="T2655" r:id="rId5943"/>
    <hyperlink xmlns:r="http://schemas.openxmlformats.org/officeDocument/2006/relationships" ref="A2656" r:id="rId5944"/>
    <hyperlink xmlns:r="http://schemas.openxmlformats.org/officeDocument/2006/relationships" ref="T2656" r:id="rId5945"/>
    <hyperlink xmlns:r="http://schemas.openxmlformats.org/officeDocument/2006/relationships" ref="A2657" r:id="rId5946"/>
    <hyperlink xmlns:r="http://schemas.openxmlformats.org/officeDocument/2006/relationships" ref="T2657" r:id="rId5947"/>
    <hyperlink xmlns:r="http://schemas.openxmlformats.org/officeDocument/2006/relationships" ref="A2658" r:id="rId5948"/>
    <hyperlink xmlns:r="http://schemas.openxmlformats.org/officeDocument/2006/relationships" ref="T2658" r:id="rId5949"/>
    <hyperlink xmlns:r="http://schemas.openxmlformats.org/officeDocument/2006/relationships" ref="A2659" r:id="rId5950"/>
    <hyperlink xmlns:r="http://schemas.openxmlformats.org/officeDocument/2006/relationships" ref="T2659" r:id="rId5951"/>
    <hyperlink xmlns:r="http://schemas.openxmlformats.org/officeDocument/2006/relationships" ref="A2660" r:id="rId5952"/>
    <hyperlink xmlns:r="http://schemas.openxmlformats.org/officeDocument/2006/relationships" ref="T2660" r:id="rId5953"/>
    <hyperlink xmlns:r="http://schemas.openxmlformats.org/officeDocument/2006/relationships" ref="A2661" r:id="rId5954"/>
    <hyperlink xmlns:r="http://schemas.openxmlformats.org/officeDocument/2006/relationships" ref="T2661" r:id="rId5955"/>
    <hyperlink xmlns:r="http://schemas.openxmlformats.org/officeDocument/2006/relationships" ref="A2662" r:id="rId5956"/>
    <hyperlink xmlns:r="http://schemas.openxmlformats.org/officeDocument/2006/relationships" ref="T2662" r:id="rId5957"/>
    <hyperlink xmlns:r="http://schemas.openxmlformats.org/officeDocument/2006/relationships" ref="A2663" r:id="rId5958"/>
    <hyperlink xmlns:r="http://schemas.openxmlformats.org/officeDocument/2006/relationships" ref="T2663" r:id="rId5959"/>
    <hyperlink xmlns:r="http://schemas.openxmlformats.org/officeDocument/2006/relationships" ref="A2664" r:id="rId5960"/>
    <hyperlink xmlns:r="http://schemas.openxmlformats.org/officeDocument/2006/relationships" ref="S2664" r:id="rId5961"/>
    <hyperlink xmlns:r="http://schemas.openxmlformats.org/officeDocument/2006/relationships" ref="T2664" r:id="rId5962"/>
    <hyperlink xmlns:r="http://schemas.openxmlformats.org/officeDocument/2006/relationships" ref="A2665" r:id="rId5963"/>
    <hyperlink xmlns:r="http://schemas.openxmlformats.org/officeDocument/2006/relationships" ref="T2665" r:id="rId5964"/>
    <hyperlink xmlns:r="http://schemas.openxmlformats.org/officeDocument/2006/relationships" ref="A2666" r:id="rId5965"/>
    <hyperlink xmlns:r="http://schemas.openxmlformats.org/officeDocument/2006/relationships" ref="T2666" r:id="rId5966"/>
    <hyperlink xmlns:r="http://schemas.openxmlformats.org/officeDocument/2006/relationships" ref="A2667" r:id="rId5967"/>
    <hyperlink xmlns:r="http://schemas.openxmlformats.org/officeDocument/2006/relationships" ref="S2667" r:id="rId5968"/>
    <hyperlink xmlns:r="http://schemas.openxmlformats.org/officeDocument/2006/relationships" ref="T2667" r:id="rId5969"/>
    <hyperlink xmlns:r="http://schemas.openxmlformats.org/officeDocument/2006/relationships" ref="A2668" r:id="rId5970"/>
    <hyperlink xmlns:r="http://schemas.openxmlformats.org/officeDocument/2006/relationships" ref="T2668" r:id="rId5971"/>
    <hyperlink xmlns:r="http://schemas.openxmlformats.org/officeDocument/2006/relationships" ref="A2669" r:id="rId5972"/>
    <hyperlink xmlns:r="http://schemas.openxmlformats.org/officeDocument/2006/relationships" ref="T2669" r:id="rId5973"/>
    <hyperlink xmlns:r="http://schemas.openxmlformats.org/officeDocument/2006/relationships" ref="A2670" r:id="rId5974"/>
    <hyperlink xmlns:r="http://schemas.openxmlformats.org/officeDocument/2006/relationships" ref="T2670" r:id="rId5975"/>
    <hyperlink xmlns:r="http://schemas.openxmlformats.org/officeDocument/2006/relationships" ref="A2671" r:id="rId5976"/>
    <hyperlink xmlns:r="http://schemas.openxmlformats.org/officeDocument/2006/relationships" ref="S2671" r:id="rId5977"/>
    <hyperlink xmlns:r="http://schemas.openxmlformats.org/officeDocument/2006/relationships" ref="T2671" r:id="rId5978"/>
    <hyperlink xmlns:r="http://schemas.openxmlformats.org/officeDocument/2006/relationships" ref="A2672" r:id="rId5979"/>
    <hyperlink xmlns:r="http://schemas.openxmlformats.org/officeDocument/2006/relationships" ref="T2672" r:id="rId5980"/>
    <hyperlink xmlns:r="http://schemas.openxmlformats.org/officeDocument/2006/relationships" ref="A2673" r:id="rId5981"/>
    <hyperlink xmlns:r="http://schemas.openxmlformats.org/officeDocument/2006/relationships" ref="T2673" r:id="rId5982"/>
    <hyperlink xmlns:r="http://schemas.openxmlformats.org/officeDocument/2006/relationships" ref="A2674" r:id="rId5983"/>
    <hyperlink xmlns:r="http://schemas.openxmlformats.org/officeDocument/2006/relationships" ref="T2674" r:id="rId5984"/>
    <hyperlink xmlns:r="http://schemas.openxmlformats.org/officeDocument/2006/relationships" ref="A2675" r:id="rId5985"/>
    <hyperlink xmlns:r="http://schemas.openxmlformats.org/officeDocument/2006/relationships" ref="S2675" r:id="rId5986"/>
    <hyperlink xmlns:r="http://schemas.openxmlformats.org/officeDocument/2006/relationships" ref="T2675" r:id="rId5987"/>
    <hyperlink xmlns:r="http://schemas.openxmlformats.org/officeDocument/2006/relationships" ref="A2676" r:id="rId5988"/>
    <hyperlink xmlns:r="http://schemas.openxmlformats.org/officeDocument/2006/relationships" ref="S2676" r:id="rId5989"/>
    <hyperlink xmlns:r="http://schemas.openxmlformats.org/officeDocument/2006/relationships" ref="T2676" r:id="rId5990"/>
    <hyperlink xmlns:r="http://schemas.openxmlformats.org/officeDocument/2006/relationships" ref="A2677" r:id="rId5991"/>
    <hyperlink xmlns:r="http://schemas.openxmlformats.org/officeDocument/2006/relationships" ref="T2677" r:id="rId5992"/>
    <hyperlink xmlns:r="http://schemas.openxmlformats.org/officeDocument/2006/relationships" ref="A2678" r:id="rId5993"/>
    <hyperlink xmlns:r="http://schemas.openxmlformats.org/officeDocument/2006/relationships" ref="T2678" r:id="rId5994"/>
    <hyperlink xmlns:r="http://schemas.openxmlformats.org/officeDocument/2006/relationships" ref="A2679" r:id="rId5995"/>
    <hyperlink xmlns:r="http://schemas.openxmlformats.org/officeDocument/2006/relationships" ref="T2679" r:id="rId5996"/>
    <hyperlink xmlns:r="http://schemas.openxmlformats.org/officeDocument/2006/relationships" ref="A2680" r:id="rId5997"/>
    <hyperlink xmlns:r="http://schemas.openxmlformats.org/officeDocument/2006/relationships" ref="T2680" r:id="rId5998"/>
    <hyperlink xmlns:r="http://schemas.openxmlformats.org/officeDocument/2006/relationships" ref="A2681" r:id="rId5999"/>
    <hyperlink xmlns:r="http://schemas.openxmlformats.org/officeDocument/2006/relationships" ref="T2681" r:id="rId6000"/>
    <hyperlink xmlns:r="http://schemas.openxmlformats.org/officeDocument/2006/relationships" ref="A2682" r:id="rId6001"/>
    <hyperlink xmlns:r="http://schemas.openxmlformats.org/officeDocument/2006/relationships" ref="S2682" r:id="rId6002"/>
    <hyperlink xmlns:r="http://schemas.openxmlformats.org/officeDocument/2006/relationships" ref="T2682" r:id="rId6003"/>
    <hyperlink xmlns:r="http://schemas.openxmlformats.org/officeDocument/2006/relationships" ref="A2683" r:id="rId6004"/>
    <hyperlink xmlns:r="http://schemas.openxmlformats.org/officeDocument/2006/relationships" ref="T2683" r:id="rId6005"/>
    <hyperlink xmlns:r="http://schemas.openxmlformats.org/officeDocument/2006/relationships" ref="A2684" r:id="rId6006"/>
    <hyperlink xmlns:r="http://schemas.openxmlformats.org/officeDocument/2006/relationships" ref="T2684" r:id="rId6007"/>
    <hyperlink xmlns:r="http://schemas.openxmlformats.org/officeDocument/2006/relationships" ref="A2685" r:id="rId6008"/>
    <hyperlink xmlns:r="http://schemas.openxmlformats.org/officeDocument/2006/relationships" ref="T2685" r:id="rId6009"/>
    <hyperlink xmlns:r="http://schemas.openxmlformats.org/officeDocument/2006/relationships" ref="A2686" r:id="rId6010"/>
    <hyperlink xmlns:r="http://schemas.openxmlformats.org/officeDocument/2006/relationships" ref="S2686" r:id="rId6011"/>
    <hyperlink xmlns:r="http://schemas.openxmlformats.org/officeDocument/2006/relationships" ref="T2686" r:id="rId6012"/>
    <hyperlink xmlns:r="http://schemas.openxmlformats.org/officeDocument/2006/relationships" ref="A2687" r:id="rId6013"/>
    <hyperlink xmlns:r="http://schemas.openxmlformats.org/officeDocument/2006/relationships" ref="T2687" r:id="rId6014"/>
    <hyperlink xmlns:r="http://schemas.openxmlformats.org/officeDocument/2006/relationships" ref="A2688" r:id="rId6015"/>
    <hyperlink xmlns:r="http://schemas.openxmlformats.org/officeDocument/2006/relationships" ref="S2688" r:id="rId6016"/>
    <hyperlink xmlns:r="http://schemas.openxmlformats.org/officeDocument/2006/relationships" ref="T2688" r:id="rId6017"/>
    <hyperlink xmlns:r="http://schemas.openxmlformats.org/officeDocument/2006/relationships" ref="A2689" r:id="rId6018"/>
    <hyperlink xmlns:r="http://schemas.openxmlformats.org/officeDocument/2006/relationships" ref="S2689" r:id="rId6019"/>
    <hyperlink xmlns:r="http://schemas.openxmlformats.org/officeDocument/2006/relationships" ref="T2689" r:id="rId6020"/>
    <hyperlink xmlns:r="http://schemas.openxmlformats.org/officeDocument/2006/relationships" ref="A2690" r:id="rId6021"/>
    <hyperlink xmlns:r="http://schemas.openxmlformats.org/officeDocument/2006/relationships" ref="S2690" r:id="rId6022"/>
    <hyperlink xmlns:r="http://schemas.openxmlformats.org/officeDocument/2006/relationships" ref="T2690" r:id="rId6023"/>
    <hyperlink xmlns:r="http://schemas.openxmlformats.org/officeDocument/2006/relationships" ref="A2691" r:id="rId6024"/>
    <hyperlink xmlns:r="http://schemas.openxmlformats.org/officeDocument/2006/relationships" ref="T2691" r:id="rId6025"/>
    <hyperlink xmlns:r="http://schemas.openxmlformats.org/officeDocument/2006/relationships" ref="A2692" r:id="rId6026"/>
    <hyperlink xmlns:r="http://schemas.openxmlformats.org/officeDocument/2006/relationships" ref="T2692" r:id="rId6027"/>
    <hyperlink xmlns:r="http://schemas.openxmlformats.org/officeDocument/2006/relationships" ref="A2693" r:id="rId6028"/>
    <hyperlink xmlns:r="http://schemas.openxmlformats.org/officeDocument/2006/relationships" ref="T2693" r:id="rId6029"/>
    <hyperlink xmlns:r="http://schemas.openxmlformats.org/officeDocument/2006/relationships" ref="A2694" r:id="rId6030"/>
    <hyperlink xmlns:r="http://schemas.openxmlformats.org/officeDocument/2006/relationships" ref="T2694" r:id="rId6031"/>
    <hyperlink xmlns:r="http://schemas.openxmlformats.org/officeDocument/2006/relationships" ref="A2695" r:id="rId6032"/>
    <hyperlink xmlns:r="http://schemas.openxmlformats.org/officeDocument/2006/relationships" ref="T2695" r:id="rId6033"/>
    <hyperlink xmlns:r="http://schemas.openxmlformats.org/officeDocument/2006/relationships" ref="A2696" r:id="rId6034"/>
    <hyperlink xmlns:r="http://schemas.openxmlformats.org/officeDocument/2006/relationships" ref="T2696" r:id="rId6035"/>
    <hyperlink xmlns:r="http://schemas.openxmlformats.org/officeDocument/2006/relationships" ref="A2697" r:id="rId6036"/>
    <hyperlink xmlns:r="http://schemas.openxmlformats.org/officeDocument/2006/relationships" ref="T2697" r:id="rId6037"/>
    <hyperlink xmlns:r="http://schemas.openxmlformats.org/officeDocument/2006/relationships" ref="A2698" r:id="rId6038"/>
    <hyperlink xmlns:r="http://schemas.openxmlformats.org/officeDocument/2006/relationships" ref="S2698" r:id="rId6039"/>
    <hyperlink xmlns:r="http://schemas.openxmlformats.org/officeDocument/2006/relationships" ref="T2698" r:id="rId6040"/>
    <hyperlink xmlns:r="http://schemas.openxmlformats.org/officeDocument/2006/relationships" ref="A2699" r:id="rId6041"/>
    <hyperlink xmlns:r="http://schemas.openxmlformats.org/officeDocument/2006/relationships" ref="T2699" r:id="rId6042"/>
    <hyperlink xmlns:r="http://schemas.openxmlformats.org/officeDocument/2006/relationships" ref="A2700" r:id="rId6043"/>
    <hyperlink xmlns:r="http://schemas.openxmlformats.org/officeDocument/2006/relationships" ref="T2700" r:id="rId6044"/>
    <hyperlink xmlns:r="http://schemas.openxmlformats.org/officeDocument/2006/relationships" ref="A2701" r:id="rId6045"/>
    <hyperlink xmlns:r="http://schemas.openxmlformats.org/officeDocument/2006/relationships" ref="S2701" r:id="rId6046"/>
    <hyperlink xmlns:r="http://schemas.openxmlformats.org/officeDocument/2006/relationships" ref="T2701" r:id="rId6047"/>
    <hyperlink xmlns:r="http://schemas.openxmlformats.org/officeDocument/2006/relationships" ref="A2702" r:id="rId6048"/>
    <hyperlink xmlns:r="http://schemas.openxmlformats.org/officeDocument/2006/relationships" ref="S2702" r:id="rId6049"/>
    <hyperlink xmlns:r="http://schemas.openxmlformats.org/officeDocument/2006/relationships" ref="T2702" r:id="rId6050"/>
    <hyperlink xmlns:r="http://schemas.openxmlformats.org/officeDocument/2006/relationships" ref="A2703" r:id="rId6051"/>
    <hyperlink xmlns:r="http://schemas.openxmlformats.org/officeDocument/2006/relationships" ref="T2703" r:id="rId6052"/>
    <hyperlink xmlns:r="http://schemas.openxmlformats.org/officeDocument/2006/relationships" ref="A2704" r:id="rId6053"/>
    <hyperlink xmlns:r="http://schemas.openxmlformats.org/officeDocument/2006/relationships" ref="T2704" r:id="rId6054"/>
    <hyperlink xmlns:r="http://schemas.openxmlformats.org/officeDocument/2006/relationships" ref="A2705" r:id="rId6055"/>
    <hyperlink xmlns:r="http://schemas.openxmlformats.org/officeDocument/2006/relationships" ref="T2705" r:id="rId6056"/>
    <hyperlink xmlns:r="http://schemas.openxmlformats.org/officeDocument/2006/relationships" ref="A2706" r:id="rId6057"/>
    <hyperlink xmlns:r="http://schemas.openxmlformats.org/officeDocument/2006/relationships" ref="T2706" r:id="rId6058"/>
    <hyperlink xmlns:r="http://schemas.openxmlformats.org/officeDocument/2006/relationships" ref="A2707" r:id="rId6059"/>
    <hyperlink xmlns:r="http://schemas.openxmlformats.org/officeDocument/2006/relationships" ref="S2707" r:id="rId6060"/>
    <hyperlink xmlns:r="http://schemas.openxmlformats.org/officeDocument/2006/relationships" ref="T2707" r:id="rId6061"/>
    <hyperlink xmlns:r="http://schemas.openxmlformats.org/officeDocument/2006/relationships" ref="A2708" r:id="rId6062"/>
    <hyperlink xmlns:r="http://schemas.openxmlformats.org/officeDocument/2006/relationships" ref="T2708" r:id="rId6063"/>
    <hyperlink xmlns:r="http://schemas.openxmlformats.org/officeDocument/2006/relationships" ref="A2709" r:id="rId6064"/>
    <hyperlink xmlns:r="http://schemas.openxmlformats.org/officeDocument/2006/relationships" ref="T2709" r:id="rId6065"/>
    <hyperlink xmlns:r="http://schemas.openxmlformats.org/officeDocument/2006/relationships" ref="A2710" r:id="rId6066"/>
    <hyperlink xmlns:r="http://schemas.openxmlformats.org/officeDocument/2006/relationships" ref="T2710" r:id="rId6067"/>
    <hyperlink xmlns:r="http://schemas.openxmlformats.org/officeDocument/2006/relationships" ref="A2711" r:id="rId6068"/>
    <hyperlink xmlns:r="http://schemas.openxmlformats.org/officeDocument/2006/relationships" ref="T2711" r:id="rId6069"/>
    <hyperlink xmlns:r="http://schemas.openxmlformats.org/officeDocument/2006/relationships" ref="A2712" r:id="rId6070"/>
    <hyperlink xmlns:r="http://schemas.openxmlformats.org/officeDocument/2006/relationships" ref="T2712" r:id="rId6071"/>
    <hyperlink xmlns:r="http://schemas.openxmlformats.org/officeDocument/2006/relationships" ref="A2713" r:id="rId6072"/>
    <hyperlink xmlns:r="http://schemas.openxmlformats.org/officeDocument/2006/relationships" ref="T2713" r:id="rId6073"/>
    <hyperlink xmlns:r="http://schemas.openxmlformats.org/officeDocument/2006/relationships" ref="A2714" r:id="rId6074"/>
    <hyperlink xmlns:r="http://schemas.openxmlformats.org/officeDocument/2006/relationships" ref="T2714" r:id="rId6075"/>
    <hyperlink xmlns:r="http://schemas.openxmlformats.org/officeDocument/2006/relationships" ref="A2715" r:id="rId6076"/>
    <hyperlink xmlns:r="http://schemas.openxmlformats.org/officeDocument/2006/relationships" ref="T2715" r:id="rId6077"/>
    <hyperlink xmlns:r="http://schemas.openxmlformats.org/officeDocument/2006/relationships" ref="A2716" r:id="rId6078"/>
    <hyperlink xmlns:r="http://schemas.openxmlformats.org/officeDocument/2006/relationships" ref="S2716" r:id="rId6079"/>
    <hyperlink xmlns:r="http://schemas.openxmlformats.org/officeDocument/2006/relationships" ref="T2716" r:id="rId6080"/>
    <hyperlink xmlns:r="http://schemas.openxmlformats.org/officeDocument/2006/relationships" ref="A2717" r:id="rId6081"/>
    <hyperlink xmlns:r="http://schemas.openxmlformats.org/officeDocument/2006/relationships" ref="T2717" r:id="rId6082"/>
    <hyperlink xmlns:r="http://schemas.openxmlformats.org/officeDocument/2006/relationships" ref="A2718" r:id="rId6083"/>
    <hyperlink xmlns:r="http://schemas.openxmlformats.org/officeDocument/2006/relationships" ref="T2718" r:id="rId6084"/>
    <hyperlink xmlns:r="http://schemas.openxmlformats.org/officeDocument/2006/relationships" ref="A2719" r:id="rId6085"/>
    <hyperlink xmlns:r="http://schemas.openxmlformats.org/officeDocument/2006/relationships" ref="T2719" r:id="rId6086"/>
    <hyperlink xmlns:r="http://schemas.openxmlformats.org/officeDocument/2006/relationships" ref="A2720" r:id="rId6087"/>
    <hyperlink xmlns:r="http://schemas.openxmlformats.org/officeDocument/2006/relationships" ref="T2720" r:id="rId6088"/>
    <hyperlink xmlns:r="http://schemas.openxmlformats.org/officeDocument/2006/relationships" ref="A2721" r:id="rId6089"/>
    <hyperlink xmlns:r="http://schemas.openxmlformats.org/officeDocument/2006/relationships" ref="T2721" r:id="rId6090"/>
    <hyperlink xmlns:r="http://schemas.openxmlformats.org/officeDocument/2006/relationships" ref="A2722" r:id="rId6091"/>
    <hyperlink xmlns:r="http://schemas.openxmlformats.org/officeDocument/2006/relationships" ref="S2722" r:id="rId6092"/>
    <hyperlink xmlns:r="http://schemas.openxmlformats.org/officeDocument/2006/relationships" ref="T2722" r:id="rId6093"/>
    <hyperlink xmlns:r="http://schemas.openxmlformats.org/officeDocument/2006/relationships" ref="A2723" r:id="rId6094"/>
    <hyperlink xmlns:r="http://schemas.openxmlformats.org/officeDocument/2006/relationships" ref="T2723" r:id="rId6095"/>
    <hyperlink xmlns:r="http://schemas.openxmlformats.org/officeDocument/2006/relationships" ref="A2724" r:id="rId6096"/>
    <hyperlink xmlns:r="http://schemas.openxmlformats.org/officeDocument/2006/relationships" ref="T2724" r:id="rId6097"/>
    <hyperlink xmlns:r="http://schemas.openxmlformats.org/officeDocument/2006/relationships" ref="A2725" r:id="rId6098"/>
    <hyperlink xmlns:r="http://schemas.openxmlformats.org/officeDocument/2006/relationships" ref="T2725" r:id="rId6099"/>
    <hyperlink xmlns:r="http://schemas.openxmlformats.org/officeDocument/2006/relationships" ref="A2726" r:id="rId6100"/>
    <hyperlink xmlns:r="http://schemas.openxmlformats.org/officeDocument/2006/relationships" ref="S2726" r:id="rId6101"/>
    <hyperlink xmlns:r="http://schemas.openxmlformats.org/officeDocument/2006/relationships" ref="T2726" r:id="rId6102"/>
    <hyperlink xmlns:r="http://schemas.openxmlformats.org/officeDocument/2006/relationships" ref="A2727" r:id="rId6103"/>
    <hyperlink xmlns:r="http://schemas.openxmlformats.org/officeDocument/2006/relationships" ref="T2727" r:id="rId6104"/>
    <hyperlink xmlns:r="http://schemas.openxmlformats.org/officeDocument/2006/relationships" ref="A2728" r:id="rId6105"/>
    <hyperlink xmlns:r="http://schemas.openxmlformats.org/officeDocument/2006/relationships" ref="T2728" r:id="rId6106"/>
    <hyperlink xmlns:r="http://schemas.openxmlformats.org/officeDocument/2006/relationships" ref="A2729" r:id="rId6107"/>
    <hyperlink xmlns:r="http://schemas.openxmlformats.org/officeDocument/2006/relationships" ref="T2729" r:id="rId6108"/>
    <hyperlink xmlns:r="http://schemas.openxmlformats.org/officeDocument/2006/relationships" ref="A2730" r:id="rId6109"/>
    <hyperlink xmlns:r="http://schemas.openxmlformats.org/officeDocument/2006/relationships" ref="T2730" r:id="rId6110"/>
    <hyperlink xmlns:r="http://schemas.openxmlformats.org/officeDocument/2006/relationships" ref="A2731" r:id="rId6111"/>
    <hyperlink xmlns:r="http://schemas.openxmlformats.org/officeDocument/2006/relationships" ref="T2731" r:id="rId6112"/>
    <hyperlink xmlns:r="http://schemas.openxmlformats.org/officeDocument/2006/relationships" ref="A2732" r:id="rId6113"/>
    <hyperlink xmlns:r="http://schemas.openxmlformats.org/officeDocument/2006/relationships" ref="S2732" r:id="rId6114"/>
    <hyperlink xmlns:r="http://schemas.openxmlformats.org/officeDocument/2006/relationships" ref="T2732" r:id="rId6115"/>
    <hyperlink xmlns:r="http://schemas.openxmlformats.org/officeDocument/2006/relationships" ref="A2733" r:id="rId6116"/>
    <hyperlink xmlns:r="http://schemas.openxmlformats.org/officeDocument/2006/relationships" ref="T2733" r:id="rId6117"/>
    <hyperlink xmlns:r="http://schemas.openxmlformats.org/officeDocument/2006/relationships" ref="A2734" r:id="rId6118"/>
    <hyperlink xmlns:r="http://schemas.openxmlformats.org/officeDocument/2006/relationships" ref="T2734" r:id="rId6119"/>
    <hyperlink xmlns:r="http://schemas.openxmlformats.org/officeDocument/2006/relationships" ref="A2735" r:id="rId6120"/>
    <hyperlink xmlns:r="http://schemas.openxmlformats.org/officeDocument/2006/relationships" ref="T2735" r:id="rId6121"/>
    <hyperlink xmlns:r="http://schemas.openxmlformats.org/officeDocument/2006/relationships" ref="A2736" r:id="rId6122"/>
    <hyperlink xmlns:r="http://schemas.openxmlformats.org/officeDocument/2006/relationships" ref="T2736" r:id="rId6123"/>
    <hyperlink xmlns:r="http://schemas.openxmlformats.org/officeDocument/2006/relationships" ref="A2737" r:id="rId6124"/>
    <hyperlink xmlns:r="http://schemas.openxmlformats.org/officeDocument/2006/relationships" ref="T2737" r:id="rId6125"/>
    <hyperlink xmlns:r="http://schemas.openxmlformats.org/officeDocument/2006/relationships" ref="A2738" r:id="rId6126"/>
    <hyperlink xmlns:r="http://schemas.openxmlformats.org/officeDocument/2006/relationships" ref="T2738" r:id="rId6127"/>
    <hyperlink xmlns:r="http://schemas.openxmlformats.org/officeDocument/2006/relationships" ref="A2739" r:id="rId6128"/>
    <hyperlink xmlns:r="http://schemas.openxmlformats.org/officeDocument/2006/relationships" ref="T2739" r:id="rId6129"/>
    <hyperlink xmlns:r="http://schemas.openxmlformats.org/officeDocument/2006/relationships" ref="A2740" r:id="rId6130"/>
    <hyperlink xmlns:r="http://schemas.openxmlformats.org/officeDocument/2006/relationships" ref="T2740" r:id="rId6131"/>
    <hyperlink xmlns:r="http://schemas.openxmlformats.org/officeDocument/2006/relationships" ref="A2741" r:id="rId6132"/>
    <hyperlink xmlns:r="http://schemas.openxmlformats.org/officeDocument/2006/relationships" ref="S2741" r:id="rId6133"/>
    <hyperlink xmlns:r="http://schemas.openxmlformats.org/officeDocument/2006/relationships" ref="T2741" r:id="rId6134"/>
    <hyperlink xmlns:r="http://schemas.openxmlformats.org/officeDocument/2006/relationships" ref="A2742" r:id="rId6135"/>
    <hyperlink xmlns:r="http://schemas.openxmlformats.org/officeDocument/2006/relationships" ref="T2742" r:id="rId6136"/>
    <hyperlink xmlns:r="http://schemas.openxmlformats.org/officeDocument/2006/relationships" ref="A2743" r:id="rId6137"/>
    <hyperlink xmlns:r="http://schemas.openxmlformats.org/officeDocument/2006/relationships" ref="S2743" r:id="rId6138"/>
    <hyperlink xmlns:r="http://schemas.openxmlformats.org/officeDocument/2006/relationships" ref="T2743" r:id="rId6139"/>
    <hyperlink xmlns:r="http://schemas.openxmlformats.org/officeDocument/2006/relationships" ref="A2744" r:id="rId6140"/>
    <hyperlink xmlns:r="http://schemas.openxmlformats.org/officeDocument/2006/relationships" ref="T2744" r:id="rId6141"/>
    <hyperlink xmlns:r="http://schemas.openxmlformats.org/officeDocument/2006/relationships" ref="A2745" r:id="rId6142"/>
    <hyperlink xmlns:r="http://schemas.openxmlformats.org/officeDocument/2006/relationships" ref="T2745" r:id="rId6143"/>
    <hyperlink xmlns:r="http://schemas.openxmlformats.org/officeDocument/2006/relationships" ref="A2746" r:id="rId6144"/>
    <hyperlink xmlns:r="http://schemas.openxmlformats.org/officeDocument/2006/relationships" ref="T2746" r:id="rId6145"/>
    <hyperlink xmlns:r="http://schemas.openxmlformats.org/officeDocument/2006/relationships" ref="A2747" r:id="rId6146"/>
    <hyperlink xmlns:r="http://schemas.openxmlformats.org/officeDocument/2006/relationships" ref="T2747" r:id="rId6147"/>
    <hyperlink xmlns:r="http://schemas.openxmlformats.org/officeDocument/2006/relationships" ref="A2748" r:id="rId6148"/>
    <hyperlink xmlns:r="http://schemas.openxmlformats.org/officeDocument/2006/relationships" ref="T2748" r:id="rId6149"/>
    <hyperlink xmlns:r="http://schemas.openxmlformats.org/officeDocument/2006/relationships" ref="A2749" r:id="rId6150"/>
    <hyperlink xmlns:r="http://schemas.openxmlformats.org/officeDocument/2006/relationships" ref="T2749" r:id="rId6151"/>
    <hyperlink xmlns:r="http://schemas.openxmlformats.org/officeDocument/2006/relationships" ref="A2750" r:id="rId6152"/>
    <hyperlink xmlns:r="http://schemas.openxmlformats.org/officeDocument/2006/relationships" ref="T2750" r:id="rId6153"/>
    <hyperlink xmlns:r="http://schemas.openxmlformats.org/officeDocument/2006/relationships" ref="A2751" r:id="rId6154"/>
    <hyperlink xmlns:r="http://schemas.openxmlformats.org/officeDocument/2006/relationships" ref="T2751" r:id="rId6155"/>
    <hyperlink xmlns:r="http://schemas.openxmlformats.org/officeDocument/2006/relationships" ref="A2752" r:id="rId6156"/>
    <hyperlink xmlns:r="http://schemas.openxmlformats.org/officeDocument/2006/relationships" ref="T2752" r:id="rId6157"/>
    <hyperlink xmlns:r="http://schemas.openxmlformats.org/officeDocument/2006/relationships" ref="A2753" r:id="rId6158"/>
    <hyperlink xmlns:r="http://schemas.openxmlformats.org/officeDocument/2006/relationships" ref="S2753" r:id="rId6159"/>
    <hyperlink xmlns:r="http://schemas.openxmlformats.org/officeDocument/2006/relationships" ref="T2753" r:id="rId6160"/>
    <hyperlink xmlns:r="http://schemas.openxmlformats.org/officeDocument/2006/relationships" ref="A2754" r:id="rId6161"/>
    <hyperlink xmlns:r="http://schemas.openxmlformats.org/officeDocument/2006/relationships" ref="T2754" r:id="rId6162"/>
    <hyperlink xmlns:r="http://schemas.openxmlformats.org/officeDocument/2006/relationships" ref="A2755" r:id="rId6163"/>
    <hyperlink xmlns:r="http://schemas.openxmlformats.org/officeDocument/2006/relationships" ref="T2755" r:id="rId6164"/>
    <hyperlink xmlns:r="http://schemas.openxmlformats.org/officeDocument/2006/relationships" ref="A2756" r:id="rId6165"/>
    <hyperlink xmlns:r="http://schemas.openxmlformats.org/officeDocument/2006/relationships" ref="T2756" r:id="rId6166"/>
    <hyperlink xmlns:r="http://schemas.openxmlformats.org/officeDocument/2006/relationships" ref="A2757" r:id="rId6167"/>
    <hyperlink xmlns:r="http://schemas.openxmlformats.org/officeDocument/2006/relationships" ref="T2757" r:id="rId6168"/>
    <hyperlink xmlns:r="http://schemas.openxmlformats.org/officeDocument/2006/relationships" ref="A2758" r:id="rId6169"/>
    <hyperlink xmlns:r="http://schemas.openxmlformats.org/officeDocument/2006/relationships" ref="S2758" r:id="rId6170"/>
    <hyperlink xmlns:r="http://schemas.openxmlformats.org/officeDocument/2006/relationships" ref="T2758" r:id="rId6171"/>
    <hyperlink xmlns:r="http://schemas.openxmlformats.org/officeDocument/2006/relationships" ref="A2759" r:id="rId6172"/>
    <hyperlink xmlns:r="http://schemas.openxmlformats.org/officeDocument/2006/relationships" ref="S2759" r:id="rId6173"/>
    <hyperlink xmlns:r="http://schemas.openxmlformats.org/officeDocument/2006/relationships" ref="T2759" r:id="rId6174"/>
    <hyperlink xmlns:r="http://schemas.openxmlformats.org/officeDocument/2006/relationships" ref="A2760" r:id="rId6175"/>
    <hyperlink xmlns:r="http://schemas.openxmlformats.org/officeDocument/2006/relationships" ref="T2760" r:id="rId6176"/>
    <hyperlink xmlns:r="http://schemas.openxmlformats.org/officeDocument/2006/relationships" ref="A2761" r:id="rId6177"/>
    <hyperlink xmlns:r="http://schemas.openxmlformats.org/officeDocument/2006/relationships" ref="T2761" r:id="rId6178"/>
    <hyperlink xmlns:r="http://schemas.openxmlformats.org/officeDocument/2006/relationships" ref="A2762" r:id="rId6179"/>
    <hyperlink xmlns:r="http://schemas.openxmlformats.org/officeDocument/2006/relationships" ref="T2762" r:id="rId6180"/>
    <hyperlink xmlns:r="http://schemas.openxmlformats.org/officeDocument/2006/relationships" ref="A2763" r:id="rId6181"/>
    <hyperlink xmlns:r="http://schemas.openxmlformats.org/officeDocument/2006/relationships" ref="T2763" r:id="rId6182"/>
    <hyperlink xmlns:r="http://schemas.openxmlformats.org/officeDocument/2006/relationships" ref="A2764" r:id="rId6183"/>
    <hyperlink xmlns:r="http://schemas.openxmlformats.org/officeDocument/2006/relationships" ref="T2764" r:id="rId6184"/>
    <hyperlink xmlns:r="http://schemas.openxmlformats.org/officeDocument/2006/relationships" ref="A2765" r:id="rId6185"/>
    <hyperlink xmlns:r="http://schemas.openxmlformats.org/officeDocument/2006/relationships" ref="T2765" r:id="rId6186"/>
    <hyperlink xmlns:r="http://schemas.openxmlformats.org/officeDocument/2006/relationships" ref="A2766" r:id="rId6187"/>
    <hyperlink xmlns:r="http://schemas.openxmlformats.org/officeDocument/2006/relationships" ref="T2766" r:id="rId6188"/>
    <hyperlink xmlns:r="http://schemas.openxmlformats.org/officeDocument/2006/relationships" ref="A2767" r:id="rId6189"/>
    <hyperlink xmlns:r="http://schemas.openxmlformats.org/officeDocument/2006/relationships" ref="T2767" r:id="rId6190"/>
    <hyperlink xmlns:r="http://schemas.openxmlformats.org/officeDocument/2006/relationships" ref="A2768" r:id="rId6191"/>
    <hyperlink xmlns:r="http://schemas.openxmlformats.org/officeDocument/2006/relationships" ref="S2768" r:id="rId6192"/>
    <hyperlink xmlns:r="http://schemas.openxmlformats.org/officeDocument/2006/relationships" ref="T2768" r:id="rId6193"/>
    <hyperlink xmlns:r="http://schemas.openxmlformats.org/officeDocument/2006/relationships" ref="A2769" r:id="rId6194"/>
    <hyperlink xmlns:r="http://schemas.openxmlformats.org/officeDocument/2006/relationships" ref="T2769" r:id="rId6195"/>
    <hyperlink xmlns:r="http://schemas.openxmlformats.org/officeDocument/2006/relationships" ref="A2770" r:id="rId6196"/>
    <hyperlink xmlns:r="http://schemas.openxmlformats.org/officeDocument/2006/relationships" ref="T2770" r:id="rId6197"/>
    <hyperlink xmlns:r="http://schemas.openxmlformats.org/officeDocument/2006/relationships" ref="A2771" r:id="rId6198"/>
    <hyperlink xmlns:r="http://schemas.openxmlformats.org/officeDocument/2006/relationships" ref="T2771" r:id="rId6199"/>
    <hyperlink xmlns:r="http://schemas.openxmlformats.org/officeDocument/2006/relationships" ref="A2772" r:id="rId6200"/>
    <hyperlink xmlns:r="http://schemas.openxmlformats.org/officeDocument/2006/relationships" ref="T2772" r:id="rId6201"/>
    <hyperlink xmlns:r="http://schemas.openxmlformats.org/officeDocument/2006/relationships" ref="A2773" r:id="rId6202"/>
    <hyperlink xmlns:r="http://schemas.openxmlformats.org/officeDocument/2006/relationships" ref="T2773" r:id="rId6203"/>
    <hyperlink xmlns:r="http://schemas.openxmlformats.org/officeDocument/2006/relationships" ref="A2774" r:id="rId6204"/>
    <hyperlink xmlns:r="http://schemas.openxmlformats.org/officeDocument/2006/relationships" ref="T2774" r:id="rId6205"/>
    <hyperlink xmlns:r="http://schemas.openxmlformats.org/officeDocument/2006/relationships" ref="A2775" r:id="rId6206"/>
    <hyperlink xmlns:r="http://schemas.openxmlformats.org/officeDocument/2006/relationships" ref="S2775" r:id="rId6207"/>
    <hyperlink xmlns:r="http://schemas.openxmlformats.org/officeDocument/2006/relationships" ref="T2775" r:id="rId6208"/>
    <hyperlink xmlns:r="http://schemas.openxmlformats.org/officeDocument/2006/relationships" ref="A2776" r:id="rId6209"/>
    <hyperlink xmlns:r="http://schemas.openxmlformats.org/officeDocument/2006/relationships" ref="T2776" r:id="rId6210"/>
    <hyperlink xmlns:r="http://schemas.openxmlformats.org/officeDocument/2006/relationships" ref="A2777" r:id="rId6211"/>
    <hyperlink xmlns:r="http://schemas.openxmlformats.org/officeDocument/2006/relationships" ref="T2777" r:id="rId6212"/>
    <hyperlink xmlns:r="http://schemas.openxmlformats.org/officeDocument/2006/relationships" ref="A2778" r:id="rId6213"/>
    <hyperlink xmlns:r="http://schemas.openxmlformats.org/officeDocument/2006/relationships" ref="T2778" r:id="rId6214"/>
    <hyperlink xmlns:r="http://schemas.openxmlformats.org/officeDocument/2006/relationships" ref="A2779" r:id="rId6215"/>
    <hyperlink xmlns:r="http://schemas.openxmlformats.org/officeDocument/2006/relationships" ref="T2779" r:id="rId6216"/>
    <hyperlink xmlns:r="http://schemas.openxmlformats.org/officeDocument/2006/relationships" ref="A2780" r:id="rId6217"/>
    <hyperlink xmlns:r="http://schemas.openxmlformats.org/officeDocument/2006/relationships" ref="T2780" r:id="rId6218"/>
    <hyperlink xmlns:r="http://schemas.openxmlformats.org/officeDocument/2006/relationships" ref="A2781" r:id="rId6219"/>
    <hyperlink xmlns:r="http://schemas.openxmlformats.org/officeDocument/2006/relationships" ref="S2781" r:id="rId6220"/>
    <hyperlink xmlns:r="http://schemas.openxmlformats.org/officeDocument/2006/relationships" ref="T2781" r:id="rId6221"/>
    <hyperlink xmlns:r="http://schemas.openxmlformats.org/officeDocument/2006/relationships" ref="A2782" r:id="rId6222"/>
    <hyperlink xmlns:r="http://schemas.openxmlformats.org/officeDocument/2006/relationships" ref="T2782" r:id="rId6223"/>
    <hyperlink xmlns:r="http://schemas.openxmlformats.org/officeDocument/2006/relationships" ref="A2783" r:id="rId6224"/>
    <hyperlink xmlns:r="http://schemas.openxmlformats.org/officeDocument/2006/relationships" ref="T2783" r:id="rId6225"/>
    <hyperlink xmlns:r="http://schemas.openxmlformats.org/officeDocument/2006/relationships" ref="A2784" r:id="rId6226"/>
    <hyperlink xmlns:r="http://schemas.openxmlformats.org/officeDocument/2006/relationships" ref="T2784" r:id="rId6227"/>
    <hyperlink xmlns:r="http://schemas.openxmlformats.org/officeDocument/2006/relationships" ref="A2785" r:id="rId6228"/>
    <hyperlink xmlns:r="http://schemas.openxmlformats.org/officeDocument/2006/relationships" ref="S2785" r:id="rId6229"/>
    <hyperlink xmlns:r="http://schemas.openxmlformats.org/officeDocument/2006/relationships" ref="T2785" r:id="rId6230"/>
    <hyperlink xmlns:r="http://schemas.openxmlformats.org/officeDocument/2006/relationships" ref="A2786" r:id="rId6231"/>
    <hyperlink xmlns:r="http://schemas.openxmlformats.org/officeDocument/2006/relationships" ref="S2786" r:id="rId6232"/>
    <hyperlink xmlns:r="http://schemas.openxmlformats.org/officeDocument/2006/relationships" ref="T2786" r:id="rId6233"/>
    <hyperlink xmlns:r="http://schemas.openxmlformats.org/officeDocument/2006/relationships" ref="A2787" r:id="rId6234"/>
    <hyperlink xmlns:r="http://schemas.openxmlformats.org/officeDocument/2006/relationships" ref="S2787" r:id="rId6235"/>
    <hyperlink xmlns:r="http://schemas.openxmlformats.org/officeDocument/2006/relationships" ref="T2787" r:id="rId6236"/>
    <hyperlink xmlns:r="http://schemas.openxmlformats.org/officeDocument/2006/relationships" ref="A2788" r:id="rId6237"/>
    <hyperlink xmlns:r="http://schemas.openxmlformats.org/officeDocument/2006/relationships" ref="T2788" r:id="rId6238"/>
    <hyperlink xmlns:r="http://schemas.openxmlformats.org/officeDocument/2006/relationships" ref="A2789" r:id="rId6239"/>
    <hyperlink xmlns:r="http://schemas.openxmlformats.org/officeDocument/2006/relationships" ref="T2789" r:id="rId6240"/>
    <hyperlink xmlns:r="http://schemas.openxmlformats.org/officeDocument/2006/relationships" ref="A2790" r:id="rId6241"/>
    <hyperlink xmlns:r="http://schemas.openxmlformats.org/officeDocument/2006/relationships" ref="T2790" r:id="rId6242"/>
    <hyperlink xmlns:r="http://schemas.openxmlformats.org/officeDocument/2006/relationships" ref="A2791" r:id="rId6243"/>
    <hyperlink xmlns:r="http://schemas.openxmlformats.org/officeDocument/2006/relationships" ref="T2791" r:id="rId6244"/>
    <hyperlink xmlns:r="http://schemas.openxmlformats.org/officeDocument/2006/relationships" ref="A2792" r:id="rId6245"/>
    <hyperlink xmlns:r="http://schemas.openxmlformats.org/officeDocument/2006/relationships" ref="T2792" r:id="rId6246"/>
    <hyperlink xmlns:r="http://schemas.openxmlformats.org/officeDocument/2006/relationships" ref="A2793" r:id="rId6247"/>
    <hyperlink xmlns:r="http://schemas.openxmlformats.org/officeDocument/2006/relationships" ref="T2793" r:id="rId6248"/>
    <hyperlink xmlns:r="http://schemas.openxmlformats.org/officeDocument/2006/relationships" ref="A2794" r:id="rId6249"/>
    <hyperlink xmlns:r="http://schemas.openxmlformats.org/officeDocument/2006/relationships" ref="T2794" r:id="rId6250"/>
    <hyperlink xmlns:r="http://schemas.openxmlformats.org/officeDocument/2006/relationships" ref="A2795" r:id="rId6251"/>
    <hyperlink xmlns:r="http://schemas.openxmlformats.org/officeDocument/2006/relationships" ref="S2795" r:id="rId6252"/>
    <hyperlink xmlns:r="http://schemas.openxmlformats.org/officeDocument/2006/relationships" ref="T2795" r:id="rId6253"/>
    <hyperlink xmlns:r="http://schemas.openxmlformats.org/officeDocument/2006/relationships" ref="A2796" r:id="rId6254"/>
    <hyperlink xmlns:r="http://schemas.openxmlformats.org/officeDocument/2006/relationships" ref="T2796" r:id="rId6255"/>
    <hyperlink xmlns:r="http://schemas.openxmlformats.org/officeDocument/2006/relationships" ref="A2797" r:id="rId6256"/>
    <hyperlink xmlns:r="http://schemas.openxmlformats.org/officeDocument/2006/relationships" ref="T2797" r:id="rId6257"/>
    <hyperlink xmlns:r="http://schemas.openxmlformats.org/officeDocument/2006/relationships" ref="A2798" r:id="rId6258"/>
    <hyperlink xmlns:r="http://schemas.openxmlformats.org/officeDocument/2006/relationships" ref="S2798" r:id="rId6259"/>
    <hyperlink xmlns:r="http://schemas.openxmlformats.org/officeDocument/2006/relationships" ref="T2798" r:id="rId6260"/>
    <hyperlink xmlns:r="http://schemas.openxmlformats.org/officeDocument/2006/relationships" ref="A2799" r:id="rId6261"/>
    <hyperlink xmlns:r="http://schemas.openxmlformats.org/officeDocument/2006/relationships" ref="T2799" r:id="rId6262"/>
    <hyperlink xmlns:r="http://schemas.openxmlformats.org/officeDocument/2006/relationships" ref="A2800" r:id="rId6263"/>
    <hyperlink xmlns:r="http://schemas.openxmlformats.org/officeDocument/2006/relationships" ref="T2800" r:id="rId6264"/>
    <hyperlink xmlns:r="http://schemas.openxmlformats.org/officeDocument/2006/relationships" ref="A2801" r:id="rId6265"/>
    <hyperlink xmlns:r="http://schemas.openxmlformats.org/officeDocument/2006/relationships" ref="T2801" r:id="rId6266"/>
    <hyperlink xmlns:r="http://schemas.openxmlformats.org/officeDocument/2006/relationships" ref="A2802" r:id="rId6267"/>
    <hyperlink xmlns:r="http://schemas.openxmlformats.org/officeDocument/2006/relationships" ref="S2802" r:id="rId6268"/>
    <hyperlink xmlns:r="http://schemas.openxmlformats.org/officeDocument/2006/relationships" ref="T2802" r:id="rId6269"/>
    <hyperlink xmlns:r="http://schemas.openxmlformats.org/officeDocument/2006/relationships" ref="A2803" r:id="rId6270"/>
    <hyperlink xmlns:r="http://schemas.openxmlformats.org/officeDocument/2006/relationships" ref="T2803" r:id="rId6271"/>
    <hyperlink xmlns:r="http://schemas.openxmlformats.org/officeDocument/2006/relationships" ref="A2804" r:id="rId6272"/>
    <hyperlink xmlns:r="http://schemas.openxmlformats.org/officeDocument/2006/relationships" ref="T2804" r:id="rId6273"/>
    <hyperlink xmlns:r="http://schemas.openxmlformats.org/officeDocument/2006/relationships" ref="A2805" r:id="rId6274"/>
    <hyperlink xmlns:r="http://schemas.openxmlformats.org/officeDocument/2006/relationships" ref="T2805" r:id="rId6275"/>
    <hyperlink xmlns:r="http://schemas.openxmlformats.org/officeDocument/2006/relationships" ref="A2806" r:id="rId6276"/>
    <hyperlink xmlns:r="http://schemas.openxmlformats.org/officeDocument/2006/relationships" ref="T2806" r:id="rId6277"/>
    <hyperlink xmlns:r="http://schemas.openxmlformats.org/officeDocument/2006/relationships" ref="A2807" r:id="rId6278"/>
    <hyperlink xmlns:r="http://schemas.openxmlformats.org/officeDocument/2006/relationships" ref="T2807" r:id="rId6279"/>
    <hyperlink xmlns:r="http://schemas.openxmlformats.org/officeDocument/2006/relationships" ref="A2808" r:id="rId6280"/>
    <hyperlink xmlns:r="http://schemas.openxmlformats.org/officeDocument/2006/relationships" ref="T2808" r:id="rId6281"/>
    <hyperlink xmlns:r="http://schemas.openxmlformats.org/officeDocument/2006/relationships" ref="A2809" r:id="rId6282"/>
    <hyperlink xmlns:r="http://schemas.openxmlformats.org/officeDocument/2006/relationships" ref="S2809" r:id="rId6283"/>
    <hyperlink xmlns:r="http://schemas.openxmlformats.org/officeDocument/2006/relationships" ref="T2809" r:id="rId6284"/>
    <hyperlink xmlns:r="http://schemas.openxmlformats.org/officeDocument/2006/relationships" ref="A2810" r:id="rId6285"/>
    <hyperlink xmlns:r="http://schemas.openxmlformats.org/officeDocument/2006/relationships" ref="T2810" r:id="rId6286"/>
    <hyperlink xmlns:r="http://schemas.openxmlformats.org/officeDocument/2006/relationships" ref="A2811" r:id="rId6287"/>
    <hyperlink xmlns:r="http://schemas.openxmlformats.org/officeDocument/2006/relationships" ref="T2811" r:id="rId6288"/>
    <hyperlink xmlns:r="http://schemas.openxmlformats.org/officeDocument/2006/relationships" ref="A2812" r:id="rId6289"/>
    <hyperlink xmlns:r="http://schemas.openxmlformats.org/officeDocument/2006/relationships" ref="T2812" r:id="rId6290"/>
    <hyperlink xmlns:r="http://schemas.openxmlformats.org/officeDocument/2006/relationships" ref="A2813" r:id="rId6291"/>
    <hyperlink xmlns:r="http://schemas.openxmlformats.org/officeDocument/2006/relationships" ref="T2813" r:id="rId6292"/>
    <hyperlink xmlns:r="http://schemas.openxmlformats.org/officeDocument/2006/relationships" ref="A2814" r:id="rId6293"/>
    <hyperlink xmlns:r="http://schemas.openxmlformats.org/officeDocument/2006/relationships" ref="S2814" r:id="rId6294"/>
    <hyperlink xmlns:r="http://schemas.openxmlformats.org/officeDocument/2006/relationships" ref="T2814" r:id="rId6295"/>
    <hyperlink xmlns:r="http://schemas.openxmlformats.org/officeDocument/2006/relationships" ref="A2815" r:id="rId6296"/>
    <hyperlink xmlns:r="http://schemas.openxmlformats.org/officeDocument/2006/relationships" ref="S2815" r:id="rId6297"/>
    <hyperlink xmlns:r="http://schemas.openxmlformats.org/officeDocument/2006/relationships" ref="T2815" r:id="rId6298"/>
    <hyperlink xmlns:r="http://schemas.openxmlformats.org/officeDocument/2006/relationships" ref="A2816" r:id="rId6299"/>
    <hyperlink xmlns:r="http://schemas.openxmlformats.org/officeDocument/2006/relationships" ref="S2816" r:id="rId6300"/>
    <hyperlink xmlns:r="http://schemas.openxmlformats.org/officeDocument/2006/relationships" ref="T2816" r:id="rId6301"/>
    <hyperlink xmlns:r="http://schemas.openxmlformats.org/officeDocument/2006/relationships" ref="A2817" r:id="rId6302"/>
    <hyperlink xmlns:r="http://schemas.openxmlformats.org/officeDocument/2006/relationships" ref="S2817" r:id="rId6303"/>
    <hyperlink xmlns:r="http://schemas.openxmlformats.org/officeDocument/2006/relationships" ref="T2817" r:id="rId6304"/>
    <hyperlink xmlns:r="http://schemas.openxmlformats.org/officeDocument/2006/relationships" ref="A2818" r:id="rId6305"/>
    <hyperlink xmlns:r="http://schemas.openxmlformats.org/officeDocument/2006/relationships" ref="T2818" r:id="rId6306"/>
    <hyperlink xmlns:r="http://schemas.openxmlformats.org/officeDocument/2006/relationships" ref="A2819" r:id="rId6307"/>
    <hyperlink xmlns:r="http://schemas.openxmlformats.org/officeDocument/2006/relationships" ref="S2819" r:id="rId6308"/>
    <hyperlink xmlns:r="http://schemas.openxmlformats.org/officeDocument/2006/relationships" ref="T2819" r:id="rId6309"/>
    <hyperlink xmlns:r="http://schemas.openxmlformats.org/officeDocument/2006/relationships" ref="A2820" r:id="rId6310"/>
    <hyperlink xmlns:r="http://schemas.openxmlformats.org/officeDocument/2006/relationships" ref="S2820" r:id="rId6311"/>
    <hyperlink xmlns:r="http://schemas.openxmlformats.org/officeDocument/2006/relationships" ref="T2820" r:id="rId6312"/>
    <hyperlink xmlns:r="http://schemas.openxmlformats.org/officeDocument/2006/relationships" ref="A2821" r:id="rId6313"/>
    <hyperlink xmlns:r="http://schemas.openxmlformats.org/officeDocument/2006/relationships" ref="S2821" r:id="rId6314"/>
    <hyperlink xmlns:r="http://schemas.openxmlformats.org/officeDocument/2006/relationships" ref="T2821" r:id="rId6315"/>
    <hyperlink xmlns:r="http://schemas.openxmlformats.org/officeDocument/2006/relationships" ref="A2822" r:id="rId6316"/>
    <hyperlink xmlns:r="http://schemas.openxmlformats.org/officeDocument/2006/relationships" ref="S2822" r:id="rId6317"/>
    <hyperlink xmlns:r="http://schemas.openxmlformats.org/officeDocument/2006/relationships" ref="T2822" r:id="rId6318"/>
    <hyperlink xmlns:r="http://schemas.openxmlformats.org/officeDocument/2006/relationships" ref="A2823" r:id="rId6319"/>
    <hyperlink xmlns:r="http://schemas.openxmlformats.org/officeDocument/2006/relationships" ref="T2823" r:id="rId6320"/>
    <hyperlink xmlns:r="http://schemas.openxmlformats.org/officeDocument/2006/relationships" ref="A2824" r:id="rId6321"/>
    <hyperlink xmlns:r="http://schemas.openxmlformats.org/officeDocument/2006/relationships" ref="T2824" r:id="rId6322"/>
    <hyperlink xmlns:r="http://schemas.openxmlformats.org/officeDocument/2006/relationships" ref="A2825" r:id="rId6323"/>
    <hyperlink xmlns:r="http://schemas.openxmlformats.org/officeDocument/2006/relationships" ref="T2825" r:id="rId6324"/>
    <hyperlink xmlns:r="http://schemas.openxmlformats.org/officeDocument/2006/relationships" ref="A2826" r:id="rId6325"/>
    <hyperlink xmlns:r="http://schemas.openxmlformats.org/officeDocument/2006/relationships" ref="T2826" r:id="rId6326"/>
    <hyperlink xmlns:r="http://schemas.openxmlformats.org/officeDocument/2006/relationships" ref="A2827" r:id="rId6327"/>
    <hyperlink xmlns:r="http://schemas.openxmlformats.org/officeDocument/2006/relationships" ref="T2827" r:id="rId6328"/>
    <hyperlink xmlns:r="http://schemas.openxmlformats.org/officeDocument/2006/relationships" ref="A2828" r:id="rId6329"/>
    <hyperlink xmlns:r="http://schemas.openxmlformats.org/officeDocument/2006/relationships" ref="T2828" r:id="rId6330"/>
    <hyperlink xmlns:r="http://schemas.openxmlformats.org/officeDocument/2006/relationships" ref="A2829" r:id="rId6331"/>
    <hyperlink xmlns:r="http://schemas.openxmlformats.org/officeDocument/2006/relationships" ref="T2829" r:id="rId6332"/>
    <hyperlink xmlns:r="http://schemas.openxmlformats.org/officeDocument/2006/relationships" ref="A2830" r:id="rId6333"/>
    <hyperlink xmlns:r="http://schemas.openxmlformats.org/officeDocument/2006/relationships" ref="T2830" r:id="rId6334"/>
    <hyperlink xmlns:r="http://schemas.openxmlformats.org/officeDocument/2006/relationships" ref="A2831" r:id="rId6335"/>
    <hyperlink xmlns:r="http://schemas.openxmlformats.org/officeDocument/2006/relationships" ref="T2831" r:id="rId6336"/>
    <hyperlink xmlns:r="http://schemas.openxmlformats.org/officeDocument/2006/relationships" ref="A2832" r:id="rId6337"/>
    <hyperlink xmlns:r="http://schemas.openxmlformats.org/officeDocument/2006/relationships" ref="T2832" r:id="rId6338"/>
    <hyperlink xmlns:r="http://schemas.openxmlformats.org/officeDocument/2006/relationships" ref="A2833" r:id="rId6339"/>
    <hyperlink xmlns:r="http://schemas.openxmlformats.org/officeDocument/2006/relationships" ref="T2833" r:id="rId6340"/>
    <hyperlink xmlns:r="http://schemas.openxmlformats.org/officeDocument/2006/relationships" ref="A2834" r:id="rId6341"/>
    <hyperlink xmlns:r="http://schemas.openxmlformats.org/officeDocument/2006/relationships" ref="T2834" r:id="rId6342"/>
    <hyperlink xmlns:r="http://schemas.openxmlformats.org/officeDocument/2006/relationships" ref="A2835" r:id="rId6343"/>
    <hyperlink xmlns:r="http://schemas.openxmlformats.org/officeDocument/2006/relationships" ref="T2835" r:id="rId6344"/>
    <hyperlink xmlns:r="http://schemas.openxmlformats.org/officeDocument/2006/relationships" ref="A2836" r:id="rId6345"/>
    <hyperlink xmlns:r="http://schemas.openxmlformats.org/officeDocument/2006/relationships" ref="T2836" r:id="rId6346"/>
    <hyperlink xmlns:r="http://schemas.openxmlformats.org/officeDocument/2006/relationships" ref="A2837" r:id="rId6347"/>
    <hyperlink xmlns:r="http://schemas.openxmlformats.org/officeDocument/2006/relationships" ref="T2837" r:id="rId6348"/>
    <hyperlink xmlns:r="http://schemas.openxmlformats.org/officeDocument/2006/relationships" ref="A2838" r:id="rId6349"/>
    <hyperlink xmlns:r="http://schemas.openxmlformats.org/officeDocument/2006/relationships" ref="T2838" r:id="rId6350"/>
    <hyperlink xmlns:r="http://schemas.openxmlformats.org/officeDocument/2006/relationships" ref="A2839" r:id="rId6351"/>
    <hyperlink xmlns:r="http://schemas.openxmlformats.org/officeDocument/2006/relationships" ref="T2839" r:id="rId6352"/>
    <hyperlink xmlns:r="http://schemas.openxmlformats.org/officeDocument/2006/relationships" ref="A2840" r:id="rId6353"/>
    <hyperlink xmlns:r="http://schemas.openxmlformats.org/officeDocument/2006/relationships" ref="T2840" r:id="rId6354"/>
    <hyperlink xmlns:r="http://schemas.openxmlformats.org/officeDocument/2006/relationships" ref="A2841" r:id="rId6355"/>
    <hyperlink xmlns:r="http://schemas.openxmlformats.org/officeDocument/2006/relationships" ref="T2841" r:id="rId6356"/>
    <hyperlink xmlns:r="http://schemas.openxmlformats.org/officeDocument/2006/relationships" ref="A2842" r:id="rId6357"/>
    <hyperlink xmlns:r="http://schemas.openxmlformats.org/officeDocument/2006/relationships" ref="T2842" r:id="rId6358"/>
    <hyperlink xmlns:r="http://schemas.openxmlformats.org/officeDocument/2006/relationships" ref="A2843" r:id="rId6359"/>
    <hyperlink xmlns:r="http://schemas.openxmlformats.org/officeDocument/2006/relationships" ref="T2843" r:id="rId6360"/>
    <hyperlink xmlns:r="http://schemas.openxmlformats.org/officeDocument/2006/relationships" ref="A2844" r:id="rId6361"/>
    <hyperlink xmlns:r="http://schemas.openxmlformats.org/officeDocument/2006/relationships" ref="T2844" r:id="rId6362"/>
    <hyperlink xmlns:r="http://schemas.openxmlformats.org/officeDocument/2006/relationships" ref="A2845" r:id="rId6363"/>
    <hyperlink xmlns:r="http://schemas.openxmlformats.org/officeDocument/2006/relationships" ref="T2845" r:id="rId6364"/>
    <hyperlink xmlns:r="http://schemas.openxmlformats.org/officeDocument/2006/relationships" ref="A2846" r:id="rId6365"/>
    <hyperlink xmlns:r="http://schemas.openxmlformats.org/officeDocument/2006/relationships" ref="S2846" r:id="rId6366"/>
    <hyperlink xmlns:r="http://schemas.openxmlformats.org/officeDocument/2006/relationships" ref="T2846" r:id="rId6367"/>
    <hyperlink xmlns:r="http://schemas.openxmlformats.org/officeDocument/2006/relationships" ref="A2847" r:id="rId6368"/>
    <hyperlink xmlns:r="http://schemas.openxmlformats.org/officeDocument/2006/relationships" ref="S2847" r:id="rId6369"/>
    <hyperlink xmlns:r="http://schemas.openxmlformats.org/officeDocument/2006/relationships" ref="T2847" r:id="rId6370"/>
    <hyperlink xmlns:r="http://schemas.openxmlformats.org/officeDocument/2006/relationships" ref="A2848" r:id="rId6371"/>
    <hyperlink xmlns:r="http://schemas.openxmlformats.org/officeDocument/2006/relationships" ref="T2848" r:id="rId6372"/>
    <hyperlink xmlns:r="http://schemas.openxmlformats.org/officeDocument/2006/relationships" ref="A2849" r:id="rId6373"/>
    <hyperlink xmlns:r="http://schemas.openxmlformats.org/officeDocument/2006/relationships" ref="T2849" r:id="rId6374"/>
    <hyperlink xmlns:r="http://schemas.openxmlformats.org/officeDocument/2006/relationships" ref="A2850" r:id="rId6375"/>
    <hyperlink xmlns:r="http://schemas.openxmlformats.org/officeDocument/2006/relationships" ref="T2850" r:id="rId6376"/>
    <hyperlink xmlns:r="http://schemas.openxmlformats.org/officeDocument/2006/relationships" ref="A2851" r:id="rId6377"/>
    <hyperlink xmlns:r="http://schemas.openxmlformats.org/officeDocument/2006/relationships" ref="T2851" r:id="rId6378"/>
    <hyperlink xmlns:r="http://schemas.openxmlformats.org/officeDocument/2006/relationships" ref="A2852" r:id="rId6379"/>
    <hyperlink xmlns:r="http://schemas.openxmlformats.org/officeDocument/2006/relationships" ref="S2852" r:id="rId6380"/>
    <hyperlink xmlns:r="http://schemas.openxmlformats.org/officeDocument/2006/relationships" ref="T2852" r:id="rId6381"/>
    <hyperlink xmlns:r="http://schemas.openxmlformats.org/officeDocument/2006/relationships" ref="A2853" r:id="rId6382"/>
    <hyperlink xmlns:r="http://schemas.openxmlformats.org/officeDocument/2006/relationships" ref="T2853" r:id="rId6383"/>
    <hyperlink xmlns:r="http://schemas.openxmlformats.org/officeDocument/2006/relationships" ref="A2854" r:id="rId6384"/>
    <hyperlink xmlns:r="http://schemas.openxmlformats.org/officeDocument/2006/relationships" ref="T2854" r:id="rId6385"/>
    <hyperlink xmlns:r="http://schemas.openxmlformats.org/officeDocument/2006/relationships" ref="A2855" r:id="rId6386"/>
    <hyperlink xmlns:r="http://schemas.openxmlformats.org/officeDocument/2006/relationships" ref="T2855" r:id="rId6387"/>
    <hyperlink xmlns:r="http://schemas.openxmlformats.org/officeDocument/2006/relationships" ref="A2856" r:id="rId6388"/>
    <hyperlink xmlns:r="http://schemas.openxmlformats.org/officeDocument/2006/relationships" ref="S2856" r:id="rId6389"/>
    <hyperlink xmlns:r="http://schemas.openxmlformats.org/officeDocument/2006/relationships" ref="T2856" r:id="rId6390"/>
    <hyperlink xmlns:r="http://schemas.openxmlformats.org/officeDocument/2006/relationships" ref="A2857" r:id="rId6391"/>
    <hyperlink xmlns:r="http://schemas.openxmlformats.org/officeDocument/2006/relationships" ref="S2857" r:id="rId6392"/>
    <hyperlink xmlns:r="http://schemas.openxmlformats.org/officeDocument/2006/relationships" ref="T2857" r:id="rId6393"/>
    <hyperlink xmlns:r="http://schemas.openxmlformats.org/officeDocument/2006/relationships" ref="A2858" r:id="rId6394"/>
    <hyperlink xmlns:r="http://schemas.openxmlformats.org/officeDocument/2006/relationships" ref="T2858" r:id="rId6395"/>
    <hyperlink xmlns:r="http://schemas.openxmlformats.org/officeDocument/2006/relationships" ref="A2859" r:id="rId6396"/>
    <hyperlink xmlns:r="http://schemas.openxmlformats.org/officeDocument/2006/relationships" ref="S2859" r:id="rId6397"/>
    <hyperlink xmlns:r="http://schemas.openxmlformats.org/officeDocument/2006/relationships" ref="T2859" r:id="rId6398"/>
    <hyperlink xmlns:r="http://schemas.openxmlformats.org/officeDocument/2006/relationships" ref="A2860" r:id="rId6399"/>
    <hyperlink xmlns:r="http://schemas.openxmlformats.org/officeDocument/2006/relationships" ref="T2860" r:id="rId6400"/>
    <hyperlink xmlns:r="http://schemas.openxmlformats.org/officeDocument/2006/relationships" ref="A2861" r:id="rId6401"/>
    <hyperlink xmlns:r="http://schemas.openxmlformats.org/officeDocument/2006/relationships" ref="T2861" r:id="rId6402"/>
    <hyperlink xmlns:r="http://schemas.openxmlformats.org/officeDocument/2006/relationships" ref="A2862" r:id="rId6403"/>
    <hyperlink xmlns:r="http://schemas.openxmlformats.org/officeDocument/2006/relationships" ref="T2862" r:id="rId6404"/>
    <hyperlink xmlns:r="http://schemas.openxmlformats.org/officeDocument/2006/relationships" ref="A2863" r:id="rId6405"/>
    <hyperlink xmlns:r="http://schemas.openxmlformats.org/officeDocument/2006/relationships" ref="T2863" r:id="rId6406"/>
    <hyperlink xmlns:r="http://schemas.openxmlformats.org/officeDocument/2006/relationships" ref="A2864" r:id="rId6407"/>
    <hyperlink xmlns:r="http://schemas.openxmlformats.org/officeDocument/2006/relationships" ref="S2864" r:id="rId6408"/>
    <hyperlink xmlns:r="http://schemas.openxmlformats.org/officeDocument/2006/relationships" ref="T2864" r:id="rId6409"/>
    <hyperlink xmlns:r="http://schemas.openxmlformats.org/officeDocument/2006/relationships" ref="A2865" r:id="rId6410"/>
    <hyperlink xmlns:r="http://schemas.openxmlformats.org/officeDocument/2006/relationships" ref="T2865" r:id="rId6411"/>
    <hyperlink xmlns:r="http://schemas.openxmlformats.org/officeDocument/2006/relationships" ref="A2866" r:id="rId6412"/>
    <hyperlink xmlns:r="http://schemas.openxmlformats.org/officeDocument/2006/relationships" ref="T2866" r:id="rId6413"/>
    <hyperlink xmlns:r="http://schemas.openxmlformats.org/officeDocument/2006/relationships" ref="A2867" r:id="rId6414"/>
    <hyperlink xmlns:r="http://schemas.openxmlformats.org/officeDocument/2006/relationships" ref="T2867" r:id="rId6415"/>
    <hyperlink xmlns:r="http://schemas.openxmlformats.org/officeDocument/2006/relationships" ref="A2868" r:id="rId6416"/>
    <hyperlink xmlns:r="http://schemas.openxmlformats.org/officeDocument/2006/relationships" ref="T2868" r:id="rId6417"/>
    <hyperlink xmlns:r="http://schemas.openxmlformats.org/officeDocument/2006/relationships" ref="A2869" r:id="rId6418"/>
    <hyperlink xmlns:r="http://schemas.openxmlformats.org/officeDocument/2006/relationships" ref="T2869" r:id="rId6419"/>
    <hyperlink xmlns:r="http://schemas.openxmlformats.org/officeDocument/2006/relationships" ref="A2870" r:id="rId6420"/>
    <hyperlink xmlns:r="http://schemas.openxmlformats.org/officeDocument/2006/relationships" ref="S2870" r:id="rId6421"/>
    <hyperlink xmlns:r="http://schemas.openxmlformats.org/officeDocument/2006/relationships" ref="T2870" r:id="rId6422"/>
    <hyperlink xmlns:r="http://schemas.openxmlformats.org/officeDocument/2006/relationships" ref="A2871" r:id="rId6423"/>
    <hyperlink xmlns:r="http://schemas.openxmlformats.org/officeDocument/2006/relationships" ref="T2871" r:id="rId6424"/>
    <hyperlink xmlns:r="http://schemas.openxmlformats.org/officeDocument/2006/relationships" ref="A2872" r:id="rId6425"/>
    <hyperlink xmlns:r="http://schemas.openxmlformats.org/officeDocument/2006/relationships" ref="T2872" r:id="rId6426"/>
    <hyperlink xmlns:r="http://schemas.openxmlformats.org/officeDocument/2006/relationships" ref="A2873" r:id="rId6427"/>
    <hyperlink xmlns:r="http://schemas.openxmlformats.org/officeDocument/2006/relationships" ref="S2873" r:id="rId6428"/>
    <hyperlink xmlns:r="http://schemas.openxmlformats.org/officeDocument/2006/relationships" ref="T2873" r:id="rId6429"/>
    <hyperlink xmlns:r="http://schemas.openxmlformats.org/officeDocument/2006/relationships" ref="A2874" r:id="rId6430"/>
    <hyperlink xmlns:r="http://schemas.openxmlformats.org/officeDocument/2006/relationships" ref="T2874" r:id="rId6431"/>
    <hyperlink xmlns:r="http://schemas.openxmlformats.org/officeDocument/2006/relationships" ref="A2875" r:id="rId6432"/>
    <hyperlink xmlns:r="http://schemas.openxmlformats.org/officeDocument/2006/relationships" ref="S2875" r:id="rId6433"/>
    <hyperlink xmlns:r="http://schemas.openxmlformats.org/officeDocument/2006/relationships" ref="T2875" r:id="rId6434"/>
    <hyperlink xmlns:r="http://schemas.openxmlformats.org/officeDocument/2006/relationships" ref="A2876" r:id="rId6435"/>
    <hyperlink xmlns:r="http://schemas.openxmlformats.org/officeDocument/2006/relationships" ref="S2876" r:id="rId6436"/>
    <hyperlink xmlns:r="http://schemas.openxmlformats.org/officeDocument/2006/relationships" ref="T2876" r:id="rId6437"/>
    <hyperlink xmlns:r="http://schemas.openxmlformats.org/officeDocument/2006/relationships" ref="A2877" r:id="rId6438"/>
    <hyperlink xmlns:r="http://schemas.openxmlformats.org/officeDocument/2006/relationships" ref="S2877" r:id="rId6439"/>
    <hyperlink xmlns:r="http://schemas.openxmlformats.org/officeDocument/2006/relationships" ref="T2877" r:id="rId6440"/>
    <hyperlink xmlns:r="http://schemas.openxmlformats.org/officeDocument/2006/relationships" ref="A2878" r:id="rId6441"/>
    <hyperlink xmlns:r="http://schemas.openxmlformats.org/officeDocument/2006/relationships" ref="T2878" r:id="rId6442"/>
    <hyperlink xmlns:r="http://schemas.openxmlformats.org/officeDocument/2006/relationships" ref="A2879" r:id="rId6443"/>
    <hyperlink xmlns:r="http://schemas.openxmlformats.org/officeDocument/2006/relationships" ref="T2879" r:id="rId6444"/>
    <hyperlink xmlns:r="http://schemas.openxmlformats.org/officeDocument/2006/relationships" ref="A2880" r:id="rId6445"/>
    <hyperlink xmlns:r="http://schemas.openxmlformats.org/officeDocument/2006/relationships" ref="T2880" r:id="rId6446"/>
    <hyperlink xmlns:r="http://schemas.openxmlformats.org/officeDocument/2006/relationships" ref="A2881" r:id="rId6447"/>
    <hyperlink xmlns:r="http://schemas.openxmlformats.org/officeDocument/2006/relationships" ref="T2881" r:id="rId6448"/>
    <hyperlink xmlns:r="http://schemas.openxmlformats.org/officeDocument/2006/relationships" ref="A2882" r:id="rId6449"/>
    <hyperlink xmlns:r="http://schemas.openxmlformats.org/officeDocument/2006/relationships" ref="S2882" r:id="rId6450"/>
    <hyperlink xmlns:r="http://schemas.openxmlformats.org/officeDocument/2006/relationships" ref="T2882" r:id="rId6451"/>
    <hyperlink xmlns:r="http://schemas.openxmlformats.org/officeDocument/2006/relationships" ref="A2883" r:id="rId6452"/>
    <hyperlink xmlns:r="http://schemas.openxmlformats.org/officeDocument/2006/relationships" ref="T2883" r:id="rId6453"/>
    <hyperlink xmlns:r="http://schemas.openxmlformats.org/officeDocument/2006/relationships" ref="A2884" r:id="rId6454"/>
    <hyperlink xmlns:r="http://schemas.openxmlformats.org/officeDocument/2006/relationships" ref="T2884" r:id="rId6455"/>
    <hyperlink xmlns:r="http://schemas.openxmlformats.org/officeDocument/2006/relationships" ref="A2885" r:id="rId6456"/>
    <hyperlink xmlns:r="http://schemas.openxmlformats.org/officeDocument/2006/relationships" ref="S2885" r:id="rId6457"/>
    <hyperlink xmlns:r="http://schemas.openxmlformats.org/officeDocument/2006/relationships" ref="T2885" r:id="rId6458"/>
    <hyperlink xmlns:r="http://schemas.openxmlformats.org/officeDocument/2006/relationships" ref="A2886" r:id="rId6459"/>
    <hyperlink xmlns:r="http://schemas.openxmlformats.org/officeDocument/2006/relationships" ref="S2886" r:id="rId6460"/>
    <hyperlink xmlns:r="http://schemas.openxmlformats.org/officeDocument/2006/relationships" ref="T2886" r:id="rId6461"/>
    <hyperlink xmlns:r="http://schemas.openxmlformats.org/officeDocument/2006/relationships" ref="A2887" r:id="rId6462"/>
    <hyperlink xmlns:r="http://schemas.openxmlformats.org/officeDocument/2006/relationships" ref="T2887" r:id="rId6463"/>
    <hyperlink xmlns:r="http://schemas.openxmlformats.org/officeDocument/2006/relationships" ref="A2888" r:id="rId6464"/>
    <hyperlink xmlns:r="http://schemas.openxmlformats.org/officeDocument/2006/relationships" ref="S2888" r:id="rId6465"/>
    <hyperlink xmlns:r="http://schemas.openxmlformats.org/officeDocument/2006/relationships" ref="T2888" r:id="rId6466"/>
    <hyperlink xmlns:r="http://schemas.openxmlformats.org/officeDocument/2006/relationships" ref="A2889" r:id="rId6467"/>
    <hyperlink xmlns:r="http://schemas.openxmlformats.org/officeDocument/2006/relationships" ref="S2889" r:id="rId6468"/>
    <hyperlink xmlns:r="http://schemas.openxmlformats.org/officeDocument/2006/relationships" ref="T2889" r:id="rId6469"/>
    <hyperlink xmlns:r="http://schemas.openxmlformats.org/officeDocument/2006/relationships" ref="A2890" r:id="rId6470"/>
    <hyperlink xmlns:r="http://schemas.openxmlformats.org/officeDocument/2006/relationships" ref="T2890" r:id="rId6471"/>
    <hyperlink xmlns:r="http://schemas.openxmlformats.org/officeDocument/2006/relationships" ref="A2891" r:id="rId6472"/>
    <hyperlink xmlns:r="http://schemas.openxmlformats.org/officeDocument/2006/relationships" ref="S2891" r:id="rId6473"/>
    <hyperlink xmlns:r="http://schemas.openxmlformats.org/officeDocument/2006/relationships" ref="T2891" r:id="rId6474"/>
    <hyperlink xmlns:r="http://schemas.openxmlformats.org/officeDocument/2006/relationships" ref="A2892" r:id="rId6475"/>
    <hyperlink xmlns:r="http://schemas.openxmlformats.org/officeDocument/2006/relationships" ref="S2892" r:id="rId6476"/>
    <hyperlink xmlns:r="http://schemas.openxmlformats.org/officeDocument/2006/relationships" ref="T2892" r:id="rId6477"/>
    <hyperlink xmlns:r="http://schemas.openxmlformats.org/officeDocument/2006/relationships" ref="A2893" r:id="rId6478"/>
    <hyperlink xmlns:r="http://schemas.openxmlformats.org/officeDocument/2006/relationships" ref="S2893" r:id="rId6479"/>
    <hyperlink xmlns:r="http://schemas.openxmlformats.org/officeDocument/2006/relationships" ref="T2893" r:id="rId6480"/>
    <hyperlink xmlns:r="http://schemas.openxmlformats.org/officeDocument/2006/relationships" ref="A2894" r:id="rId6481"/>
    <hyperlink xmlns:r="http://schemas.openxmlformats.org/officeDocument/2006/relationships" ref="T2894" r:id="rId6482"/>
    <hyperlink xmlns:r="http://schemas.openxmlformats.org/officeDocument/2006/relationships" ref="A2895" r:id="rId6483"/>
    <hyperlink xmlns:r="http://schemas.openxmlformats.org/officeDocument/2006/relationships" ref="T2895" r:id="rId6484"/>
    <hyperlink xmlns:r="http://schemas.openxmlformats.org/officeDocument/2006/relationships" ref="A2896" r:id="rId6485"/>
    <hyperlink xmlns:r="http://schemas.openxmlformats.org/officeDocument/2006/relationships" ref="T2896" r:id="rId6486"/>
    <hyperlink xmlns:r="http://schemas.openxmlformats.org/officeDocument/2006/relationships" ref="A2897" r:id="rId6487"/>
    <hyperlink xmlns:r="http://schemas.openxmlformats.org/officeDocument/2006/relationships" ref="T2897" r:id="rId6488"/>
    <hyperlink xmlns:r="http://schemas.openxmlformats.org/officeDocument/2006/relationships" ref="A2898" r:id="rId6489"/>
    <hyperlink xmlns:r="http://schemas.openxmlformats.org/officeDocument/2006/relationships" ref="S2898" r:id="rId6490"/>
    <hyperlink xmlns:r="http://schemas.openxmlformats.org/officeDocument/2006/relationships" ref="T2898" r:id="rId6491"/>
    <hyperlink xmlns:r="http://schemas.openxmlformats.org/officeDocument/2006/relationships" ref="A2899" r:id="rId6492"/>
    <hyperlink xmlns:r="http://schemas.openxmlformats.org/officeDocument/2006/relationships" ref="T2899" r:id="rId6493"/>
    <hyperlink xmlns:r="http://schemas.openxmlformats.org/officeDocument/2006/relationships" ref="A2900" r:id="rId6494"/>
    <hyperlink xmlns:r="http://schemas.openxmlformats.org/officeDocument/2006/relationships" ref="T2900" r:id="rId6495"/>
    <hyperlink xmlns:r="http://schemas.openxmlformats.org/officeDocument/2006/relationships" ref="A2901" r:id="rId6496"/>
    <hyperlink xmlns:r="http://schemas.openxmlformats.org/officeDocument/2006/relationships" ref="T2901" r:id="rId6497"/>
    <hyperlink xmlns:r="http://schemas.openxmlformats.org/officeDocument/2006/relationships" ref="A2902" r:id="rId6498"/>
    <hyperlink xmlns:r="http://schemas.openxmlformats.org/officeDocument/2006/relationships" ref="T2902" r:id="rId6499"/>
    <hyperlink xmlns:r="http://schemas.openxmlformats.org/officeDocument/2006/relationships" ref="A2903" r:id="rId6500"/>
    <hyperlink xmlns:r="http://schemas.openxmlformats.org/officeDocument/2006/relationships" ref="T2903" r:id="rId6501"/>
    <hyperlink xmlns:r="http://schemas.openxmlformats.org/officeDocument/2006/relationships" ref="A2904" r:id="rId6502"/>
    <hyperlink xmlns:r="http://schemas.openxmlformats.org/officeDocument/2006/relationships" ref="T2904" r:id="rId6503"/>
    <hyperlink xmlns:r="http://schemas.openxmlformats.org/officeDocument/2006/relationships" ref="A2905" r:id="rId6504"/>
    <hyperlink xmlns:r="http://schemas.openxmlformats.org/officeDocument/2006/relationships" ref="T2905" r:id="rId6505"/>
    <hyperlink xmlns:r="http://schemas.openxmlformats.org/officeDocument/2006/relationships" ref="A2906" r:id="rId6506"/>
    <hyperlink xmlns:r="http://schemas.openxmlformats.org/officeDocument/2006/relationships" ref="S2906" r:id="rId6507"/>
    <hyperlink xmlns:r="http://schemas.openxmlformats.org/officeDocument/2006/relationships" ref="T2906" r:id="rId6508"/>
    <hyperlink xmlns:r="http://schemas.openxmlformats.org/officeDocument/2006/relationships" ref="A2907" r:id="rId6509"/>
    <hyperlink xmlns:r="http://schemas.openxmlformats.org/officeDocument/2006/relationships" ref="T2907" r:id="rId6510"/>
    <hyperlink xmlns:r="http://schemas.openxmlformats.org/officeDocument/2006/relationships" ref="A2908" r:id="rId6511"/>
    <hyperlink xmlns:r="http://schemas.openxmlformats.org/officeDocument/2006/relationships" ref="T2908" r:id="rId6512"/>
    <hyperlink xmlns:r="http://schemas.openxmlformats.org/officeDocument/2006/relationships" ref="A2909" r:id="rId6513"/>
    <hyperlink xmlns:r="http://schemas.openxmlformats.org/officeDocument/2006/relationships" ref="S2909" r:id="rId6514"/>
    <hyperlink xmlns:r="http://schemas.openxmlformats.org/officeDocument/2006/relationships" ref="T2909" r:id="rId6515"/>
    <hyperlink xmlns:r="http://schemas.openxmlformats.org/officeDocument/2006/relationships" ref="A2910" r:id="rId6516"/>
    <hyperlink xmlns:r="http://schemas.openxmlformats.org/officeDocument/2006/relationships" ref="T2910" r:id="rId6517"/>
    <hyperlink xmlns:r="http://schemas.openxmlformats.org/officeDocument/2006/relationships" ref="A2911" r:id="rId6518"/>
    <hyperlink xmlns:r="http://schemas.openxmlformats.org/officeDocument/2006/relationships" ref="S2911" r:id="rId6519"/>
    <hyperlink xmlns:r="http://schemas.openxmlformats.org/officeDocument/2006/relationships" ref="T2911" r:id="rId6520"/>
    <hyperlink xmlns:r="http://schemas.openxmlformats.org/officeDocument/2006/relationships" ref="A2912" r:id="rId6521"/>
    <hyperlink xmlns:r="http://schemas.openxmlformats.org/officeDocument/2006/relationships" ref="S2912" r:id="rId6522"/>
    <hyperlink xmlns:r="http://schemas.openxmlformats.org/officeDocument/2006/relationships" ref="T2912" r:id="rId6523"/>
    <hyperlink xmlns:r="http://schemas.openxmlformats.org/officeDocument/2006/relationships" ref="A2913" r:id="rId6524"/>
    <hyperlink xmlns:r="http://schemas.openxmlformats.org/officeDocument/2006/relationships" ref="T2913" r:id="rId6525"/>
    <hyperlink xmlns:r="http://schemas.openxmlformats.org/officeDocument/2006/relationships" ref="A2914" r:id="rId6526"/>
    <hyperlink xmlns:r="http://schemas.openxmlformats.org/officeDocument/2006/relationships" ref="T2914" r:id="rId6527"/>
    <hyperlink xmlns:r="http://schemas.openxmlformats.org/officeDocument/2006/relationships" ref="A2915" r:id="rId6528"/>
    <hyperlink xmlns:r="http://schemas.openxmlformats.org/officeDocument/2006/relationships" ref="S2915" r:id="rId6529"/>
    <hyperlink xmlns:r="http://schemas.openxmlformats.org/officeDocument/2006/relationships" ref="T2915" r:id="rId6530"/>
    <hyperlink xmlns:r="http://schemas.openxmlformats.org/officeDocument/2006/relationships" ref="A2916" r:id="rId6531"/>
    <hyperlink xmlns:r="http://schemas.openxmlformats.org/officeDocument/2006/relationships" ref="S2916" r:id="rId6532"/>
    <hyperlink xmlns:r="http://schemas.openxmlformats.org/officeDocument/2006/relationships" ref="T2916" r:id="rId6533"/>
    <hyperlink xmlns:r="http://schemas.openxmlformats.org/officeDocument/2006/relationships" ref="A2917" r:id="rId6534"/>
    <hyperlink xmlns:r="http://schemas.openxmlformats.org/officeDocument/2006/relationships" ref="T2917" r:id="rId6535"/>
    <hyperlink xmlns:r="http://schemas.openxmlformats.org/officeDocument/2006/relationships" ref="A2918" r:id="rId6536"/>
    <hyperlink xmlns:r="http://schemas.openxmlformats.org/officeDocument/2006/relationships" ref="T2918" r:id="rId6537"/>
    <hyperlink xmlns:r="http://schemas.openxmlformats.org/officeDocument/2006/relationships" ref="A2919" r:id="rId6538"/>
    <hyperlink xmlns:r="http://schemas.openxmlformats.org/officeDocument/2006/relationships" ref="S2919" r:id="rId6539"/>
    <hyperlink xmlns:r="http://schemas.openxmlformats.org/officeDocument/2006/relationships" ref="T2919" r:id="rId6540"/>
    <hyperlink xmlns:r="http://schemas.openxmlformats.org/officeDocument/2006/relationships" ref="A2920" r:id="rId6541"/>
    <hyperlink xmlns:r="http://schemas.openxmlformats.org/officeDocument/2006/relationships" ref="T2920" r:id="rId6542"/>
    <hyperlink xmlns:r="http://schemas.openxmlformats.org/officeDocument/2006/relationships" ref="A2921" r:id="rId6543"/>
    <hyperlink xmlns:r="http://schemas.openxmlformats.org/officeDocument/2006/relationships" ref="T2921" r:id="rId6544"/>
    <hyperlink xmlns:r="http://schemas.openxmlformats.org/officeDocument/2006/relationships" ref="A2922" r:id="rId6545"/>
    <hyperlink xmlns:r="http://schemas.openxmlformats.org/officeDocument/2006/relationships" ref="T2922" r:id="rId6546"/>
    <hyperlink xmlns:r="http://schemas.openxmlformats.org/officeDocument/2006/relationships" ref="A2923" r:id="rId6547"/>
    <hyperlink xmlns:r="http://schemas.openxmlformats.org/officeDocument/2006/relationships" ref="T2923" r:id="rId6548"/>
    <hyperlink xmlns:r="http://schemas.openxmlformats.org/officeDocument/2006/relationships" ref="A2924" r:id="rId6549"/>
    <hyperlink xmlns:r="http://schemas.openxmlformats.org/officeDocument/2006/relationships" ref="T2924" r:id="rId6550"/>
    <hyperlink xmlns:r="http://schemas.openxmlformats.org/officeDocument/2006/relationships" ref="A2925" r:id="rId6551"/>
    <hyperlink xmlns:r="http://schemas.openxmlformats.org/officeDocument/2006/relationships" ref="T2925" r:id="rId6552"/>
    <hyperlink xmlns:r="http://schemas.openxmlformats.org/officeDocument/2006/relationships" ref="A2926" r:id="rId6553"/>
    <hyperlink xmlns:r="http://schemas.openxmlformats.org/officeDocument/2006/relationships" ref="T2926" r:id="rId6554"/>
    <hyperlink xmlns:r="http://schemas.openxmlformats.org/officeDocument/2006/relationships" ref="A2927" r:id="rId6555"/>
    <hyperlink xmlns:r="http://schemas.openxmlformats.org/officeDocument/2006/relationships" ref="T2927" r:id="rId6556"/>
    <hyperlink xmlns:r="http://schemas.openxmlformats.org/officeDocument/2006/relationships" ref="A2928" r:id="rId6557"/>
    <hyperlink xmlns:r="http://schemas.openxmlformats.org/officeDocument/2006/relationships" ref="T2928" r:id="rId6558"/>
    <hyperlink xmlns:r="http://schemas.openxmlformats.org/officeDocument/2006/relationships" ref="A2929" r:id="rId6559"/>
    <hyperlink xmlns:r="http://schemas.openxmlformats.org/officeDocument/2006/relationships" ref="S2929" r:id="rId6560"/>
    <hyperlink xmlns:r="http://schemas.openxmlformats.org/officeDocument/2006/relationships" ref="T2929" r:id="rId6561"/>
    <hyperlink xmlns:r="http://schemas.openxmlformats.org/officeDocument/2006/relationships" ref="A2930" r:id="rId6562"/>
    <hyperlink xmlns:r="http://schemas.openxmlformats.org/officeDocument/2006/relationships" ref="T2930" r:id="rId6563"/>
    <hyperlink xmlns:r="http://schemas.openxmlformats.org/officeDocument/2006/relationships" ref="A2931" r:id="rId6564"/>
    <hyperlink xmlns:r="http://schemas.openxmlformats.org/officeDocument/2006/relationships" ref="T2931" r:id="rId6565"/>
    <hyperlink xmlns:r="http://schemas.openxmlformats.org/officeDocument/2006/relationships" ref="A2932" r:id="rId6566"/>
    <hyperlink xmlns:r="http://schemas.openxmlformats.org/officeDocument/2006/relationships" ref="T2932" r:id="rId6567"/>
    <hyperlink xmlns:r="http://schemas.openxmlformats.org/officeDocument/2006/relationships" ref="A2933" r:id="rId6568"/>
    <hyperlink xmlns:r="http://schemas.openxmlformats.org/officeDocument/2006/relationships" ref="T2933" r:id="rId6569"/>
    <hyperlink xmlns:r="http://schemas.openxmlformats.org/officeDocument/2006/relationships" ref="A2934" r:id="rId6570"/>
    <hyperlink xmlns:r="http://schemas.openxmlformats.org/officeDocument/2006/relationships" ref="S2934" r:id="rId6571"/>
    <hyperlink xmlns:r="http://schemas.openxmlformats.org/officeDocument/2006/relationships" ref="T2934" r:id="rId6572"/>
    <hyperlink xmlns:r="http://schemas.openxmlformats.org/officeDocument/2006/relationships" ref="A2935" r:id="rId6573"/>
    <hyperlink xmlns:r="http://schemas.openxmlformats.org/officeDocument/2006/relationships" ref="T2935" r:id="rId6574"/>
    <hyperlink xmlns:r="http://schemas.openxmlformats.org/officeDocument/2006/relationships" ref="A2936" r:id="rId6575"/>
    <hyperlink xmlns:r="http://schemas.openxmlformats.org/officeDocument/2006/relationships" ref="T2936" r:id="rId6576"/>
    <hyperlink xmlns:r="http://schemas.openxmlformats.org/officeDocument/2006/relationships" ref="A2937" r:id="rId6577"/>
    <hyperlink xmlns:r="http://schemas.openxmlformats.org/officeDocument/2006/relationships" ref="T2937" r:id="rId6578"/>
    <hyperlink xmlns:r="http://schemas.openxmlformats.org/officeDocument/2006/relationships" ref="A2938" r:id="rId6579"/>
    <hyperlink xmlns:r="http://schemas.openxmlformats.org/officeDocument/2006/relationships" ref="T2938" r:id="rId6580"/>
    <hyperlink xmlns:r="http://schemas.openxmlformats.org/officeDocument/2006/relationships" ref="A2939" r:id="rId6581"/>
    <hyperlink xmlns:r="http://schemas.openxmlformats.org/officeDocument/2006/relationships" ref="T2939" r:id="rId6582"/>
    <hyperlink xmlns:r="http://schemas.openxmlformats.org/officeDocument/2006/relationships" ref="A2940" r:id="rId6583"/>
    <hyperlink xmlns:r="http://schemas.openxmlformats.org/officeDocument/2006/relationships" ref="T2940" r:id="rId6584"/>
    <hyperlink xmlns:r="http://schemas.openxmlformats.org/officeDocument/2006/relationships" ref="A2941" r:id="rId6585"/>
    <hyperlink xmlns:r="http://schemas.openxmlformats.org/officeDocument/2006/relationships" ref="T2941" r:id="rId6586"/>
    <hyperlink xmlns:r="http://schemas.openxmlformats.org/officeDocument/2006/relationships" ref="A2942" r:id="rId6587"/>
    <hyperlink xmlns:r="http://schemas.openxmlformats.org/officeDocument/2006/relationships" ref="S2942" r:id="rId6588"/>
    <hyperlink xmlns:r="http://schemas.openxmlformats.org/officeDocument/2006/relationships" ref="T2942" r:id="rId6589"/>
    <hyperlink xmlns:r="http://schemas.openxmlformats.org/officeDocument/2006/relationships" ref="A2943" r:id="rId6590"/>
    <hyperlink xmlns:r="http://schemas.openxmlformats.org/officeDocument/2006/relationships" ref="T2943" r:id="rId6591"/>
    <hyperlink xmlns:r="http://schemas.openxmlformats.org/officeDocument/2006/relationships" ref="A2944" r:id="rId6592"/>
    <hyperlink xmlns:r="http://schemas.openxmlformats.org/officeDocument/2006/relationships" ref="S2944" r:id="rId6593"/>
    <hyperlink xmlns:r="http://schemas.openxmlformats.org/officeDocument/2006/relationships" ref="T2944" r:id="rId6594"/>
    <hyperlink xmlns:r="http://schemas.openxmlformats.org/officeDocument/2006/relationships" ref="A2945" r:id="rId6595"/>
    <hyperlink xmlns:r="http://schemas.openxmlformats.org/officeDocument/2006/relationships" ref="S2945" r:id="rId6596"/>
    <hyperlink xmlns:r="http://schemas.openxmlformats.org/officeDocument/2006/relationships" ref="T2945" r:id="rId6597"/>
    <hyperlink xmlns:r="http://schemas.openxmlformats.org/officeDocument/2006/relationships" ref="A2946" r:id="rId6598"/>
    <hyperlink xmlns:r="http://schemas.openxmlformats.org/officeDocument/2006/relationships" ref="S2946" r:id="rId6599"/>
    <hyperlink xmlns:r="http://schemas.openxmlformats.org/officeDocument/2006/relationships" ref="T2946" r:id="rId6600"/>
    <hyperlink xmlns:r="http://schemas.openxmlformats.org/officeDocument/2006/relationships" ref="A2947" r:id="rId6601"/>
    <hyperlink xmlns:r="http://schemas.openxmlformats.org/officeDocument/2006/relationships" ref="T2947" r:id="rId6602"/>
    <hyperlink xmlns:r="http://schemas.openxmlformats.org/officeDocument/2006/relationships" ref="A2948" r:id="rId6603"/>
    <hyperlink xmlns:r="http://schemas.openxmlformats.org/officeDocument/2006/relationships" ref="S2948" r:id="rId6604"/>
    <hyperlink xmlns:r="http://schemas.openxmlformats.org/officeDocument/2006/relationships" ref="T2948" r:id="rId6605"/>
    <hyperlink xmlns:r="http://schemas.openxmlformats.org/officeDocument/2006/relationships" ref="A2949" r:id="rId6606"/>
    <hyperlink xmlns:r="http://schemas.openxmlformats.org/officeDocument/2006/relationships" ref="S2949" r:id="rId6607"/>
    <hyperlink xmlns:r="http://schemas.openxmlformats.org/officeDocument/2006/relationships" ref="T2949" r:id="rId6608"/>
    <hyperlink xmlns:r="http://schemas.openxmlformats.org/officeDocument/2006/relationships" ref="A2950" r:id="rId6609"/>
    <hyperlink xmlns:r="http://schemas.openxmlformats.org/officeDocument/2006/relationships" ref="T2950" r:id="rId6610"/>
    <hyperlink xmlns:r="http://schemas.openxmlformats.org/officeDocument/2006/relationships" ref="A2951" r:id="rId6611"/>
    <hyperlink xmlns:r="http://schemas.openxmlformats.org/officeDocument/2006/relationships" ref="S2951" r:id="rId6612"/>
    <hyperlink xmlns:r="http://schemas.openxmlformats.org/officeDocument/2006/relationships" ref="T2951" r:id="rId6613"/>
    <hyperlink xmlns:r="http://schemas.openxmlformats.org/officeDocument/2006/relationships" ref="A2952" r:id="rId6614"/>
    <hyperlink xmlns:r="http://schemas.openxmlformats.org/officeDocument/2006/relationships" ref="T2952" r:id="rId6615"/>
    <hyperlink xmlns:r="http://schemas.openxmlformats.org/officeDocument/2006/relationships" ref="A2953" r:id="rId6616"/>
    <hyperlink xmlns:r="http://schemas.openxmlformats.org/officeDocument/2006/relationships" ref="S2953" r:id="rId6617"/>
    <hyperlink xmlns:r="http://schemas.openxmlformats.org/officeDocument/2006/relationships" ref="T2953" r:id="rId6618"/>
    <hyperlink xmlns:r="http://schemas.openxmlformats.org/officeDocument/2006/relationships" ref="A2954" r:id="rId6619"/>
    <hyperlink xmlns:r="http://schemas.openxmlformats.org/officeDocument/2006/relationships" ref="S2954" r:id="rId6620"/>
    <hyperlink xmlns:r="http://schemas.openxmlformats.org/officeDocument/2006/relationships" ref="T2954" r:id="rId6621"/>
    <hyperlink xmlns:r="http://schemas.openxmlformats.org/officeDocument/2006/relationships" ref="A2955" r:id="rId6622"/>
    <hyperlink xmlns:r="http://schemas.openxmlformats.org/officeDocument/2006/relationships" ref="T2955" r:id="rId6623"/>
    <hyperlink xmlns:r="http://schemas.openxmlformats.org/officeDocument/2006/relationships" ref="A2956" r:id="rId6624"/>
    <hyperlink xmlns:r="http://schemas.openxmlformats.org/officeDocument/2006/relationships" ref="T2956" r:id="rId6625"/>
    <hyperlink xmlns:r="http://schemas.openxmlformats.org/officeDocument/2006/relationships" ref="A2957" r:id="rId6626"/>
    <hyperlink xmlns:r="http://schemas.openxmlformats.org/officeDocument/2006/relationships" ref="T2957" r:id="rId6627"/>
    <hyperlink xmlns:r="http://schemas.openxmlformats.org/officeDocument/2006/relationships" ref="A2958" r:id="rId6628"/>
    <hyperlink xmlns:r="http://schemas.openxmlformats.org/officeDocument/2006/relationships" ref="T2958" r:id="rId6629"/>
    <hyperlink xmlns:r="http://schemas.openxmlformats.org/officeDocument/2006/relationships" ref="A2959" r:id="rId6630"/>
    <hyperlink xmlns:r="http://schemas.openxmlformats.org/officeDocument/2006/relationships" ref="T2959" r:id="rId6631"/>
    <hyperlink xmlns:r="http://schemas.openxmlformats.org/officeDocument/2006/relationships" ref="A2960" r:id="rId6632"/>
    <hyperlink xmlns:r="http://schemas.openxmlformats.org/officeDocument/2006/relationships" ref="S2960" r:id="rId6633"/>
    <hyperlink xmlns:r="http://schemas.openxmlformats.org/officeDocument/2006/relationships" ref="T2960" r:id="rId6634"/>
    <hyperlink xmlns:r="http://schemas.openxmlformats.org/officeDocument/2006/relationships" ref="A2961" r:id="rId6635"/>
    <hyperlink xmlns:r="http://schemas.openxmlformats.org/officeDocument/2006/relationships" ref="T2961" r:id="rId6636"/>
    <hyperlink xmlns:r="http://schemas.openxmlformats.org/officeDocument/2006/relationships" ref="A2962" r:id="rId6637"/>
    <hyperlink xmlns:r="http://schemas.openxmlformats.org/officeDocument/2006/relationships" ref="S2962" r:id="rId6638"/>
    <hyperlink xmlns:r="http://schemas.openxmlformats.org/officeDocument/2006/relationships" ref="T2962" r:id="rId6639"/>
    <hyperlink xmlns:r="http://schemas.openxmlformats.org/officeDocument/2006/relationships" ref="A2963" r:id="rId6640"/>
    <hyperlink xmlns:r="http://schemas.openxmlformats.org/officeDocument/2006/relationships" ref="T2963" r:id="rId6641"/>
    <hyperlink xmlns:r="http://schemas.openxmlformats.org/officeDocument/2006/relationships" ref="A2964" r:id="rId6642"/>
    <hyperlink xmlns:r="http://schemas.openxmlformats.org/officeDocument/2006/relationships" ref="T2964" r:id="rId6643"/>
    <hyperlink xmlns:r="http://schemas.openxmlformats.org/officeDocument/2006/relationships" ref="A2965" r:id="rId6644"/>
    <hyperlink xmlns:r="http://schemas.openxmlformats.org/officeDocument/2006/relationships" ref="S2965" r:id="rId6645"/>
    <hyperlink xmlns:r="http://schemas.openxmlformats.org/officeDocument/2006/relationships" ref="T2965" r:id="rId6646"/>
    <hyperlink xmlns:r="http://schemas.openxmlformats.org/officeDocument/2006/relationships" ref="A2966" r:id="rId6647"/>
    <hyperlink xmlns:r="http://schemas.openxmlformats.org/officeDocument/2006/relationships" ref="T2966" r:id="rId6648"/>
    <hyperlink xmlns:r="http://schemas.openxmlformats.org/officeDocument/2006/relationships" ref="A2967" r:id="rId6649"/>
    <hyperlink xmlns:r="http://schemas.openxmlformats.org/officeDocument/2006/relationships" ref="T2967" r:id="rId6650"/>
    <hyperlink xmlns:r="http://schemas.openxmlformats.org/officeDocument/2006/relationships" ref="A2968" r:id="rId6651"/>
    <hyperlink xmlns:r="http://schemas.openxmlformats.org/officeDocument/2006/relationships" ref="T2968" r:id="rId6652"/>
    <hyperlink xmlns:r="http://schemas.openxmlformats.org/officeDocument/2006/relationships" ref="A2969" r:id="rId6653"/>
    <hyperlink xmlns:r="http://schemas.openxmlformats.org/officeDocument/2006/relationships" ref="S2969" r:id="rId6654"/>
    <hyperlink xmlns:r="http://schemas.openxmlformats.org/officeDocument/2006/relationships" ref="T2969" r:id="rId6655"/>
    <hyperlink xmlns:r="http://schemas.openxmlformats.org/officeDocument/2006/relationships" ref="A2970" r:id="rId6656"/>
    <hyperlink xmlns:r="http://schemas.openxmlformats.org/officeDocument/2006/relationships" ref="T2970" r:id="rId6657"/>
    <hyperlink xmlns:r="http://schemas.openxmlformats.org/officeDocument/2006/relationships" ref="A2971" r:id="rId6658"/>
    <hyperlink xmlns:r="http://schemas.openxmlformats.org/officeDocument/2006/relationships" ref="T2971" r:id="rId6659"/>
    <hyperlink xmlns:r="http://schemas.openxmlformats.org/officeDocument/2006/relationships" ref="A2972" r:id="rId6660"/>
    <hyperlink xmlns:r="http://schemas.openxmlformats.org/officeDocument/2006/relationships" ref="T2972" r:id="rId6661"/>
    <hyperlink xmlns:r="http://schemas.openxmlformats.org/officeDocument/2006/relationships" ref="A2973" r:id="rId6662"/>
    <hyperlink xmlns:r="http://schemas.openxmlformats.org/officeDocument/2006/relationships" ref="T2973" r:id="rId6663"/>
    <hyperlink xmlns:r="http://schemas.openxmlformats.org/officeDocument/2006/relationships" ref="A2974" r:id="rId6664"/>
    <hyperlink xmlns:r="http://schemas.openxmlformats.org/officeDocument/2006/relationships" ref="T2974" r:id="rId6665"/>
    <hyperlink xmlns:r="http://schemas.openxmlformats.org/officeDocument/2006/relationships" ref="A2975" r:id="rId6666"/>
    <hyperlink xmlns:r="http://schemas.openxmlformats.org/officeDocument/2006/relationships" ref="T2975" r:id="rId6667"/>
    <hyperlink xmlns:r="http://schemas.openxmlformats.org/officeDocument/2006/relationships" ref="A2976" r:id="rId6668"/>
    <hyperlink xmlns:r="http://schemas.openxmlformats.org/officeDocument/2006/relationships" ref="T2976" r:id="rId6669"/>
    <hyperlink xmlns:r="http://schemas.openxmlformats.org/officeDocument/2006/relationships" ref="A2977" r:id="rId6670"/>
    <hyperlink xmlns:r="http://schemas.openxmlformats.org/officeDocument/2006/relationships" ref="T2977" r:id="rId6671"/>
    <hyperlink xmlns:r="http://schemas.openxmlformats.org/officeDocument/2006/relationships" ref="A2978" r:id="rId6672"/>
    <hyperlink xmlns:r="http://schemas.openxmlformats.org/officeDocument/2006/relationships" ref="T2978" r:id="rId6673"/>
    <hyperlink xmlns:r="http://schemas.openxmlformats.org/officeDocument/2006/relationships" ref="A2979" r:id="rId6674"/>
    <hyperlink xmlns:r="http://schemas.openxmlformats.org/officeDocument/2006/relationships" ref="T2979" r:id="rId6675"/>
    <hyperlink xmlns:r="http://schemas.openxmlformats.org/officeDocument/2006/relationships" ref="A2980" r:id="rId6676"/>
    <hyperlink xmlns:r="http://schemas.openxmlformats.org/officeDocument/2006/relationships" ref="T2980" r:id="rId6677"/>
    <hyperlink xmlns:r="http://schemas.openxmlformats.org/officeDocument/2006/relationships" ref="A2981" r:id="rId6678"/>
    <hyperlink xmlns:r="http://schemas.openxmlformats.org/officeDocument/2006/relationships" ref="T2981" r:id="rId6679"/>
    <hyperlink xmlns:r="http://schemas.openxmlformats.org/officeDocument/2006/relationships" ref="A2982" r:id="rId6680"/>
    <hyperlink xmlns:r="http://schemas.openxmlformats.org/officeDocument/2006/relationships" ref="S2982" r:id="rId6681"/>
    <hyperlink xmlns:r="http://schemas.openxmlformats.org/officeDocument/2006/relationships" ref="T2982" r:id="rId6682"/>
    <hyperlink xmlns:r="http://schemas.openxmlformats.org/officeDocument/2006/relationships" ref="A2983" r:id="rId6683"/>
    <hyperlink xmlns:r="http://schemas.openxmlformats.org/officeDocument/2006/relationships" ref="T2983" r:id="rId6684"/>
    <hyperlink xmlns:r="http://schemas.openxmlformats.org/officeDocument/2006/relationships" ref="A2984" r:id="rId6685"/>
    <hyperlink xmlns:r="http://schemas.openxmlformats.org/officeDocument/2006/relationships" ref="S2984" r:id="rId6686"/>
    <hyperlink xmlns:r="http://schemas.openxmlformats.org/officeDocument/2006/relationships" ref="T2984" r:id="rId6687"/>
    <hyperlink xmlns:r="http://schemas.openxmlformats.org/officeDocument/2006/relationships" ref="A2985" r:id="rId6688"/>
    <hyperlink xmlns:r="http://schemas.openxmlformats.org/officeDocument/2006/relationships" ref="T2985" r:id="rId6689"/>
    <hyperlink xmlns:r="http://schemas.openxmlformats.org/officeDocument/2006/relationships" ref="A2986" r:id="rId6690"/>
    <hyperlink xmlns:r="http://schemas.openxmlformats.org/officeDocument/2006/relationships" ref="T2986" r:id="rId6691"/>
    <hyperlink xmlns:r="http://schemas.openxmlformats.org/officeDocument/2006/relationships" ref="A2987" r:id="rId6692"/>
    <hyperlink xmlns:r="http://schemas.openxmlformats.org/officeDocument/2006/relationships" ref="T2987" r:id="rId6693"/>
    <hyperlink xmlns:r="http://schemas.openxmlformats.org/officeDocument/2006/relationships" ref="A2988" r:id="rId6694"/>
    <hyperlink xmlns:r="http://schemas.openxmlformats.org/officeDocument/2006/relationships" ref="S2988" r:id="rId6695"/>
    <hyperlink xmlns:r="http://schemas.openxmlformats.org/officeDocument/2006/relationships" ref="T2988" r:id="rId6696"/>
    <hyperlink xmlns:r="http://schemas.openxmlformats.org/officeDocument/2006/relationships" ref="A2989" r:id="rId6697"/>
    <hyperlink xmlns:r="http://schemas.openxmlformats.org/officeDocument/2006/relationships" ref="T2989" r:id="rId6698"/>
    <hyperlink xmlns:r="http://schemas.openxmlformats.org/officeDocument/2006/relationships" ref="A2990" r:id="rId6699"/>
    <hyperlink xmlns:r="http://schemas.openxmlformats.org/officeDocument/2006/relationships" ref="T2990" r:id="rId6700"/>
    <hyperlink xmlns:r="http://schemas.openxmlformats.org/officeDocument/2006/relationships" ref="A2991" r:id="rId6701"/>
    <hyperlink xmlns:r="http://schemas.openxmlformats.org/officeDocument/2006/relationships" ref="T2991" r:id="rId6702"/>
    <hyperlink xmlns:r="http://schemas.openxmlformats.org/officeDocument/2006/relationships" ref="A2992" r:id="rId6703"/>
    <hyperlink xmlns:r="http://schemas.openxmlformats.org/officeDocument/2006/relationships" ref="T2992" r:id="rId6704"/>
    <hyperlink xmlns:r="http://schemas.openxmlformats.org/officeDocument/2006/relationships" ref="A2993" r:id="rId6705"/>
    <hyperlink xmlns:r="http://schemas.openxmlformats.org/officeDocument/2006/relationships" ref="T2993" r:id="rId6706"/>
    <hyperlink xmlns:r="http://schemas.openxmlformats.org/officeDocument/2006/relationships" ref="A2994" r:id="rId6707"/>
    <hyperlink xmlns:r="http://schemas.openxmlformats.org/officeDocument/2006/relationships" ref="T2994" r:id="rId6708"/>
    <hyperlink xmlns:r="http://schemas.openxmlformats.org/officeDocument/2006/relationships" ref="A2995" r:id="rId6709"/>
    <hyperlink xmlns:r="http://schemas.openxmlformats.org/officeDocument/2006/relationships" ref="T2995" r:id="rId6710"/>
    <hyperlink xmlns:r="http://schemas.openxmlformats.org/officeDocument/2006/relationships" ref="A2996" r:id="rId6711"/>
    <hyperlink xmlns:r="http://schemas.openxmlformats.org/officeDocument/2006/relationships" ref="T2996" r:id="rId6712"/>
    <hyperlink xmlns:r="http://schemas.openxmlformats.org/officeDocument/2006/relationships" ref="A2997" r:id="rId6713"/>
    <hyperlink xmlns:r="http://schemas.openxmlformats.org/officeDocument/2006/relationships" ref="T2997" r:id="rId6714"/>
    <hyperlink xmlns:r="http://schemas.openxmlformats.org/officeDocument/2006/relationships" ref="A2998" r:id="rId6715"/>
    <hyperlink xmlns:r="http://schemas.openxmlformats.org/officeDocument/2006/relationships" ref="S2998" r:id="rId6716"/>
    <hyperlink xmlns:r="http://schemas.openxmlformats.org/officeDocument/2006/relationships" ref="T2998" r:id="rId6717"/>
    <hyperlink xmlns:r="http://schemas.openxmlformats.org/officeDocument/2006/relationships" ref="A2999" r:id="rId6718"/>
    <hyperlink xmlns:r="http://schemas.openxmlformats.org/officeDocument/2006/relationships" ref="S2999" r:id="rId6719"/>
    <hyperlink xmlns:r="http://schemas.openxmlformats.org/officeDocument/2006/relationships" ref="T2999" r:id="rId6720"/>
    <hyperlink xmlns:r="http://schemas.openxmlformats.org/officeDocument/2006/relationships" ref="A3000" r:id="rId6721"/>
    <hyperlink xmlns:r="http://schemas.openxmlformats.org/officeDocument/2006/relationships" ref="S3000" r:id="rId6722"/>
    <hyperlink xmlns:r="http://schemas.openxmlformats.org/officeDocument/2006/relationships" ref="T3000" r:id="rId6723"/>
    <hyperlink xmlns:r="http://schemas.openxmlformats.org/officeDocument/2006/relationships" ref="A3001" r:id="rId6724"/>
    <hyperlink xmlns:r="http://schemas.openxmlformats.org/officeDocument/2006/relationships" ref="T3001" r:id="rId6725"/>
    <hyperlink xmlns:r="http://schemas.openxmlformats.org/officeDocument/2006/relationships" ref="A3002" r:id="rId6726"/>
    <hyperlink xmlns:r="http://schemas.openxmlformats.org/officeDocument/2006/relationships" ref="S3002" r:id="rId6727"/>
    <hyperlink xmlns:r="http://schemas.openxmlformats.org/officeDocument/2006/relationships" ref="T3002" r:id="rId6728"/>
    <hyperlink xmlns:r="http://schemas.openxmlformats.org/officeDocument/2006/relationships" ref="A3003" r:id="rId6729"/>
    <hyperlink xmlns:r="http://schemas.openxmlformats.org/officeDocument/2006/relationships" ref="T3003" r:id="rId6730"/>
    <hyperlink xmlns:r="http://schemas.openxmlformats.org/officeDocument/2006/relationships" ref="A3004" r:id="rId6731"/>
    <hyperlink xmlns:r="http://schemas.openxmlformats.org/officeDocument/2006/relationships" ref="T3004" r:id="rId6732"/>
    <hyperlink xmlns:r="http://schemas.openxmlformats.org/officeDocument/2006/relationships" ref="A3005" r:id="rId6733"/>
    <hyperlink xmlns:r="http://schemas.openxmlformats.org/officeDocument/2006/relationships" ref="T3005" r:id="rId6734"/>
    <hyperlink xmlns:r="http://schemas.openxmlformats.org/officeDocument/2006/relationships" ref="A3006" r:id="rId6735"/>
    <hyperlink xmlns:r="http://schemas.openxmlformats.org/officeDocument/2006/relationships" ref="T3006" r:id="rId6736"/>
    <hyperlink xmlns:r="http://schemas.openxmlformats.org/officeDocument/2006/relationships" ref="A3007" r:id="rId6737"/>
    <hyperlink xmlns:r="http://schemas.openxmlformats.org/officeDocument/2006/relationships" ref="T3007" r:id="rId6738"/>
    <hyperlink xmlns:r="http://schemas.openxmlformats.org/officeDocument/2006/relationships" ref="A3008" r:id="rId6739"/>
    <hyperlink xmlns:r="http://schemas.openxmlformats.org/officeDocument/2006/relationships" ref="T3008" r:id="rId6740"/>
    <hyperlink xmlns:r="http://schemas.openxmlformats.org/officeDocument/2006/relationships" ref="A3009" r:id="rId6741"/>
    <hyperlink xmlns:r="http://schemas.openxmlformats.org/officeDocument/2006/relationships" ref="T3009" r:id="rId6742"/>
    <hyperlink xmlns:r="http://schemas.openxmlformats.org/officeDocument/2006/relationships" ref="A3010" r:id="rId6743"/>
    <hyperlink xmlns:r="http://schemas.openxmlformats.org/officeDocument/2006/relationships" ref="S3010" r:id="rId6744"/>
    <hyperlink xmlns:r="http://schemas.openxmlformats.org/officeDocument/2006/relationships" ref="T3010" r:id="rId6745"/>
    <hyperlink xmlns:r="http://schemas.openxmlformats.org/officeDocument/2006/relationships" ref="A3011" r:id="rId6746"/>
    <hyperlink xmlns:r="http://schemas.openxmlformats.org/officeDocument/2006/relationships" ref="S3011" r:id="rId6747"/>
    <hyperlink xmlns:r="http://schemas.openxmlformats.org/officeDocument/2006/relationships" ref="T3011" r:id="rId6748"/>
    <hyperlink xmlns:r="http://schemas.openxmlformats.org/officeDocument/2006/relationships" ref="A3012" r:id="rId6749"/>
    <hyperlink xmlns:r="http://schemas.openxmlformats.org/officeDocument/2006/relationships" ref="T3012" r:id="rId6750"/>
    <hyperlink xmlns:r="http://schemas.openxmlformats.org/officeDocument/2006/relationships" ref="A3013" r:id="rId6751"/>
    <hyperlink xmlns:r="http://schemas.openxmlformats.org/officeDocument/2006/relationships" ref="T3013" r:id="rId6752"/>
    <hyperlink xmlns:r="http://schemas.openxmlformats.org/officeDocument/2006/relationships" ref="A3014" r:id="rId6753"/>
    <hyperlink xmlns:r="http://schemas.openxmlformats.org/officeDocument/2006/relationships" ref="T3014" r:id="rId6754"/>
    <hyperlink xmlns:r="http://schemas.openxmlformats.org/officeDocument/2006/relationships" ref="A3015" r:id="rId6755"/>
    <hyperlink xmlns:r="http://schemas.openxmlformats.org/officeDocument/2006/relationships" ref="S3015" r:id="rId6756"/>
    <hyperlink xmlns:r="http://schemas.openxmlformats.org/officeDocument/2006/relationships" ref="T3015" r:id="rId6757"/>
    <hyperlink xmlns:r="http://schemas.openxmlformats.org/officeDocument/2006/relationships" ref="A3016" r:id="rId6758"/>
    <hyperlink xmlns:r="http://schemas.openxmlformats.org/officeDocument/2006/relationships" ref="T3016" r:id="rId6759"/>
    <hyperlink xmlns:r="http://schemas.openxmlformats.org/officeDocument/2006/relationships" ref="A3017" r:id="rId6760"/>
    <hyperlink xmlns:r="http://schemas.openxmlformats.org/officeDocument/2006/relationships" ref="T3017" r:id="rId6761"/>
    <hyperlink xmlns:r="http://schemas.openxmlformats.org/officeDocument/2006/relationships" ref="A3018" r:id="rId6762"/>
    <hyperlink xmlns:r="http://schemas.openxmlformats.org/officeDocument/2006/relationships" ref="T3018" r:id="rId6763"/>
    <hyperlink xmlns:r="http://schemas.openxmlformats.org/officeDocument/2006/relationships" ref="A3019" r:id="rId6764"/>
    <hyperlink xmlns:r="http://schemas.openxmlformats.org/officeDocument/2006/relationships" ref="T3019" r:id="rId6765"/>
    <hyperlink xmlns:r="http://schemas.openxmlformats.org/officeDocument/2006/relationships" ref="A3020" r:id="rId6766"/>
    <hyperlink xmlns:r="http://schemas.openxmlformats.org/officeDocument/2006/relationships" ref="T3020" r:id="rId6767"/>
    <hyperlink xmlns:r="http://schemas.openxmlformats.org/officeDocument/2006/relationships" ref="A3021" r:id="rId6768"/>
    <hyperlink xmlns:r="http://schemas.openxmlformats.org/officeDocument/2006/relationships" ref="T3021" r:id="rId6769"/>
    <hyperlink xmlns:r="http://schemas.openxmlformats.org/officeDocument/2006/relationships" ref="A3022" r:id="rId6770"/>
    <hyperlink xmlns:r="http://schemas.openxmlformats.org/officeDocument/2006/relationships" ref="T3022" r:id="rId6771"/>
    <hyperlink xmlns:r="http://schemas.openxmlformats.org/officeDocument/2006/relationships" ref="A3023" r:id="rId6772"/>
    <hyperlink xmlns:r="http://schemas.openxmlformats.org/officeDocument/2006/relationships" ref="T3023" r:id="rId6773"/>
    <hyperlink xmlns:r="http://schemas.openxmlformats.org/officeDocument/2006/relationships" ref="A3024" r:id="rId6774"/>
    <hyperlink xmlns:r="http://schemas.openxmlformats.org/officeDocument/2006/relationships" ref="S3024" r:id="rId6775"/>
    <hyperlink xmlns:r="http://schemas.openxmlformats.org/officeDocument/2006/relationships" ref="T3024" r:id="rId6776"/>
    <hyperlink xmlns:r="http://schemas.openxmlformats.org/officeDocument/2006/relationships" ref="A3025" r:id="rId6777"/>
    <hyperlink xmlns:r="http://schemas.openxmlformats.org/officeDocument/2006/relationships" ref="S3025" r:id="rId6778"/>
    <hyperlink xmlns:r="http://schemas.openxmlformats.org/officeDocument/2006/relationships" ref="T3025" r:id="rId6779"/>
    <hyperlink xmlns:r="http://schemas.openxmlformats.org/officeDocument/2006/relationships" ref="A3026" r:id="rId6780"/>
    <hyperlink xmlns:r="http://schemas.openxmlformats.org/officeDocument/2006/relationships" ref="T3026" r:id="rId6781"/>
    <hyperlink xmlns:r="http://schemas.openxmlformats.org/officeDocument/2006/relationships" ref="A3027" r:id="rId6782"/>
    <hyperlink xmlns:r="http://schemas.openxmlformats.org/officeDocument/2006/relationships" ref="S3027" r:id="rId6783"/>
    <hyperlink xmlns:r="http://schemas.openxmlformats.org/officeDocument/2006/relationships" ref="T3027" r:id="rId6784"/>
    <hyperlink xmlns:r="http://schemas.openxmlformats.org/officeDocument/2006/relationships" ref="A3028" r:id="rId6785"/>
    <hyperlink xmlns:r="http://schemas.openxmlformats.org/officeDocument/2006/relationships" ref="T3028" r:id="rId6786"/>
    <hyperlink xmlns:r="http://schemas.openxmlformats.org/officeDocument/2006/relationships" ref="A3029" r:id="rId6787"/>
    <hyperlink xmlns:r="http://schemas.openxmlformats.org/officeDocument/2006/relationships" ref="T3029" r:id="rId6788"/>
    <hyperlink xmlns:r="http://schemas.openxmlformats.org/officeDocument/2006/relationships" ref="A3030" r:id="rId6789"/>
    <hyperlink xmlns:r="http://schemas.openxmlformats.org/officeDocument/2006/relationships" ref="T3030" r:id="rId6790"/>
    <hyperlink xmlns:r="http://schemas.openxmlformats.org/officeDocument/2006/relationships" ref="A3031" r:id="rId6791"/>
    <hyperlink xmlns:r="http://schemas.openxmlformats.org/officeDocument/2006/relationships" ref="T3031" r:id="rId6792"/>
    <hyperlink xmlns:r="http://schemas.openxmlformats.org/officeDocument/2006/relationships" ref="A3032" r:id="rId6793"/>
    <hyperlink xmlns:r="http://schemas.openxmlformats.org/officeDocument/2006/relationships" ref="S3032" r:id="rId6794"/>
    <hyperlink xmlns:r="http://schemas.openxmlformats.org/officeDocument/2006/relationships" ref="T3032" r:id="rId6795"/>
    <hyperlink xmlns:r="http://schemas.openxmlformats.org/officeDocument/2006/relationships" ref="A3033" r:id="rId6796"/>
    <hyperlink xmlns:r="http://schemas.openxmlformats.org/officeDocument/2006/relationships" ref="S3033" r:id="rId6797"/>
    <hyperlink xmlns:r="http://schemas.openxmlformats.org/officeDocument/2006/relationships" ref="T3033" r:id="rId6798"/>
    <hyperlink xmlns:r="http://schemas.openxmlformats.org/officeDocument/2006/relationships" ref="A3034" r:id="rId6799"/>
    <hyperlink xmlns:r="http://schemas.openxmlformats.org/officeDocument/2006/relationships" ref="T3034" r:id="rId6800"/>
    <hyperlink xmlns:r="http://schemas.openxmlformats.org/officeDocument/2006/relationships" ref="A3035" r:id="rId6801"/>
    <hyperlink xmlns:r="http://schemas.openxmlformats.org/officeDocument/2006/relationships" ref="S3035" r:id="rId6802"/>
    <hyperlink xmlns:r="http://schemas.openxmlformats.org/officeDocument/2006/relationships" ref="T3035" r:id="rId6803"/>
    <hyperlink xmlns:r="http://schemas.openxmlformats.org/officeDocument/2006/relationships" ref="A3036" r:id="rId6804"/>
    <hyperlink xmlns:r="http://schemas.openxmlformats.org/officeDocument/2006/relationships" ref="T3036" r:id="rId6805"/>
    <hyperlink xmlns:r="http://schemas.openxmlformats.org/officeDocument/2006/relationships" ref="A3037" r:id="rId6806"/>
    <hyperlink xmlns:r="http://schemas.openxmlformats.org/officeDocument/2006/relationships" ref="T3037" r:id="rId6807"/>
    <hyperlink xmlns:r="http://schemas.openxmlformats.org/officeDocument/2006/relationships" ref="A3038" r:id="rId6808"/>
    <hyperlink xmlns:r="http://schemas.openxmlformats.org/officeDocument/2006/relationships" ref="T3038" r:id="rId6809"/>
    <hyperlink xmlns:r="http://schemas.openxmlformats.org/officeDocument/2006/relationships" ref="A3039" r:id="rId6810"/>
    <hyperlink xmlns:r="http://schemas.openxmlformats.org/officeDocument/2006/relationships" ref="S3039" r:id="rId6811"/>
    <hyperlink xmlns:r="http://schemas.openxmlformats.org/officeDocument/2006/relationships" ref="T3039" r:id="rId6812"/>
    <hyperlink xmlns:r="http://schemas.openxmlformats.org/officeDocument/2006/relationships" ref="A3040" r:id="rId6813"/>
    <hyperlink xmlns:r="http://schemas.openxmlformats.org/officeDocument/2006/relationships" ref="T3040" r:id="rId6814"/>
    <hyperlink xmlns:r="http://schemas.openxmlformats.org/officeDocument/2006/relationships" ref="A3041" r:id="rId6815"/>
    <hyperlink xmlns:r="http://schemas.openxmlformats.org/officeDocument/2006/relationships" ref="T3041" r:id="rId6816"/>
    <hyperlink xmlns:r="http://schemas.openxmlformats.org/officeDocument/2006/relationships" ref="A3042" r:id="rId6817"/>
    <hyperlink xmlns:r="http://schemas.openxmlformats.org/officeDocument/2006/relationships" ref="T3042" r:id="rId6818"/>
    <hyperlink xmlns:r="http://schemas.openxmlformats.org/officeDocument/2006/relationships" ref="A3043" r:id="rId6819"/>
    <hyperlink xmlns:r="http://schemas.openxmlformats.org/officeDocument/2006/relationships" ref="T3043" r:id="rId6820"/>
    <hyperlink xmlns:r="http://schemas.openxmlformats.org/officeDocument/2006/relationships" ref="A3044" r:id="rId6821"/>
    <hyperlink xmlns:r="http://schemas.openxmlformats.org/officeDocument/2006/relationships" ref="T3044" r:id="rId6822"/>
    <hyperlink xmlns:r="http://schemas.openxmlformats.org/officeDocument/2006/relationships" ref="A3045" r:id="rId6823"/>
    <hyperlink xmlns:r="http://schemas.openxmlformats.org/officeDocument/2006/relationships" ref="T3045" r:id="rId6824"/>
    <hyperlink xmlns:r="http://schemas.openxmlformats.org/officeDocument/2006/relationships" ref="A3046" r:id="rId6825"/>
    <hyperlink xmlns:r="http://schemas.openxmlformats.org/officeDocument/2006/relationships" ref="T3046" r:id="rId6826"/>
    <hyperlink xmlns:r="http://schemas.openxmlformats.org/officeDocument/2006/relationships" ref="A3047" r:id="rId6827"/>
    <hyperlink xmlns:r="http://schemas.openxmlformats.org/officeDocument/2006/relationships" ref="T3047" r:id="rId6828"/>
    <hyperlink xmlns:r="http://schemas.openxmlformats.org/officeDocument/2006/relationships" ref="A3048" r:id="rId6829"/>
    <hyperlink xmlns:r="http://schemas.openxmlformats.org/officeDocument/2006/relationships" ref="T3048" r:id="rId6830"/>
    <hyperlink xmlns:r="http://schemas.openxmlformats.org/officeDocument/2006/relationships" ref="A3049" r:id="rId6831"/>
    <hyperlink xmlns:r="http://schemas.openxmlformats.org/officeDocument/2006/relationships" ref="T3049" r:id="rId6832"/>
    <hyperlink xmlns:r="http://schemas.openxmlformats.org/officeDocument/2006/relationships" ref="A3050" r:id="rId6833"/>
    <hyperlink xmlns:r="http://schemas.openxmlformats.org/officeDocument/2006/relationships" ref="T3050" r:id="rId6834"/>
    <hyperlink xmlns:r="http://schemas.openxmlformats.org/officeDocument/2006/relationships" ref="A3051" r:id="rId6835"/>
    <hyperlink xmlns:r="http://schemas.openxmlformats.org/officeDocument/2006/relationships" ref="T3051" r:id="rId6836"/>
    <hyperlink xmlns:r="http://schemas.openxmlformats.org/officeDocument/2006/relationships" ref="A3052" r:id="rId6837"/>
    <hyperlink xmlns:r="http://schemas.openxmlformats.org/officeDocument/2006/relationships" ref="T3052" r:id="rId6838"/>
    <hyperlink xmlns:r="http://schemas.openxmlformats.org/officeDocument/2006/relationships" ref="A3053" r:id="rId6839"/>
    <hyperlink xmlns:r="http://schemas.openxmlformats.org/officeDocument/2006/relationships" ref="S3053" r:id="rId6840"/>
    <hyperlink xmlns:r="http://schemas.openxmlformats.org/officeDocument/2006/relationships" ref="T3053" r:id="rId6841"/>
    <hyperlink xmlns:r="http://schemas.openxmlformats.org/officeDocument/2006/relationships" ref="A3054" r:id="rId6842"/>
    <hyperlink xmlns:r="http://schemas.openxmlformats.org/officeDocument/2006/relationships" ref="T3054" r:id="rId6843"/>
    <hyperlink xmlns:r="http://schemas.openxmlformats.org/officeDocument/2006/relationships" ref="A3055" r:id="rId6844"/>
    <hyperlink xmlns:r="http://schemas.openxmlformats.org/officeDocument/2006/relationships" ref="T3055" r:id="rId6845"/>
    <hyperlink xmlns:r="http://schemas.openxmlformats.org/officeDocument/2006/relationships" ref="A3056" r:id="rId6846"/>
    <hyperlink xmlns:r="http://schemas.openxmlformats.org/officeDocument/2006/relationships" ref="T3056" r:id="rId6847"/>
    <hyperlink xmlns:r="http://schemas.openxmlformats.org/officeDocument/2006/relationships" ref="A3057" r:id="rId6848"/>
    <hyperlink xmlns:r="http://schemas.openxmlformats.org/officeDocument/2006/relationships" ref="T3057" r:id="rId6849"/>
    <hyperlink xmlns:r="http://schemas.openxmlformats.org/officeDocument/2006/relationships" ref="A3058" r:id="rId6850"/>
    <hyperlink xmlns:r="http://schemas.openxmlformats.org/officeDocument/2006/relationships" ref="S3058" r:id="rId6851"/>
    <hyperlink xmlns:r="http://schemas.openxmlformats.org/officeDocument/2006/relationships" ref="T3058" r:id="rId6852"/>
    <hyperlink xmlns:r="http://schemas.openxmlformats.org/officeDocument/2006/relationships" ref="A3059" r:id="rId6853"/>
    <hyperlink xmlns:r="http://schemas.openxmlformats.org/officeDocument/2006/relationships" ref="S3059" r:id="rId6854"/>
    <hyperlink xmlns:r="http://schemas.openxmlformats.org/officeDocument/2006/relationships" ref="T3059" r:id="rId6855"/>
    <hyperlink xmlns:r="http://schemas.openxmlformats.org/officeDocument/2006/relationships" ref="A3060" r:id="rId6856"/>
    <hyperlink xmlns:r="http://schemas.openxmlformats.org/officeDocument/2006/relationships" ref="T3060" r:id="rId6857"/>
    <hyperlink xmlns:r="http://schemas.openxmlformats.org/officeDocument/2006/relationships" ref="A3061" r:id="rId6858"/>
    <hyperlink xmlns:r="http://schemas.openxmlformats.org/officeDocument/2006/relationships" ref="T3061" r:id="rId6859"/>
    <hyperlink xmlns:r="http://schemas.openxmlformats.org/officeDocument/2006/relationships" ref="A3062" r:id="rId6860"/>
    <hyperlink xmlns:r="http://schemas.openxmlformats.org/officeDocument/2006/relationships" ref="T3062" r:id="rId6861"/>
    <hyperlink xmlns:r="http://schemas.openxmlformats.org/officeDocument/2006/relationships" ref="A3063" r:id="rId6862"/>
    <hyperlink xmlns:r="http://schemas.openxmlformats.org/officeDocument/2006/relationships" ref="T3063" r:id="rId6863"/>
    <hyperlink xmlns:r="http://schemas.openxmlformats.org/officeDocument/2006/relationships" ref="A3064" r:id="rId6864"/>
    <hyperlink xmlns:r="http://schemas.openxmlformats.org/officeDocument/2006/relationships" ref="S3064" r:id="rId6865"/>
    <hyperlink xmlns:r="http://schemas.openxmlformats.org/officeDocument/2006/relationships" ref="T3064" r:id="rId6866"/>
    <hyperlink xmlns:r="http://schemas.openxmlformats.org/officeDocument/2006/relationships" ref="A3065" r:id="rId6867"/>
    <hyperlink xmlns:r="http://schemas.openxmlformats.org/officeDocument/2006/relationships" ref="S3065" r:id="rId6868"/>
    <hyperlink xmlns:r="http://schemas.openxmlformats.org/officeDocument/2006/relationships" ref="T3065" r:id="rId6869"/>
    <hyperlink xmlns:r="http://schemas.openxmlformats.org/officeDocument/2006/relationships" ref="A3066" r:id="rId6870"/>
    <hyperlink xmlns:r="http://schemas.openxmlformats.org/officeDocument/2006/relationships" ref="T3066" r:id="rId6871"/>
    <hyperlink xmlns:r="http://schemas.openxmlformats.org/officeDocument/2006/relationships" ref="A3067" r:id="rId6872"/>
    <hyperlink xmlns:r="http://schemas.openxmlformats.org/officeDocument/2006/relationships" ref="T3067" r:id="rId6873"/>
    <hyperlink xmlns:r="http://schemas.openxmlformats.org/officeDocument/2006/relationships" ref="A3068" r:id="rId6874"/>
    <hyperlink xmlns:r="http://schemas.openxmlformats.org/officeDocument/2006/relationships" ref="T3068" r:id="rId6875"/>
    <hyperlink xmlns:r="http://schemas.openxmlformats.org/officeDocument/2006/relationships" ref="A3069" r:id="rId6876"/>
    <hyperlink xmlns:r="http://schemas.openxmlformats.org/officeDocument/2006/relationships" ref="S3069" r:id="rId6877"/>
    <hyperlink xmlns:r="http://schemas.openxmlformats.org/officeDocument/2006/relationships" ref="T3069" r:id="rId6878"/>
    <hyperlink xmlns:r="http://schemas.openxmlformats.org/officeDocument/2006/relationships" ref="A3070" r:id="rId6879"/>
    <hyperlink xmlns:r="http://schemas.openxmlformats.org/officeDocument/2006/relationships" ref="S3070" r:id="rId6880"/>
    <hyperlink xmlns:r="http://schemas.openxmlformats.org/officeDocument/2006/relationships" ref="T3070" r:id="rId6881"/>
    <hyperlink xmlns:r="http://schemas.openxmlformats.org/officeDocument/2006/relationships" ref="A3071" r:id="rId6882"/>
    <hyperlink xmlns:r="http://schemas.openxmlformats.org/officeDocument/2006/relationships" ref="T3071" r:id="rId6883"/>
    <hyperlink xmlns:r="http://schemas.openxmlformats.org/officeDocument/2006/relationships" ref="A3072" r:id="rId6884"/>
    <hyperlink xmlns:r="http://schemas.openxmlformats.org/officeDocument/2006/relationships" ref="T3072" r:id="rId6885"/>
    <hyperlink xmlns:r="http://schemas.openxmlformats.org/officeDocument/2006/relationships" ref="A3073" r:id="rId6886"/>
    <hyperlink xmlns:r="http://schemas.openxmlformats.org/officeDocument/2006/relationships" ref="T3073" r:id="rId6887"/>
    <hyperlink xmlns:r="http://schemas.openxmlformats.org/officeDocument/2006/relationships" ref="A3074" r:id="rId6888"/>
    <hyperlink xmlns:r="http://schemas.openxmlformats.org/officeDocument/2006/relationships" ref="T3074" r:id="rId6889"/>
    <hyperlink xmlns:r="http://schemas.openxmlformats.org/officeDocument/2006/relationships" ref="A3075" r:id="rId6890"/>
    <hyperlink xmlns:r="http://schemas.openxmlformats.org/officeDocument/2006/relationships" ref="T3075" r:id="rId6891"/>
    <hyperlink xmlns:r="http://schemas.openxmlformats.org/officeDocument/2006/relationships" ref="A3076" r:id="rId6892"/>
    <hyperlink xmlns:r="http://schemas.openxmlformats.org/officeDocument/2006/relationships" ref="T3076" r:id="rId6893"/>
    <hyperlink xmlns:r="http://schemas.openxmlformats.org/officeDocument/2006/relationships" ref="A3077" r:id="rId6894"/>
    <hyperlink xmlns:r="http://schemas.openxmlformats.org/officeDocument/2006/relationships" ref="S3077" r:id="rId6895"/>
    <hyperlink xmlns:r="http://schemas.openxmlformats.org/officeDocument/2006/relationships" ref="T3077" r:id="rId6896"/>
    <hyperlink xmlns:r="http://schemas.openxmlformats.org/officeDocument/2006/relationships" ref="A3078" r:id="rId6897"/>
    <hyperlink xmlns:r="http://schemas.openxmlformats.org/officeDocument/2006/relationships" ref="T3078" r:id="rId6898"/>
    <hyperlink xmlns:r="http://schemas.openxmlformats.org/officeDocument/2006/relationships" ref="A3079" r:id="rId6899"/>
    <hyperlink xmlns:r="http://schemas.openxmlformats.org/officeDocument/2006/relationships" ref="T3079" r:id="rId6900"/>
    <hyperlink xmlns:r="http://schemas.openxmlformats.org/officeDocument/2006/relationships" ref="A3080" r:id="rId6901"/>
    <hyperlink xmlns:r="http://schemas.openxmlformats.org/officeDocument/2006/relationships" ref="T3080" r:id="rId6902"/>
    <hyperlink xmlns:r="http://schemas.openxmlformats.org/officeDocument/2006/relationships" ref="A3081" r:id="rId6903"/>
    <hyperlink xmlns:r="http://schemas.openxmlformats.org/officeDocument/2006/relationships" ref="T3081" r:id="rId6904"/>
    <hyperlink xmlns:r="http://schemas.openxmlformats.org/officeDocument/2006/relationships" ref="A3082" r:id="rId6905"/>
    <hyperlink xmlns:r="http://schemas.openxmlformats.org/officeDocument/2006/relationships" ref="S3082" r:id="rId6906"/>
    <hyperlink xmlns:r="http://schemas.openxmlformats.org/officeDocument/2006/relationships" ref="T3082" r:id="rId6907"/>
    <hyperlink xmlns:r="http://schemas.openxmlformats.org/officeDocument/2006/relationships" ref="A3083" r:id="rId6908"/>
    <hyperlink xmlns:r="http://schemas.openxmlformats.org/officeDocument/2006/relationships" ref="T3083" r:id="rId6909"/>
    <hyperlink xmlns:r="http://schemas.openxmlformats.org/officeDocument/2006/relationships" ref="A3084" r:id="rId6910"/>
    <hyperlink xmlns:r="http://schemas.openxmlformats.org/officeDocument/2006/relationships" ref="T3084" r:id="rId6911"/>
    <hyperlink xmlns:r="http://schemas.openxmlformats.org/officeDocument/2006/relationships" ref="A3085" r:id="rId6912"/>
    <hyperlink xmlns:r="http://schemas.openxmlformats.org/officeDocument/2006/relationships" ref="S3085" r:id="rId6913"/>
    <hyperlink xmlns:r="http://schemas.openxmlformats.org/officeDocument/2006/relationships" ref="T3085" r:id="rId6914"/>
    <hyperlink xmlns:r="http://schemas.openxmlformats.org/officeDocument/2006/relationships" ref="A3086" r:id="rId6915"/>
    <hyperlink xmlns:r="http://schemas.openxmlformats.org/officeDocument/2006/relationships" ref="S3086" r:id="rId6916"/>
    <hyperlink xmlns:r="http://schemas.openxmlformats.org/officeDocument/2006/relationships" ref="T3086" r:id="rId6917"/>
    <hyperlink xmlns:r="http://schemas.openxmlformats.org/officeDocument/2006/relationships" ref="A3087" r:id="rId6918"/>
    <hyperlink xmlns:r="http://schemas.openxmlformats.org/officeDocument/2006/relationships" ref="T3087" r:id="rId6919"/>
    <hyperlink xmlns:r="http://schemas.openxmlformats.org/officeDocument/2006/relationships" ref="A3088" r:id="rId6920"/>
    <hyperlink xmlns:r="http://schemas.openxmlformats.org/officeDocument/2006/relationships" ref="T3088" r:id="rId6921"/>
    <hyperlink xmlns:r="http://schemas.openxmlformats.org/officeDocument/2006/relationships" ref="A3089" r:id="rId6922"/>
    <hyperlink xmlns:r="http://schemas.openxmlformats.org/officeDocument/2006/relationships" ref="T3089" r:id="rId6923"/>
    <hyperlink xmlns:r="http://schemas.openxmlformats.org/officeDocument/2006/relationships" ref="A3090" r:id="rId6924"/>
    <hyperlink xmlns:r="http://schemas.openxmlformats.org/officeDocument/2006/relationships" ref="S3090" r:id="rId6925"/>
    <hyperlink xmlns:r="http://schemas.openxmlformats.org/officeDocument/2006/relationships" ref="T3090" r:id="rId6926"/>
    <hyperlink xmlns:r="http://schemas.openxmlformats.org/officeDocument/2006/relationships" ref="A3091" r:id="rId6927"/>
    <hyperlink xmlns:r="http://schemas.openxmlformats.org/officeDocument/2006/relationships" ref="T3091" r:id="rId6928"/>
    <hyperlink xmlns:r="http://schemas.openxmlformats.org/officeDocument/2006/relationships" ref="A3092" r:id="rId6929"/>
    <hyperlink xmlns:r="http://schemas.openxmlformats.org/officeDocument/2006/relationships" ref="T3092" r:id="rId6930"/>
    <hyperlink xmlns:r="http://schemas.openxmlformats.org/officeDocument/2006/relationships" ref="A3093" r:id="rId6931"/>
    <hyperlink xmlns:r="http://schemas.openxmlformats.org/officeDocument/2006/relationships" ref="T3093" r:id="rId6932"/>
    <hyperlink xmlns:r="http://schemas.openxmlformats.org/officeDocument/2006/relationships" ref="A3094" r:id="rId6933"/>
    <hyperlink xmlns:r="http://schemas.openxmlformats.org/officeDocument/2006/relationships" ref="T3094" r:id="rId6934"/>
    <hyperlink xmlns:r="http://schemas.openxmlformats.org/officeDocument/2006/relationships" ref="A3095" r:id="rId6935"/>
    <hyperlink xmlns:r="http://schemas.openxmlformats.org/officeDocument/2006/relationships" ref="T3095" r:id="rId6936"/>
    <hyperlink xmlns:r="http://schemas.openxmlformats.org/officeDocument/2006/relationships" ref="A3096" r:id="rId6937"/>
    <hyperlink xmlns:r="http://schemas.openxmlformats.org/officeDocument/2006/relationships" ref="T3096" r:id="rId6938"/>
    <hyperlink xmlns:r="http://schemas.openxmlformats.org/officeDocument/2006/relationships" ref="A3097" r:id="rId6939"/>
    <hyperlink xmlns:r="http://schemas.openxmlformats.org/officeDocument/2006/relationships" ref="T3097" r:id="rId6940"/>
    <hyperlink xmlns:r="http://schemas.openxmlformats.org/officeDocument/2006/relationships" ref="A3098" r:id="rId6941"/>
    <hyperlink xmlns:r="http://schemas.openxmlformats.org/officeDocument/2006/relationships" ref="T3098" r:id="rId6942"/>
    <hyperlink xmlns:r="http://schemas.openxmlformats.org/officeDocument/2006/relationships" ref="A3099" r:id="rId6943"/>
    <hyperlink xmlns:r="http://schemas.openxmlformats.org/officeDocument/2006/relationships" ref="S3099" r:id="rId6944"/>
    <hyperlink xmlns:r="http://schemas.openxmlformats.org/officeDocument/2006/relationships" ref="T3099" r:id="rId6945"/>
    <hyperlink xmlns:r="http://schemas.openxmlformats.org/officeDocument/2006/relationships" ref="A3100" r:id="rId6946"/>
    <hyperlink xmlns:r="http://schemas.openxmlformats.org/officeDocument/2006/relationships" ref="T3100" r:id="rId6947"/>
    <hyperlink xmlns:r="http://schemas.openxmlformats.org/officeDocument/2006/relationships" ref="A3101" r:id="rId6948"/>
    <hyperlink xmlns:r="http://schemas.openxmlformats.org/officeDocument/2006/relationships" ref="T3101" r:id="rId6949"/>
    <hyperlink xmlns:r="http://schemas.openxmlformats.org/officeDocument/2006/relationships" ref="A3102" r:id="rId6950"/>
    <hyperlink xmlns:r="http://schemas.openxmlformats.org/officeDocument/2006/relationships" ref="T3102" r:id="rId6951"/>
    <hyperlink xmlns:r="http://schemas.openxmlformats.org/officeDocument/2006/relationships" ref="A3103" r:id="rId6952"/>
    <hyperlink xmlns:r="http://schemas.openxmlformats.org/officeDocument/2006/relationships" ref="T3103" r:id="rId6953"/>
    <hyperlink xmlns:r="http://schemas.openxmlformats.org/officeDocument/2006/relationships" ref="A3104" r:id="rId6954"/>
    <hyperlink xmlns:r="http://schemas.openxmlformats.org/officeDocument/2006/relationships" ref="T3104" r:id="rId6955"/>
    <hyperlink xmlns:r="http://schemas.openxmlformats.org/officeDocument/2006/relationships" ref="A3105" r:id="rId6956"/>
    <hyperlink xmlns:r="http://schemas.openxmlformats.org/officeDocument/2006/relationships" ref="T3105" r:id="rId6957"/>
    <hyperlink xmlns:r="http://schemas.openxmlformats.org/officeDocument/2006/relationships" ref="A3106" r:id="rId6958"/>
    <hyperlink xmlns:r="http://schemas.openxmlformats.org/officeDocument/2006/relationships" ref="T3106" r:id="rId6959"/>
    <hyperlink xmlns:r="http://schemas.openxmlformats.org/officeDocument/2006/relationships" ref="A3107" r:id="rId6960"/>
    <hyperlink xmlns:r="http://schemas.openxmlformats.org/officeDocument/2006/relationships" ref="T3107" r:id="rId6961"/>
    <hyperlink xmlns:r="http://schemas.openxmlformats.org/officeDocument/2006/relationships" ref="A3108" r:id="rId6962"/>
    <hyperlink xmlns:r="http://schemas.openxmlformats.org/officeDocument/2006/relationships" ref="T3108" r:id="rId6963"/>
    <hyperlink xmlns:r="http://schemas.openxmlformats.org/officeDocument/2006/relationships" ref="A3109" r:id="rId6964"/>
    <hyperlink xmlns:r="http://schemas.openxmlformats.org/officeDocument/2006/relationships" ref="T3109" r:id="rId6965"/>
    <hyperlink xmlns:r="http://schemas.openxmlformats.org/officeDocument/2006/relationships" ref="A3110" r:id="rId6966"/>
    <hyperlink xmlns:r="http://schemas.openxmlformats.org/officeDocument/2006/relationships" ref="T3110" r:id="rId6967"/>
    <hyperlink xmlns:r="http://schemas.openxmlformats.org/officeDocument/2006/relationships" ref="A3111" r:id="rId6968"/>
    <hyperlink xmlns:r="http://schemas.openxmlformats.org/officeDocument/2006/relationships" ref="T3111" r:id="rId6969"/>
    <hyperlink xmlns:r="http://schemas.openxmlformats.org/officeDocument/2006/relationships" ref="A3112" r:id="rId6970"/>
    <hyperlink xmlns:r="http://schemas.openxmlformats.org/officeDocument/2006/relationships" ref="T3112" r:id="rId6971"/>
    <hyperlink xmlns:r="http://schemas.openxmlformats.org/officeDocument/2006/relationships" ref="A3113" r:id="rId6972"/>
    <hyperlink xmlns:r="http://schemas.openxmlformats.org/officeDocument/2006/relationships" ref="T3113" r:id="rId6973"/>
    <hyperlink xmlns:r="http://schemas.openxmlformats.org/officeDocument/2006/relationships" ref="A3114" r:id="rId6974"/>
    <hyperlink xmlns:r="http://schemas.openxmlformats.org/officeDocument/2006/relationships" ref="S3114" r:id="rId6975"/>
    <hyperlink xmlns:r="http://schemas.openxmlformats.org/officeDocument/2006/relationships" ref="T3114" r:id="rId6976"/>
    <hyperlink xmlns:r="http://schemas.openxmlformats.org/officeDocument/2006/relationships" ref="A3115" r:id="rId6977"/>
    <hyperlink xmlns:r="http://schemas.openxmlformats.org/officeDocument/2006/relationships" ref="S3115" r:id="rId6978"/>
    <hyperlink xmlns:r="http://schemas.openxmlformats.org/officeDocument/2006/relationships" ref="T3115" r:id="rId6979"/>
    <hyperlink xmlns:r="http://schemas.openxmlformats.org/officeDocument/2006/relationships" ref="A3116" r:id="rId6980"/>
    <hyperlink xmlns:r="http://schemas.openxmlformats.org/officeDocument/2006/relationships" ref="T3116" r:id="rId6981"/>
    <hyperlink xmlns:r="http://schemas.openxmlformats.org/officeDocument/2006/relationships" ref="A3117" r:id="rId6982"/>
    <hyperlink xmlns:r="http://schemas.openxmlformats.org/officeDocument/2006/relationships" ref="T3117" r:id="rId6983"/>
    <hyperlink xmlns:r="http://schemas.openxmlformats.org/officeDocument/2006/relationships" ref="A3118" r:id="rId6984"/>
    <hyperlink xmlns:r="http://schemas.openxmlformats.org/officeDocument/2006/relationships" ref="T3118" r:id="rId6985"/>
    <hyperlink xmlns:r="http://schemas.openxmlformats.org/officeDocument/2006/relationships" ref="A3119" r:id="rId6986"/>
    <hyperlink xmlns:r="http://schemas.openxmlformats.org/officeDocument/2006/relationships" ref="T3119" r:id="rId6987"/>
    <hyperlink xmlns:r="http://schemas.openxmlformats.org/officeDocument/2006/relationships" ref="A3120" r:id="rId6988"/>
    <hyperlink xmlns:r="http://schemas.openxmlformats.org/officeDocument/2006/relationships" ref="T3120" r:id="rId6989"/>
    <hyperlink xmlns:r="http://schemas.openxmlformats.org/officeDocument/2006/relationships" ref="A3121" r:id="rId6990"/>
    <hyperlink xmlns:r="http://schemas.openxmlformats.org/officeDocument/2006/relationships" ref="T3121" r:id="rId6991"/>
    <hyperlink xmlns:r="http://schemas.openxmlformats.org/officeDocument/2006/relationships" ref="A3122" r:id="rId6992"/>
    <hyperlink xmlns:r="http://schemas.openxmlformats.org/officeDocument/2006/relationships" ref="S3122" r:id="rId6993"/>
    <hyperlink xmlns:r="http://schemas.openxmlformats.org/officeDocument/2006/relationships" ref="T3122" r:id="rId6994"/>
    <hyperlink xmlns:r="http://schemas.openxmlformats.org/officeDocument/2006/relationships" ref="A3123" r:id="rId6995"/>
    <hyperlink xmlns:r="http://schemas.openxmlformats.org/officeDocument/2006/relationships" ref="T3123" r:id="rId6996"/>
    <hyperlink xmlns:r="http://schemas.openxmlformats.org/officeDocument/2006/relationships" ref="A3124" r:id="rId6997"/>
    <hyperlink xmlns:r="http://schemas.openxmlformats.org/officeDocument/2006/relationships" ref="T3124" r:id="rId6998"/>
    <hyperlink xmlns:r="http://schemas.openxmlformats.org/officeDocument/2006/relationships" ref="A3125" r:id="rId6999"/>
    <hyperlink xmlns:r="http://schemas.openxmlformats.org/officeDocument/2006/relationships" ref="T3125" r:id="rId7000"/>
    <hyperlink xmlns:r="http://schemas.openxmlformats.org/officeDocument/2006/relationships" ref="A3126" r:id="rId7001"/>
    <hyperlink xmlns:r="http://schemas.openxmlformats.org/officeDocument/2006/relationships" ref="T3126" r:id="rId7002"/>
    <hyperlink xmlns:r="http://schemas.openxmlformats.org/officeDocument/2006/relationships" ref="A3127" r:id="rId7003"/>
    <hyperlink xmlns:r="http://schemas.openxmlformats.org/officeDocument/2006/relationships" ref="T3127" r:id="rId7004"/>
    <hyperlink xmlns:r="http://schemas.openxmlformats.org/officeDocument/2006/relationships" ref="A3128" r:id="rId7005"/>
    <hyperlink xmlns:r="http://schemas.openxmlformats.org/officeDocument/2006/relationships" ref="S3128" r:id="rId7006"/>
    <hyperlink xmlns:r="http://schemas.openxmlformats.org/officeDocument/2006/relationships" ref="T3128" r:id="rId7007"/>
    <hyperlink xmlns:r="http://schemas.openxmlformats.org/officeDocument/2006/relationships" ref="A3129" r:id="rId7008"/>
    <hyperlink xmlns:r="http://schemas.openxmlformats.org/officeDocument/2006/relationships" ref="S3129" r:id="rId7009"/>
    <hyperlink xmlns:r="http://schemas.openxmlformats.org/officeDocument/2006/relationships" ref="T3129" r:id="rId7010"/>
    <hyperlink xmlns:r="http://schemas.openxmlformats.org/officeDocument/2006/relationships" ref="A3130" r:id="rId7011"/>
    <hyperlink xmlns:r="http://schemas.openxmlformats.org/officeDocument/2006/relationships" ref="T3130" r:id="rId7012"/>
    <hyperlink xmlns:r="http://schemas.openxmlformats.org/officeDocument/2006/relationships" ref="A3131" r:id="rId7013"/>
    <hyperlink xmlns:r="http://schemas.openxmlformats.org/officeDocument/2006/relationships" ref="T3131" r:id="rId7014"/>
    <hyperlink xmlns:r="http://schemas.openxmlformats.org/officeDocument/2006/relationships" ref="A3132" r:id="rId7015"/>
    <hyperlink xmlns:r="http://schemas.openxmlformats.org/officeDocument/2006/relationships" ref="T3132" r:id="rId7016"/>
    <hyperlink xmlns:r="http://schemas.openxmlformats.org/officeDocument/2006/relationships" ref="A3133" r:id="rId7017"/>
    <hyperlink xmlns:r="http://schemas.openxmlformats.org/officeDocument/2006/relationships" ref="T3133" r:id="rId7018"/>
    <hyperlink xmlns:r="http://schemas.openxmlformats.org/officeDocument/2006/relationships" ref="A3134" r:id="rId7019"/>
    <hyperlink xmlns:r="http://schemas.openxmlformats.org/officeDocument/2006/relationships" ref="T3134" r:id="rId7020"/>
    <hyperlink xmlns:r="http://schemas.openxmlformats.org/officeDocument/2006/relationships" ref="A3135" r:id="rId7021"/>
    <hyperlink xmlns:r="http://schemas.openxmlformats.org/officeDocument/2006/relationships" ref="S3135" r:id="rId7022"/>
    <hyperlink xmlns:r="http://schemas.openxmlformats.org/officeDocument/2006/relationships" ref="T3135" r:id="rId7023"/>
    <hyperlink xmlns:r="http://schemas.openxmlformats.org/officeDocument/2006/relationships" ref="A3136" r:id="rId7024"/>
    <hyperlink xmlns:r="http://schemas.openxmlformats.org/officeDocument/2006/relationships" ref="S3136" r:id="rId7025"/>
    <hyperlink xmlns:r="http://schemas.openxmlformats.org/officeDocument/2006/relationships" ref="T3136" r:id="rId7026"/>
    <hyperlink xmlns:r="http://schemas.openxmlformats.org/officeDocument/2006/relationships" ref="A3137" r:id="rId7027"/>
    <hyperlink xmlns:r="http://schemas.openxmlformats.org/officeDocument/2006/relationships" ref="T3137" r:id="rId7028"/>
    <hyperlink xmlns:r="http://schemas.openxmlformats.org/officeDocument/2006/relationships" ref="A3138" r:id="rId7029"/>
    <hyperlink xmlns:r="http://schemas.openxmlformats.org/officeDocument/2006/relationships" ref="T3138" r:id="rId7030"/>
    <hyperlink xmlns:r="http://schemas.openxmlformats.org/officeDocument/2006/relationships" ref="A3139" r:id="rId7031"/>
    <hyperlink xmlns:r="http://schemas.openxmlformats.org/officeDocument/2006/relationships" ref="T3139" r:id="rId7032"/>
    <hyperlink xmlns:r="http://schemas.openxmlformats.org/officeDocument/2006/relationships" ref="A3140" r:id="rId7033"/>
    <hyperlink xmlns:r="http://schemas.openxmlformats.org/officeDocument/2006/relationships" ref="S3140" r:id="rId7034"/>
    <hyperlink xmlns:r="http://schemas.openxmlformats.org/officeDocument/2006/relationships" ref="T3140" r:id="rId7035"/>
    <hyperlink xmlns:r="http://schemas.openxmlformats.org/officeDocument/2006/relationships" ref="A3141" r:id="rId7036"/>
    <hyperlink xmlns:r="http://schemas.openxmlformats.org/officeDocument/2006/relationships" ref="T3141" r:id="rId7037"/>
    <hyperlink xmlns:r="http://schemas.openxmlformats.org/officeDocument/2006/relationships" ref="A3142" r:id="rId7038"/>
    <hyperlink xmlns:r="http://schemas.openxmlformats.org/officeDocument/2006/relationships" ref="T3142" r:id="rId7039"/>
    <hyperlink xmlns:r="http://schemas.openxmlformats.org/officeDocument/2006/relationships" ref="A3143" r:id="rId7040"/>
    <hyperlink xmlns:r="http://schemas.openxmlformats.org/officeDocument/2006/relationships" ref="T3143" r:id="rId7041"/>
    <hyperlink xmlns:r="http://schemas.openxmlformats.org/officeDocument/2006/relationships" ref="A3144" r:id="rId7042"/>
    <hyperlink xmlns:r="http://schemas.openxmlformats.org/officeDocument/2006/relationships" ref="T3144" r:id="rId7043"/>
    <hyperlink xmlns:r="http://schemas.openxmlformats.org/officeDocument/2006/relationships" ref="A3145" r:id="rId7044"/>
    <hyperlink xmlns:r="http://schemas.openxmlformats.org/officeDocument/2006/relationships" ref="T3145" r:id="rId7045"/>
    <hyperlink xmlns:r="http://schemas.openxmlformats.org/officeDocument/2006/relationships" ref="A3146" r:id="rId7046"/>
    <hyperlink xmlns:r="http://schemas.openxmlformats.org/officeDocument/2006/relationships" ref="S3146" r:id="rId7047"/>
    <hyperlink xmlns:r="http://schemas.openxmlformats.org/officeDocument/2006/relationships" ref="T3146" r:id="rId7048"/>
    <hyperlink xmlns:r="http://schemas.openxmlformats.org/officeDocument/2006/relationships" ref="A3147" r:id="rId7049"/>
    <hyperlink xmlns:r="http://schemas.openxmlformats.org/officeDocument/2006/relationships" ref="T3147" r:id="rId7050"/>
    <hyperlink xmlns:r="http://schemas.openxmlformats.org/officeDocument/2006/relationships" ref="A3148" r:id="rId7051"/>
    <hyperlink xmlns:r="http://schemas.openxmlformats.org/officeDocument/2006/relationships" ref="S3148" r:id="rId7052"/>
    <hyperlink xmlns:r="http://schemas.openxmlformats.org/officeDocument/2006/relationships" ref="T3148" r:id="rId7053"/>
    <hyperlink xmlns:r="http://schemas.openxmlformats.org/officeDocument/2006/relationships" ref="A3149" r:id="rId7054"/>
    <hyperlink xmlns:r="http://schemas.openxmlformats.org/officeDocument/2006/relationships" ref="T3149" r:id="rId7055"/>
    <hyperlink xmlns:r="http://schemas.openxmlformats.org/officeDocument/2006/relationships" ref="A3150" r:id="rId7056"/>
    <hyperlink xmlns:r="http://schemas.openxmlformats.org/officeDocument/2006/relationships" ref="T3150" r:id="rId7057"/>
    <hyperlink xmlns:r="http://schemas.openxmlformats.org/officeDocument/2006/relationships" ref="A3151" r:id="rId7058"/>
    <hyperlink xmlns:r="http://schemas.openxmlformats.org/officeDocument/2006/relationships" ref="T3151" r:id="rId7059"/>
    <hyperlink xmlns:r="http://schemas.openxmlformats.org/officeDocument/2006/relationships" ref="A3152" r:id="rId7060"/>
    <hyperlink xmlns:r="http://schemas.openxmlformats.org/officeDocument/2006/relationships" ref="S3152" r:id="rId7061"/>
    <hyperlink xmlns:r="http://schemas.openxmlformats.org/officeDocument/2006/relationships" ref="T3152" r:id="rId7062"/>
    <hyperlink xmlns:r="http://schemas.openxmlformats.org/officeDocument/2006/relationships" ref="A3153" r:id="rId7063"/>
    <hyperlink xmlns:r="http://schemas.openxmlformats.org/officeDocument/2006/relationships" ref="T3153" r:id="rId7064"/>
    <hyperlink xmlns:r="http://schemas.openxmlformats.org/officeDocument/2006/relationships" ref="A3154" r:id="rId7065"/>
    <hyperlink xmlns:r="http://schemas.openxmlformats.org/officeDocument/2006/relationships" ref="T3154" r:id="rId7066"/>
    <hyperlink xmlns:r="http://schemas.openxmlformats.org/officeDocument/2006/relationships" ref="A3155" r:id="rId7067"/>
    <hyperlink xmlns:r="http://schemas.openxmlformats.org/officeDocument/2006/relationships" ref="T3155" r:id="rId7068"/>
    <hyperlink xmlns:r="http://schemas.openxmlformats.org/officeDocument/2006/relationships" ref="A3156" r:id="rId7069"/>
    <hyperlink xmlns:r="http://schemas.openxmlformats.org/officeDocument/2006/relationships" ref="S3156" r:id="rId7070"/>
    <hyperlink xmlns:r="http://schemas.openxmlformats.org/officeDocument/2006/relationships" ref="T3156" r:id="rId7071"/>
    <hyperlink xmlns:r="http://schemas.openxmlformats.org/officeDocument/2006/relationships" ref="A3157" r:id="rId7072"/>
    <hyperlink xmlns:r="http://schemas.openxmlformats.org/officeDocument/2006/relationships" ref="T3157" r:id="rId7073"/>
    <hyperlink xmlns:r="http://schemas.openxmlformats.org/officeDocument/2006/relationships" ref="A3158" r:id="rId7074"/>
    <hyperlink xmlns:r="http://schemas.openxmlformats.org/officeDocument/2006/relationships" ref="S3158" r:id="rId7075"/>
    <hyperlink xmlns:r="http://schemas.openxmlformats.org/officeDocument/2006/relationships" ref="T3158" r:id="rId7076"/>
    <hyperlink xmlns:r="http://schemas.openxmlformats.org/officeDocument/2006/relationships" ref="A3159" r:id="rId7077"/>
    <hyperlink xmlns:r="http://schemas.openxmlformats.org/officeDocument/2006/relationships" ref="T3159" r:id="rId7078"/>
    <hyperlink xmlns:r="http://schemas.openxmlformats.org/officeDocument/2006/relationships" ref="A3160" r:id="rId7079"/>
    <hyperlink xmlns:r="http://schemas.openxmlformats.org/officeDocument/2006/relationships" ref="T3160" r:id="rId7080"/>
    <hyperlink xmlns:r="http://schemas.openxmlformats.org/officeDocument/2006/relationships" ref="A3161" r:id="rId7081"/>
    <hyperlink xmlns:r="http://schemas.openxmlformats.org/officeDocument/2006/relationships" ref="T3161" r:id="rId7082"/>
    <hyperlink xmlns:r="http://schemas.openxmlformats.org/officeDocument/2006/relationships" ref="A3162" r:id="rId7083"/>
    <hyperlink xmlns:r="http://schemas.openxmlformats.org/officeDocument/2006/relationships" ref="S3162" r:id="rId7084"/>
    <hyperlink xmlns:r="http://schemas.openxmlformats.org/officeDocument/2006/relationships" ref="T3162" r:id="rId7085"/>
    <hyperlink xmlns:r="http://schemas.openxmlformats.org/officeDocument/2006/relationships" ref="A3163" r:id="rId7086"/>
    <hyperlink xmlns:r="http://schemas.openxmlformats.org/officeDocument/2006/relationships" ref="T3163" r:id="rId7087"/>
    <hyperlink xmlns:r="http://schemas.openxmlformats.org/officeDocument/2006/relationships" ref="A3164" r:id="rId7088"/>
    <hyperlink xmlns:r="http://schemas.openxmlformats.org/officeDocument/2006/relationships" ref="T3164" r:id="rId7089"/>
    <hyperlink xmlns:r="http://schemas.openxmlformats.org/officeDocument/2006/relationships" ref="A3165" r:id="rId7090"/>
    <hyperlink xmlns:r="http://schemas.openxmlformats.org/officeDocument/2006/relationships" ref="T3165" r:id="rId7091"/>
    <hyperlink xmlns:r="http://schemas.openxmlformats.org/officeDocument/2006/relationships" ref="A3166" r:id="rId7092"/>
    <hyperlink xmlns:r="http://schemas.openxmlformats.org/officeDocument/2006/relationships" ref="S3166" r:id="rId7093"/>
    <hyperlink xmlns:r="http://schemas.openxmlformats.org/officeDocument/2006/relationships" ref="T3166" r:id="rId7094"/>
    <hyperlink xmlns:r="http://schemas.openxmlformats.org/officeDocument/2006/relationships" ref="A3167" r:id="rId7095"/>
    <hyperlink xmlns:r="http://schemas.openxmlformats.org/officeDocument/2006/relationships" ref="S3167" r:id="rId7096"/>
    <hyperlink xmlns:r="http://schemas.openxmlformats.org/officeDocument/2006/relationships" ref="T3167" r:id="rId7097"/>
    <hyperlink xmlns:r="http://schemas.openxmlformats.org/officeDocument/2006/relationships" ref="A3168" r:id="rId7098"/>
    <hyperlink xmlns:r="http://schemas.openxmlformats.org/officeDocument/2006/relationships" ref="T3168" r:id="rId7099"/>
    <hyperlink xmlns:r="http://schemas.openxmlformats.org/officeDocument/2006/relationships" ref="A3169" r:id="rId7100"/>
    <hyperlink xmlns:r="http://schemas.openxmlformats.org/officeDocument/2006/relationships" ref="T3169" r:id="rId7101"/>
    <hyperlink xmlns:r="http://schemas.openxmlformats.org/officeDocument/2006/relationships" ref="A3170" r:id="rId7102"/>
    <hyperlink xmlns:r="http://schemas.openxmlformats.org/officeDocument/2006/relationships" ref="T3170" r:id="rId7103"/>
    <hyperlink xmlns:r="http://schemas.openxmlformats.org/officeDocument/2006/relationships" ref="A3171" r:id="rId7104"/>
    <hyperlink xmlns:r="http://schemas.openxmlformats.org/officeDocument/2006/relationships" ref="S3171" r:id="rId7105"/>
    <hyperlink xmlns:r="http://schemas.openxmlformats.org/officeDocument/2006/relationships" ref="T3171" r:id="rId7106"/>
    <hyperlink xmlns:r="http://schemas.openxmlformats.org/officeDocument/2006/relationships" ref="A3172" r:id="rId7107"/>
    <hyperlink xmlns:r="http://schemas.openxmlformats.org/officeDocument/2006/relationships" ref="T3172" r:id="rId7108"/>
    <hyperlink xmlns:r="http://schemas.openxmlformats.org/officeDocument/2006/relationships" ref="A3173" r:id="rId7109"/>
    <hyperlink xmlns:r="http://schemas.openxmlformats.org/officeDocument/2006/relationships" ref="T3173" r:id="rId7110"/>
    <hyperlink xmlns:r="http://schemas.openxmlformats.org/officeDocument/2006/relationships" ref="A3174" r:id="rId7111"/>
    <hyperlink xmlns:r="http://schemas.openxmlformats.org/officeDocument/2006/relationships" ref="T3174" r:id="rId7112"/>
    <hyperlink xmlns:r="http://schemas.openxmlformats.org/officeDocument/2006/relationships" ref="A3175" r:id="rId7113"/>
    <hyperlink xmlns:r="http://schemas.openxmlformats.org/officeDocument/2006/relationships" ref="T3175" r:id="rId7114"/>
    <hyperlink xmlns:r="http://schemas.openxmlformats.org/officeDocument/2006/relationships" ref="A3176" r:id="rId7115"/>
    <hyperlink xmlns:r="http://schemas.openxmlformats.org/officeDocument/2006/relationships" ref="T3176" r:id="rId7116"/>
    <hyperlink xmlns:r="http://schemas.openxmlformats.org/officeDocument/2006/relationships" ref="A3177" r:id="rId7117"/>
    <hyperlink xmlns:r="http://schemas.openxmlformats.org/officeDocument/2006/relationships" ref="T3177" r:id="rId7118"/>
    <hyperlink xmlns:r="http://schemas.openxmlformats.org/officeDocument/2006/relationships" ref="A3178" r:id="rId7119"/>
    <hyperlink xmlns:r="http://schemas.openxmlformats.org/officeDocument/2006/relationships" ref="T3178" r:id="rId7120"/>
    <hyperlink xmlns:r="http://schemas.openxmlformats.org/officeDocument/2006/relationships" ref="A3179" r:id="rId7121"/>
    <hyperlink xmlns:r="http://schemas.openxmlformats.org/officeDocument/2006/relationships" ref="T3179" r:id="rId7122"/>
    <hyperlink xmlns:r="http://schemas.openxmlformats.org/officeDocument/2006/relationships" ref="A3180" r:id="rId7123"/>
    <hyperlink xmlns:r="http://schemas.openxmlformats.org/officeDocument/2006/relationships" ref="T3180" r:id="rId7124"/>
    <hyperlink xmlns:r="http://schemas.openxmlformats.org/officeDocument/2006/relationships" ref="A3181" r:id="rId7125"/>
    <hyperlink xmlns:r="http://schemas.openxmlformats.org/officeDocument/2006/relationships" ref="T3181" r:id="rId7126"/>
    <hyperlink xmlns:r="http://schemas.openxmlformats.org/officeDocument/2006/relationships" ref="A3182" r:id="rId7127"/>
    <hyperlink xmlns:r="http://schemas.openxmlformats.org/officeDocument/2006/relationships" ref="T3182" r:id="rId7128"/>
    <hyperlink xmlns:r="http://schemas.openxmlformats.org/officeDocument/2006/relationships" ref="A3183" r:id="rId7129"/>
    <hyperlink xmlns:r="http://schemas.openxmlformats.org/officeDocument/2006/relationships" ref="T3183" r:id="rId7130"/>
    <hyperlink xmlns:r="http://schemas.openxmlformats.org/officeDocument/2006/relationships" ref="A3184" r:id="rId7131"/>
    <hyperlink xmlns:r="http://schemas.openxmlformats.org/officeDocument/2006/relationships" ref="T3184" r:id="rId7132"/>
    <hyperlink xmlns:r="http://schemas.openxmlformats.org/officeDocument/2006/relationships" ref="A3185" r:id="rId7133"/>
    <hyperlink xmlns:r="http://schemas.openxmlformats.org/officeDocument/2006/relationships" ref="S3185" r:id="rId7134"/>
    <hyperlink xmlns:r="http://schemas.openxmlformats.org/officeDocument/2006/relationships" ref="T3185" r:id="rId7135"/>
    <hyperlink xmlns:r="http://schemas.openxmlformats.org/officeDocument/2006/relationships" ref="A3186" r:id="rId7136"/>
    <hyperlink xmlns:r="http://schemas.openxmlformats.org/officeDocument/2006/relationships" ref="T3186" r:id="rId7137"/>
    <hyperlink xmlns:r="http://schemas.openxmlformats.org/officeDocument/2006/relationships" ref="A3187" r:id="rId7138"/>
    <hyperlink xmlns:r="http://schemas.openxmlformats.org/officeDocument/2006/relationships" ref="S3187" r:id="rId7139"/>
    <hyperlink xmlns:r="http://schemas.openxmlformats.org/officeDocument/2006/relationships" ref="T3187" r:id="rId7140"/>
    <hyperlink xmlns:r="http://schemas.openxmlformats.org/officeDocument/2006/relationships" ref="A3188" r:id="rId7141"/>
    <hyperlink xmlns:r="http://schemas.openxmlformats.org/officeDocument/2006/relationships" ref="S3188" r:id="rId7142"/>
    <hyperlink xmlns:r="http://schemas.openxmlformats.org/officeDocument/2006/relationships" ref="T3188" r:id="rId7143"/>
    <hyperlink xmlns:r="http://schemas.openxmlformats.org/officeDocument/2006/relationships" ref="A3189" r:id="rId7144"/>
    <hyperlink xmlns:r="http://schemas.openxmlformats.org/officeDocument/2006/relationships" ref="T3189" r:id="rId7145"/>
    <hyperlink xmlns:r="http://schemas.openxmlformats.org/officeDocument/2006/relationships" ref="A3190" r:id="rId7146"/>
    <hyperlink xmlns:r="http://schemas.openxmlformats.org/officeDocument/2006/relationships" ref="T3190" r:id="rId7147"/>
    <hyperlink xmlns:r="http://schemas.openxmlformats.org/officeDocument/2006/relationships" ref="A3191" r:id="rId7148"/>
    <hyperlink xmlns:r="http://schemas.openxmlformats.org/officeDocument/2006/relationships" ref="T3191" r:id="rId7149"/>
    <hyperlink xmlns:r="http://schemas.openxmlformats.org/officeDocument/2006/relationships" ref="A3192" r:id="rId7150"/>
    <hyperlink xmlns:r="http://schemas.openxmlformats.org/officeDocument/2006/relationships" ref="T3192" r:id="rId7151"/>
    <hyperlink xmlns:r="http://schemas.openxmlformats.org/officeDocument/2006/relationships" ref="A3193" r:id="rId7152"/>
    <hyperlink xmlns:r="http://schemas.openxmlformats.org/officeDocument/2006/relationships" ref="S3193" r:id="rId7153"/>
    <hyperlink xmlns:r="http://schemas.openxmlformats.org/officeDocument/2006/relationships" ref="T3193" r:id="rId7154"/>
    <hyperlink xmlns:r="http://schemas.openxmlformats.org/officeDocument/2006/relationships" ref="A3194" r:id="rId7155"/>
    <hyperlink xmlns:r="http://schemas.openxmlformats.org/officeDocument/2006/relationships" ref="T3194" r:id="rId7156"/>
    <hyperlink xmlns:r="http://schemas.openxmlformats.org/officeDocument/2006/relationships" ref="A3195" r:id="rId7157"/>
    <hyperlink xmlns:r="http://schemas.openxmlformats.org/officeDocument/2006/relationships" ref="T3195" r:id="rId7158"/>
    <hyperlink xmlns:r="http://schemas.openxmlformats.org/officeDocument/2006/relationships" ref="A3196" r:id="rId7159"/>
    <hyperlink xmlns:r="http://schemas.openxmlformats.org/officeDocument/2006/relationships" ref="T3196" r:id="rId7160"/>
    <hyperlink xmlns:r="http://schemas.openxmlformats.org/officeDocument/2006/relationships" ref="A3197" r:id="rId7161"/>
    <hyperlink xmlns:r="http://schemas.openxmlformats.org/officeDocument/2006/relationships" ref="T3197" r:id="rId7162"/>
    <hyperlink xmlns:r="http://schemas.openxmlformats.org/officeDocument/2006/relationships" ref="A3198" r:id="rId7163"/>
    <hyperlink xmlns:r="http://schemas.openxmlformats.org/officeDocument/2006/relationships" ref="T3198" r:id="rId7164"/>
    <hyperlink xmlns:r="http://schemas.openxmlformats.org/officeDocument/2006/relationships" ref="A3199" r:id="rId7165"/>
    <hyperlink xmlns:r="http://schemas.openxmlformats.org/officeDocument/2006/relationships" ref="T3199" r:id="rId7166"/>
    <hyperlink xmlns:r="http://schemas.openxmlformats.org/officeDocument/2006/relationships" ref="A3200" r:id="rId7167"/>
    <hyperlink xmlns:r="http://schemas.openxmlformats.org/officeDocument/2006/relationships" ref="S3200" r:id="rId7168"/>
    <hyperlink xmlns:r="http://schemas.openxmlformats.org/officeDocument/2006/relationships" ref="T3200" r:id="rId7169"/>
    <hyperlink xmlns:r="http://schemas.openxmlformats.org/officeDocument/2006/relationships" ref="A3201" r:id="rId7170"/>
    <hyperlink xmlns:r="http://schemas.openxmlformats.org/officeDocument/2006/relationships" ref="S3201" r:id="rId7171"/>
    <hyperlink xmlns:r="http://schemas.openxmlformats.org/officeDocument/2006/relationships" ref="T3201" r:id="rId7172"/>
    <hyperlink xmlns:r="http://schemas.openxmlformats.org/officeDocument/2006/relationships" ref="A3202" r:id="rId7173"/>
    <hyperlink xmlns:r="http://schemas.openxmlformats.org/officeDocument/2006/relationships" ref="S3202" r:id="rId7174"/>
    <hyperlink xmlns:r="http://schemas.openxmlformats.org/officeDocument/2006/relationships" ref="T3202" r:id="rId7175"/>
    <hyperlink xmlns:r="http://schemas.openxmlformats.org/officeDocument/2006/relationships" ref="A3203" r:id="rId7176"/>
    <hyperlink xmlns:r="http://schemas.openxmlformats.org/officeDocument/2006/relationships" ref="T3203" r:id="rId7177"/>
    <hyperlink xmlns:r="http://schemas.openxmlformats.org/officeDocument/2006/relationships" ref="A3204" r:id="rId7178"/>
    <hyperlink xmlns:r="http://schemas.openxmlformats.org/officeDocument/2006/relationships" ref="T3204" r:id="rId7179"/>
    <hyperlink xmlns:r="http://schemas.openxmlformats.org/officeDocument/2006/relationships" ref="A3205" r:id="rId7180"/>
    <hyperlink xmlns:r="http://schemas.openxmlformats.org/officeDocument/2006/relationships" ref="T3205" r:id="rId7181"/>
    <hyperlink xmlns:r="http://schemas.openxmlformats.org/officeDocument/2006/relationships" ref="A3206" r:id="rId7182"/>
    <hyperlink xmlns:r="http://schemas.openxmlformats.org/officeDocument/2006/relationships" ref="S3206" r:id="rId7183"/>
    <hyperlink xmlns:r="http://schemas.openxmlformats.org/officeDocument/2006/relationships" ref="T3206" r:id="rId7184"/>
    <hyperlink xmlns:r="http://schemas.openxmlformats.org/officeDocument/2006/relationships" ref="A3207" r:id="rId7185"/>
    <hyperlink xmlns:r="http://schemas.openxmlformats.org/officeDocument/2006/relationships" ref="T3207" r:id="rId7186"/>
    <hyperlink xmlns:r="http://schemas.openxmlformats.org/officeDocument/2006/relationships" ref="A3208" r:id="rId7187"/>
    <hyperlink xmlns:r="http://schemas.openxmlformats.org/officeDocument/2006/relationships" ref="T3208" r:id="rId7188"/>
    <hyperlink xmlns:r="http://schemas.openxmlformats.org/officeDocument/2006/relationships" ref="A3209" r:id="rId7189"/>
    <hyperlink xmlns:r="http://schemas.openxmlformats.org/officeDocument/2006/relationships" ref="S3209" r:id="rId7190"/>
    <hyperlink xmlns:r="http://schemas.openxmlformats.org/officeDocument/2006/relationships" ref="T3209" r:id="rId7191"/>
    <hyperlink xmlns:r="http://schemas.openxmlformats.org/officeDocument/2006/relationships" ref="A3210" r:id="rId7192"/>
    <hyperlink xmlns:r="http://schemas.openxmlformats.org/officeDocument/2006/relationships" ref="S3210" r:id="rId7193"/>
    <hyperlink xmlns:r="http://schemas.openxmlformats.org/officeDocument/2006/relationships" ref="T3210" r:id="rId7194"/>
    <hyperlink xmlns:r="http://schemas.openxmlformats.org/officeDocument/2006/relationships" ref="A3211" r:id="rId7195"/>
    <hyperlink xmlns:r="http://schemas.openxmlformats.org/officeDocument/2006/relationships" ref="T3211" r:id="rId7196"/>
    <hyperlink xmlns:r="http://schemas.openxmlformats.org/officeDocument/2006/relationships" ref="A3212" r:id="rId7197"/>
    <hyperlink xmlns:r="http://schemas.openxmlformats.org/officeDocument/2006/relationships" ref="T3212" r:id="rId7198"/>
    <hyperlink xmlns:r="http://schemas.openxmlformats.org/officeDocument/2006/relationships" ref="A3213" r:id="rId7199"/>
    <hyperlink xmlns:r="http://schemas.openxmlformats.org/officeDocument/2006/relationships" ref="T3213" r:id="rId7200"/>
    <hyperlink xmlns:r="http://schemas.openxmlformats.org/officeDocument/2006/relationships" ref="A3214" r:id="rId7201"/>
    <hyperlink xmlns:r="http://schemas.openxmlformats.org/officeDocument/2006/relationships" ref="T3214" r:id="rId7202"/>
    <hyperlink xmlns:r="http://schemas.openxmlformats.org/officeDocument/2006/relationships" ref="A3215" r:id="rId7203"/>
    <hyperlink xmlns:r="http://schemas.openxmlformats.org/officeDocument/2006/relationships" ref="T3215" r:id="rId7204"/>
    <hyperlink xmlns:r="http://schemas.openxmlformats.org/officeDocument/2006/relationships" ref="A3216" r:id="rId7205"/>
    <hyperlink xmlns:r="http://schemas.openxmlformats.org/officeDocument/2006/relationships" ref="T3216" r:id="rId7206"/>
    <hyperlink xmlns:r="http://schemas.openxmlformats.org/officeDocument/2006/relationships" ref="A3217" r:id="rId7207"/>
    <hyperlink xmlns:r="http://schemas.openxmlformats.org/officeDocument/2006/relationships" ref="T3217" r:id="rId7208"/>
    <hyperlink xmlns:r="http://schemas.openxmlformats.org/officeDocument/2006/relationships" ref="A3218" r:id="rId7209"/>
    <hyperlink xmlns:r="http://schemas.openxmlformats.org/officeDocument/2006/relationships" ref="T3218" r:id="rId7210"/>
    <hyperlink xmlns:r="http://schemas.openxmlformats.org/officeDocument/2006/relationships" ref="A3219" r:id="rId7211"/>
    <hyperlink xmlns:r="http://schemas.openxmlformats.org/officeDocument/2006/relationships" ref="T3219" r:id="rId7212"/>
    <hyperlink xmlns:r="http://schemas.openxmlformats.org/officeDocument/2006/relationships" ref="A3220" r:id="rId7213"/>
    <hyperlink xmlns:r="http://schemas.openxmlformats.org/officeDocument/2006/relationships" ref="T3220" r:id="rId7214"/>
    <hyperlink xmlns:r="http://schemas.openxmlformats.org/officeDocument/2006/relationships" ref="A3221" r:id="rId7215"/>
    <hyperlink xmlns:r="http://schemas.openxmlformats.org/officeDocument/2006/relationships" ref="T3221" r:id="rId7216"/>
    <hyperlink xmlns:r="http://schemas.openxmlformats.org/officeDocument/2006/relationships" ref="A3222" r:id="rId7217"/>
    <hyperlink xmlns:r="http://schemas.openxmlformats.org/officeDocument/2006/relationships" ref="T3222" r:id="rId7218"/>
    <hyperlink xmlns:r="http://schemas.openxmlformats.org/officeDocument/2006/relationships" ref="A3223" r:id="rId7219"/>
    <hyperlink xmlns:r="http://schemas.openxmlformats.org/officeDocument/2006/relationships" ref="S3223" r:id="rId7220"/>
    <hyperlink xmlns:r="http://schemas.openxmlformats.org/officeDocument/2006/relationships" ref="T3223" r:id="rId7221"/>
    <hyperlink xmlns:r="http://schemas.openxmlformats.org/officeDocument/2006/relationships" ref="A3224" r:id="rId7222"/>
    <hyperlink xmlns:r="http://schemas.openxmlformats.org/officeDocument/2006/relationships" ref="T3224" r:id="rId7223"/>
    <hyperlink xmlns:r="http://schemas.openxmlformats.org/officeDocument/2006/relationships" ref="A3225" r:id="rId7224"/>
    <hyperlink xmlns:r="http://schemas.openxmlformats.org/officeDocument/2006/relationships" ref="T3225" r:id="rId7225"/>
    <hyperlink xmlns:r="http://schemas.openxmlformats.org/officeDocument/2006/relationships" ref="A3226" r:id="rId7226"/>
    <hyperlink xmlns:r="http://schemas.openxmlformats.org/officeDocument/2006/relationships" ref="T3226" r:id="rId7227"/>
    <hyperlink xmlns:r="http://schemas.openxmlformats.org/officeDocument/2006/relationships" ref="A3227" r:id="rId7228"/>
    <hyperlink xmlns:r="http://schemas.openxmlformats.org/officeDocument/2006/relationships" ref="T3227" r:id="rId7229"/>
    <hyperlink xmlns:r="http://schemas.openxmlformats.org/officeDocument/2006/relationships" ref="A3228" r:id="rId7230"/>
    <hyperlink xmlns:r="http://schemas.openxmlformats.org/officeDocument/2006/relationships" ref="S3228" r:id="rId7231"/>
    <hyperlink xmlns:r="http://schemas.openxmlformats.org/officeDocument/2006/relationships" ref="T3228" r:id="rId7232"/>
    <hyperlink xmlns:r="http://schemas.openxmlformats.org/officeDocument/2006/relationships" ref="A3229" r:id="rId7233"/>
    <hyperlink xmlns:r="http://schemas.openxmlformats.org/officeDocument/2006/relationships" ref="T3229" r:id="rId7234"/>
    <hyperlink xmlns:r="http://schemas.openxmlformats.org/officeDocument/2006/relationships" ref="A3230" r:id="rId7235"/>
    <hyperlink xmlns:r="http://schemas.openxmlformats.org/officeDocument/2006/relationships" ref="T3230" r:id="rId7236"/>
    <hyperlink xmlns:r="http://schemas.openxmlformats.org/officeDocument/2006/relationships" ref="A3231" r:id="rId7237"/>
    <hyperlink xmlns:r="http://schemas.openxmlformats.org/officeDocument/2006/relationships" ref="T3231" r:id="rId7238"/>
    <hyperlink xmlns:r="http://schemas.openxmlformats.org/officeDocument/2006/relationships" ref="A3232" r:id="rId7239"/>
    <hyperlink xmlns:r="http://schemas.openxmlformats.org/officeDocument/2006/relationships" ref="T3232" r:id="rId7240"/>
    <hyperlink xmlns:r="http://schemas.openxmlformats.org/officeDocument/2006/relationships" ref="A3233" r:id="rId7241"/>
    <hyperlink xmlns:r="http://schemas.openxmlformats.org/officeDocument/2006/relationships" ref="T3233" r:id="rId7242"/>
    <hyperlink xmlns:r="http://schemas.openxmlformats.org/officeDocument/2006/relationships" ref="A3234" r:id="rId7243"/>
    <hyperlink xmlns:r="http://schemas.openxmlformats.org/officeDocument/2006/relationships" ref="T3234" r:id="rId7244"/>
    <hyperlink xmlns:r="http://schemas.openxmlformats.org/officeDocument/2006/relationships" ref="A3235" r:id="rId7245"/>
    <hyperlink xmlns:r="http://schemas.openxmlformats.org/officeDocument/2006/relationships" ref="S3235" r:id="rId7246"/>
    <hyperlink xmlns:r="http://schemas.openxmlformats.org/officeDocument/2006/relationships" ref="T3235" r:id="rId7247"/>
    <hyperlink xmlns:r="http://schemas.openxmlformats.org/officeDocument/2006/relationships" ref="A3236" r:id="rId7248"/>
    <hyperlink xmlns:r="http://schemas.openxmlformats.org/officeDocument/2006/relationships" ref="T3236" r:id="rId7249"/>
    <hyperlink xmlns:r="http://schemas.openxmlformats.org/officeDocument/2006/relationships" ref="A3237" r:id="rId7250"/>
    <hyperlink xmlns:r="http://schemas.openxmlformats.org/officeDocument/2006/relationships" ref="T3237" r:id="rId7251"/>
    <hyperlink xmlns:r="http://schemas.openxmlformats.org/officeDocument/2006/relationships" ref="A3238" r:id="rId7252"/>
    <hyperlink xmlns:r="http://schemas.openxmlformats.org/officeDocument/2006/relationships" ref="S3238" r:id="rId7253"/>
    <hyperlink xmlns:r="http://schemas.openxmlformats.org/officeDocument/2006/relationships" ref="T3238" r:id="rId7254"/>
    <hyperlink xmlns:r="http://schemas.openxmlformats.org/officeDocument/2006/relationships" ref="A3239" r:id="rId7255"/>
    <hyperlink xmlns:r="http://schemas.openxmlformats.org/officeDocument/2006/relationships" ref="S3239" r:id="rId7256"/>
    <hyperlink xmlns:r="http://schemas.openxmlformats.org/officeDocument/2006/relationships" ref="T3239" r:id="rId7257"/>
    <hyperlink xmlns:r="http://schemas.openxmlformats.org/officeDocument/2006/relationships" ref="A3240" r:id="rId7258"/>
    <hyperlink xmlns:r="http://schemas.openxmlformats.org/officeDocument/2006/relationships" ref="T3240" r:id="rId7259"/>
    <hyperlink xmlns:r="http://schemas.openxmlformats.org/officeDocument/2006/relationships" ref="A3241" r:id="rId7260"/>
    <hyperlink xmlns:r="http://schemas.openxmlformats.org/officeDocument/2006/relationships" ref="T3241" r:id="rId7261"/>
    <hyperlink xmlns:r="http://schemas.openxmlformats.org/officeDocument/2006/relationships" ref="A3242" r:id="rId7262"/>
    <hyperlink xmlns:r="http://schemas.openxmlformats.org/officeDocument/2006/relationships" ref="T3242" r:id="rId7263"/>
    <hyperlink xmlns:r="http://schemas.openxmlformats.org/officeDocument/2006/relationships" ref="A3243" r:id="rId7264"/>
    <hyperlink xmlns:r="http://schemas.openxmlformats.org/officeDocument/2006/relationships" ref="T3243" r:id="rId7265"/>
    <hyperlink xmlns:r="http://schemas.openxmlformats.org/officeDocument/2006/relationships" ref="A3244" r:id="rId7266"/>
    <hyperlink xmlns:r="http://schemas.openxmlformats.org/officeDocument/2006/relationships" ref="T3244" r:id="rId7267"/>
    <hyperlink xmlns:r="http://schemas.openxmlformats.org/officeDocument/2006/relationships" ref="A3245" r:id="rId7268"/>
    <hyperlink xmlns:r="http://schemas.openxmlformats.org/officeDocument/2006/relationships" ref="T3245" r:id="rId7269"/>
    <hyperlink xmlns:r="http://schemas.openxmlformats.org/officeDocument/2006/relationships" ref="A3246" r:id="rId7270"/>
    <hyperlink xmlns:r="http://schemas.openxmlformats.org/officeDocument/2006/relationships" ref="T3246" r:id="rId7271"/>
    <hyperlink xmlns:r="http://schemas.openxmlformats.org/officeDocument/2006/relationships" ref="A3247" r:id="rId7272"/>
    <hyperlink xmlns:r="http://schemas.openxmlformats.org/officeDocument/2006/relationships" ref="T3247" r:id="rId7273"/>
    <hyperlink xmlns:r="http://schemas.openxmlformats.org/officeDocument/2006/relationships" ref="A3248" r:id="rId7274"/>
    <hyperlink xmlns:r="http://schemas.openxmlformats.org/officeDocument/2006/relationships" ref="T3248" r:id="rId7275"/>
    <hyperlink xmlns:r="http://schemas.openxmlformats.org/officeDocument/2006/relationships" ref="A3249" r:id="rId7276"/>
    <hyperlink xmlns:r="http://schemas.openxmlformats.org/officeDocument/2006/relationships" ref="T3249" r:id="rId7277"/>
    <hyperlink xmlns:r="http://schemas.openxmlformats.org/officeDocument/2006/relationships" ref="A3250" r:id="rId7278"/>
    <hyperlink xmlns:r="http://schemas.openxmlformats.org/officeDocument/2006/relationships" ref="S3250" r:id="rId7279"/>
    <hyperlink xmlns:r="http://schemas.openxmlformats.org/officeDocument/2006/relationships" ref="T3250" r:id="rId7280"/>
    <hyperlink xmlns:r="http://schemas.openxmlformats.org/officeDocument/2006/relationships" ref="A3251" r:id="rId7281"/>
    <hyperlink xmlns:r="http://schemas.openxmlformats.org/officeDocument/2006/relationships" ref="T3251" r:id="rId7282"/>
    <hyperlink xmlns:r="http://schemas.openxmlformats.org/officeDocument/2006/relationships" ref="A3252" r:id="rId7283"/>
    <hyperlink xmlns:r="http://schemas.openxmlformats.org/officeDocument/2006/relationships" ref="S3252" r:id="rId7284"/>
    <hyperlink xmlns:r="http://schemas.openxmlformats.org/officeDocument/2006/relationships" ref="T3252" r:id="rId7285"/>
    <hyperlink xmlns:r="http://schemas.openxmlformats.org/officeDocument/2006/relationships" ref="A3253" r:id="rId7286"/>
    <hyperlink xmlns:r="http://schemas.openxmlformats.org/officeDocument/2006/relationships" ref="T3253" r:id="rId7287"/>
    <hyperlink xmlns:r="http://schemas.openxmlformats.org/officeDocument/2006/relationships" ref="A3254" r:id="rId7288"/>
    <hyperlink xmlns:r="http://schemas.openxmlformats.org/officeDocument/2006/relationships" ref="T3254" r:id="rId7289"/>
    <hyperlink xmlns:r="http://schemas.openxmlformats.org/officeDocument/2006/relationships" ref="A3255" r:id="rId7290"/>
    <hyperlink xmlns:r="http://schemas.openxmlformats.org/officeDocument/2006/relationships" ref="T3255" r:id="rId7291"/>
    <hyperlink xmlns:r="http://schemas.openxmlformats.org/officeDocument/2006/relationships" ref="A3256" r:id="rId7292"/>
    <hyperlink xmlns:r="http://schemas.openxmlformats.org/officeDocument/2006/relationships" ref="S3256" r:id="rId7293"/>
    <hyperlink xmlns:r="http://schemas.openxmlformats.org/officeDocument/2006/relationships" ref="T3256" r:id="rId7294"/>
    <hyperlink xmlns:r="http://schemas.openxmlformats.org/officeDocument/2006/relationships" ref="A3257" r:id="rId7295"/>
    <hyperlink xmlns:r="http://schemas.openxmlformats.org/officeDocument/2006/relationships" ref="T3257" r:id="rId7296"/>
    <hyperlink xmlns:r="http://schemas.openxmlformats.org/officeDocument/2006/relationships" ref="A3258" r:id="rId7297"/>
    <hyperlink xmlns:r="http://schemas.openxmlformats.org/officeDocument/2006/relationships" ref="S3258" r:id="rId7298"/>
    <hyperlink xmlns:r="http://schemas.openxmlformats.org/officeDocument/2006/relationships" ref="T3258" r:id="rId7299"/>
    <hyperlink xmlns:r="http://schemas.openxmlformats.org/officeDocument/2006/relationships" ref="A3259" r:id="rId7300"/>
    <hyperlink xmlns:r="http://schemas.openxmlformats.org/officeDocument/2006/relationships" ref="T3259" r:id="rId7301"/>
    <hyperlink xmlns:r="http://schemas.openxmlformats.org/officeDocument/2006/relationships" ref="A3260" r:id="rId7302"/>
    <hyperlink xmlns:r="http://schemas.openxmlformats.org/officeDocument/2006/relationships" ref="S3260" r:id="rId7303"/>
    <hyperlink xmlns:r="http://schemas.openxmlformats.org/officeDocument/2006/relationships" ref="T3260" r:id="rId7304"/>
    <hyperlink xmlns:r="http://schemas.openxmlformats.org/officeDocument/2006/relationships" ref="A3261" r:id="rId7305"/>
    <hyperlink xmlns:r="http://schemas.openxmlformats.org/officeDocument/2006/relationships" ref="S3261" r:id="rId7306"/>
    <hyperlink xmlns:r="http://schemas.openxmlformats.org/officeDocument/2006/relationships" ref="T3261" r:id="rId7307"/>
    <hyperlink xmlns:r="http://schemas.openxmlformats.org/officeDocument/2006/relationships" ref="A3262" r:id="rId7308"/>
    <hyperlink xmlns:r="http://schemas.openxmlformats.org/officeDocument/2006/relationships" ref="T3262" r:id="rId7309"/>
    <hyperlink xmlns:r="http://schemas.openxmlformats.org/officeDocument/2006/relationships" ref="A3263" r:id="rId7310"/>
    <hyperlink xmlns:r="http://schemas.openxmlformats.org/officeDocument/2006/relationships" ref="S3263" r:id="rId7311"/>
    <hyperlink xmlns:r="http://schemas.openxmlformats.org/officeDocument/2006/relationships" ref="T3263" r:id="rId7312"/>
    <hyperlink xmlns:r="http://schemas.openxmlformats.org/officeDocument/2006/relationships" ref="A3264" r:id="rId7313"/>
    <hyperlink xmlns:r="http://schemas.openxmlformats.org/officeDocument/2006/relationships" ref="T3264" r:id="rId7314"/>
    <hyperlink xmlns:r="http://schemas.openxmlformats.org/officeDocument/2006/relationships" ref="A3265" r:id="rId7315"/>
    <hyperlink xmlns:r="http://schemas.openxmlformats.org/officeDocument/2006/relationships" ref="T3265" r:id="rId7316"/>
    <hyperlink xmlns:r="http://schemas.openxmlformats.org/officeDocument/2006/relationships" ref="A3266" r:id="rId7317"/>
    <hyperlink xmlns:r="http://schemas.openxmlformats.org/officeDocument/2006/relationships" ref="T3266" r:id="rId7318"/>
    <hyperlink xmlns:r="http://schemas.openxmlformats.org/officeDocument/2006/relationships" ref="A3267" r:id="rId7319"/>
    <hyperlink xmlns:r="http://schemas.openxmlformats.org/officeDocument/2006/relationships" ref="T3267" r:id="rId7320"/>
    <hyperlink xmlns:r="http://schemas.openxmlformats.org/officeDocument/2006/relationships" ref="A3268" r:id="rId7321"/>
    <hyperlink xmlns:r="http://schemas.openxmlformats.org/officeDocument/2006/relationships" ref="T3268" r:id="rId7322"/>
    <hyperlink xmlns:r="http://schemas.openxmlformats.org/officeDocument/2006/relationships" ref="A3269" r:id="rId7323"/>
    <hyperlink xmlns:r="http://schemas.openxmlformats.org/officeDocument/2006/relationships" ref="T3269" r:id="rId7324"/>
    <hyperlink xmlns:r="http://schemas.openxmlformats.org/officeDocument/2006/relationships" ref="A3270" r:id="rId7325"/>
    <hyperlink xmlns:r="http://schemas.openxmlformats.org/officeDocument/2006/relationships" ref="T3270" r:id="rId7326"/>
    <hyperlink xmlns:r="http://schemas.openxmlformats.org/officeDocument/2006/relationships" ref="A3271" r:id="rId7327"/>
    <hyperlink xmlns:r="http://schemas.openxmlformats.org/officeDocument/2006/relationships" ref="T3271" r:id="rId7328"/>
    <hyperlink xmlns:r="http://schemas.openxmlformats.org/officeDocument/2006/relationships" ref="A3272" r:id="rId7329"/>
    <hyperlink xmlns:r="http://schemas.openxmlformats.org/officeDocument/2006/relationships" ref="S3272" r:id="rId7330"/>
    <hyperlink xmlns:r="http://schemas.openxmlformats.org/officeDocument/2006/relationships" ref="T3272" r:id="rId7331"/>
    <hyperlink xmlns:r="http://schemas.openxmlformats.org/officeDocument/2006/relationships" ref="A3273" r:id="rId7332"/>
    <hyperlink xmlns:r="http://schemas.openxmlformats.org/officeDocument/2006/relationships" ref="T3273" r:id="rId7333"/>
    <hyperlink xmlns:r="http://schemas.openxmlformats.org/officeDocument/2006/relationships" ref="A3274" r:id="rId7334"/>
    <hyperlink xmlns:r="http://schemas.openxmlformats.org/officeDocument/2006/relationships" ref="S3274" r:id="rId7335"/>
    <hyperlink xmlns:r="http://schemas.openxmlformats.org/officeDocument/2006/relationships" ref="T3274" r:id="rId7336"/>
    <hyperlink xmlns:r="http://schemas.openxmlformats.org/officeDocument/2006/relationships" ref="A3275" r:id="rId7337"/>
    <hyperlink xmlns:r="http://schemas.openxmlformats.org/officeDocument/2006/relationships" ref="T3275" r:id="rId7338"/>
    <hyperlink xmlns:r="http://schemas.openxmlformats.org/officeDocument/2006/relationships" ref="A3276" r:id="rId7339"/>
    <hyperlink xmlns:r="http://schemas.openxmlformats.org/officeDocument/2006/relationships" ref="S3276" r:id="rId7340"/>
    <hyperlink xmlns:r="http://schemas.openxmlformats.org/officeDocument/2006/relationships" ref="T3276" r:id="rId7341"/>
    <hyperlink xmlns:r="http://schemas.openxmlformats.org/officeDocument/2006/relationships" ref="A3277" r:id="rId7342"/>
    <hyperlink xmlns:r="http://schemas.openxmlformats.org/officeDocument/2006/relationships" ref="T3277" r:id="rId7343"/>
    <hyperlink xmlns:r="http://schemas.openxmlformats.org/officeDocument/2006/relationships" ref="A3278" r:id="rId7344"/>
    <hyperlink xmlns:r="http://schemas.openxmlformats.org/officeDocument/2006/relationships" ref="S3278" r:id="rId7345"/>
    <hyperlink xmlns:r="http://schemas.openxmlformats.org/officeDocument/2006/relationships" ref="T3278" r:id="rId7346"/>
    <hyperlink xmlns:r="http://schemas.openxmlformats.org/officeDocument/2006/relationships" ref="A3279" r:id="rId7347"/>
    <hyperlink xmlns:r="http://schemas.openxmlformats.org/officeDocument/2006/relationships" ref="S3279" r:id="rId7348"/>
    <hyperlink xmlns:r="http://schemas.openxmlformats.org/officeDocument/2006/relationships" ref="T3279" r:id="rId7349"/>
    <hyperlink xmlns:r="http://schemas.openxmlformats.org/officeDocument/2006/relationships" ref="A3280" r:id="rId7350"/>
    <hyperlink xmlns:r="http://schemas.openxmlformats.org/officeDocument/2006/relationships" ref="S3280" r:id="rId7351"/>
    <hyperlink xmlns:r="http://schemas.openxmlformats.org/officeDocument/2006/relationships" ref="T3280" r:id="rId7352"/>
    <hyperlink xmlns:r="http://schemas.openxmlformats.org/officeDocument/2006/relationships" ref="A3281" r:id="rId7353"/>
    <hyperlink xmlns:r="http://schemas.openxmlformats.org/officeDocument/2006/relationships" ref="S3281" r:id="rId7354"/>
    <hyperlink xmlns:r="http://schemas.openxmlformats.org/officeDocument/2006/relationships" ref="T3281" r:id="rId7355"/>
    <hyperlink xmlns:r="http://schemas.openxmlformats.org/officeDocument/2006/relationships" ref="A3282" r:id="rId7356"/>
    <hyperlink xmlns:r="http://schemas.openxmlformats.org/officeDocument/2006/relationships" ref="S3282" r:id="rId7357"/>
    <hyperlink xmlns:r="http://schemas.openxmlformats.org/officeDocument/2006/relationships" ref="T3282" r:id="rId7358"/>
    <hyperlink xmlns:r="http://schemas.openxmlformats.org/officeDocument/2006/relationships" ref="A3283" r:id="rId7359"/>
    <hyperlink xmlns:r="http://schemas.openxmlformats.org/officeDocument/2006/relationships" ref="S3283" r:id="rId7360"/>
    <hyperlink xmlns:r="http://schemas.openxmlformats.org/officeDocument/2006/relationships" ref="T3283" r:id="rId7361"/>
    <hyperlink xmlns:r="http://schemas.openxmlformats.org/officeDocument/2006/relationships" ref="A3284" r:id="rId7362"/>
    <hyperlink xmlns:r="http://schemas.openxmlformats.org/officeDocument/2006/relationships" ref="T3284" r:id="rId7363"/>
    <hyperlink xmlns:r="http://schemas.openxmlformats.org/officeDocument/2006/relationships" ref="A3285" r:id="rId7364"/>
    <hyperlink xmlns:r="http://schemas.openxmlformats.org/officeDocument/2006/relationships" ref="T3285" r:id="rId7365"/>
    <hyperlink xmlns:r="http://schemas.openxmlformats.org/officeDocument/2006/relationships" ref="A3286" r:id="rId7366"/>
    <hyperlink xmlns:r="http://schemas.openxmlformats.org/officeDocument/2006/relationships" ref="S3286" r:id="rId7367"/>
    <hyperlink xmlns:r="http://schemas.openxmlformats.org/officeDocument/2006/relationships" ref="T3286" r:id="rId7368"/>
    <hyperlink xmlns:r="http://schemas.openxmlformats.org/officeDocument/2006/relationships" ref="A3287" r:id="rId7369"/>
    <hyperlink xmlns:r="http://schemas.openxmlformats.org/officeDocument/2006/relationships" ref="T3287" r:id="rId7370"/>
    <hyperlink xmlns:r="http://schemas.openxmlformats.org/officeDocument/2006/relationships" ref="A3288" r:id="rId7371"/>
    <hyperlink xmlns:r="http://schemas.openxmlformats.org/officeDocument/2006/relationships" ref="T3288" r:id="rId7372"/>
    <hyperlink xmlns:r="http://schemas.openxmlformats.org/officeDocument/2006/relationships" ref="A3289" r:id="rId7373"/>
    <hyperlink xmlns:r="http://schemas.openxmlformats.org/officeDocument/2006/relationships" ref="T3289" r:id="rId7374"/>
    <hyperlink xmlns:r="http://schemas.openxmlformats.org/officeDocument/2006/relationships" ref="A3290" r:id="rId7375"/>
    <hyperlink xmlns:r="http://schemas.openxmlformats.org/officeDocument/2006/relationships" ref="T3290" r:id="rId7376"/>
    <hyperlink xmlns:r="http://schemas.openxmlformats.org/officeDocument/2006/relationships" ref="A3291" r:id="rId7377"/>
    <hyperlink xmlns:r="http://schemas.openxmlformats.org/officeDocument/2006/relationships" ref="T3291" r:id="rId7378"/>
    <hyperlink xmlns:r="http://schemas.openxmlformats.org/officeDocument/2006/relationships" ref="A3292" r:id="rId7379"/>
    <hyperlink xmlns:r="http://schemas.openxmlformats.org/officeDocument/2006/relationships" ref="S3292" r:id="rId7380"/>
    <hyperlink xmlns:r="http://schemas.openxmlformats.org/officeDocument/2006/relationships" ref="T3292" r:id="rId7381"/>
    <hyperlink xmlns:r="http://schemas.openxmlformats.org/officeDocument/2006/relationships" ref="A3293" r:id="rId7382"/>
    <hyperlink xmlns:r="http://schemas.openxmlformats.org/officeDocument/2006/relationships" ref="T3293" r:id="rId7383"/>
    <hyperlink xmlns:r="http://schemas.openxmlformats.org/officeDocument/2006/relationships" ref="A3294" r:id="rId7384"/>
    <hyperlink xmlns:r="http://schemas.openxmlformats.org/officeDocument/2006/relationships" ref="S3294" r:id="rId7385"/>
    <hyperlink xmlns:r="http://schemas.openxmlformats.org/officeDocument/2006/relationships" ref="T3294" r:id="rId7386"/>
    <hyperlink xmlns:r="http://schemas.openxmlformats.org/officeDocument/2006/relationships" ref="A3295" r:id="rId7387"/>
    <hyperlink xmlns:r="http://schemas.openxmlformats.org/officeDocument/2006/relationships" ref="S3295" r:id="rId7388"/>
    <hyperlink xmlns:r="http://schemas.openxmlformats.org/officeDocument/2006/relationships" ref="T3295" r:id="rId7389"/>
    <hyperlink xmlns:r="http://schemas.openxmlformats.org/officeDocument/2006/relationships" ref="A3296" r:id="rId7390"/>
    <hyperlink xmlns:r="http://schemas.openxmlformats.org/officeDocument/2006/relationships" ref="S3296" r:id="rId7391"/>
    <hyperlink xmlns:r="http://schemas.openxmlformats.org/officeDocument/2006/relationships" ref="T3296" r:id="rId7392"/>
    <hyperlink xmlns:r="http://schemas.openxmlformats.org/officeDocument/2006/relationships" ref="A3297" r:id="rId7393"/>
    <hyperlink xmlns:r="http://schemas.openxmlformats.org/officeDocument/2006/relationships" ref="S3297" r:id="rId7394"/>
    <hyperlink xmlns:r="http://schemas.openxmlformats.org/officeDocument/2006/relationships" ref="T3297" r:id="rId7395"/>
    <hyperlink xmlns:r="http://schemas.openxmlformats.org/officeDocument/2006/relationships" ref="A3298" r:id="rId7396"/>
    <hyperlink xmlns:r="http://schemas.openxmlformats.org/officeDocument/2006/relationships" ref="S3298" r:id="rId7397"/>
    <hyperlink xmlns:r="http://schemas.openxmlformats.org/officeDocument/2006/relationships" ref="T3298" r:id="rId7398"/>
    <hyperlink xmlns:r="http://schemas.openxmlformats.org/officeDocument/2006/relationships" ref="A3299" r:id="rId7399"/>
    <hyperlink xmlns:r="http://schemas.openxmlformats.org/officeDocument/2006/relationships" ref="S3299" r:id="rId7400"/>
    <hyperlink xmlns:r="http://schemas.openxmlformats.org/officeDocument/2006/relationships" ref="T3299" r:id="rId7401"/>
    <hyperlink xmlns:r="http://schemas.openxmlformats.org/officeDocument/2006/relationships" ref="A3300" r:id="rId7402"/>
    <hyperlink xmlns:r="http://schemas.openxmlformats.org/officeDocument/2006/relationships" ref="S3300" r:id="rId7403"/>
    <hyperlink xmlns:r="http://schemas.openxmlformats.org/officeDocument/2006/relationships" ref="T3300" r:id="rId7404"/>
    <hyperlink xmlns:r="http://schemas.openxmlformats.org/officeDocument/2006/relationships" ref="A3301" r:id="rId7405"/>
    <hyperlink xmlns:r="http://schemas.openxmlformats.org/officeDocument/2006/relationships" ref="S3301" r:id="rId7406"/>
    <hyperlink xmlns:r="http://schemas.openxmlformats.org/officeDocument/2006/relationships" ref="T3301" r:id="rId7407"/>
    <hyperlink xmlns:r="http://schemas.openxmlformats.org/officeDocument/2006/relationships" ref="A3302" r:id="rId7408"/>
    <hyperlink xmlns:r="http://schemas.openxmlformats.org/officeDocument/2006/relationships" ref="T3302" r:id="rId7409"/>
    <hyperlink xmlns:r="http://schemas.openxmlformats.org/officeDocument/2006/relationships" ref="A3303" r:id="rId7410"/>
    <hyperlink xmlns:r="http://schemas.openxmlformats.org/officeDocument/2006/relationships" ref="T3303" r:id="rId7411"/>
    <hyperlink xmlns:r="http://schemas.openxmlformats.org/officeDocument/2006/relationships" ref="A3304" r:id="rId7412"/>
    <hyperlink xmlns:r="http://schemas.openxmlformats.org/officeDocument/2006/relationships" ref="T3304" r:id="rId7413"/>
    <hyperlink xmlns:r="http://schemas.openxmlformats.org/officeDocument/2006/relationships" ref="A3305" r:id="rId7414"/>
    <hyperlink xmlns:r="http://schemas.openxmlformats.org/officeDocument/2006/relationships" ref="T3305" r:id="rId7415"/>
    <hyperlink xmlns:r="http://schemas.openxmlformats.org/officeDocument/2006/relationships" ref="A3306" r:id="rId7416"/>
    <hyperlink xmlns:r="http://schemas.openxmlformats.org/officeDocument/2006/relationships" ref="S3306" r:id="rId7417"/>
    <hyperlink xmlns:r="http://schemas.openxmlformats.org/officeDocument/2006/relationships" ref="T3306" r:id="rId7418"/>
    <hyperlink xmlns:r="http://schemas.openxmlformats.org/officeDocument/2006/relationships" ref="A3307" r:id="rId7419"/>
    <hyperlink xmlns:r="http://schemas.openxmlformats.org/officeDocument/2006/relationships" ref="T3307" r:id="rId7420"/>
    <hyperlink xmlns:r="http://schemas.openxmlformats.org/officeDocument/2006/relationships" ref="A3308" r:id="rId7421"/>
    <hyperlink xmlns:r="http://schemas.openxmlformats.org/officeDocument/2006/relationships" ref="T3308" r:id="rId7422"/>
    <hyperlink xmlns:r="http://schemas.openxmlformats.org/officeDocument/2006/relationships" ref="A3309" r:id="rId7423"/>
    <hyperlink xmlns:r="http://schemas.openxmlformats.org/officeDocument/2006/relationships" ref="T3309" r:id="rId7424"/>
    <hyperlink xmlns:r="http://schemas.openxmlformats.org/officeDocument/2006/relationships" ref="A3310" r:id="rId7425"/>
    <hyperlink xmlns:r="http://schemas.openxmlformats.org/officeDocument/2006/relationships" ref="S3310" r:id="rId7426"/>
    <hyperlink xmlns:r="http://schemas.openxmlformats.org/officeDocument/2006/relationships" ref="T3310" r:id="rId7427"/>
    <hyperlink xmlns:r="http://schemas.openxmlformats.org/officeDocument/2006/relationships" ref="A3311" r:id="rId7428"/>
    <hyperlink xmlns:r="http://schemas.openxmlformats.org/officeDocument/2006/relationships" ref="S3311" r:id="rId7429"/>
    <hyperlink xmlns:r="http://schemas.openxmlformats.org/officeDocument/2006/relationships" ref="T3311" r:id="rId7430"/>
    <hyperlink xmlns:r="http://schemas.openxmlformats.org/officeDocument/2006/relationships" ref="A3312" r:id="rId7431"/>
    <hyperlink xmlns:r="http://schemas.openxmlformats.org/officeDocument/2006/relationships" ref="T3312" r:id="rId7432"/>
    <hyperlink xmlns:r="http://schemas.openxmlformats.org/officeDocument/2006/relationships" ref="A3313" r:id="rId7433"/>
    <hyperlink xmlns:r="http://schemas.openxmlformats.org/officeDocument/2006/relationships" ref="T3313" r:id="rId7434"/>
    <hyperlink xmlns:r="http://schemas.openxmlformats.org/officeDocument/2006/relationships" ref="A3314" r:id="rId7435"/>
    <hyperlink xmlns:r="http://schemas.openxmlformats.org/officeDocument/2006/relationships" ref="S3314" r:id="rId7436"/>
    <hyperlink xmlns:r="http://schemas.openxmlformats.org/officeDocument/2006/relationships" ref="T3314" r:id="rId7437"/>
    <hyperlink xmlns:r="http://schemas.openxmlformats.org/officeDocument/2006/relationships" ref="A3315" r:id="rId7438"/>
    <hyperlink xmlns:r="http://schemas.openxmlformats.org/officeDocument/2006/relationships" ref="T3315" r:id="rId7439"/>
    <hyperlink xmlns:r="http://schemas.openxmlformats.org/officeDocument/2006/relationships" ref="A3316" r:id="rId7440"/>
    <hyperlink xmlns:r="http://schemas.openxmlformats.org/officeDocument/2006/relationships" ref="T3316" r:id="rId7441"/>
    <hyperlink xmlns:r="http://schemas.openxmlformats.org/officeDocument/2006/relationships" ref="A3317" r:id="rId7442"/>
    <hyperlink xmlns:r="http://schemas.openxmlformats.org/officeDocument/2006/relationships" ref="T3317" r:id="rId7443"/>
    <hyperlink xmlns:r="http://schemas.openxmlformats.org/officeDocument/2006/relationships" ref="A3318" r:id="rId7444"/>
    <hyperlink xmlns:r="http://schemas.openxmlformats.org/officeDocument/2006/relationships" ref="T3318" r:id="rId7445"/>
    <hyperlink xmlns:r="http://schemas.openxmlformats.org/officeDocument/2006/relationships" ref="A3319" r:id="rId7446"/>
    <hyperlink xmlns:r="http://schemas.openxmlformats.org/officeDocument/2006/relationships" ref="T3319" r:id="rId7447"/>
    <hyperlink xmlns:r="http://schemas.openxmlformats.org/officeDocument/2006/relationships" ref="A3320" r:id="rId7448"/>
    <hyperlink xmlns:r="http://schemas.openxmlformats.org/officeDocument/2006/relationships" ref="S3320" r:id="rId7449"/>
    <hyperlink xmlns:r="http://schemas.openxmlformats.org/officeDocument/2006/relationships" ref="T3320" r:id="rId7450"/>
    <hyperlink xmlns:r="http://schemas.openxmlformats.org/officeDocument/2006/relationships" ref="A3321" r:id="rId7451"/>
    <hyperlink xmlns:r="http://schemas.openxmlformats.org/officeDocument/2006/relationships" ref="S3321" r:id="rId7452"/>
    <hyperlink xmlns:r="http://schemas.openxmlformats.org/officeDocument/2006/relationships" ref="T3321" r:id="rId7453"/>
    <hyperlink xmlns:r="http://schemas.openxmlformats.org/officeDocument/2006/relationships" ref="A3322" r:id="rId7454"/>
    <hyperlink xmlns:r="http://schemas.openxmlformats.org/officeDocument/2006/relationships" ref="S3322" r:id="rId7455"/>
    <hyperlink xmlns:r="http://schemas.openxmlformats.org/officeDocument/2006/relationships" ref="T3322" r:id="rId7456"/>
    <hyperlink xmlns:r="http://schemas.openxmlformats.org/officeDocument/2006/relationships" ref="A3323" r:id="rId7457"/>
    <hyperlink xmlns:r="http://schemas.openxmlformats.org/officeDocument/2006/relationships" ref="S3323" r:id="rId7458"/>
    <hyperlink xmlns:r="http://schemas.openxmlformats.org/officeDocument/2006/relationships" ref="T3323" r:id="rId7459"/>
    <hyperlink xmlns:r="http://schemas.openxmlformats.org/officeDocument/2006/relationships" ref="A3324" r:id="rId7460"/>
    <hyperlink xmlns:r="http://schemas.openxmlformats.org/officeDocument/2006/relationships" ref="S3324" r:id="rId7461"/>
    <hyperlink xmlns:r="http://schemas.openxmlformats.org/officeDocument/2006/relationships" ref="T3324" r:id="rId7462"/>
    <hyperlink xmlns:r="http://schemas.openxmlformats.org/officeDocument/2006/relationships" ref="A3325" r:id="rId7463"/>
    <hyperlink xmlns:r="http://schemas.openxmlformats.org/officeDocument/2006/relationships" ref="S3325" r:id="rId7464"/>
    <hyperlink xmlns:r="http://schemas.openxmlformats.org/officeDocument/2006/relationships" ref="T3325" r:id="rId7465"/>
    <hyperlink xmlns:r="http://schemas.openxmlformats.org/officeDocument/2006/relationships" ref="A3326" r:id="rId7466"/>
    <hyperlink xmlns:r="http://schemas.openxmlformats.org/officeDocument/2006/relationships" ref="S3326" r:id="rId7467"/>
    <hyperlink xmlns:r="http://schemas.openxmlformats.org/officeDocument/2006/relationships" ref="T3326" r:id="rId7468"/>
    <hyperlink xmlns:r="http://schemas.openxmlformats.org/officeDocument/2006/relationships" ref="A3327" r:id="rId7469"/>
    <hyperlink xmlns:r="http://schemas.openxmlformats.org/officeDocument/2006/relationships" ref="T3327" r:id="rId7470"/>
    <hyperlink xmlns:r="http://schemas.openxmlformats.org/officeDocument/2006/relationships" ref="A3328" r:id="rId7471"/>
    <hyperlink xmlns:r="http://schemas.openxmlformats.org/officeDocument/2006/relationships" ref="T3328" r:id="rId7472"/>
    <hyperlink xmlns:r="http://schemas.openxmlformats.org/officeDocument/2006/relationships" ref="A3329" r:id="rId7473"/>
    <hyperlink xmlns:r="http://schemas.openxmlformats.org/officeDocument/2006/relationships" ref="S3329" r:id="rId7474"/>
    <hyperlink xmlns:r="http://schemas.openxmlformats.org/officeDocument/2006/relationships" ref="T3329" r:id="rId7475"/>
    <hyperlink xmlns:r="http://schemas.openxmlformats.org/officeDocument/2006/relationships" ref="A3330" r:id="rId7476"/>
    <hyperlink xmlns:r="http://schemas.openxmlformats.org/officeDocument/2006/relationships" ref="T3330" r:id="rId7477"/>
    <hyperlink xmlns:r="http://schemas.openxmlformats.org/officeDocument/2006/relationships" ref="A3331" r:id="rId7478"/>
    <hyperlink xmlns:r="http://schemas.openxmlformats.org/officeDocument/2006/relationships" ref="T3331" r:id="rId7479"/>
    <hyperlink xmlns:r="http://schemas.openxmlformats.org/officeDocument/2006/relationships" ref="A3332" r:id="rId7480"/>
    <hyperlink xmlns:r="http://schemas.openxmlformats.org/officeDocument/2006/relationships" ref="T3332" r:id="rId7481"/>
    <hyperlink xmlns:r="http://schemas.openxmlformats.org/officeDocument/2006/relationships" ref="A3333" r:id="rId7482"/>
    <hyperlink xmlns:r="http://schemas.openxmlformats.org/officeDocument/2006/relationships" ref="S3333" r:id="rId7483"/>
    <hyperlink xmlns:r="http://schemas.openxmlformats.org/officeDocument/2006/relationships" ref="T3333" r:id="rId7484"/>
    <hyperlink xmlns:r="http://schemas.openxmlformats.org/officeDocument/2006/relationships" ref="A3334" r:id="rId7485"/>
    <hyperlink xmlns:r="http://schemas.openxmlformats.org/officeDocument/2006/relationships" ref="T3334" r:id="rId7486"/>
    <hyperlink xmlns:r="http://schemas.openxmlformats.org/officeDocument/2006/relationships" ref="A3335" r:id="rId7487"/>
    <hyperlink xmlns:r="http://schemas.openxmlformats.org/officeDocument/2006/relationships" ref="T3335" r:id="rId7488"/>
    <hyperlink xmlns:r="http://schemas.openxmlformats.org/officeDocument/2006/relationships" ref="A3336" r:id="rId7489"/>
    <hyperlink xmlns:r="http://schemas.openxmlformats.org/officeDocument/2006/relationships" ref="S3336" r:id="rId7490"/>
    <hyperlink xmlns:r="http://schemas.openxmlformats.org/officeDocument/2006/relationships" ref="T3336" r:id="rId7491"/>
    <hyperlink xmlns:r="http://schemas.openxmlformats.org/officeDocument/2006/relationships" ref="A3337" r:id="rId7492"/>
    <hyperlink xmlns:r="http://schemas.openxmlformats.org/officeDocument/2006/relationships" ref="T3337" r:id="rId7493"/>
    <hyperlink xmlns:r="http://schemas.openxmlformats.org/officeDocument/2006/relationships" ref="A3338" r:id="rId7494"/>
    <hyperlink xmlns:r="http://schemas.openxmlformats.org/officeDocument/2006/relationships" ref="S3338" r:id="rId7495"/>
    <hyperlink xmlns:r="http://schemas.openxmlformats.org/officeDocument/2006/relationships" ref="T3338" r:id="rId7496"/>
    <hyperlink xmlns:r="http://schemas.openxmlformats.org/officeDocument/2006/relationships" ref="A3339" r:id="rId7497"/>
    <hyperlink xmlns:r="http://schemas.openxmlformats.org/officeDocument/2006/relationships" ref="T3339" r:id="rId7498"/>
    <hyperlink xmlns:r="http://schemas.openxmlformats.org/officeDocument/2006/relationships" ref="A3340" r:id="rId7499"/>
    <hyperlink xmlns:r="http://schemas.openxmlformats.org/officeDocument/2006/relationships" ref="T3340" r:id="rId7500"/>
    <hyperlink xmlns:r="http://schemas.openxmlformats.org/officeDocument/2006/relationships" ref="A3341" r:id="rId7501"/>
    <hyperlink xmlns:r="http://schemas.openxmlformats.org/officeDocument/2006/relationships" ref="T3341" r:id="rId7502"/>
    <hyperlink xmlns:r="http://schemas.openxmlformats.org/officeDocument/2006/relationships" ref="A3342" r:id="rId7503"/>
    <hyperlink xmlns:r="http://schemas.openxmlformats.org/officeDocument/2006/relationships" ref="S3342" r:id="rId7504"/>
    <hyperlink xmlns:r="http://schemas.openxmlformats.org/officeDocument/2006/relationships" ref="T3342" r:id="rId7505"/>
    <hyperlink xmlns:r="http://schemas.openxmlformats.org/officeDocument/2006/relationships" ref="A3343" r:id="rId7506"/>
    <hyperlink xmlns:r="http://schemas.openxmlformats.org/officeDocument/2006/relationships" ref="T3343" r:id="rId7507"/>
    <hyperlink xmlns:r="http://schemas.openxmlformats.org/officeDocument/2006/relationships" ref="A3344" r:id="rId7508"/>
    <hyperlink xmlns:r="http://schemas.openxmlformats.org/officeDocument/2006/relationships" ref="S3344" r:id="rId7509"/>
    <hyperlink xmlns:r="http://schemas.openxmlformats.org/officeDocument/2006/relationships" ref="T3344" r:id="rId7510"/>
    <hyperlink xmlns:r="http://schemas.openxmlformats.org/officeDocument/2006/relationships" ref="A3345" r:id="rId7511"/>
    <hyperlink xmlns:r="http://schemas.openxmlformats.org/officeDocument/2006/relationships" ref="T3345" r:id="rId7512"/>
    <hyperlink xmlns:r="http://schemas.openxmlformats.org/officeDocument/2006/relationships" ref="A3346" r:id="rId7513"/>
    <hyperlink xmlns:r="http://schemas.openxmlformats.org/officeDocument/2006/relationships" ref="T3346" r:id="rId7514"/>
    <hyperlink xmlns:r="http://schemas.openxmlformats.org/officeDocument/2006/relationships" ref="A3347" r:id="rId7515"/>
    <hyperlink xmlns:r="http://schemas.openxmlformats.org/officeDocument/2006/relationships" ref="S3347" r:id="rId7516"/>
    <hyperlink xmlns:r="http://schemas.openxmlformats.org/officeDocument/2006/relationships" ref="T3347" r:id="rId7517"/>
    <hyperlink xmlns:r="http://schemas.openxmlformats.org/officeDocument/2006/relationships" ref="A3348" r:id="rId7518"/>
    <hyperlink xmlns:r="http://schemas.openxmlformats.org/officeDocument/2006/relationships" ref="T3348" r:id="rId7519"/>
    <hyperlink xmlns:r="http://schemas.openxmlformats.org/officeDocument/2006/relationships" ref="A3349" r:id="rId7520"/>
    <hyperlink xmlns:r="http://schemas.openxmlformats.org/officeDocument/2006/relationships" ref="S3349" r:id="rId7521"/>
    <hyperlink xmlns:r="http://schemas.openxmlformats.org/officeDocument/2006/relationships" ref="T3349" r:id="rId7522"/>
    <hyperlink xmlns:r="http://schemas.openxmlformats.org/officeDocument/2006/relationships" ref="A3350" r:id="rId7523"/>
    <hyperlink xmlns:r="http://schemas.openxmlformats.org/officeDocument/2006/relationships" ref="T3350" r:id="rId7524"/>
    <hyperlink xmlns:r="http://schemas.openxmlformats.org/officeDocument/2006/relationships" ref="A3351" r:id="rId7525"/>
    <hyperlink xmlns:r="http://schemas.openxmlformats.org/officeDocument/2006/relationships" ref="T3351" r:id="rId7526"/>
    <hyperlink xmlns:r="http://schemas.openxmlformats.org/officeDocument/2006/relationships" ref="A3352" r:id="rId7527"/>
    <hyperlink xmlns:r="http://schemas.openxmlformats.org/officeDocument/2006/relationships" ref="T3352" r:id="rId7528"/>
    <hyperlink xmlns:r="http://schemas.openxmlformats.org/officeDocument/2006/relationships" ref="A3353" r:id="rId7529"/>
    <hyperlink xmlns:r="http://schemas.openxmlformats.org/officeDocument/2006/relationships" ref="S3353" r:id="rId7530"/>
    <hyperlink xmlns:r="http://schemas.openxmlformats.org/officeDocument/2006/relationships" ref="T3353" r:id="rId7531"/>
    <hyperlink xmlns:r="http://schemas.openxmlformats.org/officeDocument/2006/relationships" ref="A3354" r:id="rId7532"/>
    <hyperlink xmlns:r="http://schemas.openxmlformats.org/officeDocument/2006/relationships" ref="T3354" r:id="rId7533"/>
    <hyperlink xmlns:r="http://schemas.openxmlformats.org/officeDocument/2006/relationships" ref="A3355" r:id="rId7534"/>
    <hyperlink xmlns:r="http://schemas.openxmlformats.org/officeDocument/2006/relationships" ref="T3355" r:id="rId7535"/>
    <hyperlink xmlns:r="http://schemas.openxmlformats.org/officeDocument/2006/relationships" ref="A3356" r:id="rId7536"/>
    <hyperlink xmlns:r="http://schemas.openxmlformats.org/officeDocument/2006/relationships" ref="S3356" r:id="rId7537"/>
    <hyperlink xmlns:r="http://schemas.openxmlformats.org/officeDocument/2006/relationships" ref="T3356" r:id="rId7538"/>
    <hyperlink xmlns:r="http://schemas.openxmlformats.org/officeDocument/2006/relationships" ref="A3357" r:id="rId7539"/>
    <hyperlink xmlns:r="http://schemas.openxmlformats.org/officeDocument/2006/relationships" ref="T3357" r:id="rId7540"/>
    <hyperlink xmlns:r="http://schemas.openxmlformats.org/officeDocument/2006/relationships" ref="A3358" r:id="rId7541"/>
    <hyperlink xmlns:r="http://schemas.openxmlformats.org/officeDocument/2006/relationships" ref="T3358" r:id="rId7542"/>
    <hyperlink xmlns:r="http://schemas.openxmlformats.org/officeDocument/2006/relationships" ref="A3359" r:id="rId7543"/>
    <hyperlink xmlns:r="http://schemas.openxmlformats.org/officeDocument/2006/relationships" ref="T3359" r:id="rId7544"/>
    <hyperlink xmlns:r="http://schemas.openxmlformats.org/officeDocument/2006/relationships" ref="A3360" r:id="rId7545"/>
    <hyperlink xmlns:r="http://schemas.openxmlformats.org/officeDocument/2006/relationships" ref="T3360" r:id="rId7546"/>
    <hyperlink xmlns:r="http://schemas.openxmlformats.org/officeDocument/2006/relationships" ref="A3361" r:id="rId7547"/>
    <hyperlink xmlns:r="http://schemas.openxmlformats.org/officeDocument/2006/relationships" ref="T3361" r:id="rId7548"/>
    <hyperlink xmlns:r="http://schemas.openxmlformats.org/officeDocument/2006/relationships" ref="A3362" r:id="rId7549"/>
    <hyperlink xmlns:r="http://schemas.openxmlformats.org/officeDocument/2006/relationships" ref="T3362" r:id="rId7550"/>
    <hyperlink xmlns:r="http://schemas.openxmlformats.org/officeDocument/2006/relationships" ref="A3363" r:id="rId7551"/>
    <hyperlink xmlns:r="http://schemas.openxmlformats.org/officeDocument/2006/relationships" ref="T3363" r:id="rId7552"/>
    <hyperlink xmlns:r="http://schemas.openxmlformats.org/officeDocument/2006/relationships" ref="A3364" r:id="rId7553"/>
    <hyperlink xmlns:r="http://schemas.openxmlformats.org/officeDocument/2006/relationships" ref="T3364" r:id="rId7554"/>
    <hyperlink xmlns:r="http://schemas.openxmlformats.org/officeDocument/2006/relationships" ref="A3365" r:id="rId7555"/>
    <hyperlink xmlns:r="http://schemas.openxmlformats.org/officeDocument/2006/relationships" ref="T3365" r:id="rId7556"/>
    <hyperlink xmlns:r="http://schemas.openxmlformats.org/officeDocument/2006/relationships" ref="A3366" r:id="rId7557"/>
    <hyperlink xmlns:r="http://schemas.openxmlformats.org/officeDocument/2006/relationships" ref="T3366" r:id="rId7558"/>
    <hyperlink xmlns:r="http://schemas.openxmlformats.org/officeDocument/2006/relationships" ref="A3367" r:id="rId7559"/>
    <hyperlink xmlns:r="http://schemas.openxmlformats.org/officeDocument/2006/relationships" ref="S3367" r:id="rId7560"/>
    <hyperlink xmlns:r="http://schemas.openxmlformats.org/officeDocument/2006/relationships" ref="T3367" r:id="rId7561"/>
    <hyperlink xmlns:r="http://schemas.openxmlformats.org/officeDocument/2006/relationships" ref="A3368" r:id="rId7562"/>
    <hyperlink xmlns:r="http://schemas.openxmlformats.org/officeDocument/2006/relationships" ref="T3368" r:id="rId7563"/>
    <hyperlink xmlns:r="http://schemas.openxmlformats.org/officeDocument/2006/relationships" ref="A3369" r:id="rId7564"/>
    <hyperlink xmlns:r="http://schemas.openxmlformats.org/officeDocument/2006/relationships" ref="S3369" r:id="rId7565"/>
    <hyperlink xmlns:r="http://schemas.openxmlformats.org/officeDocument/2006/relationships" ref="T3369" r:id="rId7566"/>
    <hyperlink xmlns:r="http://schemas.openxmlformats.org/officeDocument/2006/relationships" ref="A3370" r:id="rId7567"/>
    <hyperlink xmlns:r="http://schemas.openxmlformats.org/officeDocument/2006/relationships" ref="S3370" r:id="rId7568"/>
    <hyperlink xmlns:r="http://schemas.openxmlformats.org/officeDocument/2006/relationships" ref="T3370" r:id="rId7569"/>
    <hyperlink xmlns:r="http://schemas.openxmlformats.org/officeDocument/2006/relationships" ref="A3371" r:id="rId7570"/>
    <hyperlink xmlns:r="http://schemas.openxmlformats.org/officeDocument/2006/relationships" ref="S3371" r:id="rId7571"/>
    <hyperlink xmlns:r="http://schemas.openxmlformats.org/officeDocument/2006/relationships" ref="T3371" r:id="rId7572"/>
    <hyperlink xmlns:r="http://schemas.openxmlformats.org/officeDocument/2006/relationships" ref="A3372" r:id="rId7573"/>
    <hyperlink xmlns:r="http://schemas.openxmlformats.org/officeDocument/2006/relationships" ref="S3372" r:id="rId7574"/>
    <hyperlink xmlns:r="http://schemas.openxmlformats.org/officeDocument/2006/relationships" ref="T3372" r:id="rId7575"/>
    <hyperlink xmlns:r="http://schemas.openxmlformats.org/officeDocument/2006/relationships" ref="A3373" r:id="rId7576"/>
    <hyperlink xmlns:r="http://schemas.openxmlformats.org/officeDocument/2006/relationships" ref="T3373" r:id="rId7577"/>
    <hyperlink xmlns:r="http://schemas.openxmlformats.org/officeDocument/2006/relationships" ref="A3374" r:id="rId7578"/>
    <hyperlink xmlns:r="http://schemas.openxmlformats.org/officeDocument/2006/relationships" ref="T3374" r:id="rId7579"/>
    <hyperlink xmlns:r="http://schemas.openxmlformats.org/officeDocument/2006/relationships" ref="A3375" r:id="rId7580"/>
    <hyperlink xmlns:r="http://schemas.openxmlformats.org/officeDocument/2006/relationships" ref="S3375" r:id="rId7581"/>
    <hyperlink xmlns:r="http://schemas.openxmlformats.org/officeDocument/2006/relationships" ref="T3375" r:id="rId7582"/>
    <hyperlink xmlns:r="http://schemas.openxmlformats.org/officeDocument/2006/relationships" ref="A3376" r:id="rId7583"/>
    <hyperlink xmlns:r="http://schemas.openxmlformats.org/officeDocument/2006/relationships" ref="T3376" r:id="rId7584"/>
    <hyperlink xmlns:r="http://schemas.openxmlformats.org/officeDocument/2006/relationships" ref="A3377" r:id="rId7585"/>
    <hyperlink xmlns:r="http://schemas.openxmlformats.org/officeDocument/2006/relationships" ref="T3377" r:id="rId7586"/>
    <hyperlink xmlns:r="http://schemas.openxmlformats.org/officeDocument/2006/relationships" ref="A3378" r:id="rId7587"/>
    <hyperlink xmlns:r="http://schemas.openxmlformats.org/officeDocument/2006/relationships" ref="T3378" r:id="rId7588"/>
    <hyperlink xmlns:r="http://schemas.openxmlformats.org/officeDocument/2006/relationships" ref="A3379" r:id="rId7589"/>
    <hyperlink xmlns:r="http://schemas.openxmlformats.org/officeDocument/2006/relationships" ref="S3379" r:id="rId7590"/>
    <hyperlink xmlns:r="http://schemas.openxmlformats.org/officeDocument/2006/relationships" ref="T3379" r:id="rId7591"/>
    <hyperlink xmlns:r="http://schemas.openxmlformats.org/officeDocument/2006/relationships" ref="A3380" r:id="rId7592"/>
    <hyperlink xmlns:r="http://schemas.openxmlformats.org/officeDocument/2006/relationships" ref="T3380" r:id="rId7593"/>
    <hyperlink xmlns:r="http://schemas.openxmlformats.org/officeDocument/2006/relationships" ref="A3381" r:id="rId7594"/>
    <hyperlink xmlns:r="http://schemas.openxmlformats.org/officeDocument/2006/relationships" ref="S3381" r:id="rId7595"/>
    <hyperlink xmlns:r="http://schemas.openxmlformats.org/officeDocument/2006/relationships" ref="T3381" r:id="rId7596"/>
    <hyperlink xmlns:r="http://schemas.openxmlformats.org/officeDocument/2006/relationships" ref="A3382" r:id="rId7597"/>
    <hyperlink xmlns:r="http://schemas.openxmlformats.org/officeDocument/2006/relationships" ref="S3382" r:id="rId7598"/>
    <hyperlink xmlns:r="http://schemas.openxmlformats.org/officeDocument/2006/relationships" ref="T3382" r:id="rId7599"/>
    <hyperlink xmlns:r="http://schemas.openxmlformats.org/officeDocument/2006/relationships" ref="A3383" r:id="rId7600"/>
    <hyperlink xmlns:r="http://schemas.openxmlformats.org/officeDocument/2006/relationships" ref="T3383" r:id="rId7601"/>
    <hyperlink xmlns:r="http://schemas.openxmlformats.org/officeDocument/2006/relationships" ref="A3384" r:id="rId7602"/>
    <hyperlink xmlns:r="http://schemas.openxmlformats.org/officeDocument/2006/relationships" ref="T3384" r:id="rId7603"/>
    <hyperlink xmlns:r="http://schemas.openxmlformats.org/officeDocument/2006/relationships" ref="A3385" r:id="rId7604"/>
    <hyperlink xmlns:r="http://schemas.openxmlformats.org/officeDocument/2006/relationships" ref="T3385" r:id="rId7605"/>
    <hyperlink xmlns:r="http://schemas.openxmlformats.org/officeDocument/2006/relationships" ref="A3386" r:id="rId7606"/>
    <hyperlink xmlns:r="http://schemas.openxmlformats.org/officeDocument/2006/relationships" ref="S3386" r:id="rId7607"/>
    <hyperlink xmlns:r="http://schemas.openxmlformats.org/officeDocument/2006/relationships" ref="T3386" r:id="rId7608"/>
    <hyperlink xmlns:r="http://schemas.openxmlformats.org/officeDocument/2006/relationships" ref="A3387" r:id="rId7609"/>
    <hyperlink xmlns:r="http://schemas.openxmlformats.org/officeDocument/2006/relationships" ref="T3387" r:id="rId7610"/>
    <hyperlink xmlns:r="http://schemas.openxmlformats.org/officeDocument/2006/relationships" ref="A3388" r:id="rId7611"/>
    <hyperlink xmlns:r="http://schemas.openxmlformats.org/officeDocument/2006/relationships" ref="T3388" r:id="rId7612"/>
    <hyperlink xmlns:r="http://schemas.openxmlformats.org/officeDocument/2006/relationships" ref="A3389" r:id="rId7613"/>
    <hyperlink xmlns:r="http://schemas.openxmlformats.org/officeDocument/2006/relationships" ref="T3389" r:id="rId7614"/>
    <hyperlink xmlns:r="http://schemas.openxmlformats.org/officeDocument/2006/relationships" ref="A3390" r:id="rId7615"/>
    <hyperlink xmlns:r="http://schemas.openxmlformats.org/officeDocument/2006/relationships" ref="T3390" r:id="rId7616"/>
    <hyperlink xmlns:r="http://schemas.openxmlformats.org/officeDocument/2006/relationships" ref="A3391" r:id="rId7617"/>
    <hyperlink xmlns:r="http://schemas.openxmlformats.org/officeDocument/2006/relationships" ref="T3391" r:id="rId7618"/>
    <hyperlink xmlns:r="http://schemas.openxmlformats.org/officeDocument/2006/relationships" ref="A3392" r:id="rId7619"/>
    <hyperlink xmlns:r="http://schemas.openxmlformats.org/officeDocument/2006/relationships" ref="S3392" r:id="rId7620"/>
    <hyperlink xmlns:r="http://schemas.openxmlformats.org/officeDocument/2006/relationships" ref="T3392" r:id="rId7621"/>
    <hyperlink xmlns:r="http://schemas.openxmlformats.org/officeDocument/2006/relationships" ref="A3393" r:id="rId7622"/>
    <hyperlink xmlns:r="http://schemas.openxmlformats.org/officeDocument/2006/relationships" ref="S3393" r:id="rId7623"/>
    <hyperlink xmlns:r="http://schemas.openxmlformats.org/officeDocument/2006/relationships" ref="T3393" r:id="rId7624"/>
    <hyperlink xmlns:r="http://schemas.openxmlformats.org/officeDocument/2006/relationships" ref="A3394" r:id="rId7625"/>
    <hyperlink xmlns:r="http://schemas.openxmlformats.org/officeDocument/2006/relationships" ref="T3394" r:id="rId7626"/>
    <hyperlink xmlns:r="http://schemas.openxmlformats.org/officeDocument/2006/relationships" ref="A3395" r:id="rId7627"/>
    <hyperlink xmlns:r="http://schemas.openxmlformats.org/officeDocument/2006/relationships" ref="S3395" r:id="rId7628"/>
    <hyperlink xmlns:r="http://schemas.openxmlformats.org/officeDocument/2006/relationships" ref="T3395" r:id="rId7629"/>
    <hyperlink xmlns:r="http://schemas.openxmlformats.org/officeDocument/2006/relationships" ref="A3396" r:id="rId7630"/>
    <hyperlink xmlns:r="http://schemas.openxmlformats.org/officeDocument/2006/relationships" ref="S3396" r:id="rId7631"/>
    <hyperlink xmlns:r="http://schemas.openxmlformats.org/officeDocument/2006/relationships" ref="T3396" r:id="rId7632"/>
    <hyperlink xmlns:r="http://schemas.openxmlformats.org/officeDocument/2006/relationships" ref="A3397" r:id="rId7633"/>
    <hyperlink xmlns:r="http://schemas.openxmlformats.org/officeDocument/2006/relationships" ref="S3397" r:id="rId7634"/>
    <hyperlink xmlns:r="http://schemas.openxmlformats.org/officeDocument/2006/relationships" ref="T3397" r:id="rId7635"/>
    <hyperlink xmlns:r="http://schemas.openxmlformats.org/officeDocument/2006/relationships" ref="A3398" r:id="rId7636"/>
    <hyperlink xmlns:r="http://schemas.openxmlformats.org/officeDocument/2006/relationships" ref="T3398" r:id="rId7637"/>
    <hyperlink xmlns:r="http://schemas.openxmlformats.org/officeDocument/2006/relationships" ref="A3399" r:id="rId7638"/>
    <hyperlink xmlns:r="http://schemas.openxmlformats.org/officeDocument/2006/relationships" ref="T3399" r:id="rId7639"/>
    <hyperlink xmlns:r="http://schemas.openxmlformats.org/officeDocument/2006/relationships" ref="A3400" r:id="rId7640"/>
    <hyperlink xmlns:r="http://schemas.openxmlformats.org/officeDocument/2006/relationships" ref="S3400" r:id="rId7641"/>
    <hyperlink xmlns:r="http://schemas.openxmlformats.org/officeDocument/2006/relationships" ref="T3400" r:id="rId7642"/>
    <hyperlink xmlns:r="http://schemas.openxmlformats.org/officeDocument/2006/relationships" ref="A3401" r:id="rId7643"/>
    <hyperlink xmlns:r="http://schemas.openxmlformats.org/officeDocument/2006/relationships" ref="T3401" r:id="rId7644"/>
    <hyperlink xmlns:r="http://schemas.openxmlformats.org/officeDocument/2006/relationships" ref="A3402" r:id="rId7645"/>
    <hyperlink xmlns:r="http://schemas.openxmlformats.org/officeDocument/2006/relationships" ref="T3402" r:id="rId7646"/>
    <hyperlink xmlns:r="http://schemas.openxmlformats.org/officeDocument/2006/relationships" ref="A3403" r:id="rId7647"/>
    <hyperlink xmlns:r="http://schemas.openxmlformats.org/officeDocument/2006/relationships" ref="T3403" r:id="rId7648"/>
    <hyperlink xmlns:r="http://schemas.openxmlformats.org/officeDocument/2006/relationships" ref="A3404" r:id="rId7649"/>
    <hyperlink xmlns:r="http://schemas.openxmlformats.org/officeDocument/2006/relationships" ref="S3404" r:id="rId7650"/>
    <hyperlink xmlns:r="http://schemas.openxmlformats.org/officeDocument/2006/relationships" ref="T3404" r:id="rId7651"/>
    <hyperlink xmlns:r="http://schemas.openxmlformats.org/officeDocument/2006/relationships" ref="A3405" r:id="rId7652"/>
    <hyperlink xmlns:r="http://schemas.openxmlformats.org/officeDocument/2006/relationships" ref="T3405" r:id="rId7653"/>
    <hyperlink xmlns:r="http://schemas.openxmlformats.org/officeDocument/2006/relationships" ref="A3406" r:id="rId7654"/>
    <hyperlink xmlns:r="http://schemas.openxmlformats.org/officeDocument/2006/relationships" ref="S3406" r:id="rId7655"/>
    <hyperlink xmlns:r="http://schemas.openxmlformats.org/officeDocument/2006/relationships" ref="T3406" r:id="rId7656"/>
    <hyperlink xmlns:r="http://schemas.openxmlformats.org/officeDocument/2006/relationships" ref="A3407" r:id="rId7657"/>
    <hyperlink xmlns:r="http://schemas.openxmlformats.org/officeDocument/2006/relationships" ref="S3407" r:id="rId7658"/>
    <hyperlink xmlns:r="http://schemas.openxmlformats.org/officeDocument/2006/relationships" ref="T3407" r:id="rId7659"/>
    <hyperlink xmlns:r="http://schemas.openxmlformats.org/officeDocument/2006/relationships" ref="A3408" r:id="rId7660"/>
    <hyperlink xmlns:r="http://schemas.openxmlformats.org/officeDocument/2006/relationships" ref="T3408" r:id="rId7661"/>
    <hyperlink xmlns:r="http://schemas.openxmlformats.org/officeDocument/2006/relationships" ref="A3409" r:id="rId7662"/>
    <hyperlink xmlns:r="http://schemas.openxmlformats.org/officeDocument/2006/relationships" ref="T3409" r:id="rId7663"/>
    <hyperlink xmlns:r="http://schemas.openxmlformats.org/officeDocument/2006/relationships" ref="A3410" r:id="rId7664"/>
    <hyperlink xmlns:r="http://schemas.openxmlformats.org/officeDocument/2006/relationships" ref="T3410" r:id="rId7665"/>
    <hyperlink xmlns:r="http://schemas.openxmlformats.org/officeDocument/2006/relationships" ref="A3411" r:id="rId7666"/>
    <hyperlink xmlns:r="http://schemas.openxmlformats.org/officeDocument/2006/relationships" ref="T3411" r:id="rId7667"/>
    <hyperlink xmlns:r="http://schemas.openxmlformats.org/officeDocument/2006/relationships" ref="A3412" r:id="rId7668"/>
    <hyperlink xmlns:r="http://schemas.openxmlformats.org/officeDocument/2006/relationships" ref="S3412" r:id="rId7669"/>
    <hyperlink xmlns:r="http://schemas.openxmlformats.org/officeDocument/2006/relationships" ref="T3412" r:id="rId7670"/>
    <hyperlink xmlns:r="http://schemas.openxmlformats.org/officeDocument/2006/relationships" ref="A3413" r:id="rId7671"/>
    <hyperlink xmlns:r="http://schemas.openxmlformats.org/officeDocument/2006/relationships" ref="T3413" r:id="rId7672"/>
    <hyperlink xmlns:r="http://schemas.openxmlformats.org/officeDocument/2006/relationships" ref="A3414" r:id="rId7673"/>
    <hyperlink xmlns:r="http://schemas.openxmlformats.org/officeDocument/2006/relationships" ref="T3414" r:id="rId7674"/>
    <hyperlink xmlns:r="http://schemas.openxmlformats.org/officeDocument/2006/relationships" ref="A3415" r:id="rId7675"/>
    <hyperlink xmlns:r="http://schemas.openxmlformats.org/officeDocument/2006/relationships" ref="T3415" r:id="rId7676"/>
    <hyperlink xmlns:r="http://schemas.openxmlformats.org/officeDocument/2006/relationships" ref="A3416" r:id="rId7677"/>
    <hyperlink xmlns:r="http://schemas.openxmlformats.org/officeDocument/2006/relationships" ref="T3416" r:id="rId7678"/>
    <hyperlink xmlns:r="http://schemas.openxmlformats.org/officeDocument/2006/relationships" ref="A3417" r:id="rId7679"/>
    <hyperlink xmlns:r="http://schemas.openxmlformats.org/officeDocument/2006/relationships" ref="S3417" r:id="rId7680"/>
    <hyperlink xmlns:r="http://schemas.openxmlformats.org/officeDocument/2006/relationships" ref="T3417" r:id="rId7681"/>
    <hyperlink xmlns:r="http://schemas.openxmlformats.org/officeDocument/2006/relationships" ref="A3418" r:id="rId7682"/>
    <hyperlink xmlns:r="http://schemas.openxmlformats.org/officeDocument/2006/relationships" ref="S3418" r:id="rId7683"/>
    <hyperlink xmlns:r="http://schemas.openxmlformats.org/officeDocument/2006/relationships" ref="T3418" r:id="rId7684"/>
    <hyperlink xmlns:r="http://schemas.openxmlformats.org/officeDocument/2006/relationships" ref="A3419" r:id="rId7685"/>
    <hyperlink xmlns:r="http://schemas.openxmlformats.org/officeDocument/2006/relationships" ref="T3419" r:id="rId7686"/>
    <hyperlink xmlns:r="http://schemas.openxmlformats.org/officeDocument/2006/relationships" ref="A3420" r:id="rId7687"/>
    <hyperlink xmlns:r="http://schemas.openxmlformats.org/officeDocument/2006/relationships" ref="T3420" r:id="rId7688"/>
    <hyperlink xmlns:r="http://schemas.openxmlformats.org/officeDocument/2006/relationships" ref="A3421" r:id="rId7689"/>
    <hyperlink xmlns:r="http://schemas.openxmlformats.org/officeDocument/2006/relationships" ref="T3421" r:id="rId7690"/>
    <hyperlink xmlns:r="http://schemas.openxmlformats.org/officeDocument/2006/relationships" ref="A3422" r:id="rId7691"/>
    <hyperlink xmlns:r="http://schemas.openxmlformats.org/officeDocument/2006/relationships" ref="T3422" r:id="rId7692"/>
    <hyperlink xmlns:r="http://schemas.openxmlformats.org/officeDocument/2006/relationships" ref="A3423" r:id="rId7693"/>
    <hyperlink xmlns:r="http://schemas.openxmlformats.org/officeDocument/2006/relationships" ref="T3423" r:id="rId7694"/>
    <hyperlink xmlns:r="http://schemas.openxmlformats.org/officeDocument/2006/relationships" ref="A3424" r:id="rId7695"/>
    <hyperlink xmlns:r="http://schemas.openxmlformats.org/officeDocument/2006/relationships" ref="T3424" r:id="rId7696"/>
    <hyperlink xmlns:r="http://schemas.openxmlformats.org/officeDocument/2006/relationships" ref="A3425" r:id="rId7697"/>
    <hyperlink xmlns:r="http://schemas.openxmlformats.org/officeDocument/2006/relationships" ref="T3425" r:id="rId7698"/>
    <hyperlink xmlns:r="http://schemas.openxmlformats.org/officeDocument/2006/relationships" ref="A3426" r:id="rId7699"/>
    <hyperlink xmlns:r="http://schemas.openxmlformats.org/officeDocument/2006/relationships" ref="S3426" r:id="rId7700"/>
    <hyperlink xmlns:r="http://schemas.openxmlformats.org/officeDocument/2006/relationships" ref="T3426" r:id="rId7701"/>
    <hyperlink xmlns:r="http://schemas.openxmlformats.org/officeDocument/2006/relationships" ref="A3427" r:id="rId7702"/>
    <hyperlink xmlns:r="http://schemas.openxmlformats.org/officeDocument/2006/relationships" ref="S3427" r:id="rId7703"/>
    <hyperlink xmlns:r="http://schemas.openxmlformats.org/officeDocument/2006/relationships" ref="T3427" r:id="rId7704"/>
    <hyperlink xmlns:r="http://schemas.openxmlformats.org/officeDocument/2006/relationships" ref="A3428" r:id="rId7705"/>
    <hyperlink xmlns:r="http://schemas.openxmlformats.org/officeDocument/2006/relationships" ref="T3428" r:id="rId7706"/>
    <hyperlink xmlns:r="http://schemas.openxmlformats.org/officeDocument/2006/relationships" ref="A3429" r:id="rId7707"/>
    <hyperlink xmlns:r="http://schemas.openxmlformats.org/officeDocument/2006/relationships" ref="T3429" r:id="rId7708"/>
    <hyperlink xmlns:r="http://schemas.openxmlformats.org/officeDocument/2006/relationships" ref="A3430" r:id="rId7709"/>
    <hyperlink xmlns:r="http://schemas.openxmlformats.org/officeDocument/2006/relationships" ref="T3430" r:id="rId7710"/>
    <hyperlink xmlns:r="http://schemas.openxmlformats.org/officeDocument/2006/relationships" ref="A3431" r:id="rId7711"/>
    <hyperlink xmlns:r="http://schemas.openxmlformats.org/officeDocument/2006/relationships" ref="T3431" r:id="rId7712"/>
    <hyperlink xmlns:r="http://schemas.openxmlformats.org/officeDocument/2006/relationships" ref="A3432" r:id="rId7713"/>
    <hyperlink xmlns:r="http://schemas.openxmlformats.org/officeDocument/2006/relationships" ref="T3432" r:id="rId7714"/>
    <hyperlink xmlns:r="http://schemas.openxmlformats.org/officeDocument/2006/relationships" ref="A3433" r:id="rId7715"/>
    <hyperlink xmlns:r="http://schemas.openxmlformats.org/officeDocument/2006/relationships" ref="S3433" r:id="rId7716"/>
    <hyperlink xmlns:r="http://schemas.openxmlformats.org/officeDocument/2006/relationships" ref="T3433" r:id="rId7717"/>
    <hyperlink xmlns:r="http://schemas.openxmlformats.org/officeDocument/2006/relationships" ref="A3434" r:id="rId7718"/>
    <hyperlink xmlns:r="http://schemas.openxmlformats.org/officeDocument/2006/relationships" ref="S3434" r:id="rId7719"/>
    <hyperlink xmlns:r="http://schemas.openxmlformats.org/officeDocument/2006/relationships" ref="T3434" r:id="rId7720"/>
    <hyperlink xmlns:r="http://schemas.openxmlformats.org/officeDocument/2006/relationships" ref="A3435" r:id="rId7721"/>
    <hyperlink xmlns:r="http://schemas.openxmlformats.org/officeDocument/2006/relationships" ref="T3435" r:id="rId7722"/>
    <hyperlink xmlns:r="http://schemas.openxmlformats.org/officeDocument/2006/relationships" ref="A3436" r:id="rId7723"/>
    <hyperlink xmlns:r="http://schemas.openxmlformats.org/officeDocument/2006/relationships" ref="T3436" r:id="rId7724"/>
    <hyperlink xmlns:r="http://schemas.openxmlformats.org/officeDocument/2006/relationships" ref="A3437" r:id="rId7725"/>
    <hyperlink xmlns:r="http://schemas.openxmlformats.org/officeDocument/2006/relationships" ref="T3437" r:id="rId7726"/>
    <hyperlink xmlns:r="http://schemas.openxmlformats.org/officeDocument/2006/relationships" ref="A3438" r:id="rId7727"/>
    <hyperlink xmlns:r="http://schemas.openxmlformats.org/officeDocument/2006/relationships" ref="T3438" r:id="rId7728"/>
    <hyperlink xmlns:r="http://schemas.openxmlformats.org/officeDocument/2006/relationships" ref="A3439" r:id="rId7729"/>
    <hyperlink xmlns:r="http://schemas.openxmlformats.org/officeDocument/2006/relationships" ref="T3439" r:id="rId7730"/>
    <hyperlink xmlns:r="http://schemas.openxmlformats.org/officeDocument/2006/relationships" ref="A3440" r:id="rId7731"/>
    <hyperlink xmlns:r="http://schemas.openxmlformats.org/officeDocument/2006/relationships" ref="S3440" r:id="rId7732"/>
    <hyperlink xmlns:r="http://schemas.openxmlformats.org/officeDocument/2006/relationships" ref="T3440" r:id="rId7733"/>
    <hyperlink xmlns:r="http://schemas.openxmlformats.org/officeDocument/2006/relationships" ref="A3441" r:id="rId7734"/>
    <hyperlink xmlns:r="http://schemas.openxmlformats.org/officeDocument/2006/relationships" ref="S3441" r:id="rId7735"/>
    <hyperlink xmlns:r="http://schemas.openxmlformats.org/officeDocument/2006/relationships" ref="T3441" r:id="rId7736"/>
    <hyperlink xmlns:r="http://schemas.openxmlformats.org/officeDocument/2006/relationships" ref="A3442" r:id="rId7737"/>
    <hyperlink xmlns:r="http://schemas.openxmlformats.org/officeDocument/2006/relationships" ref="S3442" r:id="rId7738"/>
    <hyperlink xmlns:r="http://schemas.openxmlformats.org/officeDocument/2006/relationships" ref="T3442" r:id="rId7739"/>
    <hyperlink xmlns:r="http://schemas.openxmlformats.org/officeDocument/2006/relationships" ref="A3443" r:id="rId7740"/>
    <hyperlink xmlns:r="http://schemas.openxmlformats.org/officeDocument/2006/relationships" ref="T3443" r:id="rId7741"/>
    <hyperlink xmlns:r="http://schemas.openxmlformats.org/officeDocument/2006/relationships" ref="A3444" r:id="rId7742"/>
    <hyperlink xmlns:r="http://schemas.openxmlformats.org/officeDocument/2006/relationships" ref="S3444" r:id="rId7743"/>
    <hyperlink xmlns:r="http://schemas.openxmlformats.org/officeDocument/2006/relationships" ref="T3444" r:id="rId7744"/>
    <hyperlink xmlns:r="http://schemas.openxmlformats.org/officeDocument/2006/relationships" ref="A3445" r:id="rId7745"/>
    <hyperlink xmlns:r="http://schemas.openxmlformats.org/officeDocument/2006/relationships" ref="S3445" r:id="rId7746"/>
    <hyperlink xmlns:r="http://schemas.openxmlformats.org/officeDocument/2006/relationships" ref="T3445" r:id="rId7747"/>
    <hyperlink xmlns:r="http://schemas.openxmlformats.org/officeDocument/2006/relationships" ref="A3446" r:id="rId7748"/>
    <hyperlink xmlns:r="http://schemas.openxmlformats.org/officeDocument/2006/relationships" ref="T3446" r:id="rId7749"/>
    <hyperlink xmlns:r="http://schemas.openxmlformats.org/officeDocument/2006/relationships" ref="A3447" r:id="rId7750"/>
    <hyperlink xmlns:r="http://schemas.openxmlformats.org/officeDocument/2006/relationships" ref="T3447" r:id="rId7751"/>
    <hyperlink xmlns:r="http://schemas.openxmlformats.org/officeDocument/2006/relationships" ref="A3448" r:id="rId7752"/>
    <hyperlink xmlns:r="http://schemas.openxmlformats.org/officeDocument/2006/relationships" ref="T3448" r:id="rId7753"/>
    <hyperlink xmlns:r="http://schemas.openxmlformats.org/officeDocument/2006/relationships" ref="A3449" r:id="rId7754"/>
    <hyperlink xmlns:r="http://schemas.openxmlformats.org/officeDocument/2006/relationships" ref="T3449" r:id="rId7755"/>
    <hyperlink xmlns:r="http://schemas.openxmlformats.org/officeDocument/2006/relationships" ref="A3450" r:id="rId7756"/>
    <hyperlink xmlns:r="http://schemas.openxmlformats.org/officeDocument/2006/relationships" ref="T3450" r:id="rId7757"/>
    <hyperlink xmlns:r="http://schemas.openxmlformats.org/officeDocument/2006/relationships" ref="A3451" r:id="rId7758"/>
    <hyperlink xmlns:r="http://schemas.openxmlformats.org/officeDocument/2006/relationships" ref="T3451" r:id="rId7759"/>
    <hyperlink xmlns:r="http://schemas.openxmlformats.org/officeDocument/2006/relationships" ref="A3452" r:id="rId7760"/>
    <hyperlink xmlns:r="http://schemas.openxmlformats.org/officeDocument/2006/relationships" ref="T3452" r:id="rId7761"/>
    <hyperlink xmlns:r="http://schemas.openxmlformats.org/officeDocument/2006/relationships" ref="A3453" r:id="rId7762"/>
    <hyperlink xmlns:r="http://schemas.openxmlformats.org/officeDocument/2006/relationships" ref="T3453" r:id="rId7763"/>
    <hyperlink xmlns:r="http://schemas.openxmlformats.org/officeDocument/2006/relationships" ref="A3454" r:id="rId7764"/>
    <hyperlink xmlns:r="http://schemas.openxmlformats.org/officeDocument/2006/relationships" ref="S3454" r:id="rId7765"/>
    <hyperlink xmlns:r="http://schemas.openxmlformats.org/officeDocument/2006/relationships" ref="T3454" r:id="rId7766"/>
    <hyperlink xmlns:r="http://schemas.openxmlformats.org/officeDocument/2006/relationships" ref="A3455" r:id="rId7767"/>
    <hyperlink xmlns:r="http://schemas.openxmlformats.org/officeDocument/2006/relationships" ref="T3455" r:id="rId7768"/>
    <hyperlink xmlns:r="http://schemas.openxmlformats.org/officeDocument/2006/relationships" ref="A3456" r:id="rId7769"/>
    <hyperlink xmlns:r="http://schemas.openxmlformats.org/officeDocument/2006/relationships" ref="T3456" r:id="rId7770"/>
    <hyperlink xmlns:r="http://schemas.openxmlformats.org/officeDocument/2006/relationships" ref="A3457" r:id="rId7771"/>
    <hyperlink xmlns:r="http://schemas.openxmlformats.org/officeDocument/2006/relationships" ref="T3457" r:id="rId7772"/>
    <hyperlink xmlns:r="http://schemas.openxmlformats.org/officeDocument/2006/relationships" ref="A3458" r:id="rId7773"/>
    <hyperlink xmlns:r="http://schemas.openxmlformats.org/officeDocument/2006/relationships" ref="T3458" r:id="rId7774"/>
    <hyperlink xmlns:r="http://schemas.openxmlformats.org/officeDocument/2006/relationships" ref="A3459" r:id="rId7775"/>
    <hyperlink xmlns:r="http://schemas.openxmlformats.org/officeDocument/2006/relationships" ref="T3459" r:id="rId7776"/>
    <hyperlink xmlns:r="http://schemas.openxmlformats.org/officeDocument/2006/relationships" ref="A3460" r:id="rId7777"/>
    <hyperlink xmlns:r="http://schemas.openxmlformats.org/officeDocument/2006/relationships" ref="T3460" r:id="rId7778"/>
    <hyperlink xmlns:r="http://schemas.openxmlformats.org/officeDocument/2006/relationships" ref="A3461" r:id="rId7779"/>
    <hyperlink xmlns:r="http://schemas.openxmlformats.org/officeDocument/2006/relationships" ref="T3461" r:id="rId7780"/>
    <hyperlink xmlns:r="http://schemas.openxmlformats.org/officeDocument/2006/relationships" ref="A3462" r:id="rId7781"/>
    <hyperlink xmlns:r="http://schemas.openxmlformats.org/officeDocument/2006/relationships" ref="T3462" r:id="rId7782"/>
    <hyperlink xmlns:r="http://schemas.openxmlformats.org/officeDocument/2006/relationships" ref="A3463" r:id="rId7783"/>
    <hyperlink xmlns:r="http://schemas.openxmlformats.org/officeDocument/2006/relationships" ref="T3463" r:id="rId7784"/>
    <hyperlink xmlns:r="http://schemas.openxmlformats.org/officeDocument/2006/relationships" ref="A3464" r:id="rId7785"/>
    <hyperlink xmlns:r="http://schemas.openxmlformats.org/officeDocument/2006/relationships" ref="T3464" r:id="rId7786"/>
    <hyperlink xmlns:r="http://schemas.openxmlformats.org/officeDocument/2006/relationships" ref="A3465" r:id="rId7787"/>
    <hyperlink xmlns:r="http://schemas.openxmlformats.org/officeDocument/2006/relationships" ref="T3465" r:id="rId7788"/>
    <hyperlink xmlns:r="http://schemas.openxmlformats.org/officeDocument/2006/relationships" ref="A3466" r:id="rId7789"/>
    <hyperlink xmlns:r="http://schemas.openxmlformats.org/officeDocument/2006/relationships" ref="T3466" r:id="rId7790"/>
    <hyperlink xmlns:r="http://schemas.openxmlformats.org/officeDocument/2006/relationships" ref="A3467" r:id="rId7791"/>
    <hyperlink xmlns:r="http://schemas.openxmlformats.org/officeDocument/2006/relationships" ref="T3467" r:id="rId7792"/>
    <hyperlink xmlns:r="http://schemas.openxmlformats.org/officeDocument/2006/relationships" ref="A3468" r:id="rId7793"/>
    <hyperlink xmlns:r="http://schemas.openxmlformats.org/officeDocument/2006/relationships" ref="S3468" r:id="rId7794"/>
    <hyperlink xmlns:r="http://schemas.openxmlformats.org/officeDocument/2006/relationships" ref="T3468" r:id="rId7795"/>
    <hyperlink xmlns:r="http://schemas.openxmlformats.org/officeDocument/2006/relationships" ref="A3469" r:id="rId7796"/>
    <hyperlink xmlns:r="http://schemas.openxmlformats.org/officeDocument/2006/relationships" ref="S3469" r:id="rId7797"/>
    <hyperlink xmlns:r="http://schemas.openxmlformats.org/officeDocument/2006/relationships" ref="T3469" r:id="rId7798"/>
    <hyperlink xmlns:r="http://schemas.openxmlformats.org/officeDocument/2006/relationships" ref="A3470" r:id="rId7799"/>
    <hyperlink xmlns:r="http://schemas.openxmlformats.org/officeDocument/2006/relationships" ref="T3470" r:id="rId7800"/>
    <hyperlink xmlns:r="http://schemas.openxmlformats.org/officeDocument/2006/relationships" ref="A3471" r:id="rId7801"/>
    <hyperlink xmlns:r="http://schemas.openxmlformats.org/officeDocument/2006/relationships" ref="T3471" r:id="rId7802"/>
    <hyperlink xmlns:r="http://schemas.openxmlformats.org/officeDocument/2006/relationships" ref="A3472" r:id="rId7803"/>
    <hyperlink xmlns:r="http://schemas.openxmlformats.org/officeDocument/2006/relationships" ref="T3472" r:id="rId7804"/>
    <hyperlink xmlns:r="http://schemas.openxmlformats.org/officeDocument/2006/relationships" ref="A3473" r:id="rId7805"/>
    <hyperlink xmlns:r="http://schemas.openxmlformats.org/officeDocument/2006/relationships" ref="T3473" r:id="rId7806"/>
    <hyperlink xmlns:r="http://schemas.openxmlformats.org/officeDocument/2006/relationships" ref="A3474" r:id="rId7807"/>
    <hyperlink xmlns:r="http://schemas.openxmlformats.org/officeDocument/2006/relationships" ref="S3474" r:id="rId7808"/>
    <hyperlink xmlns:r="http://schemas.openxmlformats.org/officeDocument/2006/relationships" ref="T3474" r:id="rId7809"/>
    <hyperlink xmlns:r="http://schemas.openxmlformats.org/officeDocument/2006/relationships" ref="A3475" r:id="rId7810"/>
    <hyperlink xmlns:r="http://schemas.openxmlformats.org/officeDocument/2006/relationships" ref="T3475" r:id="rId7811"/>
    <hyperlink xmlns:r="http://schemas.openxmlformats.org/officeDocument/2006/relationships" ref="A3476" r:id="rId7812"/>
    <hyperlink xmlns:r="http://schemas.openxmlformats.org/officeDocument/2006/relationships" ref="T3476" r:id="rId7813"/>
    <hyperlink xmlns:r="http://schemas.openxmlformats.org/officeDocument/2006/relationships" ref="A3477" r:id="rId7814"/>
    <hyperlink xmlns:r="http://schemas.openxmlformats.org/officeDocument/2006/relationships" ref="T3477" r:id="rId7815"/>
    <hyperlink xmlns:r="http://schemas.openxmlformats.org/officeDocument/2006/relationships" ref="A3478" r:id="rId7816"/>
    <hyperlink xmlns:r="http://schemas.openxmlformats.org/officeDocument/2006/relationships" ref="T3478" r:id="rId7817"/>
    <hyperlink xmlns:r="http://schemas.openxmlformats.org/officeDocument/2006/relationships" ref="A3479" r:id="rId7818"/>
    <hyperlink xmlns:r="http://schemas.openxmlformats.org/officeDocument/2006/relationships" ref="T3479" r:id="rId7819"/>
    <hyperlink xmlns:r="http://schemas.openxmlformats.org/officeDocument/2006/relationships" ref="A3480" r:id="rId7820"/>
    <hyperlink xmlns:r="http://schemas.openxmlformats.org/officeDocument/2006/relationships" ref="T3480" r:id="rId7821"/>
    <hyperlink xmlns:r="http://schemas.openxmlformats.org/officeDocument/2006/relationships" ref="A3481" r:id="rId7822"/>
    <hyperlink xmlns:r="http://schemas.openxmlformats.org/officeDocument/2006/relationships" ref="T3481" r:id="rId7823"/>
    <hyperlink xmlns:r="http://schemas.openxmlformats.org/officeDocument/2006/relationships" ref="A3482" r:id="rId7824"/>
    <hyperlink xmlns:r="http://schemas.openxmlformats.org/officeDocument/2006/relationships" ref="T3482" r:id="rId7825"/>
    <hyperlink xmlns:r="http://schemas.openxmlformats.org/officeDocument/2006/relationships" ref="A3483" r:id="rId7826"/>
    <hyperlink xmlns:r="http://schemas.openxmlformats.org/officeDocument/2006/relationships" ref="S3483" r:id="rId7827"/>
    <hyperlink xmlns:r="http://schemas.openxmlformats.org/officeDocument/2006/relationships" ref="T3483" r:id="rId7828"/>
    <hyperlink xmlns:r="http://schemas.openxmlformats.org/officeDocument/2006/relationships" ref="A3484" r:id="rId7829"/>
    <hyperlink xmlns:r="http://schemas.openxmlformats.org/officeDocument/2006/relationships" ref="T3484" r:id="rId7830"/>
    <hyperlink xmlns:r="http://schemas.openxmlformats.org/officeDocument/2006/relationships" ref="A3485" r:id="rId7831"/>
    <hyperlink xmlns:r="http://schemas.openxmlformats.org/officeDocument/2006/relationships" ref="S3485" r:id="rId7832"/>
    <hyperlink xmlns:r="http://schemas.openxmlformats.org/officeDocument/2006/relationships" ref="T3485" r:id="rId7833"/>
    <hyperlink xmlns:r="http://schemas.openxmlformats.org/officeDocument/2006/relationships" ref="A3486" r:id="rId7834"/>
    <hyperlink xmlns:r="http://schemas.openxmlformats.org/officeDocument/2006/relationships" ref="S3486" r:id="rId7835"/>
    <hyperlink xmlns:r="http://schemas.openxmlformats.org/officeDocument/2006/relationships" ref="T3486" r:id="rId7836"/>
    <hyperlink xmlns:r="http://schemas.openxmlformats.org/officeDocument/2006/relationships" ref="A3487" r:id="rId7837"/>
    <hyperlink xmlns:r="http://schemas.openxmlformats.org/officeDocument/2006/relationships" ref="T3487" r:id="rId7838"/>
    <hyperlink xmlns:r="http://schemas.openxmlformats.org/officeDocument/2006/relationships" ref="A3488" r:id="rId7839"/>
    <hyperlink xmlns:r="http://schemas.openxmlformats.org/officeDocument/2006/relationships" ref="S3488" r:id="rId7840"/>
    <hyperlink xmlns:r="http://schemas.openxmlformats.org/officeDocument/2006/relationships" ref="T3488" r:id="rId7841"/>
    <hyperlink xmlns:r="http://schemas.openxmlformats.org/officeDocument/2006/relationships" ref="A3489" r:id="rId7842"/>
    <hyperlink xmlns:r="http://schemas.openxmlformats.org/officeDocument/2006/relationships" ref="T3489" r:id="rId7843"/>
    <hyperlink xmlns:r="http://schemas.openxmlformats.org/officeDocument/2006/relationships" ref="A3490" r:id="rId7844"/>
    <hyperlink xmlns:r="http://schemas.openxmlformats.org/officeDocument/2006/relationships" ref="T3490" r:id="rId7845"/>
    <hyperlink xmlns:r="http://schemas.openxmlformats.org/officeDocument/2006/relationships" ref="A3491" r:id="rId7846"/>
    <hyperlink xmlns:r="http://schemas.openxmlformats.org/officeDocument/2006/relationships" ref="T3491" r:id="rId7847"/>
    <hyperlink xmlns:r="http://schemas.openxmlformats.org/officeDocument/2006/relationships" ref="A3492" r:id="rId7848"/>
    <hyperlink xmlns:r="http://schemas.openxmlformats.org/officeDocument/2006/relationships" ref="S3492" r:id="rId7849"/>
    <hyperlink xmlns:r="http://schemas.openxmlformats.org/officeDocument/2006/relationships" ref="T3492" r:id="rId7850"/>
    <hyperlink xmlns:r="http://schemas.openxmlformats.org/officeDocument/2006/relationships" ref="A3493" r:id="rId7851"/>
    <hyperlink xmlns:r="http://schemas.openxmlformats.org/officeDocument/2006/relationships" ref="S3493" r:id="rId7852"/>
    <hyperlink xmlns:r="http://schemas.openxmlformats.org/officeDocument/2006/relationships" ref="T3493" r:id="rId7853"/>
    <hyperlink xmlns:r="http://schemas.openxmlformats.org/officeDocument/2006/relationships" ref="A3494" r:id="rId7854"/>
    <hyperlink xmlns:r="http://schemas.openxmlformats.org/officeDocument/2006/relationships" ref="T3494" r:id="rId7855"/>
    <hyperlink xmlns:r="http://schemas.openxmlformats.org/officeDocument/2006/relationships" ref="A3495" r:id="rId7856"/>
    <hyperlink xmlns:r="http://schemas.openxmlformats.org/officeDocument/2006/relationships" ref="S3495" r:id="rId7857"/>
    <hyperlink xmlns:r="http://schemas.openxmlformats.org/officeDocument/2006/relationships" ref="T3495" r:id="rId7858"/>
    <hyperlink xmlns:r="http://schemas.openxmlformats.org/officeDocument/2006/relationships" ref="A3496" r:id="rId7859"/>
    <hyperlink xmlns:r="http://schemas.openxmlformats.org/officeDocument/2006/relationships" ref="T3496" r:id="rId7860"/>
    <hyperlink xmlns:r="http://schemas.openxmlformats.org/officeDocument/2006/relationships" ref="A3497" r:id="rId7861"/>
    <hyperlink xmlns:r="http://schemas.openxmlformats.org/officeDocument/2006/relationships" ref="S3497" r:id="rId7862"/>
    <hyperlink xmlns:r="http://schemas.openxmlformats.org/officeDocument/2006/relationships" ref="T3497" r:id="rId7863"/>
    <hyperlink xmlns:r="http://schemas.openxmlformats.org/officeDocument/2006/relationships" ref="A3498" r:id="rId7864"/>
    <hyperlink xmlns:r="http://schemas.openxmlformats.org/officeDocument/2006/relationships" ref="S3498" r:id="rId7865"/>
    <hyperlink xmlns:r="http://schemas.openxmlformats.org/officeDocument/2006/relationships" ref="T3498" r:id="rId7866"/>
    <hyperlink xmlns:r="http://schemas.openxmlformats.org/officeDocument/2006/relationships" ref="A3499" r:id="rId7867"/>
    <hyperlink xmlns:r="http://schemas.openxmlformats.org/officeDocument/2006/relationships" ref="T3499" r:id="rId7868"/>
    <hyperlink xmlns:r="http://schemas.openxmlformats.org/officeDocument/2006/relationships" ref="A3500" r:id="rId7869"/>
    <hyperlink xmlns:r="http://schemas.openxmlformats.org/officeDocument/2006/relationships" ref="T3500" r:id="rId7870"/>
    <hyperlink xmlns:r="http://schemas.openxmlformats.org/officeDocument/2006/relationships" ref="A3501" r:id="rId7871"/>
    <hyperlink xmlns:r="http://schemas.openxmlformats.org/officeDocument/2006/relationships" ref="S3501" r:id="rId7872"/>
    <hyperlink xmlns:r="http://schemas.openxmlformats.org/officeDocument/2006/relationships" ref="T3501" r:id="rId7873"/>
    <hyperlink xmlns:r="http://schemas.openxmlformats.org/officeDocument/2006/relationships" ref="A3502" r:id="rId7874"/>
    <hyperlink xmlns:r="http://schemas.openxmlformats.org/officeDocument/2006/relationships" ref="T3502" r:id="rId7875"/>
    <hyperlink xmlns:r="http://schemas.openxmlformats.org/officeDocument/2006/relationships" ref="A3503" r:id="rId7876"/>
    <hyperlink xmlns:r="http://schemas.openxmlformats.org/officeDocument/2006/relationships" ref="T3503" r:id="rId7877"/>
    <hyperlink xmlns:r="http://schemas.openxmlformats.org/officeDocument/2006/relationships" ref="A3504" r:id="rId7878"/>
    <hyperlink xmlns:r="http://schemas.openxmlformats.org/officeDocument/2006/relationships" ref="T3504" r:id="rId7879"/>
    <hyperlink xmlns:r="http://schemas.openxmlformats.org/officeDocument/2006/relationships" ref="A3505" r:id="rId7880"/>
    <hyperlink xmlns:r="http://schemas.openxmlformats.org/officeDocument/2006/relationships" ref="T3505" r:id="rId7881"/>
    <hyperlink xmlns:r="http://schemas.openxmlformats.org/officeDocument/2006/relationships" ref="A3506" r:id="rId7882"/>
    <hyperlink xmlns:r="http://schemas.openxmlformats.org/officeDocument/2006/relationships" ref="T3506" r:id="rId7883"/>
    <hyperlink xmlns:r="http://schemas.openxmlformats.org/officeDocument/2006/relationships" ref="A3507" r:id="rId7884"/>
    <hyperlink xmlns:r="http://schemas.openxmlformats.org/officeDocument/2006/relationships" ref="T3507" r:id="rId7885"/>
    <hyperlink xmlns:r="http://schemas.openxmlformats.org/officeDocument/2006/relationships" ref="A3508" r:id="rId7886"/>
    <hyperlink xmlns:r="http://schemas.openxmlformats.org/officeDocument/2006/relationships" ref="T3508" r:id="rId7887"/>
    <hyperlink xmlns:r="http://schemas.openxmlformats.org/officeDocument/2006/relationships" ref="A3509" r:id="rId7888"/>
    <hyperlink xmlns:r="http://schemas.openxmlformats.org/officeDocument/2006/relationships" ref="T3509" r:id="rId7889"/>
    <hyperlink xmlns:r="http://schemas.openxmlformats.org/officeDocument/2006/relationships" ref="A3510" r:id="rId7890"/>
    <hyperlink xmlns:r="http://schemas.openxmlformats.org/officeDocument/2006/relationships" ref="T3510" r:id="rId7891"/>
    <hyperlink xmlns:r="http://schemas.openxmlformats.org/officeDocument/2006/relationships" ref="A3511" r:id="rId7892"/>
    <hyperlink xmlns:r="http://schemas.openxmlformats.org/officeDocument/2006/relationships" ref="S3511" r:id="rId7893"/>
    <hyperlink xmlns:r="http://schemas.openxmlformats.org/officeDocument/2006/relationships" ref="T3511" r:id="rId7894"/>
    <hyperlink xmlns:r="http://schemas.openxmlformats.org/officeDocument/2006/relationships" ref="A3512" r:id="rId7895"/>
    <hyperlink xmlns:r="http://schemas.openxmlformats.org/officeDocument/2006/relationships" ref="S3512" r:id="rId7896"/>
    <hyperlink xmlns:r="http://schemas.openxmlformats.org/officeDocument/2006/relationships" ref="T3512" r:id="rId7897"/>
    <hyperlink xmlns:r="http://schemas.openxmlformats.org/officeDocument/2006/relationships" ref="A3513" r:id="rId7898"/>
    <hyperlink xmlns:r="http://schemas.openxmlformats.org/officeDocument/2006/relationships" ref="T3513" r:id="rId7899"/>
    <hyperlink xmlns:r="http://schemas.openxmlformats.org/officeDocument/2006/relationships" ref="A3514" r:id="rId7900"/>
    <hyperlink xmlns:r="http://schemas.openxmlformats.org/officeDocument/2006/relationships" ref="S3514" r:id="rId7901"/>
    <hyperlink xmlns:r="http://schemas.openxmlformats.org/officeDocument/2006/relationships" ref="T3514" r:id="rId7902"/>
    <hyperlink xmlns:r="http://schemas.openxmlformats.org/officeDocument/2006/relationships" ref="A3515" r:id="rId7903"/>
    <hyperlink xmlns:r="http://schemas.openxmlformats.org/officeDocument/2006/relationships" ref="T3515" r:id="rId7904"/>
    <hyperlink xmlns:r="http://schemas.openxmlformats.org/officeDocument/2006/relationships" ref="A3516" r:id="rId7905"/>
    <hyperlink xmlns:r="http://schemas.openxmlformats.org/officeDocument/2006/relationships" ref="T3516" r:id="rId7906"/>
    <hyperlink xmlns:r="http://schemas.openxmlformats.org/officeDocument/2006/relationships" ref="A3517" r:id="rId7907"/>
    <hyperlink xmlns:r="http://schemas.openxmlformats.org/officeDocument/2006/relationships" ref="T3517" r:id="rId7908"/>
    <hyperlink xmlns:r="http://schemas.openxmlformats.org/officeDocument/2006/relationships" ref="A3518" r:id="rId7909"/>
    <hyperlink xmlns:r="http://schemas.openxmlformats.org/officeDocument/2006/relationships" ref="T3518" r:id="rId7910"/>
    <hyperlink xmlns:r="http://schemas.openxmlformats.org/officeDocument/2006/relationships" ref="A3519" r:id="rId7911"/>
    <hyperlink xmlns:r="http://schemas.openxmlformats.org/officeDocument/2006/relationships" ref="T3519" r:id="rId7912"/>
    <hyperlink xmlns:r="http://schemas.openxmlformats.org/officeDocument/2006/relationships" ref="A3520" r:id="rId7913"/>
    <hyperlink xmlns:r="http://schemas.openxmlformats.org/officeDocument/2006/relationships" ref="T3520" r:id="rId7914"/>
    <hyperlink xmlns:r="http://schemas.openxmlformats.org/officeDocument/2006/relationships" ref="A3521" r:id="rId7915"/>
    <hyperlink xmlns:r="http://schemas.openxmlformats.org/officeDocument/2006/relationships" ref="T3521" r:id="rId7916"/>
    <hyperlink xmlns:r="http://schemas.openxmlformats.org/officeDocument/2006/relationships" ref="A3522" r:id="rId7917"/>
    <hyperlink xmlns:r="http://schemas.openxmlformats.org/officeDocument/2006/relationships" ref="S3522" r:id="rId7918"/>
    <hyperlink xmlns:r="http://schemas.openxmlformats.org/officeDocument/2006/relationships" ref="T3522" r:id="rId7919"/>
    <hyperlink xmlns:r="http://schemas.openxmlformats.org/officeDocument/2006/relationships" ref="A3523" r:id="rId7920"/>
    <hyperlink xmlns:r="http://schemas.openxmlformats.org/officeDocument/2006/relationships" ref="S3523" r:id="rId7921"/>
    <hyperlink xmlns:r="http://schemas.openxmlformats.org/officeDocument/2006/relationships" ref="T3523" r:id="rId7922"/>
    <hyperlink xmlns:r="http://schemas.openxmlformats.org/officeDocument/2006/relationships" ref="A3524" r:id="rId7923"/>
    <hyperlink xmlns:r="http://schemas.openxmlformats.org/officeDocument/2006/relationships" ref="T3524" r:id="rId7924"/>
    <hyperlink xmlns:r="http://schemas.openxmlformats.org/officeDocument/2006/relationships" ref="A3525" r:id="rId7925"/>
    <hyperlink xmlns:r="http://schemas.openxmlformats.org/officeDocument/2006/relationships" ref="T3525" r:id="rId7926"/>
    <hyperlink xmlns:r="http://schemas.openxmlformats.org/officeDocument/2006/relationships" ref="A3526" r:id="rId7927"/>
    <hyperlink xmlns:r="http://schemas.openxmlformats.org/officeDocument/2006/relationships" ref="S3526" r:id="rId7928"/>
    <hyperlink xmlns:r="http://schemas.openxmlformats.org/officeDocument/2006/relationships" ref="T3526" r:id="rId7929"/>
    <hyperlink xmlns:r="http://schemas.openxmlformats.org/officeDocument/2006/relationships" ref="A3527" r:id="rId7930"/>
    <hyperlink xmlns:r="http://schemas.openxmlformats.org/officeDocument/2006/relationships" ref="T3527" r:id="rId7931"/>
    <hyperlink xmlns:r="http://schemas.openxmlformats.org/officeDocument/2006/relationships" ref="A3528" r:id="rId7932"/>
    <hyperlink xmlns:r="http://schemas.openxmlformats.org/officeDocument/2006/relationships" ref="T3528" r:id="rId7933"/>
    <hyperlink xmlns:r="http://schemas.openxmlformats.org/officeDocument/2006/relationships" ref="A3529" r:id="rId7934"/>
    <hyperlink xmlns:r="http://schemas.openxmlformats.org/officeDocument/2006/relationships" ref="T3529" r:id="rId7935"/>
    <hyperlink xmlns:r="http://schemas.openxmlformats.org/officeDocument/2006/relationships" ref="A3530" r:id="rId7936"/>
    <hyperlink xmlns:r="http://schemas.openxmlformats.org/officeDocument/2006/relationships" ref="T3530" r:id="rId7937"/>
    <hyperlink xmlns:r="http://schemas.openxmlformats.org/officeDocument/2006/relationships" ref="A3531" r:id="rId7938"/>
    <hyperlink xmlns:r="http://schemas.openxmlformats.org/officeDocument/2006/relationships" ref="T3531" r:id="rId7939"/>
    <hyperlink xmlns:r="http://schemas.openxmlformats.org/officeDocument/2006/relationships" ref="A3532" r:id="rId7940"/>
    <hyperlink xmlns:r="http://schemas.openxmlformats.org/officeDocument/2006/relationships" ref="T3532" r:id="rId7941"/>
    <hyperlink xmlns:r="http://schemas.openxmlformats.org/officeDocument/2006/relationships" ref="A3533" r:id="rId7942"/>
    <hyperlink xmlns:r="http://schemas.openxmlformats.org/officeDocument/2006/relationships" ref="T3533" r:id="rId7943"/>
    <hyperlink xmlns:r="http://schemas.openxmlformats.org/officeDocument/2006/relationships" ref="A3534" r:id="rId7944"/>
    <hyperlink xmlns:r="http://schemas.openxmlformats.org/officeDocument/2006/relationships" ref="S3534" r:id="rId7945"/>
    <hyperlink xmlns:r="http://schemas.openxmlformats.org/officeDocument/2006/relationships" ref="T3534" r:id="rId7946"/>
    <hyperlink xmlns:r="http://schemas.openxmlformats.org/officeDocument/2006/relationships" ref="A3535" r:id="rId7947"/>
    <hyperlink xmlns:r="http://schemas.openxmlformats.org/officeDocument/2006/relationships" ref="T3535" r:id="rId7948"/>
    <hyperlink xmlns:r="http://schemas.openxmlformats.org/officeDocument/2006/relationships" ref="A3536" r:id="rId7949"/>
    <hyperlink xmlns:r="http://schemas.openxmlformats.org/officeDocument/2006/relationships" ref="T3536" r:id="rId7950"/>
    <hyperlink xmlns:r="http://schemas.openxmlformats.org/officeDocument/2006/relationships" ref="A3537" r:id="rId7951"/>
    <hyperlink xmlns:r="http://schemas.openxmlformats.org/officeDocument/2006/relationships" ref="S3537" r:id="rId7952"/>
    <hyperlink xmlns:r="http://schemas.openxmlformats.org/officeDocument/2006/relationships" ref="T3537" r:id="rId7953"/>
    <hyperlink xmlns:r="http://schemas.openxmlformats.org/officeDocument/2006/relationships" ref="A3538" r:id="rId7954"/>
    <hyperlink xmlns:r="http://schemas.openxmlformats.org/officeDocument/2006/relationships" ref="S3538" r:id="rId7955"/>
    <hyperlink xmlns:r="http://schemas.openxmlformats.org/officeDocument/2006/relationships" ref="T3538" r:id="rId7956"/>
    <hyperlink xmlns:r="http://schemas.openxmlformats.org/officeDocument/2006/relationships" ref="A3539" r:id="rId7957"/>
    <hyperlink xmlns:r="http://schemas.openxmlformats.org/officeDocument/2006/relationships" ref="T3539" r:id="rId7958"/>
    <hyperlink xmlns:r="http://schemas.openxmlformats.org/officeDocument/2006/relationships" ref="A3540" r:id="rId7959"/>
    <hyperlink xmlns:r="http://schemas.openxmlformats.org/officeDocument/2006/relationships" ref="T3540" r:id="rId7960"/>
    <hyperlink xmlns:r="http://schemas.openxmlformats.org/officeDocument/2006/relationships" ref="A3541" r:id="rId7961"/>
    <hyperlink xmlns:r="http://schemas.openxmlformats.org/officeDocument/2006/relationships" ref="T3541" r:id="rId7962"/>
    <hyperlink xmlns:r="http://schemas.openxmlformats.org/officeDocument/2006/relationships" ref="A3542" r:id="rId7963"/>
    <hyperlink xmlns:r="http://schemas.openxmlformats.org/officeDocument/2006/relationships" ref="S3542" r:id="rId7964"/>
    <hyperlink xmlns:r="http://schemas.openxmlformats.org/officeDocument/2006/relationships" ref="T3542" r:id="rId7965"/>
    <hyperlink xmlns:r="http://schemas.openxmlformats.org/officeDocument/2006/relationships" ref="A3543" r:id="rId7966"/>
    <hyperlink xmlns:r="http://schemas.openxmlformats.org/officeDocument/2006/relationships" ref="T3543" r:id="rId7967"/>
    <hyperlink xmlns:r="http://schemas.openxmlformats.org/officeDocument/2006/relationships" ref="A3544" r:id="rId7968"/>
    <hyperlink xmlns:r="http://schemas.openxmlformats.org/officeDocument/2006/relationships" ref="T3544" r:id="rId7969"/>
    <hyperlink xmlns:r="http://schemas.openxmlformats.org/officeDocument/2006/relationships" ref="A3545" r:id="rId7970"/>
    <hyperlink xmlns:r="http://schemas.openxmlformats.org/officeDocument/2006/relationships" ref="T3545" r:id="rId7971"/>
    <hyperlink xmlns:r="http://schemas.openxmlformats.org/officeDocument/2006/relationships" ref="A3546" r:id="rId7972"/>
    <hyperlink xmlns:r="http://schemas.openxmlformats.org/officeDocument/2006/relationships" ref="T3546" r:id="rId7973"/>
    <hyperlink xmlns:r="http://schemas.openxmlformats.org/officeDocument/2006/relationships" ref="A3547" r:id="rId7974"/>
    <hyperlink xmlns:r="http://schemas.openxmlformats.org/officeDocument/2006/relationships" ref="T3547" r:id="rId7975"/>
    <hyperlink xmlns:r="http://schemas.openxmlformats.org/officeDocument/2006/relationships" ref="A3548" r:id="rId7976"/>
    <hyperlink xmlns:r="http://schemas.openxmlformats.org/officeDocument/2006/relationships" ref="T3548" r:id="rId7977"/>
    <hyperlink xmlns:r="http://schemas.openxmlformats.org/officeDocument/2006/relationships" ref="A3549" r:id="rId7978"/>
    <hyperlink xmlns:r="http://schemas.openxmlformats.org/officeDocument/2006/relationships" ref="T3549" r:id="rId7979"/>
    <hyperlink xmlns:r="http://schemas.openxmlformats.org/officeDocument/2006/relationships" ref="A3550" r:id="rId7980"/>
    <hyperlink xmlns:r="http://schemas.openxmlformats.org/officeDocument/2006/relationships" ref="S3550" r:id="rId7981"/>
    <hyperlink xmlns:r="http://schemas.openxmlformats.org/officeDocument/2006/relationships" ref="T3550" r:id="rId7982"/>
    <hyperlink xmlns:r="http://schemas.openxmlformats.org/officeDocument/2006/relationships" ref="A3551" r:id="rId7983"/>
    <hyperlink xmlns:r="http://schemas.openxmlformats.org/officeDocument/2006/relationships" ref="T3551" r:id="rId7984"/>
    <hyperlink xmlns:r="http://schemas.openxmlformats.org/officeDocument/2006/relationships" ref="A3552" r:id="rId7985"/>
    <hyperlink xmlns:r="http://schemas.openxmlformats.org/officeDocument/2006/relationships" ref="T3552" r:id="rId7986"/>
    <hyperlink xmlns:r="http://schemas.openxmlformats.org/officeDocument/2006/relationships" ref="A3553" r:id="rId7987"/>
    <hyperlink xmlns:r="http://schemas.openxmlformats.org/officeDocument/2006/relationships" ref="T3553" r:id="rId7988"/>
    <hyperlink xmlns:r="http://schemas.openxmlformats.org/officeDocument/2006/relationships" ref="A3554" r:id="rId7989"/>
    <hyperlink xmlns:r="http://schemas.openxmlformats.org/officeDocument/2006/relationships" ref="S3554" r:id="rId7990"/>
    <hyperlink xmlns:r="http://schemas.openxmlformats.org/officeDocument/2006/relationships" ref="T3554" r:id="rId7991"/>
    <hyperlink xmlns:r="http://schemas.openxmlformats.org/officeDocument/2006/relationships" ref="A3555" r:id="rId7992"/>
    <hyperlink xmlns:r="http://schemas.openxmlformats.org/officeDocument/2006/relationships" ref="T3555" r:id="rId7993"/>
    <hyperlink xmlns:r="http://schemas.openxmlformats.org/officeDocument/2006/relationships" ref="A3556" r:id="rId7994"/>
    <hyperlink xmlns:r="http://schemas.openxmlformats.org/officeDocument/2006/relationships" ref="T3556" r:id="rId7995"/>
    <hyperlink xmlns:r="http://schemas.openxmlformats.org/officeDocument/2006/relationships" ref="A3557" r:id="rId7996"/>
    <hyperlink xmlns:r="http://schemas.openxmlformats.org/officeDocument/2006/relationships" ref="T3557" r:id="rId7997"/>
    <hyperlink xmlns:r="http://schemas.openxmlformats.org/officeDocument/2006/relationships" ref="A3558" r:id="rId7998"/>
    <hyperlink xmlns:r="http://schemas.openxmlformats.org/officeDocument/2006/relationships" ref="T3558" r:id="rId7999"/>
    <hyperlink xmlns:r="http://schemas.openxmlformats.org/officeDocument/2006/relationships" ref="A3559" r:id="rId8000"/>
    <hyperlink xmlns:r="http://schemas.openxmlformats.org/officeDocument/2006/relationships" ref="T3559" r:id="rId8001"/>
    <hyperlink xmlns:r="http://schemas.openxmlformats.org/officeDocument/2006/relationships" ref="A3560" r:id="rId8002"/>
    <hyperlink xmlns:r="http://schemas.openxmlformats.org/officeDocument/2006/relationships" ref="T3560" r:id="rId8003"/>
    <hyperlink xmlns:r="http://schemas.openxmlformats.org/officeDocument/2006/relationships" ref="A3561" r:id="rId8004"/>
    <hyperlink xmlns:r="http://schemas.openxmlformats.org/officeDocument/2006/relationships" ref="T3561" r:id="rId8005"/>
    <hyperlink xmlns:r="http://schemas.openxmlformats.org/officeDocument/2006/relationships" ref="A3562" r:id="rId8006"/>
    <hyperlink xmlns:r="http://schemas.openxmlformats.org/officeDocument/2006/relationships" ref="T3562" r:id="rId8007"/>
    <hyperlink xmlns:r="http://schemas.openxmlformats.org/officeDocument/2006/relationships" ref="A3563" r:id="rId8008"/>
    <hyperlink xmlns:r="http://schemas.openxmlformats.org/officeDocument/2006/relationships" ref="S3563" r:id="rId8009"/>
    <hyperlink xmlns:r="http://schemas.openxmlformats.org/officeDocument/2006/relationships" ref="T3563" r:id="rId8010"/>
    <hyperlink xmlns:r="http://schemas.openxmlformats.org/officeDocument/2006/relationships" ref="A3564" r:id="rId8011"/>
    <hyperlink xmlns:r="http://schemas.openxmlformats.org/officeDocument/2006/relationships" ref="T3564" r:id="rId8012"/>
    <hyperlink xmlns:r="http://schemas.openxmlformats.org/officeDocument/2006/relationships" ref="A3565" r:id="rId8013"/>
    <hyperlink xmlns:r="http://schemas.openxmlformats.org/officeDocument/2006/relationships" ref="T3565" r:id="rId8014"/>
    <hyperlink xmlns:r="http://schemas.openxmlformats.org/officeDocument/2006/relationships" ref="A3566" r:id="rId8015"/>
    <hyperlink xmlns:r="http://schemas.openxmlformats.org/officeDocument/2006/relationships" ref="T3566" r:id="rId8016"/>
    <hyperlink xmlns:r="http://schemas.openxmlformats.org/officeDocument/2006/relationships" ref="A3567" r:id="rId8017"/>
    <hyperlink xmlns:r="http://schemas.openxmlformats.org/officeDocument/2006/relationships" ref="T3567" r:id="rId8018"/>
    <hyperlink xmlns:r="http://schemas.openxmlformats.org/officeDocument/2006/relationships" ref="A3568" r:id="rId8019"/>
    <hyperlink xmlns:r="http://schemas.openxmlformats.org/officeDocument/2006/relationships" ref="T3568" r:id="rId8020"/>
    <hyperlink xmlns:r="http://schemas.openxmlformats.org/officeDocument/2006/relationships" ref="A3569" r:id="rId8021"/>
    <hyperlink xmlns:r="http://schemas.openxmlformats.org/officeDocument/2006/relationships" ref="T3569" r:id="rId8022"/>
    <hyperlink xmlns:r="http://schemas.openxmlformats.org/officeDocument/2006/relationships" ref="A3570" r:id="rId8023"/>
    <hyperlink xmlns:r="http://schemas.openxmlformats.org/officeDocument/2006/relationships" ref="T3570" r:id="rId8024"/>
    <hyperlink xmlns:r="http://schemas.openxmlformats.org/officeDocument/2006/relationships" ref="A3571" r:id="rId8025"/>
    <hyperlink xmlns:r="http://schemas.openxmlformats.org/officeDocument/2006/relationships" ref="T3571" r:id="rId8026"/>
    <hyperlink xmlns:r="http://schemas.openxmlformats.org/officeDocument/2006/relationships" ref="A3572" r:id="rId8027"/>
    <hyperlink xmlns:r="http://schemas.openxmlformats.org/officeDocument/2006/relationships" ref="T3572" r:id="rId8028"/>
    <hyperlink xmlns:r="http://schemas.openxmlformats.org/officeDocument/2006/relationships" ref="A3573" r:id="rId8029"/>
    <hyperlink xmlns:r="http://schemas.openxmlformats.org/officeDocument/2006/relationships" ref="T3573" r:id="rId8030"/>
    <hyperlink xmlns:r="http://schemas.openxmlformats.org/officeDocument/2006/relationships" ref="A3574" r:id="rId8031"/>
    <hyperlink xmlns:r="http://schemas.openxmlformats.org/officeDocument/2006/relationships" ref="S3574" r:id="rId8032"/>
    <hyperlink xmlns:r="http://schemas.openxmlformats.org/officeDocument/2006/relationships" ref="T3574" r:id="rId8033"/>
    <hyperlink xmlns:r="http://schemas.openxmlformats.org/officeDocument/2006/relationships" ref="A3575" r:id="rId8034"/>
    <hyperlink xmlns:r="http://schemas.openxmlformats.org/officeDocument/2006/relationships" ref="S3575" r:id="rId8035"/>
    <hyperlink xmlns:r="http://schemas.openxmlformats.org/officeDocument/2006/relationships" ref="T3575" r:id="rId8036"/>
    <hyperlink xmlns:r="http://schemas.openxmlformats.org/officeDocument/2006/relationships" ref="A3576" r:id="rId8037"/>
    <hyperlink xmlns:r="http://schemas.openxmlformats.org/officeDocument/2006/relationships" ref="T3576" r:id="rId8038"/>
    <hyperlink xmlns:r="http://schemas.openxmlformats.org/officeDocument/2006/relationships" ref="A3577" r:id="rId8039"/>
    <hyperlink xmlns:r="http://schemas.openxmlformats.org/officeDocument/2006/relationships" ref="T3577" r:id="rId8040"/>
    <hyperlink xmlns:r="http://schemas.openxmlformats.org/officeDocument/2006/relationships" ref="A3578" r:id="rId8041"/>
    <hyperlink xmlns:r="http://schemas.openxmlformats.org/officeDocument/2006/relationships" ref="T3578" r:id="rId8042"/>
    <hyperlink xmlns:r="http://schemas.openxmlformats.org/officeDocument/2006/relationships" ref="A3579" r:id="rId8043"/>
    <hyperlink xmlns:r="http://schemas.openxmlformats.org/officeDocument/2006/relationships" ref="S3579" r:id="rId8044"/>
    <hyperlink xmlns:r="http://schemas.openxmlformats.org/officeDocument/2006/relationships" ref="T3579" r:id="rId8045"/>
    <hyperlink xmlns:r="http://schemas.openxmlformats.org/officeDocument/2006/relationships" ref="A3580" r:id="rId8046"/>
    <hyperlink xmlns:r="http://schemas.openxmlformats.org/officeDocument/2006/relationships" ref="T3580" r:id="rId8047"/>
    <hyperlink xmlns:r="http://schemas.openxmlformats.org/officeDocument/2006/relationships" ref="A3581" r:id="rId8048"/>
    <hyperlink xmlns:r="http://schemas.openxmlformats.org/officeDocument/2006/relationships" ref="S3581" r:id="rId8049"/>
    <hyperlink xmlns:r="http://schemas.openxmlformats.org/officeDocument/2006/relationships" ref="T3581" r:id="rId8050"/>
    <hyperlink xmlns:r="http://schemas.openxmlformats.org/officeDocument/2006/relationships" ref="A3582" r:id="rId8051"/>
    <hyperlink xmlns:r="http://schemas.openxmlformats.org/officeDocument/2006/relationships" ref="S3582" r:id="rId8052"/>
    <hyperlink xmlns:r="http://schemas.openxmlformats.org/officeDocument/2006/relationships" ref="T3582" r:id="rId8053"/>
    <hyperlink xmlns:r="http://schemas.openxmlformats.org/officeDocument/2006/relationships" ref="A3583" r:id="rId8054"/>
    <hyperlink xmlns:r="http://schemas.openxmlformats.org/officeDocument/2006/relationships" ref="T3583" r:id="rId8055"/>
    <hyperlink xmlns:r="http://schemas.openxmlformats.org/officeDocument/2006/relationships" ref="A3584" r:id="rId8056"/>
    <hyperlink xmlns:r="http://schemas.openxmlformats.org/officeDocument/2006/relationships" ref="T3584" r:id="rId8057"/>
    <hyperlink xmlns:r="http://schemas.openxmlformats.org/officeDocument/2006/relationships" ref="A3585" r:id="rId8058"/>
    <hyperlink xmlns:r="http://schemas.openxmlformats.org/officeDocument/2006/relationships" ref="S3585" r:id="rId8059"/>
    <hyperlink xmlns:r="http://schemas.openxmlformats.org/officeDocument/2006/relationships" ref="T3585" r:id="rId8060"/>
    <hyperlink xmlns:r="http://schemas.openxmlformats.org/officeDocument/2006/relationships" ref="A3586" r:id="rId8061"/>
    <hyperlink xmlns:r="http://schemas.openxmlformats.org/officeDocument/2006/relationships" ref="S3586" r:id="rId8062"/>
    <hyperlink xmlns:r="http://schemas.openxmlformats.org/officeDocument/2006/relationships" ref="T3586" r:id="rId8063"/>
    <hyperlink xmlns:r="http://schemas.openxmlformats.org/officeDocument/2006/relationships" ref="A3587" r:id="rId8064"/>
    <hyperlink xmlns:r="http://schemas.openxmlformats.org/officeDocument/2006/relationships" ref="S3587" r:id="rId8065"/>
    <hyperlink xmlns:r="http://schemas.openxmlformats.org/officeDocument/2006/relationships" ref="T3587" r:id="rId8066"/>
    <hyperlink xmlns:r="http://schemas.openxmlformats.org/officeDocument/2006/relationships" ref="A3588" r:id="rId8067"/>
    <hyperlink xmlns:r="http://schemas.openxmlformats.org/officeDocument/2006/relationships" ref="T3588" r:id="rId8068"/>
    <hyperlink xmlns:r="http://schemas.openxmlformats.org/officeDocument/2006/relationships" ref="A3589" r:id="rId8069"/>
    <hyperlink xmlns:r="http://schemas.openxmlformats.org/officeDocument/2006/relationships" ref="T3589" r:id="rId8070"/>
    <hyperlink xmlns:r="http://schemas.openxmlformats.org/officeDocument/2006/relationships" ref="A3590" r:id="rId8071"/>
    <hyperlink xmlns:r="http://schemas.openxmlformats.org/officeDocument/2006/relationships" ref="S3590" r:id="rId8072"/>
    <hyperlink xmlns:r="http://schemas.openxmlformats.org/officeDocument/2006/relationships" ref="T3590" r:id="rId8073"/>
    <hyperlink xmlns:r="http://schemas.openxmlformats.org/officeDocument/2006/relationships" ref="A3591" r:id="rId8074"/>
    <hyperlink xmlns:r="http://schemas.openxmlformats.org/officeDocument/2006/relationships" ref="S3591" r:id="rId8075"/>
    <hyperlink xmlns:r="http://schemas.openxmlformats.org/officeDocument/2006/relationships" ref="T3591" r:id="rId8076"/>
    <hyperlink xmlns:r="http://schemas.openxmlformats.org/officeDocument/2006/relationships" ref="A3592" r:id="rId8077"/>
    <hyperlink xmlns:r="http://schemas.openxmlformats.org/officeDocument/2006/relationships" ref="S3592" r:id="rId8078"/>
    <hyperlink xmlns:r="http://schemas.openxmlformats.org/officeDocument/2006/relationships" ref="T3592" r:id="rId8079"/>
    <hyperlink xmlns:r="http://schemas.openxmlformats.org/officeDocument/2006/relationships" ref="A3593" r:id="rId8080"/>
    <hyperlink xmlns:r="http://schemas.openxmlformats.org/officeDocument/2006/relationships" ref="S3593" r:id="rId8081"/>
    <hyperlink xmlns:r="http://schemas.openxmlformats.org/officeDocument/2006/relationships" ref="T3593" r:id="rId8082"/>
    <hyperlink xmlns:r="http://schemas.openxmlformats.org/officeDocument/2006/relationships" ref="A3594" r:id="rId8083"/>
    <hyperlink xmlns:r="http://schemas.openxmlformats.org/officeDocument/2006/relationships" ref="S3594" r:id="rId8084"/>
    <hyperlink xmlns:r="http://schemas.openxmlformats.org/officeDocument/2006/relationships" ref="T3594" r:id="rId8085"/>
    <hyperlink xmlns:r="http://schemas.openxmlformats.org/officeDocument/2006/relationships" ref="A3595" r:id="rId8086"/>
    <hyperlink xmlns:r="http://schemas.openxmlformats.org/officeDocument/2006/relationships" ref="S3595" r:id="rId8087"/>
    <hyperlink xmlns:r="http://schemas.openxmlformats.org/officeDocument/2006/relationships" ref="T3595" r:id="rId8088"/>
    <hyperlink xmlns:r="http://schemas.openxmlformats.org/officeDocument/2006/relationships" ref="A3596" r:id="rId8089"/>
    <hyperlink xmlns:r="http://schemas.openxmlformats.org/officeDocument/2006/relationships" ref="S3596" r:id="rId8090"/>
    <hyperlink xmlns:r="http://schemas.openxmlformats.org/officeDocument/2006/relationships" ref="T3596" r:id="rId8091"/>
    <hyperlink xmlns:r="http://schemas.openxmlformats.org/officeDocument/2006/relationships" ref="A3597" r:id="rId8092"/>
    <hyperlink xmlns:r="http://schemas.openxmlformats.org/officeDocument/2006/relationships" ref="T3597" r:id="rId8093"/>
    <hyperlink xmlns:r="http://schemas.openxmlformats.org/officeDocument/2006/relationships" ref="A3598" r:id="rId8094"/>
    <hyperlink xmlns:r="http://schemas.openxmlformats.org/officeDocument/2006/relationships" ref="S3598" r:id="rId8095"/>
    <hyperlink xmlns:r="http://schemas.openxmlformats.org/officeDocument/2006/relationships" ref="T3598" r:id="rId8096"/>
    <hyperlink xmlns:r="http://schemas.openxmlformats.org/officeDocument/2006/relationships" ref="A3599" r:id="rId8097"/>
    <hyperlink xmlns:r="http://schemas.openxmlformats.org/officeDocument/2006/relationships" ref="T3599" r:id="rId8098"/>
    <hyperlink xmlns:r="http://schemas.openxmlformats.org/officeDocument/2006/relationships" ref="A3600" r:id="rId8099"/>
    <hyperlink xmlns:r="http://schemas.openxmlformats.org/officeDocument/2006/relationships" ref="T3600" r:id="rId8100"/>
    <hyperlink xmlns:r="http://schemas.openxmlformats.org/officeDocument/2006/relationships" ref="A3601" r:id="rId8101"/>
    <hyperlink xmlns:r="http://schemas.openxmlformats.org/officeDocument/2006/relationships" ref="T3601" r:id="rId8102"/>
    <hyperlink xmlns:r="http://schemas.openxmlformats.org/officeDocument/2006/relationships" ref="A3602" r:id="rId8103"/>
    <hyperlink xmlns:r="http://schemas.openxmlformats.org/officeDocument/2006/relationships" ref="T3602" r:id="rId8104"/>
    <hyperlink xmlns:r="http://schemas.openxmlformats.org/officeDocument/2006/relationships" ref="A3603" r:id="rId8105"/>
    <hyperlink xmlns:r="http://schemas.openxmlformats.org/officeDocument/2006/relationships" ref="T3603" r:id="rId8106"/>
    <hyperlink xmlns:r="http://schemas.openxmlformats.org/officeDocument/2006/relationships" ref="A3604" r:id="rId8107"/>
    <hyperlink xmlns:r="http://schemas.openxmlformats.org/officeDocument/2006/relationships" ref="T3604" r:id="rId8108"/>
    <hyperlink xmlns:r="http://schemas.openxmlformats.org/officeDocument/2006/relationships" ref="A3605" r:id="rId8109"/>
    <hyperlink xmlns:r="http://schemas.openxmlformats.org/officeDocument/2006/relationships" ref="T3605" r:id="rId8110"/>
    <hyperlink xmlns:r="http://schemas.openxmlformats.org/officeDocument/2006/relationships" ref="A3606" r:id="rId8111"/>
    <hyperlink xmlns:r="http://schemas.openxmlformats.org/officeDocument/2006/relationships" ref="S3606" r:id="rId8112"/>
    <hyperlink xmlns:r="http://schemas.openxmlformats.org/officeDocument/2006/relationships" ref="T3606" r:id="rId8113"/>
    <hyperlink xmlns:r="http://schemas.openxmlformats.org/officeDocument/2006/relationships" ref="A3607" r:id="rId8114"/>
    <hyperlink xmlns:r="http://schemas.openxmlformats.org/officeDocument/2006/relationships" ref="T3607" r:id="rId8115"/>
    <hyperlink xmlns:r="http://schemas.openxmlformats.org/officeDocument/2006/relationships" ref="A3608" r:id="rId8116"/>
    <hyperlink xmlns:r="http://schemas.openxmlformats.org/officeDocument/2006/relationships" ref="T3608" r:id="rId8117"/>
    <hyperlink xmlns:r="http://schemas.openxmlformats.org/officeDocument/2006/relationships" ref="A3609" r:id="rId8118"/>
    <hyperlink xmlns:r="http://schemas.openxmlformats.org/officeDocument/2006/relationships" ref="T3609" r:id="rId8119"/>
    <hyperlink xmlns:r="http://schemas.openxmlformats.org/officeDocument/2006/relationships" ref="A3610" r:id="rId8120"/>
    <hyperlink xmlns:r="http://schemas.openxmlformats.org/officeDocument/2006/relationships" ref="T3610" r:id="rId8121"/>
    <hyperlink xmlns:r="http://schemas.openxmlformats.org/officeDocument/2006/relationships" ref="A3611" r:id="rId8122"/>
    <hyperlink xmlns:r="http://schemas.openxmlformats.org/officeDocument/2006/relationships" ref="T3611" r:id="rId8123"/>
    <hyperlink xmlns:r="http://schemas.openxmlformats.org/officeDocument/2006/relationships" ref="A3612" r:id="rId8124"/>
    <hyperlink xmlns:r="http://schemas.openxmlformats.org/officeDocument/2006/relationships" ref="T3612" r:id="rId8125"/>
    <hyperlink xmlns:r="http://schemas.openxmlformats.org/officeDocument/2006/relationships" ref="A3613" r:id="rId8126"/>
    <hyperlink xmlns:r="http://schemas.openxmlformats.org/officeDocument/2006/relationships" ref="S3613" r:id="rId8127"/>
    <hyperlink xmlns:r="http://schemas.openxmlformats.org/officeDocument/2006/relationships" ref="T3613" r:id="rId8128"/>
    <hyperlink xmlns:r="http://schemas.openxmlformats.org/officeDocument/2006/relationships" ref="A3614" r:id="rId8129"/>
    <hyperlink xmlns:r="http://schemas.openxmlformats.org/officeDocument/2006/relationships" ref="S3614" r:id="rId8130"/>
    <hyperlink xmlns:r="http://schemas.openxmlformats.org/officeDocument/2006/relationships" ref="T3614" r:id="rId8131"/>
    <hyperlink xmlns:r="http://schemas.openxmlformats.org/officeDocument/2006/relationships" ref="A3615" r:id="rId8132"/>
    <hyperlink xmlns:r="http://schemas.openxmlformats.org/officeDocument/2006/relationships" ref="T3615" r:id="rId8133"/>
    <hyperlink xmlns:r="http://schemas.openxmlformats.org/officeDocument/2006/relationships" ref="A3616" r:id="rId8134"/>
    <hyperlink xmlns:r="http://schemas.openxmlformats.org/officeDocument/2006/relationships" ref="T3616" r:id="rId8135"/>
    <hyperlink xmlns:r="http://schemas.openxmlformats.org/officeDocument/2006/relationships" ref="A3617" r:id="rId8136"/>
    <hyperlink xmlns:r="http://schemas.openxmlformats.org/officeDocument/2006/relationships" ref="T3617" r:id="rId8137"/>
    <hyperlink xmlns:r="http://schemas.openxmlformats.org/officeDocument/2006/relationships" ref="A3618" r:id="rId8138"/>
    <hyperlink xmlns:r="http://schemas.openxmlformats.org/officeDocument/2006/relationships" ref="T3618" r:id="rId8139"/>
    <hyperlink xmlns:r="http://schemas.openxmlformats.org/officeDocument/2006/relationships" ref="A3619" r:id="rId8140"/>
    <hyperlink xmlns:r="http://schemas.openxmlformats.org/officeDocument/2006/relationships" ref="S3619" r:id="rId8141"/>
    <hyperlink xmlns:r="http://schemas.openxmlformats.org/officeDocument/2006/relationships" ref="T3619" r:id="rId8142"/>
    <hyperlink xmlns:r="http://schemas.openxmlformats.org/officeDocument/2006/relationships" ref="A3620" r:id="rId8143"/>
    <hyperlink xmlns:r="http://schemas.openxmlformats.org/officeDocument/2006/relationships" ref="S3620" r:id="rId8144"/>
    <hyperlink xmlns:r="http://schemas.openxmlformats.org/officeDocument/2006/relationships" ref="T3620" r:id="rId8145"/>
    <hyperlink xmlns:r="http://schemas.openxmlformats.org/officeDocument/2006/relationships" ref="A3621" r:id="rId8146"/>
    <hyperlink xmlns:r="http://schemas.openxmlformats.org/officeDocument/2006/relationships" ref="T3621" r:id="rId8147"/>
    <hyperlink xmlns:r="http://schemas.openxmlformats.org/officeDocument/2006/relationships" ref="A3622" r:id="rId8148"/>
    <hyperlink xmlns:r="http://schemas.openxmlformats.org/officeDocument/2006/relationships" ref="T3622" r:id="rId8149"/>
    <hyperlink xmlns:r="http://schemas.openxmlformats.org/officeDocument/2006/relationships" ref="A3623" r:id="rId8150"/>
    <hyperlink xmlns:r="http://schemas.openxmlformats.org/officeDocument/2006/relationships" ref="T3623" r:id="rId8151"/>
    <hyperlink xmlns:r="http://schemas.openxmlformats.org/officeDocument/2006/relationships" ref="A3624" r:id="rId8152"/>
    <hyperlink xmlns:r="http://schemas.openxmlformats.org/officeDocument/2006/relationships" ref="S3624" r:id="rId8153"/>
    <hyperlink xmlns:r="http://schemas.openxmlformats.org/officeDocument/2006/relationships" ref="T3624" r:id="rId8154"/>
    <hyperlink xmlns:r="http://schemas.openxmlformats.org/officeDocument/2006/relationships" ref="A3625" r:id="rId8155"/>
    <hyperlink xmlns:r="http://schemas.openxmlformats.org/officeDocument/2006/relationships" ref="S3625" r:id="rId8156"/>
    <hyperlink xmlns:r="http://schemas.openxmlformats.org/officeDocument/2006/relationships" ref="T3625" r:id="rId8157"/>
    <hyperlink xmlns:r="http://schemas.openxmlformats.org/officeDocument/2006/relationships" ref="A3626" r:id="rId8158"/>
    <hyperlink xmlns:r="http://schemas.openxmlformats.org/officeDocument/2006/relationships" ref="S3626" r:id="rId8159"/>
    <hyperlink xmlns:r="http://schemas.openxmlformats.org/officeDocument/2006/relationships" ref="T3626" r:id="rId8160"/>
    <hyperlink xmlns:r="http://schemas.openxmlformats.org/officeDocument/2006/relationships" ref="A3627" r:id="rId8161"/>
    <hyperlink xmlns:r="http://schemas.openxmlformats.org/officeDocument/2006/relationships" ref="T3627" r:id="rId8162"/>
    <hyperlink xmlns:r="http://schemas.openxmlformats.org/officeDocument/2006/relationships" ref="A3628" r:id="rId8163"/>
    <hyperlink xmlns:r="http://schemas.openxmlformats.org/officeDocument/2006/relationships" ref="T3628" r:id="rId8164"/>
    <hyperlink xmlns:r="http://schemas.openxmlformats.org/officeDocument/2006/relationships" ref="A3629" r:id="rId8165"/>
    <hyperlink xmlns:r="http://schemas.openxmlformats.org/officeDocument/2006/relationships" ref="S3629" r:id="rId8166"/>
    <hyperlink xmlns:r="http://schemas.openxmlformats.org/officeDocument/2006/relationships" ref="T3629" r:id="rId8167"/>
    <hyperlink xmlns:r="http://schemas.openxmlformats.org/officeDocument/2006/relationships" ref="A3630" r:id="rId8168"/>
    <hyperlink xmlns:r="http://schemas.openxmlformats.org/officeDocument/2006/relationships" ref="S3630" r:id="rId8169"/>
    <hyperlink xmlns:r="http://schemas.openxmlformats.org/officeDocument/2006/relationships" ref="T3630" r:id="rId8170"/>
    <hyperlink xmlns:r="http://schemas.openxmlformats.org/officeDocument/2006/relationships" ref="A3631" r:id="rId8171"/>
    <hyperlink xmlns:r="http://schemas.openxmlformats.org/officeDocument/2006/relationships" ref="S3631" r:id="rId8172"/>
    <hyperlink xmlns:r="http://schemas.openxmlformats.org/officeDocument/2006/relationships" ref="T3631" r:id="rId8173"/>
    <hyperlink xmlns:r="http://schemas.openxmlformats.org/officeDocument/2006/relationships" ref="A3632" r:id="rId8174"/>
    <hyperlink xmlns:r="http://schemas.openxmlformats.org/officeDocument/2006/relationships" ref="S3632" r:id="rId8175"/>
    <hyperlink xmlns:r="http://schemas.openxmlformats.org/officeDocument/2006/relationships" ref="T3632" r:id="rId8176"/>
    <hyperlink xmlns:r="http://schemas.openxmlformats.org/officeDocument/2006/relationships" ref="A3633" r:id="rId8177"/>
    <hyperlink xmlns:r="http://schemas.openxmlformats.org/officeDocument/2006/relationships" ref="S3633" r:id="rId8178"/>
    <hyperlink xmlns:r="http://schemas.openxmlformats.org/officeDocument/2006/relationships" ref="T3633" r:id="rId8179"/>
    <hyperlink xmlns:r="http://schemas.openxmlformats.org/officeDocument/2006/relationships" ref="A3634" r:id="rId8180"/>
    <hyperlink xmlns:r="http://schemas.openxmlformats.org/officeDocument/2006/relationships" ref="T3634" r:id="rId8181"/>
    <hyperlink xmlns:r="http://schemas.openxmlformats.org/officeDocument/2006/relationships" ref="A3635" r:id="rId8182"/>
    <hyperlink xmlns:r="http://schemas.openxmlformats.org/officeDocument/2006/relationships" ref="S3635" r:id="rId8183"/>
    <hyperlink xmlns:r="http://schemas.openxmlformats.org/officeDocument/2006/relationships" ref="T3635" r:id="rId8184"/>
    <hyperlink xmlns:r="http://schemas.openxmlformats.org/officeDocument/2006/relationships" ref="A3636" r:id="rId8185"/>
    <hyperlink xmlns:r="http://schemas.openxmlformats.org/officeDocument/2006/relationships" ref="S3636" r:id="rId8186"/>
    <hyperlink xmlns:r="http://schemas.openxmlformats.org/officeDocument/2006/relationships" ref="T3636" r:id="rId8187"/>
    <hyperlink xmlns:r="http://schemas.openxmlformats.org/officeDocument/2006/relationships" ref="A3637" r:id="rId8188"/>
    <hyperlink xmlns:r="http://schemas.openxmlformats.org/officeDocument/2006/relationships" ref="T3637" r:id="rId8189"/>
    <hyperlink xmlns:r="http://schemas.openxmlformats.org/officeDocument/2006/relationships" ref="A3638" r:id="rId8190"/>
    <hyperlink xmlns:r="http://schemas.openxmlformats.org/officeDocument/2006/relationships" ref="S3638" r:id="rId8191"/>
    <hyperlink xmlns:r="http://schemas.openxmlformats.org/officeDocument/2006/relationships" ref="T3638" r:id="rId8192"/>
    <hyperlink xmlns:r="http://schemas.openxmlformats.org/officeDocument/2006/relationships" ref="A3639" r:id="rId8193"/>
    <hyperlink xmlns:r="http://schemas.openxmlformats.org/officeDocument/2006/relationships" ref="S3639" r:id="rId8194"/>
    <hyperlink xmlns:r="http://schemas.openxmlformats.org/officeDocument/2006/relationships" ref="T3639" r:id="rId8195"/>
    <hyperlink xmlns:r="http://schemas.openxmlformats.org/officeDocument/2006/relationships" ref="A3640" r:id="rId8196"/>
    <hyperlink xmlns:r="http://schemas.openxmlformats.org/officeDocument/2006/relationships" ref="S3640" r:id="rId8197"/>
    <hyperlink xmlns:r="http://schemas.openxmlformats.org/officeDocument/2006/relationships" ref="T3640" r:id="rId8198"/>
    <hyperlink xmlns:r="http://schemas.openxmlformats.org/officeDocument/2006/relationships" ref="A3641" r:id="rId8199"/>
    <hyperlink xmlns:r="http://schemas.openxmlformats.org/officeDocument/2006/relationships" ref="S3641" r:id="rId8200"/>
    <hyperlink xmlns:r="http://schemas.openxmlformats.org/officeDocument/2006/relationships" ref="T3641" r:id="rId8201"/>
    <hyperlink xmlns:r="http://schemas.openxmlformats.org/officeDocument/2006/relationships" ref="A3642" r:id="rId8202"/>
    <hyperlink xmlns:r="http://schemas.openxmlformats.org/officeDocument/2006/relationships" ref="S3642" r:id="rId8203"/>
    <hyperlink xmlns:r="http://schemas.openxmlformats.org/officeDocument/2006/relationships" ref="T3642" r:id="rId8204"/>
    <hyperlink xmlns:r="http://schemas.openxmlformats.org/officeDocument/2006/relationships" ref="A3643" r:id="rId8205"/>
    <hyperlink xmlns:r="http://schemas.openxmlformats.org/officeDocument/2006/relationships" ref="T3643" r:id="rId8206"/>
    <hyperlink xmlns:r="http://schemas.openxmlformats.org/officeDocument/2006/relationships" ref="A3644" r:id="rId8207"/>
    <hyperlink xmlns:r="http://schemas.openxmlformats.org/officeDocument/2006/relationships" ref="T3644" r:id="rId8208"/>
    <hyperlink xmlns:r="http://schemas.openxmlformats.org/officeDocument/2006/relationships" ref="A3645" r:id="rId8209"/>
    <hyperlink xmlns:r="http://schemas.openxmlformats.org/officeDocument/2006/relationships" ref="T3645" r:id="rId8210"/>
    <hyperlink xmlns:r="http://schemas.openxmlformats.org/officeDocument/2006/relationships" ref="A3646" r:id="rId8211"/>
    <hyperlink xmlns:r="http://schemas.openxmlformats.org/officeDocument/2006/relationships" ref="S3646" r:id="rId8212"/>
    <hyperlink xmlns:r="http://schemas.openxmlformats.org/officeDocument/2006/relationships" ref="T3646" r:id="rId8213"/>
    <hyperlink xmlns:r="http://schemas.openxmlformats.org/officeDocument/2006/relationships" ref="A3647" r:id="rId8214"/>
    <hyperlink xmlns:r="http://schemas.openxmlformats.org/officeDocument/2006/relationships" ref="T3647" r:id="rId8215"/>
    <hyperlink xmlns:r="http://schemas.openxmlformats.org/officeDocument/2006/relationships" ref="A3648" r:id="rId8216"/>
    <hyperlink xmlns:r="http://schemas.openxmlformats.org/officeDocument/2006/relationships" ref="S3648" r:id="rId8217"/>
    <hyperlink xmlns:r="http://schemas.openxmlformats.org/officeDocument/2006/relationships" ref="T3648" r:id="rId8218"/>
    <hyperlink xmlns:r="http://schemas.openxmlformats.org/officeDocument/2006/relationships" ref="A3649" r:id="rId8219"/>
    <hyperlink xmlns:r="http://schemas.openxmlformats.org/officeDocument/2006/relationships" ref="S3649" r:id="rId8220"/>
    <hyperlink xmlns:r="http://schemas.openxmlformats.org/officeDocument/2006/relationships" ref="T3649" r:id="rId8221"/>
    <hyperlink xmlns:r="http://schemas.openxmlformats.org/officeDocument/2006/relationships" ref="A3650" r:id="rId8222"/>
    <hyperlink xmlns:r="http://schemas.openxmlformats.org/officeDocument/2006/relationships" ref="T3650" r:id="rId8223"/>
    <hyperlink xmlns:r="http://schemas.openxmlformats.org/officeDocument/2006/relationships" ref="A3651" r:id="rId8224"/>
    <hyperlink xmlns:r="http://schemas.openxmlformats.org/officeDocument/2006/relationships" ref="T3651" r:id="rId8225"/>
    <hyperlink xmlns:r="http://schemas.openxmlformats.org/officeDocument/2006/relationships" ref="A3652" r:id="rId8226"/>
    <hyperlink xmlns:r="http://schemas.openxmlformats.org/officeDocument/2006/relationships" ref="T3652" r:id="rId8227"/>
    <hyperlink xmlns:r="http://schemas.openxmlformats.org/officeDocument/2006/relationships" ref="A3653" r:id="rId8228"/>
    <hyperlink xmlns:r="http://schemas.openxmlformats.org/officeDocument/2006/relationships" ref="S3653" r:id="rId8229"/>
    <hyperlink xmlns:r="http://schemas.openxmlformats.org/officeDocument/2006/relationships" ref="T3653" r:id="rId8230"/>
    <hyperlink xmlns:r="http://schemas.openxmlformats.org/officeDocument/2006/relationships" ref="A3654" r:id="rId8231"/>
    <hyperlink xmlns:r="http://schemas.openxmlformats.org/officeDocument/2006/relationships" ref="T3654" r:id="rId8232"/>
    <hyperlink xmlns:r="http://schemas.openxmlformats.org/officeDocument/2006/relationships" ref="A3655" r:id="rId8233"/>
    <hyperlink xmlns:r="http://schemas.openxmlformats.org/officeDocument/2006/relationships" ref="T3655" r:id="rId8234"/>
    <hyperlink xmlns:r="http://schemas.openxmlformats.org/officeDocument/2006/relationships" ref="A3656" r:id="rId8235"/>
    <hyperlink xmlns:r="http://schemas.openxmlformats.org/officeDocument/2006/relationships" ref="T3656" r:id="rId8236"/>
    <hyperlink xmlns:r="http://schemas.openxmlformats.org/officeDocument/2006/relationships" ref="A3657" r:id="rId8237"/>
    <hyperlink xmlns:r="http://schemas.openxmlformats.org/officeDocument/2006/relationships" ref="S3657" r:id="rId8238"/>
    <hyperlink xmlns:r="http://schemas.openxmlformats.org/officeDocument/2006/relationships" ref="T3657" r:id="rId8239"/>
    <hyperlink xmlns:r="http://schemas.openxmlformats.org/officeDocument/2006/relationships" ref="A3658" r:id="rId8240"/>
    <hyperlink xmlns:r="http://schemas.openxmlformats.org/officeDocument/2006/relationships" ref="S3658" r:id="rId8241"/>
    <hyperlink xmlns:r="http://schemas.openxmlformats.org/officeDocument/2006/relationships" ref="T3658" r:id="rId8242"/>
    <hyperlink xmlns:r="http://schemas.openxmlformats.org/officeDocument/2006/relationships" ref="A3659" r:id="rId8243"/>
    <hyperlink xmlns:r="http://schemas.openxmlformats.org/officeDocument/2006/relationships" ref="S3659" r:id="rId8244"/>
    <hyperlink xmlns:r="http://schemas.openxmlformats.org/officeDocument/2006/relationships" ref="T3659" r:id="rId8245"/>
    <hyperlink xmlns:r="http://schemas.openxmlformats.org/officeDocument/2006/relationships" ref="A3660" r:id="rId8246"/>
    <hyperlink xmlns:r="http://schemas.openxmlformats.org/officeDocument/2006/relationships" ref="T3660" r:id="rId8247"/>
    <hyperlink xmlns:r="http://schemas.openxmlformats.org/officeDocument/2006/relationships" ref="A3661" r:id="rId8248"/>
    <hyperlink xmlns:r="http://schemas.openxmlformats.org/officeDocument/2006/relationships" ref="S3661" r:id="rId8249"/>
    <hyperlink xmlns:r="http://schemas.openxmlformats.org/officeDocument/2006/relationships" ref="T3661" r:id="rId8250"/>
    <hyperlink xmlns:r="http://schemas.openxmlformats.org/officeDocument/2006/relationships" ref="A3662" r:id="rId8251"/>
    <hyperlink xmlns:r="http://schemas.openxmlformats.org/officeDocument/2006/relationships" ref="S3662" r:id="rId8252"/>
    <hyperlink xmlns:r="http://schemas.openxmlformats.org/officeDocument/2006/relationships" ref="T3662" r:id="rId8253"/>
    <hyperlink xmlns:r="http://schemas.openxmlformats.org/officeDocument/2006/relationships" ref="A3663" r:id="rId8254"/>
    <hyperlink xmlns:r="http://schemas.openxmlformats.org/officeDocument/2006/relationships" ref="S3663" r:id="rId8255"/>
    <hyperlink xmlns:r="http://schemas.openxmlformats.org/officeDocument/2006/relationships" ref="T3663" r:id="rId8256"/>
    <hyperlink xmlns:r="http://schemas.openxmlformats.org/officeDocument/2006/relationships" ref="A3664" r:id="rId8257"/>
    <hyperlink xmlns:r="http://schemas.openxmlformats.org/officeDocument/2006/relationships" ref="S3664" r:id="rId8258"/>
    <hyperlink xmlns:r="http://schemas.openxmlformats.org/officeDocument/2006/relationships" ref="T3664" r:id="rId8259"/>
    <hyperlink xmlns:r="http://schemas.openxmlformats.org/officeDocument/2006/relationships" ref="A3665" r:id="rId8260"/>
    <hyperlink xmlns:r="http://schemas.openxmlformats.org/officeDocument/2006/relationships" ref="S3665" r:id="rId8261"/>
    <hyperlink xmlns:r="http://schemas.openxmlformats.org/officeDocument/2006/relationships" ref="T3665" r:id="rId8262"/>
    <hyperlink xmlns:r="http://schemas.openxmlformats.org/officeDocument/2006/relationships" ref="A3666" r:id="rId8263"/>
    <hyperlink xmlns:r="http://schemas.openxmlformats.org/officeDocument/2006/relationships" ref="S3666" r:id="rId8264"/>
    <hyperlink xmlns:r="http://schemas.openxmlformats.org/officeDocument/2006/relationships" ref="T3666" r:id="rId8265"/>
    <hyperlink xmlns:r="http://schemas.openxmlformats.org/officeDocument/2006/relationships" ref="A3667" r:id="rId8266"/>
    <hyperlink xmlns:r="http://schemas.openxmlformats.org/officeDocument/2006/relationships" ref="S3667" r:id="rId8267"/>
    <hyperlink xmlns:r="http://schemas.openxmlformats.org/officeDocument/2006/relationships" ref="T3667" r:id="rId8268"/>
    <hyperlink xmlns:r="http://schemas.openxmlformats.org/officeDocument/2006/relationships" ref="A3668" r:id="rId8269"/>
    <hyperlink xmlns:r="http://schemas.openxmlformats.org/officeDocument/2006/relationships" ref="S3668" r:id="rId8270"/>
    <hyperlink xmlns:r="http://schemas.openxmlformats.org/officeDocument/2006/relationships" ref="T3668" r:id="rId8271"/>
    <hyperlink xmlns:r="http://schemas.openxmlformats.org/officeDocument/2006/relationships" ref="A3669" r:id="rId8272"/>
    <hyperlink xmlns:r="http://schemas.openxmlformats.org/officeDocument/2006/relationships" ref="S3669" r:id="rId8273"/>
    <hyperlink xmlns:r="http://schemas.openxmlformats.org/officeDocument/2006/relationships" ref="T3669" r:id="rId8274"/>
    <hyperlink xmlns:r="http://schemas.openxmlformats.org/officeDocument/2006/relationships" ref="A3670" r:id="rId8275"/>
    <hyperlink xmlns:r="http://schemas.openxmlformats.org/officeDocument/2006/relationships" ref="S3670" r:id="rId8276"/>
    <hyperlink xmlns:r="http://schemas.openxmlformats.org/officeDocument/2006/relationships" ref="T3670" r:id="rId8277"/>
    <hyperlink xmlns:r="http://schemas.openxmlformats.org/officeDocument/2006/relationships" ref="A3671" r:id="rId8278"/>
    <hyperlink xmlns:r="http://schemas.openxmlformats.org/officeDocument/2006/relationships" ref="S3671" r:id="rId8279"/>
    <hyperlink xmlns:r="http://schemas.openxmlformats.org/officeDocument/2006/relationships" ref="T3671" r:id="rId8280"/>
    <hyperlink xmlns:r="http://schemas.openxmlformats.org/officeDocument/2006/relationships" ref="A3672" r:id="rId8281"/>
    <hyperlink xmlns:r="http://schemas.openxmlformats.org/officeDocument/2006/relationships" ref="T3672" r:id="rId8282"/>
    <hyperlink xmlns:r="http://schemas.openxmlformats.org/officeDocument/2006/relationships" ref="A3673" r:id="rId8283"/>
    <hyperlink xmlns:r="http://schemas.openxmlformats.org/officeDocument/2006/relationships" ref="S3673" r:id="rId8284"/>
    <hyperlink xmlns:r="http://schemas.openxmlformats.org/officeDocument/2006/relationships" ref="T3673" r:id="rId8285"/>
    <hyperlink xmlns:r="http://schemas.openxmlformats.org/officeDocument/2006/relationships" ref="A3674" r:id="rId8286"/>
    <hyperlink xmlns:r="http://schemas.openxmlformats.org/officeDocument/2006/relationships" ref="S3674" r:id="rId8287"/>
    <hyperlink xmlns:r="http://schemas.openxmlformats.org/officeDocument/2006/relationships" ref="T3674" r:id="rId8288"/>
    <hyperlink xmlns:r="http://schemas.openxmlformats.org/officeDocument/2006/relationships" ref="A3675" r:id="rId8289"/>
    <hyperlink xmlns:r="http://schemas.openxmlformats.org/officeDocument/2006/relationships" ref="S3675" r:id="rId8290"/>
    <hyperlink xmlns:r="http://schemas.openxmlformats.org/officeDocument/2006/relationships" ref="T3675" r:id="rId8291"/>
    <hyperlink xmlns:r="http://schemas.openxmlformats.org/officeDocument/2006/relationships" ref="A3676" r:id="rId8292"/>
    <hyperlink xmlns:r="http://schemas.openxmlformats.org/officeDocument/2006/relationships" ref="S3676" r:id="rId8293"/>
    <hyperlink xmlns:r="http://schemas.openxmlformats.org/officeDocument/2006/relationships" ref="T3676" r:id="rId8294"/>
    <hyperlink xmlns:r="http://schemas.openxmlformats.org/officeDocument/2006/relationships" ref="A3677" r:id="rId8295"/>
    <hyperlink xmlns:r="http://schemas.openxmlformats.org/officeDocument/2006/relationships" ref="T3677" r:id="rId8296"/>
    <hyperlink xmlns:r="http://schemas.openxmlformats.org/officeDocument/2006/relationships" ref="A3678" r:id="rId8297"/>
    <hyperlink xmlns:r="http://schemas.openxmlformats.org/officeDocument/2006/relationships" ref="S3678" r:id="rId8298"/>
    <hyperlink xmlns:r="http://schemas.openxmlformats.org/officeDocument/2006/relationships" ref="T3678" r:id="rId8299"/>
    <hyperlink xmlns:r="http://schemas.openxmlformats.org/officeDocument/2006/relationships" ref="A3679" r:id="rId8300"/>
    <hyperlink xmlns:r="http://schemas.openxmlformats.org/officeDocument/2006/relationships" ref="S3679" r:id="rId8301"/>
    <hyperlink xmlns:r="http://schemas.openxmlformats.org/officeDocument/2006/relationships" ref="T3679" r:id="rId8302"/>
    <hyperlink xmlns:r="http://schemas.openxmlformats.org/officeDocument/2006/relationships" ref="A3680" r:id="rId8303"/>
    <hyperlink xmlns:r="http://schemas.openxmlformats.org/officeDocument/2006/relationships" ref="S3680" r:id="rId8304"/>
    <hyperlink xmlns:r="http://schemas.openxmlformats.org/officeDocument/2006/relationships" ref="T3680" r:id="rId8305"/>
    <hyperlink xmlns:r="http://schemas.openxmlformats.org/officeDocument/2006/relationships" ref="A3681" r:id="rId8306"/>
    <hyperlink xmlns:r="http://schemas.openxmlformats.org/officeDocument/2006/relationships" ref="S3681" r:id="rId8307"/>
    <hyperlink xmlns:r="http://schemas.openxmlformats.org/officeDocument/2006/relationships" ref="T3681" r:id="rId8308"/>
    <hyperlink xmlns:r="http://schemas.openxmlformats.org/officeDocument/2006/relationships" ref="A3682" r:id="rId8309"/>
    <hyperlink xmlns:r="http://schemas.openxmlformats.org/officeDocument/2006/relationships" ref="S3682" r:id="rId8310"/>
    <hyperlink xmlns:r="http://schemas.openxmlformats.org/officeDocument/2006/relationships" ref="T3682" r:id="rId8311"/>
    <hyperlink xmlns:r="http://schemas.openxmlformats.org/officeDocument/2006/relationships" ref="A3683" r:id="rId8312"/>
    <hyperlink xmlns:r="http://schemas.openxmlformats.org/officeDocument/2006/relationships" ref="S3683" r:id="rId8313"/>
    <hyperlink xmlns:r="http://schemas.openxmlformats.org/officeDocument/2006/relationships" ref="T3683" r:id="rId8314"/>
    <hyperlink xmlns:r="http://schemas.openxmlformats.org/officeDocument/2006/relationships" ref="A3684" r:id="rId8315"/>
    <hyperlink xmlns:r="http://schemas.openxmlformats.org/officeDocument/2006/relationships" ref="S3684" r:id="rId8316"/>
    <hyperlink xmlns:r="http://schemas.openxmlformats.org/officeDocument/2006/relationships" ref="T3684" r:id="rId8317"/>
    <hyperlink xmlns:r="http://schemas.openxmlformats.org/officeDocument/2006/relationships" ref="A3685" r:id="rId8318"/>
    <hyperlink xmlns:r="http://schemas.openxmlformats.org/officeDocument/2006/relationships" ref="S3685" r:id="rId8319"/>
    <hyperlink xmlns:r="http://schemas.openxmlformats.org/officeDocument/2006/relationships" ref="T3685" r:id="rId8320"/>
    <hyperlink xmlns:r="http://schemas.openxmlformats.org/officeDocument/2006/relationships" ref="A3686" r:id="rId8321"/>
    <hyperlink xmlns:r="http://schemas.openxmlformats.org/officeDocument/2006/relationships" ref="S3686" r:id="rId8322"/>
    <hyperlink xmlns:r="http://schemas.openxmlformats.org/officeDocument/2006/relationships" ref="T3686" r:id="rId8323"/>
    <hyperlink xmlns:r="http://schemas.openxmlformats.org/officeDocument/2006/relationships" ref="A3687" r:id="rId8324"/>
    <hyperlink xmlns:r="http://schemas.openxmlformats.org/officeDocument/2006/relationships" ref="S3687" r:id="rId8325"/>
    <hyperlink xmlns:r="http://schemas.openxmlformats.org/officeDocument/2006/relationships" ref="T3687" r:id="rId8326"/>
    <hyperlink xmlns:r="http://schemas.openxmlformats.org/officeDocument/2006/relationships" ref="A3688" r:id="rId8327"/>
    <hyperlink xmlns:r="http://schemas.openxmlformats.org/officeDocument/2006/relationships" ref="S3688" r:id="rId8328"/>
    <hyperlink xmlns:r="http://schemas.openxmlformats.org/officeDocument/2006/relationships" ref="T3688" r:id="rId8329"/>
    <hyperlink xmlns:r="http://schemas.openxmlformats.org/officeDocument/2006/relationships" ref="A3689" r:id="rId8330"/>
    <hyperlink xmlns:r="http://schemas.openxmlformats.org/officeDocument/2006/relationships" ref="S3689" r:id="rId8331"/>
    <hyperlink xmlns:r="http://schemas.openxmlformats.org/officeDocument/2006/relationships" ref="T3689" r:id="rId8332"/>
    <hyperlink xmlns:r="http://schemas.openxmlformats.org/officeDocument/2006/relationships" ref="A3690" r:id="rId8333"/>
    <hyperlink xmlns:r="http://schemas.openxmlformats.org/officeDocument/2006/relationships" ref="S3690" r:id="rId8334"/>
    <hyperlink xmlns:r="http://schemas.openxmlformats.org/officeDocument/2006/relationships" ref="T3690" r:id="rId8335"/>
    <hyperlink xmlns:r="http://schemas.openxmlformats.org/officeDocument/2006/relationships" ref="A3691" r:id="rId8336"/>
    <hyperlink xmlns:r="http://schemas.openxmlformats.org/officeDocument/2006/relationships" ref="S3691" r:id="rId8337"/>
    <hyperlink xmlns:r="http://schemas.openxmlformats.org/officeDocument/2006/relationships" ref="T3691" r:id="rId8338"/>
    <hyperlink xmlns:r="http://schemas.openxmlformats.org/officeDocument/2006/relationships" ref="A3692" r:id="rId8339"/>
    <hyperlink xmlns:r="http://schemas.openxmlformats.org/officeDocument/2006/relationships" ref="S3692" r:id="rId8340"/>
    <hyperlink xmlns:r="http://schemas.openxmlformats.org/officeDocument/2006/relationships" ref="T3692" r:id="rId8341"/>
    <hyperlink xmlns:r="http://schemas.openxmlformats.org/officeDocument/2006/relationships" ref="A3693" r:id="rId8342"/>
    <hyperlink xmlns:r="http://schemas.openxmlformats.org/officeDocument/2006/relationships" ref="S3693" r:id="rId8343"/>
    <hyperlink xmlns:r="http://schemas.openxmlformats.org/officeDocument/2006/relationships" ref="T3693" r:id="rId8344"/>
    <hyperlink xmlns:r="http://schemas.openxmlformats.org/officeDocument/2006/relationships" ref="A3694" r:id="rId8345"/>
    <hyperlink xmlns:r="http://schemas.openxmlformats.org/officeDocument/2006/relationships" ref="S3694" r:id="rId8346"/>
    <hyperlink xmlns:r="http://schemas.openxmlformats.org/officeDocument/2006/relationships" ref="T3694" r:id="rId8347"/>
    <hyperlink xmlns:r="http://schemas.openxmlformats.org/officeDocument/2006/relationships" ref="A3695" r:id="rId8348"/>
    <hyperlink xmlns:r="http://schemas.openxmlformats.org/officeDocument/2006/relationships" ref="S3695" r:id="rId8349"/>
    <hyperlink xmlns:r="http://schemas.openxmlformats.org/officeDocument/2006/relationships" ref="T3695" r:id="rId8350"/>
    <hyperlink xmlns:r="http://schemas.openxmlformats.org/officeDocument/2006/relationships" ref="A3696" r:id="rId8351"/>
    <hyperlink xmlns:r="http://schemas.openxmlformats.org/officeDocument/2006/relationships" ref="T3696" r:id="rId8352"/>
    <hyperlink xmlns:r="http://schemas.openxmlformats.org/officeDocument/2006/relationships" ref="A3697" r:id="rId8353"/>
    <hyperlink xmlns:r="http://schemas.openxmlformats.org/officeDocument/2006/relationships" ref="S3697" r:id="rId8354"/>
    <hyperlink xmlns:r="http://schemas.openxmlformats.org/officeDocument/2006/relationships" ref="T3697" r:id="rId8355"/>
    <hyperlink xmlns:r="http://schemas.openxmlformats.org/officeDocument/2006/relationships" ref="A3698" r:id="rId8356"/>
    <hyperlink xmlns:r="http://schemas.openxmlformats.org/officeDocument/2006/relationships" ref="S3698" r:id="rId8357"/>
    <hyperlink xmlns:r="http://schemas.openxmlformats.org/officeDocument/2006/relationships" ref="T3698" r:id="rId8358"/>
    <hyperlink xmlns:r="http://schemas.openxmlformats.org/officeDocument/2006/relationships" ref="A3699" r:id="rId8359"/>
    <hyperlink xmlns:r="http://schemas.openxmlformats.org/officeDocument/2006/relationships" ref="S3699" r:id="rId8360"/>
    <hyperlink xmlns:r="http://schemas.openxmlformats.org/officeDocument/2006/relationships" ref="T3699" r:id="rId8361"/>
    <hyperlink xmlns:r="http://schemas.openxmlformats.org/officeDocument/2006/relationships" ref="A3700" r:id="rId8362"/>
    <hyperlink xmlns:r="http://schemas.openxmlformats.org/officeDocument/2006/relationships" ref="T3700" r:id="rId8363"/>
    <hyperlink xmlns:r="http://schemas.openxmlformats.org/officeDocument/2006/relationships" ref="A3701" r:id="rId8364"/>
    <hyperlink xmlns:r="http://schemas.openxmlformats.org/officeDocument/2006/relationships" ref="S3701" r:id="rId8365"/>
    <hyperlink xmlns:r="http://schemas.openxmlformats.org/officeDocument/2006/relationships" ref="T3701" r:id="rId8366"/>
    <hyperlink xmlns:r="http://schemas.openxmlformats.org/officeDocument/2006/relationships" ref="A3702" r:id="rId8367"/>
    <hyperlink xmlns:r="http://schemas.openxmlformats.org/officeDocument/2006/relationships" ref="S3702" r:id="rId8368"/>
    <hyperlink xmlns:r="http://schemas.openxmlformats.org/officeDocument/2006/relationships" ref="T3702" r:id="rId8369"/>
    <hyperlink xmlns:r="http://schemas.openxmlformats.org/officeDocument/2006/relationships" ref="A3703" r:id="rId8370"/>
    <hyperlink xmlns:r="http://schemas.openxmlformats.org/officeDocument/2006/relationships" ref="S3703" r:id="rId8371"/>
    <hyperlink xmlns:r="http://schemas.openxmlformats.org/officeDocument/2006/relationships" ref="T3703" r:id="rId8372"/>
    <hyperlink xmlns:r="http://schemas.openxmlformats.org/officeDocument/2006/relationships" ref="A3704" r:id="rId8373"/>
    <hyperlink xmlns:r="http://schemas.openxmlformats.org/officeDocument/2006/relationships" ref="T3704" r:id="rId8374"/>
    <hyperlink xmlns:r="http://schemas.openxmlformats.org/officeDocument/2006/relationships" ref="A3705" r:id="rId8375"/>
    <hyperlink xmlns:r="http://schemas.openxmlformats.org/officeDocument/2006/relationships" ref="S3705" r:id="rId8376"/>
    <hyperlink xmlns:r="http://schemas.openxmlformats.org/officeDocument/2006/relationships" ref="T3705" r:id="rId8377"/>
    <hyperlink xmlns:r="http://schemas.openxmlformats.org/officeDocument/2006/relationships" ref="A3706" r:id="rId8378"/>
    <hyperlink xmlns:r="http://schemas.openxmlformats.org/officeDocument/2006/relationships" ref="T3706" r:id="rId8379"/>
    <hyperlink xmlns:r="http://schemas.openxmlformats.org/officeDocument/2006/relationships" ref="A3707" r:id="rId8380"/>
    <hyperlink xmlns:r="http://schemas.openxmlformats.org/officeDocument/2006/relationships" ref="S3707" r:id="rId8381"/>
    <hyperlink xmlns:r="http://schemas.openxmlformats.org/officeDocument/2006/relationships" ref="T3707" r:id="rId8382"/>
    <hyperlink xmlns:r="http://schemas.openxmlformats.org/officeDocument/2006/relationships" ref="A3708" r:id="rId8383"/>
    <hyperlink xmlns:r="http://schemas.openxmlformats.org/officeDocument/2006/relationships" ref="S3708" r:id="rId8384"/>
    <hyperlink xmlns:r="http://schemas.openxmlformats.org/officeDocument/2006/relationships" ref="T3708" r:id="rId8385"/>
    <hyperlink xmlns:r="http://schemas.openxmlformats.org/officeDocument/2006/relationships" ref="A3709" r:id="rId8386"/>
    <hyperlink xmlns:r="http://schemas.openxmlformats.org/officeDocument/2006/relationships" ref="T3709" r:id="rId8387"/>
    <hyperlink xmlns:r="http://schemas.openxmlformats.org/officeDocument/2006/relationships" ref="A3710" r:id="rId8388"/>
    <hyperlink xmlns:r="http://schemas.openxmlformats.org/officeDocument/2006/relationships" ref="S3710" r:id="rId8389"/>
    <hyperlink xmlns:r="http://schemas.openxmlformats.org/officeDocument/2006/relationships" ref="T3710" r:id="rId8390"/>
    <hyperlink xmlns:r="http://schemas.openxmlformats.org/officeDocument/2006/relationships" ref="A3711" r:id="rId8391"/>
    <hyperlink xmlns:r="http://schemas.openxmlformats.org/officeDocument/2006/relationships" ref="S3711" r:id="rId8392"/>
    <hyperlink xmlns:r="http://schemas.openxmlformats.org/officeDocument/2006/relationships" ref="T3711" r:id="rId8393"/>
    <hyperlink xmlns:r="http://schemas.openxmlformats.org/officeDocument/2006/relationships" ref="A3712" r:id="rId8394"/>
    <hyperlink xmlns:r="http://schemas.openxmlformats.org/officeDocument/2006/relationships" ref="S3712" r:id="rId8395"/>
    <hyperlink xmlns:r="http://schemas.openxmlformats.org/officeDocument/2006/relationships" ref="T3712" r:id="rId8396"/>
    <hyperlink xmlns:r="http://schemas.openxmlformats.org/officeDocument/2006/relationships" ref="A3713" r:id="rId8397"/>
    <hyperlink xmlns:r="http://schemas.openxmlformats.org/officeDocument/2006/relationships" ref="S3713" r:id="rId8398"/>
    <hyperlink xmlns:r="http://schemas.openxmlformats.org/officeDocument/2006/relationships" ref="T3713" r:id="rId8399"/>
    <hyperlink xmlns:r="http://schemas.openxmlformats.org/officeDocument/2006/relationships" ref="A3714" r:id="rId8400"/>
    <hyperlink xmlns:r="http://schemas.openxmlformats.org/officeDocument/2006/relationships" ref="T3714" r:id="rId8401"/>
    <hyperlink xmlns:r="http://schemas.openxmlformats.org/officeDocument/2006/relationships" ref="A3715" r:id="rId8402"/>
    <hyperlink xmlns:r="http://schemas.openxmlformats.org/officeDocument/2006/relationships" ref="S3715" r:id="rId8403"/>
    <hyperlink xmlns:r="http://schemas.openxmlformats.org/officeDocument/2006/relationships" ref="T3715" r:id="rId8404"/>
    <hyperlink xmlns:r="http://schemas.openxmlformats.org/officeDocument/2006/relationships" ref="A3716" r:id="rId8405"/>
    <hyperlink xmlns:r="http://schemas.openxmlformats.org/officeDocument/2006/relationships" ref="T3716" r:id="rId8406"/>
    <hyperlink xmlns:r="http://schemas.openxmlformats.org/officeDocument/2006/relationships" ref="A3717" r:id="rId8407"/>
    <hyperlink xmlns:r="http://schemas.openxmlformats.org/officeDocument/2006/relationships" ref="S3717" r:id="rId8408"/>
    <hyperlink xmlns:r="http://schemas.openxmlformats.org/officeDocument/2006/relationships" ref="T3717" r:id="rId8409"/>
    <hyperlink xmlns:r="http://schemas.openxmlformats.org/officeDocument/2006/relationships" ref="A3718" r:id="rId8410"/>
    <hyperlink xmlns:r="http://schemas.openxmlformats.org/officeDocument/2006/relationships" ref="S3718" r:id="rId8411"/>
    <hyperlink xmlns:r="http://schemas.openxmlformats.org/officeDocument/2006/relationships" ref="T3718" r:id="rId8412"/>
    <hyperlink xmlns:r="http://schemas.openxmlformats.org/officeDocument/2006/relationships" ref="A3719" r:id="rId8413"/>
    <hyperlink xmlns:r="http://schemas.openxmlformats.org/officeDocument/2006/relationships" ref="S3719" r:id="rId8414"/>
    <hyperlink xmlns:r="http://schemas.openxmlformats.org/officeDocument/2006/relationships" ref="T3719" r:id="rId8415"/>
    <hyperlink xmlns:r="http://schemas.openxmlformats.org/officeDocument/2006/relationships" ref="A3720" r:id="rId8416"/>
    <hyperlink xmlns:r="http://schemas.openxmlformats.org/officeDocument/2006/relationships" ref="S3720" r:id="rId8417"/>
    <hyperlink xmlns:r="http://schemas.openxmlformats.org/officeDocument/2006/relationships" ref="T3720" r:id="rId8418"/>
    <hyperlink xmlns:r="http://schemas.openxmlformats.org/officeDocument/2006/relationships" ref="A3721" r:id="rId8419"/>
    <hyperlink xmlns:r="http://schemas.openxmlformats.org/officeDocument/2006/relationships" ref="T3721" r:id="rId8420"/>
    <hyperlink xmlns:r="http://schemas.openxmlformats.org/officeDocument/2006/relationships" ref="A3722" r:id="rId8421"/>
    <hyperlink xmlns:r="http://schemas.openxmlformats.org/officeDocument/2006/relationships" ref="S3722" r:id="rId8422"/>
    <hyperlink xmlns:r="http://schemas.openxmlformats.org/officeDocument/2006/relationships" ref="T3722" r:id="rId8423"/>
    <hyperlink xmlns:r="http://schemas.openxmlformats.org/officeDocument/2006/relationships" ref="A3723" r:id="rId8424"/>
    <hyperlink xmlns:r="http://schemas.openxmlformats.org/officeDocument/2006/relationships" ref="T3723" r:id="rId8425"/>
    <hyperlink xmlns:r="http://schemas.openxmlformats.org/officeDocument/2006/relationships" ref="A3724" r:id="rId8426"/>
    <hyperlink xmlns:r="http://schemas.openxmlformats.org/officeDocument/2006/relationships" ref="T3724" r:id="rId8427"/>
    <hyperlink xmlns:r="http://schemas.openxmlformats.org/officeDocument/2006/relationships" ref="A3725" r:id="rId8428"/>
    <hyperlink xmlns:r="http://schemas.openxmlformats.org/officeDocument/2006/relationships" ref="S3725" r:id="rId8429"/>
    <hyperlink xmlns:r="http://schemas.openxmlformats.org/officeDocument/2006/relationships" ref="T3725" r:id="rId8430"/>
    <hyperlink xmlns:r="http://schemas.openxmlformats.org/officeDocument/2006/relationships" ref="A3726" r:id="rId8431"/>
    <hyperlink xmlns:r="http://schemas.openxmlformats.org/officeDocument/2006/relationships" ref="T3726" r:id="rId8432"/>
    <hyperlink xmlns:r="http://schemas.openxmlformats.org/officeDocument/2006/relationships" ref="A3727" r:id="rId8433"/>
    <hyperlink xmlns:r="http://schemas.openxmlformats.org/officeDocument/2006/relationships" ref="S3727" r:id="rId8434"/>
    <hyperlink xmlns:r="http://schemas.openxmlformats.org/officeDocument/2006/relationships" ref="T3727" r:id="rId8435"/>
    <hyperlink xmlns:r="http://schemas.openxmlformats.org/officeDocument/2006/relationships" ref="A3728" r:id="rId8436"/>
    <hyperlink xmlns:r="http://schemas.openxmlformats.org/officeDocument/2006/relationships" ref="S3728" r:id="rId8437"/>
    <hyperlink xmlns:r="http://schemas.openxmlformats.org/officeDocument/2006/relationships" ref="T3728" r:id="rId8438"/>
    <hyperlink xmlns:r="http://schemas.openxmlformats.org/officeDocument/2006/relationships" ref="A3729" r:id="rId8439"/>
    <hyperlink xmlns:r="http://schemas.openxmlformats.org/officeDocument/2006/relationships" ref="T3729" r:id="rId8440"/>
    <hyperlink xmlns:r="http://schemas.openxmlformats.org/officeDocument/2006/relationships" ref="A3730" r:id="rId8441"/>
    <hyperlink xmlns:r="http://schemas.openxmlformats.org/officeDocument/2006/relationships" ref="S3730" r:id="rId8442"/>
    <hyperlink xmlns:r="http://schemas.openxmlformats.org/officeDocument/2006/relationships" ref="T3730" r:id="rId8443"/>
    <hyperlink xmlns:r="http://schemas.openxmlformats.org/officeDocument/2006/relationships" ref="A3731" r:id="rId8444"/>
    <hyperlink xmlns:r="http://schemas.openxmlformats.org/officeDocument/2006/relationships" ref="T3731" r:id="rId8445"/>
    <hyperlink xmlns:r="http://schemas.openxmlformats.org/officeDocument/2006/relationships" ref="A3732" r:id="rId8446"/>
    <hyperlink xmlns:r="http://schemas.openxmlformats.org/officeDocument/2006/relationships" ref="S3732" r:id="rId8447"/>
    <hyperlink xmlns:r="http://schemas.openxmlformats.org/officeDocument/2006/relationships" ref="T3732" r:id="rId8448"/>
    <hyperlink xmlns:r="http://schemas.openxmlformats.org/officeDocument/2006/relationships" ref="A3733" r:id="rId8449"/>
    <hyperlink xmlns:r="http://schemas.openxmlformats.org/officeDocument/2006/relationships" ref="T3733" r:id="rId8450"/>
    <hyperlink xmlns:r="http://schemas.openxmlformats.org/officeDocument/2006/relationships" ref="A3734" r:id="rId8451"/>
    <hyperlink xmlns:r="http://schemas.openxmlformats.org/officeDocument/2006/relationships" ref="S3734" r:id="rId8452"/>
    <hyperlink xmlns:r="http://schemas.openxmlformats.org/officeDocument/2006/relationships" ref="T3734" r:id="rId8453"/>
    <hyperlink xmlns:r="http://schemas.openxmlformats.org/officeDocument/2006/relationships" ref="A3735" r:id="rId8454"/>
    <hyperlink xmlns:r="http://schemas.openxmlformats.org/officeDocument/2006/relationships" ref="S3735" r:id="rId8455"/>
    <hyperlink xmlns:r="http://schemas.openxmlformats.org/officeDocument/2006/relationships" ref="T3735" r:id="rId8456"/>
    <hyperlink xmlns:r="http://schemas.openxmlformats.org/officeDocument/2006/relationships" ref="A3736" r:id="rId8457"/>
    <hyperlink xmlns:r="http://schemas.openxmlformats.org/officeDocument/2006/relationships" ref="S3736" r:id="rId8458"/>
    <hyperlink xmlns:r="http://schemas.openxmlformats.org/officeDocument/2006/relationships" ref="T3736" r:id="rId8459"/>
    <hyperlink xmlns:r="http://schemas.openxmlformats.org/officeDocument/2006/relationships" ref="A3737" r:id="rId8460"/>
    <hyperlink xmlns:r="http://schemas.openxmlformats.org/officeDocument/2006/relationships" ref="T3737" r:id="rId8461"/>
    <hyperlink xmlns:r="http://schemas.openxmlformats.org/officeDocument/2006/relationships" ref="A3738" r:id="rId8462"/>
    <hyperlink xmlns:r="http://schemas.openxmlformats.org/officeDocument/2006/relationships" ref="T3738" r:id="rId8463"/>
    <hyperlink xmlns:r="http://schemas.openxmlformats.org/officeDocument/2006/relationships" ref="A3739" r:id="rId8464"/>
    <hyperlink xmlns:r="http://schemas.openxmlformats.org/officeDocument/2006/relationships" ref="S3739" r:id="rId8465"/>
    <hyperlink xmlns:r="http://schemas.openxmlformats.org/officeDocument/2006/relationships" ref="T3739" r:id="rId8466"/>
    <hyperlink xmlns:r="http://schemas.openxmlformats.org/officeDocument/2006/relationships" ref="A3740" r:id="rId8467"/>
    <hyperlink xmlns:r="http://schemas.openxmlformats.org/officeDocument/2006/relationships" ref="S3740" r:id="rId8468"/>
    <hyperlink xmlns:r="http://schemas.openxmlformats.org/officeDocument/2006/relationships" ref="T3740" r:id="rId8469"/>
    <hyperlink xmlns:r="http://schemas.openxmlformats.org/officeDocument/2006/relationships" ref="A3741" r:id="rId8470"/>
    <hyperlink xmlns:r="http://schemas.openxmlformats.org/officeDocument/2006/relationships" ref="S3741" r:id="rId8471"/>
    <hyperlink xmlns:r="http://schemas.openxmlformats.org/officeDocument/2006/relationships" ref="T3741" r:id="rId8472"/>
    <hyperlink xmlns:r="http://schemas.openxmlformats.org/officeDocument/2006/relationships" ref="A3742" r:id="rId8473"/>
    <hyperlink xmlns:r="http://schemas.openxmlformats.org/officeDocument/2006/relationships" ref="T3742" r:id="rId8474"/>
    <hyperlink xmlns:r="http://schemas.openxmlformats.org/officeDocument/2006/relationships" ref="A3743" r:id="rId8475"/>
    <hyperlink xmlns:r="http://schemas.openxmlformats.org/officeDocument/2006/relationships" ref="T3743" r:id="rId8476"/>
    <hyperlink xmlns:r="http://schemas.openxmlformats.org/officeDocument/2006/relationships" ref="A3744" r:id="rId8477"/>
    <hyperlink xmlns:r="http://schemas.openxmlformats.org/officeDocument/2006/relationships" ref="T3744" r:id="rId8478"/>
    <hyperlink xmlns:r="http://schemas.openxmlformats.org/officeDocument/2006/relationships" ref="A3745" r:id="rId8479"/>
    <hyperlink xmlns:r="http://schemas.openxmlformats.org/officeDocument/2006/relationships" ref="S3745" r:id="rId8480"/>
    <hyperlink xmlns:r="http://schemas.openxmlformats.org/officeDocument/2006/relationships" ref="T3745" r:id="rId8481"/>
    <hyperlink xmlns:r="http://schemas.openxmlformats.org/officeDocument/2006/relationships" ref="A3746" r:id="rId8482"/>
    <hyperlink xmlns:r="http://schemas.openxmlformats.org/officeDocument/2006/relationships" ref="T3746" r:id="rId8483"/>
    <hyperlink xmlns:r="http://schemas.openxmlformats.org/officeDocument/2006/relationships" ref="A3747" r:id="rId8484"/>
    <hyperlink xmlns:r="http://schemas.openxmlformats.org/officeDocument/2006/relationships" ref="T3747" r:id="rId8485"/>
    <hyperlink xmlns:r="http://schemas.openxmlformats.org/officeDocument/2006/relationships" ref="A3748" r:id="rId8486"/>
    <hyperlink xmlns:r="http://schemas.openxmlformats.org/officeDocument/2006/relationships" ref="S3748" r:id="rId8487"/>
    <hyperlink xmlns:r="http://schemas.openxmlformats.org/officeDocument/2006/relationships" ref="T3748" r:id="rId8488"/>
    <hyperlink xmlns:r="http://schemas.openxmlformats.org/officeDocument/2006/relationships" ref="A3749" r:id="rId8489"/>
    <hyperlink xmlns:r="http://schemas.openxmlformats.org/officeDocument/2006/relationships" ref="S3749" r:id="rId8490"/>
    <hyperlink xmlns:r="http://schemas.openxmlformats.org/officeDocument/2006/relationships" ref="T3749" r:id="rId8491"/>
    <hyperlink xmlns:r="http://schemas.openxmlformats.org/officeDocument/2006/relationships" ref="A3750" r:id="rId8492"/>
    <hyperlink xmlns:r="http://schemas.openxmlformats.org/officeDocument/2006/relationships" ref="T3750" r:id="rId8493"/>
    <hyperlink xmlns:r="http://schemas.openxmlformats.org/officeDocument/2006/relationships" ref="A3751" r:id="rId8494"/>
    <hyperlink xmlns:r="http://schemas.openxmlformats.org/officeDocument/2006/relationships" ref="T3751" r:id="rId8495"/>
    <hyperlink xmlns:r="http://schemas.openxmlformats.org/officeDocument/2006/relationships" ref="A3752" r:id="rId8496"/>
    <hyperlink xmlns:r="http://schemas.openxmlformats.org/officeDocument/2006/relationships" ref="S3752" r:id="rId8497"/>
    <hyperlink xmlns:r="http://schemas.openxmlformats.org/officeDocument/2006/relationships" ref="T3752" r:id="rId8498"/>
    <hyperlink xmlns:r="http://schemas.openxmlformats.org/officeDocument/2006/relationships" ref="A3753" r:id="rId8499"/>
    <hyperlink xmlns:r="http://schemas.openxmlformats.org/officeDocument/2006/relationships" ref="T3753" r:id="rId8500"/>
    <hyperlink xmlns:r="http://schemas.openxmlformats.org/officeDocument/2006/relationships" ref="A3754" r:id="rId8501"/>
    <hyperlink xmlns:r="http://schemas.openxmlformats.org/officeDocument/2006/relationships" ref="T3754" r:id="rId8502"/>
    <hyperlink xmlns:r="http://schemas.openxmlformats.org/officeDocument/2006/relationships" ref="A3755" r:id="rId8503"/>
    <hyperlink xmlns:r="http://schemas.openxmlformats.org/officeDocument/2006/relationships" ref="T3755" r:id="rId8504"/>
    <hyperlink xmlns:r="http://schemas.openxmlformats.org/officeDocument/2006/relationships" ref="A3756" r:id="rId8505"/>
    <hyperlink xmlns:r="http://schemas.openxmlformats.org/officeDocument/2006/relationships" ref="S3756" r:id="rId8506"/>
    <hyperlink xmlns:r="http://schemas.openxmlformats.org/officeDocument/2006/relationships" ref="T3756" r:id="rId8507"/>
    <hyperlink xmlns:r="http://schemas.openxmlformats.org/officeDocument/2006/relationships" ref="A3757" r:id="rId8508"/>
    <hyperlink xmlns:r="http://schemas.openxmlformats.org/officeDocument/2006/relationships" ref="S3757" r:id="rId8509"/>
    <hyperlink xmlns:r="http://schemas.openxmlformats.org/officeDocument/2006/relationships" ref="T3757" r:id="rId8510"/>
    <hyperlink xmlns:r="http://schemas.openxmlformats.org/officeDocument/2006/relationships" ref="A3758" r:id="rId8511"/>
    <hyperlink xmlns:r="http://schemas.openxmlformats.org/officeDocument/2006/relationships" ref="T3758" r:id="rId8512"/>
    <hyperlink xmlns:r="http://schemas.openxmlformats.org/officeDocument/2006/relationships" ref="A3759" r:id="rId8513"/>
    <hyperlink xmlns:r="http://schemas.openxmlformats.org/officeDocument/2006/relationships" ref="T3759" r:id="rId8514"/>
    <hyperlink xmlns:r="http://schemas.openxmlformats.org/officeDocument/2006/relationships" ref="A3760" r:id="rId8515"/>
    <hyperlink xmlns:r="http://schemas.openxmlformats.org/officeDocument/2006/relationships" ref="S3760" r:id="rId8516"/>
    <hyperlink xmlns:r="http://schemas.openxmlformats.org/officeDocument/2006/relationships" ref="T3760" r:id="rId8517"/>
    <hyperlink xmlns:r="http://schemas.openxmlformats.org/officeDocument/2006/relationships" ref="A3761" r:id="rId8518"/>
    <hyperlink xmlns:r="http://schemas.openxmlformats.org/officeDocument/2006/relationships" ref="T3761" r:id="rId8519"/>
    <hyperlink xmlns:r="http://schemas.openxmlformats.org/officeDocument/2006/relationships" ref="A3762" r:id="rId8520"/>
    <hyperlink xmlns:r="http://schemas.openxmlformats.org/officeDocument/2006/relationships" ref="T3762" r:id="rId8521"/>
    <hyperlink xmlns:r="http://schemas.openxmlformats.org/officeDocument/2006/relationships" ref="A3763" r:id="rId8522"/>
    <hyperlink xmlns:r="http://schemas.openxmlformats.org/officeDocument/2006/relationships" ref="T3763" r:id="rId8523"/>
    <hyperlink xmlns:r="http://schemas.openxmlformats.org/officeDocument/2006/relationships" ref="A3764" r:id="rId8524"/>
    <hyperlink xmlns:r="http://schemas.openxmlformats.org/officeDocument/2006/relationships" ref="S3764" r:id="rId8525"/>
    <hyperlink xmlns:r="http://schemas.openxmlformats.org/officeDocument/2006/relationships" ref="T3764" r:id="rId8526"/>
    <hyperlink xmlns:r="http://schemas.openxmlformats.org/officeDocument/2006/relationships" ref="A3765" r:id="rId8527"/>
    <hyperlink xmlns:r="http://schemas.openxmlformats.org/officeDocument/2006/relationships" ref="T3765" r:id="rId8528"/>
    <hyperlink xmlns:r="http://schemas.openxmlformats.org/officeDocument/2006/relationships" ref="A3766" r:id="rId8529"/>
    <hyperlink xmlns:r="http://schemas.openxmlformats.org/officeDocument/2006/relationships" ref="S3766" r:id="rId8530"/>
    <hyperlink xmlns:r="http://schemas.openxmlformats.org/officeDocument/2006/relationships" ref="T3766" r:id="rId8531"/>
    <hyperlink xmlns:r="http://schemas.openxmlformats.org/officeDocument/2006/relationships" ref="A3767" r:id="rId8532"/>
    <hyperlink xmlns:r="http://schemas.openxmlformats.org/officeDocument/2006/relationships" ref="S3767" r:id="rId8533"/>
    <hyperlink xmlns:r="http://schemas.openxmlformats.org/officeDocument/2006/relationships" ref="T3767" r:id="rId8534"/>
    <hyperlink xmlns:r="http://schemas.openxmlformats.org/officeDocument/2006/relationships" ref="A3768" r:id="rId8535"/>
    <hyperlink xmlns:r="http://schemas.openxmlformats.org/officeDocument/2006/relationships" ref="S3768" r:id="rId8536"/>
    <hyperlink xmlns:r="http://schemas.openxmlformats.org/officeDocument/2006/relationships" ref="T3768" r:id="rId8537"/>
    <hyperlink xmlns:r="http://schemas.openxmlformats.org/officeDocument/2006/relationships" ref="A3769" r:id="rId8538"/>
    <hyperlink xmlns:r="http://schemas.openxmlformats.org/officeDocument/2006/relationships" ref="S3769" r:id="rId8539"/>
    <hyperlink xmlns:r="http://schemas.openxmlformats.org/officeDocument/2006/relationships" ref="T3769" r:id="rId8540"/>
    <hyperlink xmlns:r="http://schemas.openxmlformats.org/officeDocument/2006/relationships" ref="A3770" r:id="rId8541"/>
    <hyperlink xmlns:r="http://schemas.openxmlformats.org/officeDocument/2006/relationships" ref="S3770" r:id="rId8542"/>
    <hyperlink xmlns:r="http://schemas.openxmlformats.org/officeDocument/2006/relationships" ref="T3770" r:id="rId8543"/>
    <hyperlink xmlns:r="http://schemas.openxmlformats.org/officeDocument/2006/relationships" ref="A3771" r:id="rId8544"/>
    <hyperlink xmlns:r="http://schemas.openxmlformats.org/officeDocument/2006/relationships" ref="T3771" r:id="rId8545"/>
    <hyperlink xmlns:r="http://schemas.openxmlformats.org/officeDocument/2006/relationships" ref="A3772" r:id="rId8546"/>
    <hyperlink xmlns:r="http://schemas.openxmlformats.org/officeDocument/2006/relationships" ref="S3772" r:id="rId8547"/>
    <hyperlink xmlns:r="http://schemas.openxmlformats.org/officeDocument/2006/relationships" ref="T3772" r:id="rId8548"/>
    <hyperlink xmlns:r="http://schemas.openxmlformats.org/officeDocument/2006/relationships" ref="A3773" r:id="rId8549"/>
    <hyperlink xmlns:r="http://schemas.openxmlformats.org/officeDocument/2006/relationships" ref="S3773" r:id="rId8550"/>
    <hyperlink xmlns:r="http://schemas.openxmlformats.org/officeDocument/2006/relationships" ref="T3773" r:id="rId8551"/>
    <hyperlink xmlns:r="http://schemas.openxmlformats.org/officeDocument/2006/relationships" ref="A3774" r:id="rId8552"/>
    <hyperlink xmlns:r="http://schemas.openxmlformats.org/officeDocument/2006/relationships" ref="T3774" r:id="rId8553"/>
    <hyperlink xmlns:r="http://schemas.openxmlformats.org/officeDocument/2006/relationships" ref="A3775" r:id="rId8554"/>
    <hyperlink xmlns:r="http://schemas.openxmlformats.org/officeDocument/2006/relationships" ref="S3775" r:id="rId8555"/>
    <hyperlink xmlns:r="http://schemas.openxmlformats.org/officeDocument/2006/relationships" ref="T3775" r:id="rId8556"/>
    <hyperlink xmlns:r="http://schemas.openxmlformats.org/officeDocument/2006/relationships" ref="A3776" r:id="rId8557"/>
    <hyperlink xmlns:r="http://schemas.openxmlformats.org/officeDocument/2006/relationships" ref="T3776" r:id="rId8558"/>
    <hyperlink xmlns:r="http://schemas.openxmlformats.org/officeDocument/2006/relationships" ref="A3777" r:id="rId8559"/>
    <hyperlink xmlns:r="http://schemas.openxmlformats.org/officeDocument/2006/relationships" ref="T3777" r:id="rId8560"/>
    <hyperlink xmlns:r="http://schemas.openxmlformats.org/officeDocument/2006/relationships" ref="A3778" r:id="rId8561"/>
    <hyperlink xmlns:r="http://schemas.openxmlformats.org/officeDocument/2006/relationships" ref="T3778" r:id="rId8562"/>
    <hyperlink xmlns:r="http://schemas.openxmlformats.org/officeDocument/2006/relationships" ref="A3779" r:id="rId8563"/>
    <hyperlink xmlns:r="http://schemas.openxmlformats.org/officeDocument/2006/relationships" ref="T3779" r:id="rId8564"/>
    <hyperlink xmlns:r="http://schemas.openxmlformats.org/officeDocument/2006/relationships" ref="A3780" r:id="rId8565"/>
    <hyperlink xmlns:r="http://schemas.openxmlformats.org/officeDocument/2006/relationships" ref="S3780" r:id="rId8566"/>
    <hyperlink xmlns:r="http://schemas.openxmlformats.org/officeDocument/2006/relationships" ref="T3780" r:id="rId8567"/>
    <hyperlink xmlns:r="http://schemas.openxmlformats.org/officeDocument/2006/relationships" ref="A3781" r:id="rId8568"/>
    <hyperlink xmlns:r="http://schemas.openxmlformats.org/officeDocument/2006/relationships" ref="S3781" r:id="rId8569"/>
    <hyperlink xmlns:r="http://schemas.openxmlformats.org/officeDocument/2006/relationships" ref="T3781" r:id="rId8570"/>
    <hyperlink xmlns:r="http://schemas.openxmlformats.org/officeDocument/2006/relationships" ref="A3782" r:id="rId8571"/>
    <hyperlink xmlns:r="http://schemas.openxmlformats.org/officeDocument/2006/relationships" ref="S3782" r:id="rId8572"/>
    <hyperlink xmlns:r="http://schemas.openxmlformats.org/officeDocument/2006/relationships" ref="T3782" r:id="rId8573"/>
    <hyperlink xmlns:r="http://schemas.openxmlformats.org/officeDocument/2006/relationships" ref="A3783" r:id="rId8574"/>
    <hyperlink xmlns:r="http://schemas.openxmlformats.org/officeDocument/2006/relationships" ref="T3783" r:id="rId8575"/>
    <hyperlink xmlns:r="http://schemas.openxmlformats.org/officeDocument/2006/relationships" ref="A3784" r:id="rId8576"/>
    <hyperlink xmlns:r="http://schemas.openxmlformats.org/officeDocument/2006/relationships" ref="T3784" r:id="rId8577"/>
    <hyperlink xmlns:r="http://schemas.openxmlformats.org/officeDocument/2006/relationships" ref="A3785" r:id="rId8578"/>
    <hyperlink xmlns:r="http://schemas.openxmlformats.org/officeDocument/2006/relationships" ref="T3785" r:id="rId8579"/>
    <hyperlink xmlns:r="http://schemas.openxmlformats.org/officeDocument/2006/relationships" ref="A3786" r:id="rId8580"/>
    <hyperlink xmlns:r="http://schemas.openxmlformats.org/officeDocument/2006/relationships" ref="S3786" r:id="rId8581"/>
    <hyperlink xmlns:r="http://schemas.openxmlformats.org/officeDocument/2006/relationships" ref="T3786" r:id="rId8582"/>
    <hyperlink xmlns:r="http://schemas.openxmlformats.org/officeDocument/2006/relationships" ref="A3787" r:id="rId8583"/>
    <hyperlink xmlns:r="http://schemas.openxmlformats.org/officeDocument/2006/relationships" ref="S3787" r:id="rId8584"/>
    <hyperlink xmlns:r="http://schemas.openxmlformats.org/officeDocument/2006/relationships" ref="T3787" r:id="rId8585"/>
    <hyperlink xmlns:r="http://schemas.openxmlformats.org/officeDocument/2006/relationships" ref="A3788" r:id="rId8586"/>
    <hyperlink xmlns:r="http://schemas.openxmlformats.org/officeDocument/2006/relationships" ref="T3788" r:id="rId8587"/>
    <hyperlink xmlns:r="http://schemas.openxmlformats.org/officeDocument/2006/relationships" ref="A3789" r:id="rId8588"/>
    <hyperlink xmlns:r="http://schemas.openxmlformats.org/officeDocument/2006/relationships" ref="T3789" r:id="rId8589"/>
    <hyperlink xmlns:r="http://schemas.openxmlformats.org/officeDocument/2006/relationships" ref="A3790" r:id="rId8590"/>
    <hyperlink xmlns:r="http://schemas.openxmlformats.org/officeDocument/2006/relationships" ref="S3790" r:id="rId8591"/>
    <hyperlink xmlns:r="http://schemas.openxmlformats.org/officeDocument/2006/relationships" ref="T3790" r:id="rId8592"/>
    <hyperlink xmlns:r="http://schemas.openxmlformats.org/officeDocument/2006/relationships" ref="A3791" r:id="rId8593"/>
    <hyperlink xmlns:r="http://schemas.openxmlformats.org/officeDocument/2006/relationships" ref="S3791" r:id="rId8594"/>
    <hyperlink xmlns:r="http://schemas.openxmlformats.org/officeDocument/2006/relationships" ref="T3791" r:id="rId8595"/>
    <hyperlink xmlns:r="http://schemas.openxmlformats.org/officeDocument/2006/relationships" ref="A3792" r:id="rId8596"/>
    <hyperlink xmlns:r="http://schemas.openxmlformats.org/officeDocument/2006/relationships" ref="T3792" r:id="rId8597"/>
    <hyperlink xmlns:r="http://schemas.openxmlformats.org/officeDocument/2006/relationships" ref="A3793" r:id="rId8598"/>
    <hyperlink xmlns:r="http://schemas.openxmlformats.org/officeDocument/2006/relationships" ref="S3793" r:id="rId8599"/>
    <hyperlink xmlns:r="http://schemas.openxmlformats.org/officeDocument/2006/relationships" ref="T3793" r:id="rId8600"/>
    <hyperlink xmlns:r="http://schemas.openxmlformats.org/officeDocument/2006/relationships" ref="A3794" r:id="rId8601"/>
    <hyperlink xmlns:r="http://schemas.openxmlformats.org/officeDocument/2006/relationships" ref="T3794" r:id="rId8602"/>
    <hyperlink xmlns:r="http://schemas.openxmlformats.org/officeDocument/2006/relationships" ref="A3795" r:id="rId8603"/>
    <hyperlink xmlns:r="http://schemas.openxmlformats.org/officeDocument/2006/relationships" ref="T3795" r:id="rId8604"/>
    <hyperlink xmlns:r="http://schemas.openxmlformats.org/officeDocument/2006/relationships" ref="A3796" r:id="rId8605"/>
    <hyperlink xmlns:r="http://schemas.openxmlformats.org/officeDocument/2006/relationships" ref="T3796" r:id="rId8606"/>
    <hyperlink xmlns:r="http://schemas.openxmlformats.org/officeDocument/2006/relationships" ref="A3797" r:id="rId8607"/>
    <hyperlink xmlns:r="http://schemas.openxmlformats.org/officeDocument/2006/relationships" ref="T3797" r:id="rId8608"/>
    <hyperlink xmlns:r="http://schemas.openxmlformats.org/officeDocument/2006/relationships" ref="A3798" r:id="rId8609"/>
    <hyperlink xmlns:r="http://schemas.openxmlformats.org/officeDocument/2006/relationships" ref="T3798" r:id="rId8610"/>
    <hyperlink xmlns:r="http://schemas.openxmlformats.org/officeDocument/2006/relationships" ref="A3799" r:id="rId8611"/>
    <hyperlink xmlns:r="http://schemas.openxmlformats.org/officeDocument/2006/relationships" ref="S3799" r:id="rId8612"/>
    <hyperlink xmlns:r="http://schemas.openxmlformats.org/officeDocument/2006/relationships" ref="T3799" r:id="rId8613"/>
    <hyperlink xmlns:r="http://schemas.openxmlformats.org/officeDocument/2006/relationships" ref="A3800" r:id="rId8614"/>
    <hyperlink xmlns:r="http://schemas.openxmlformats.org/officeDocument/2006/relationships" ref="T3800" r:id="rId8615"/>
    <hyperlink xmlns:r="http://schemas.openxmlformats.org/officeDocument/2006/relationships" ref="A3801" r:id="rId8616"/>
    <hyperlink xmlns:r="http://schemas.openxmlformats.org/officeDocument/2006/relationships" ref="T3801" r:id="rId8617"/>
    <hyperlink xmlns:r="http://schemas.openxmlformats.org/officeDocument/2006/relationships" ref="A3802" r:id="rId8618"/>
    <hyperlink xmlns:r="http://schemas.openxmlformats.org/officeDocument/2006/relationships" ref="T3802" r:id="rId8619"/>
    <hyperlink xmlns:r="http://schemas.openxmlformats.org/officeDocument/2006/relationships" ref="A3803" r:id="rId8620"/>
    <hyperlink xmlns:r="http://schemas.openxmlformats.org/officeDocument/2006/relationships" ref="S3803" r:id="rId8621"/>
    <hyperlink xmlns:r="http://schemas.openxmlformats.org/officeDocument/2006/relationships" ref="T3803" r:id="rId8622"/>
    <hyperlink xmlns:r="http://schemas.openxmlformats.org/officeDocument/2006/relationships" ref="A3804" r:id="rId8623"/>
    <hyperlink xmlns:r="http://schemas.openxmlformats.org/officeDocument/2006/relationships" ref="S3804" r:id="rId8624"/>
    <hyperlink xmlns:r="http://schemas.openxmlformats.org/officeDocument/2006/relationships" ref="T3804" r:id="rId8625"/>
    <hyperlink xmlns:r="http://schemas.openxmlformats.org/officeDocument/2006/relationships" ref="A3805" r:id="rId8626"/>
    <hyperlink xmlns:r="http://schemas.openxmlformats.org/officeDocument/2006/relationships" ref="T3805" r:id="rId8627"/>
    <hyperlink xmlns:r="http://schemas.openxmlformats.org/officeDocument/2006/relationships" ref="A3806" r:id="rId8628"/>
    <hyperlink xmlns:r="http://schemas.openxmlformats.org/officeDocument/2006/relationships" ref="T3806" r:id="rId8629"/>
    <hyperlink xmlns:r="http://schemas.openxmlformats.org/officeDocument/2006/relationships" ref="A3807" r:id="rId8630"/>
    <hyperlink xmlns:r="http://schemas.openxmlformats.org/officeDocument/2006/relationships" ref="S3807" r:id="rId8631"/>
    <hyperlink xmlns:r="http://schemas.openxmlformats.org/officeDocument/2006/relationships" ref="T3807" r:id="rId8632"/>
    <hyperlink xmlns:r="http://schemas.openxmlformats.org/officeDocument/2006/relationships" ref="A3808" r:id="rId8633"/>
    <hyperlink xmlns:r="http://schemas.openxmlformats.org/officeDocument/2006/relationships" ref="S3808" r:id="rId8634"/>
    <hyperlink xmlns:r="http://schemas.openxmlformats.org/officeDocument/2006/relationships" ref="T3808" r:id="rId8635"/>
    <hyperlink xmlns:r="http://schemas.openxmlformats.org/officeDocument/2006/relationships" ref="A3809" r:id="rId8636"/>
    <hyperlink xmlns:r="http://schemas.openxmlformats.org/officeDocument/2006/relationships" ref="T3809" r:id="rId8637"/>
    <hyperlink xmlns:r="http://schemas.openxmlformats.org/officeDocument/2006/relationships" ref="A3810" r:id="rId8638"/>
    <hyperlink xmlns:r="http://schemas.openxmlformats.org/officeDocument/2006/relationships" ref="T3810" r:id="rId8639"/>
    <hyperlink xmlns:r="http://schemas.openxmlformats.org/officeDocument/2006/relationships" ref="A3811" r:id="rId8640"/>
    <hyperlink xmlns:r="http://schemas.openxmlformats.org/officeDocument/2006/relationships" ref="S3811" r:id="rId8641"/>
    <hyperlink xmlns:r="http://schemas.openxmlformats.org/officeDocument/2006/relationships" ref="T3811" r:id="rId8642"/>
    <hyperlink xmlns:r="http://schemas.openxmlformats.org/officeDocument/2006/relationships" ref="A3812" r:id="rId8643"/>
    <hyperlink xmlns:r="http://schemas.openxmlformats.org/officeDocument/2006/relationships" ref="S3812" r:id="rId8644"/>
    <hyperlink xmlns:r="http://schemas.openxmlformats.org/officeDocument/2006/relationships" ref="T3812" r:id="rId8645"/>
    <hyperlink xmlns:r="http://schemas.openxmlformats.org/officeDocument/2006/relationships" ref="A3813" r:id="rId8646"/>
    <hyperlink xmlns:r="http://schemas.openxmlformats.org/officeDocument/2006/relationships" ref="S3813" r:id="rId8647"/>
    <hyperlink xmlns:r="http://schemas.openxmlformats.org/officeDocument/2006/relationships" ref="T3813" r:id="rId8648"/>
    <hyperlink xmlns:r="http://schemas.openxmlformats.org/officeDocument/2006/relationships" ref="A3814" r:id="rId8649"/>
    <hyperlink xmlns:r="http://schemas.openxmlformats.org/officeDocument/2006/relationships" ref="T3814" r:id="rId8650"/>
    <hyperlink xmlns:r="http://schemas.openxmlformats.org/officeDocument/2006/relationships" ref="A3815" r:id="rId8651"/>
    <hyperlink xmlns:r="http://schemas.openxmlformats.org/officeDocument/2006/relationships" ref="S3815" r:id="rId8652"/>
    <hyperlink xmlns:r="http://schemas.openxmlformats.org/officeDocument/2006/relationships" ref="T3815" r:id="rId8653"/>
    <hyperlink xmlns:r="http://schemas.openxmlformats.org/officeDocument/2006/relationships" ref="A3816" r:id="rId8654"/>
    <hyperlink xmlns:r="http://schemas.openxmlformats.org/officeDocument/2006/relationships" ref="T3816" r:id="rId8655"/>
    <hyperlink xmlns:r="http://schemas.openxmlformats.org/officeDocument/2006/relationships" ref="A3817" r:id="rId8656"/>
    <hyperlink xmlns:r="http://schemas.openxmlformats.org/officeDocument/2006/relationships" ref="T3817" r:id="rId8657"/>
    <hyperlink xmlns:r="http://schemas.openxmlformats.org/officeDocument/2006/relationships" ref="A3818" r:id="rId8658"/>
    <hyperlink xmlns:r="http://schemas.openxmlformats.org/officeDocument/2006/relationships" ref="T3818" r:id="rId8659"/>
    <hyperlink xmlns:r="http://schemas.openxmlformats.org/officeDocument/2006/relationships" ref="A3819" r:id="rId8660"/>
    <hyperlink xmlns:r="http://schemas.openxmlformats.org/officeDocument/2006/relationships" ref="T3819" r:id="rId8661"/>
    <hyperlink xmlns:r="http://schemas.openxmlformats.org/officeDocument/2006/relationships" ref="A3820" r:id="rId8662"/>
    <hyperlink xmlns:r="http://schemas.openxmlformats.org/officeDocument/2006/relationships" ref="S3820" r:id="rId8663"/>
    <hyperlink xmlns:r="http://schemas.openxmlformats.org/officeDocument/2006/relationships" ref="T3820" r:id="rId8664"/>
    <hyperlink xmlns:r="http://schemas.openxmlformats.org/officeDocument/2006/relationships" ref="A3821" r:id="rId8665"/>
    <hyperlink xmlns:r="http://schemas.openxmlformats.org/officeDocument/2006/relationships" ref="T3821" r:id="rId8666"/>
    <hyperlink xmlns:r="http://schemas.openxmlformats.org/officeDocument/2006/relationships" ref="A3822" r:id="rId8667"/>
    <hyperlink xmlns:r="http://schemas.openxmlformats.org/officeDocument/2006/relationships" ref="T3822" r:id="rId8668"/>
    <hyperlink xmlns:r="http://schemas.openxmlformats.org/officeDocument/2006/relationships" ref="A3823" r:id="rId8669"/>
    <hyperlink xmlns:r="http://schemas.openxmlformats.org/officeDocument/2006/relationships" ref="T3823" r:id="rId8670"/>
    <hyperlink xmlns:r="http://schemas.openxmlformats.org/officeDocument/2006/relationships" ref="A3824" r:id="rId8671"/>
    <hyperlink xmlns:r="http://schemas.openxmlformats.org/officeDocument/2006/relationships" ref="T3824" r:id="rId8672"/>
    <hyperlink xmlns:r="http://schemas.openxmlformats.org/officeDocument/2006/relationships" ref="A3825" r:id="rId8673"/>
    <hyperlink xmlns:r="http://schemas.openxmlformats.org/officeDocument/2006/relationships" ref="S3825" r:id="rId8674"/>
    <hyperlink xmlns:r="http://schemas.openxmlformats.org/officeDocument/2006/relationships" ref="T3825" r:id="rId8675"/>
    <hyperlink xmlns:r="http://schemas.openxmlformats.org/officeDocument/2006/relationships" ref="A3826" r:id="rId8676"/>
    <hyperlink xmlns:r="http://schemas.openxmlformats.org/officeDocument/2006/relationships" ref="T3826" r:id="rId8677"/>
    <hyperlink xmlns:r="http://schemas.openxmlformats.org/officeDocument/2006/relationships" ref="A3827" r:id="rId8678"/>
    <hyperlink xmlns:r="http://schemas.openxmlformats.org/officeDocument/2006/relationships" ref="T3827" r:id="rId8679"/>
    <hyperlink xmlns:r="http://schemas.openxmlformats.org/officeDocument/2006/relationships" ref="A3828" r:id="rId8680"/>
    <hyperlink xmlns:r="http://schemas.openxmlformats.org/officeDocument/2006/relationships" ref="T3828" r:id="rId8681"/>
    <hyperlink xmlns:r="http://schemas.openxmlformats.org/officeDocument/2006/relationships" ref="A3829" r:id="rId8682"/>
    <hyperlink xmlns:r="http://schemas.openxmlformats.org/officeDocument/2006/relationships" ref="T3829" r:id="rId8683"/>
    <hyperlink xmlns:r="http://schemas.openxmlformats.org/officeDocument/2006/relationships" ref="A3830" r:id="rId8684"/>
    <hyperlink xmlns:r="http://schemas.openxmlformats.org/officeDocument/2006/relationships" ref="S3830" r:id="rId8685"/>
    <hyperlink xmlns:r="http://schemas.openxmlformats.org/officeDocument/2006/relationships" ref="T3830" r:id="rId8686"/>
    <hyperlink xmlns:r="http://schemas.openxmlformats.org/officeDocument/2006/relationships" ref="A3831" r:id="rId8687"/>
    <hyperlink xmlns:r="http://schemas.openxmlformats.org/officeDocument/2006/relationships" ref="S3831" r:id="rId8688"/>
    <hyperlink xmlns:r="http://schemas.openxmlformats.org/officeDocument/2006/relationships" ref="T3831" r:id="rId8689"/>
    <hyperlink xmlns:r="http://schemas.openxmlformats.org/officeDocument/2006/relationships" ref="A3832" r:id="rId8690"/>
    <hyperlink xmlns:r="http://schemas.openxmlformats.org/officeDocument/2006/relationships" ref="T3832" r:id="rId8691"/>
    <hyperlink xmlns:r="http://schemas.openxmlformats.org/officeDocument/2006/relationships" ref="A3833" r:id="rId8692"/>
    <hyperlink xmlns:r="http://schemas.openxmlformats.org/officeDocument/2006/relationships" ref="T3833" r:id="rId8693"/>
    <hyperlink xmlns:r="http://schemas.openxmlformats.org/officeDocument/2006/relationships" ref="A3834" r:id="rId8694"/>
    <hyperlink xmlns:r="http://schemas.openxmlformats.org/officeDocument/2006/relationships" ref="T3834" r:id="rId8695"/>
    <hyperlink xmlns:r="http://schemas.openxmlformats.org/officeDocument/2006/relationships" ref="A3835" r:id="rId8696"/>
    <hyperlink xmlns:r="http://schemas.openxmlformats.org/officeDocument/2006/relationships" ref="T3835" r:id="rId8697"/>
    <hyperlink xmlns:r="http://schemas.openxmlformats.org/officeDocument/2006/relationships" ref="A3836" r:id="rId8698"/>
    <hyperlink xmlns:r="http://schemas.openxmlformats.org/officeDocument/2006/relationships" ref="T3836" r:id="rId8699"/>
    <hyperlink xmlns:r="http://schemas.openxmlformats.org/officeDocument/2006/relationships" ref="A3837" r:id="rId8700"/>
    <hyperlink xmlns:r="http://schemas.openxmlformats.org/officeDocument/2006/relationships" ref="S3837" r:id="rId8701"/>
    <hyperlink xmlns:r="http://schemas.openxmlformats.org/officeDocument/2006/relationships" ref="T3837" r:id="rId8702"/>
    <hyperlink xmlns:r="http://schemas.openxmlformats.org/officeDocument/2006/relationships" ref="A3838" r:id="rId8703"/>
    <hyperlink xmlns:r="http://schemas.openxmlformats.org/officeDocument/2006/relationships" ref="S3838" r:id="rId8704"/>
    <hyperlink xmlns:r="http://schemas.openxmlformats.org/officeDocument/2006/relationships" ref="T3838" r:id="rId8705"/>
    <hyperlink xmlns:r="http://schemas.openxmlformats.org/officeDocument/2006/relationships" ref="A3839" r:id="rId8706"/>
    <hyperlink xmlns:r="http://schemas.openxmlformats.org/officeDocument/2006/relationships" ref="T3839" r:id="rId8707"/>
    <hyperlink xmlns:r="http://schemas.openxmlformats.org/officeDocument/2006/relationships" ref="A3840" r:id="rId8708"/>
    <hyperlink xmlns:r="http://schemas.openxmlformats.org/officeDocument/2006/relationships" ref="S3840" r:id="rId8709"/>
    <hyperlink xmlns:r="http://schemas.openxmlformats.org/officeDocument/2006/relationships" ref="T3840" r:id="rId8710"/>
    <hyperlink xmlns:r="http://schemas.openxmlformats.org/officeDocument/2006/relationships" ref="A3841" r:id="rId8711"/>
    <hyperlink xmlns:r="http://schemas.openxmlformats.org/officeDocument/2006/relationships" ref="T3841" r:id="rId8712"/>
    <hyperlink xmlns:r="http://schemas.openxmlformats.org/officeDocument/2006/relationships" ref="A3842" r:id="rId8713"/>
    <hyperlink xmlns:r="http://schemas.openxmlformats.org/officeDocument/2006/relationships" ref="T3842" r:id="rId8714"/>
    <hyperlink xmlns:r="http://schemas.openxmlformats.org/officeDocument/2006/relationships" ref="A3843" r:id="rId8715"/>
    <hyperlink xmlns:r="http://schemas.openxmlformats.org/officeDocument/2006/relationships" ref="S3843" r:id="rId8716"/>
    <hyperlink xmlns:r="http://schemas.openxmlformats.org/officeDocument/2006/relationships" ref="T3843" r:id="rId8717"/>
    <hyperlink xmlns:r="http://schemas.openxmlformats.org/officeDocument/2006/relationships" ref="A3844" r:id="rId8718"/>
    <hyperlink xmlns:r="http://schemas.openxmlformats.org/officeDocument/2006/relationships" ref="T3844" r:id="rId8719"/>
    <hyperlink xmlns:r="http://schemas.openxmlformats.org/officeDocument/2006/relationships" ref="A3845" r:id="rId8720"/>
    <hyperlink xmlns:r="http://schemas.openxmlformats.org/officeDocument/2006/relationships" ref="T3845" r:id="rId8721"/>
    <hyperlink xmlns:r="http://schemas.openxmlformats.org/officeDocument/2006/relationships" ref="A3846" r:id="rId8722"/>
    <hyperlink xmlns:r="http://schemas.openxmlformats.org/officeDocument/2006/relationships" ref="T3846" r:id="rId8723"/>
    <hyperlink xmlns:r="http://schemas.openxmlformats.org/officeDocument/2006/relationships" ref="A3847" r:id="rId8724"/>
    <hyperlink xmlns:r="http://schemas.openxmlformats.org/officeDocument/2006/relationships" ref="S3847" r:id="rId8725"/>
    <hyperlink xmlns:r="http://schemas.openxmlformats.org/officeDocument/2006/relationships" ref="T3847" r:id="rId8726"/>
    <hyperlink xmlns:r="http://schemas.openxmlformats.org/officeDocument/2006/relationships" ref="A3848" r:id="rId8727"/>
    <hyperlink xmlns:r="http://schemas.openxmlformats.org/officeDocument/2006/relationships" ref="S3848" r:id="rId8728"/>
    <hyperlink xmlns:r="http://schemas.openxmlformats.org/officeDocument/2006/relationships" ref="T3848" r:id="rId8729"/>
    <hyperlink xmlns:r="http://schemas.openxmlformats.org/officeDocument/2006/relationships" ref="A3849" r:id="rId8730"/>
    <hyperlink xmlns:r="http://schemas.openxmlformats.org/officeDocument/2006/relationships" ref="T3849" r:id="rId8731"/>
    <hyperlink xmlns:r="http://schemas.openxmlformats.org/officeDocument/2006/relationships" ref="A3850" r:id="rId8732"/>
    <hyperlink xmlns:r="http://schemas.openxmlformats.org/officeDocument/2006/relationships" ref="S3850" r:id="rId8733"/>
    <hyperlink xmlns:r="http://schemas.openxmlformats.org/officeDocument/2006/relationships" ref="T3850" r:id="rId8734"/>
    <hyperlink xmlns:r="http://schemas.openxmlformats.org/officeDocument/2006/relationships" ref="A3851" r:id="rId8735"/>
    <hyperlink xmlns:r="http://schemas.openxmlformats.org/officeDocument/2006/relationships" ref="S3851" r:id="rId8736"/>
    <hyperlink xmlns:r="http://schemas.openxmlformats.org/officeDocument/2006/relationships" ref="T3851" r:id="rId8737"/>
    <hyperlink xmlns:r="http://schemas.openxmlformats.org/officeDocument/2006/relationships" ref="A3852" r:id="rId8738"/>
    <hyperlink xmlns:r="http://schemas.openxmlformats.org/officeDocument/2006/relationships" ref="T3852" r:id="rId8739"/>
    <hyperlink xmlns:r="http://schemas.openxmlformats.org/officeDocument/2006/relationships" ref="A3853" r:id="rId8740"/>
    <hyperlink xmlns:r="http://schemas.openxmlformats.org/officeDocument/2006/relationships" ref="S3853" r:id="rId8741"/>
    <hyperlink xmlns:r="http://schemas.openxmlformats.org/officeDocument/2006/relationships" ref="T3853" r:id="rId8742"/>
    <hyperlink xmlns:r="http://schemas.openxmlformats.org/officeDocument/2006/relationships" ref="A3854" r:id="rId8743"/>
    <hyperlink xmlns:r="http://schemas.openxmlformats.org/officeDocument/2006/relationships" ref="T3854" r:id="rId8744"/>
    <hyperlink xmlns:r="http://schemas.openxmlformats.org/officeDocument/2006/relationships" ref="A3855" r:id="rId8745"/>
    <hyperlink xmlns:r="http://schemas.openxmlformats.org/officeDocument/2006/relationships" ref="T3855" r:id="rId8746"/>
    <hyperlink xmlns:r="http://schemas.openxmlformats.org/officeDocument/2006/relationships" ref="A3856" r:id="rId8747"/>
    <hyperlink xmlns:r="http://schemas.openxmlformats.org/officeDocument/2006/relationships" ref="S3856" r:id="rId8748"/>
    <hyperlink xmlns:r="http://schemas.openxmlformats.org/officeDocument/2006/relationships" ref="T3856" r:id="rId8749"/>
    <hyperlink xmlns:r="http://schemas.openxmlformats.org/officeDocument/2006/relationships" ref="A3857" r:id="rId8750"/>
    <hyperlink xmlns:r="http://schemas.openxmlformats.org/officeDocument/2006/relationships" ref="S3857" r:id="rId8751"/>
    <hyperlink xmlns:r="http://schemas.openxmlformats.org/officeDocument/2006/relationships" ref="T3857" r:id="rId8752"/>
    <hyperlink xmlns:r="http://schemas.openxmlformats.org/officeDocument/2006/relationships" ref="A3858" r:id="rId8753"/>
    <hyperlink xmlns:r="http://schemas.openxmlformats.org/officeDocument/2006/relationships" ref="S3858" r:id="rId8754"/>
    <hyperlink xmlns:r="http://schemas.openxmlformats.org/officeDocument/2006/relationships" ref="T3858" r:id="rId8755"/>
    <hyperlink xmlns:r="http://schemas.openxmlformats.org/officeDocument/2006/relationships" ref="A3859" r:id="rId8756"/>
    <hyperlink xmlns:r="http://schemas.openxmlformats.org/officeDocument/2006/relationships" ref="S3859" r:id="rId8757"/>
    <hyperlink xmlns:r="http://schemas.openxmlformats.org/officeDocument/2006/relationships" ref="T3859" r:id="rId8758"/>
    <hyperlink xmlns:r="http://schemas.openxmlformats.org/officeDocument/2006/relationships" ref="A3860" r:id="rId8759"/>
    <hyperlink xmlns:r="http://schemas.openxmlformats.org/officeDocument/2006/relationships" ref="S3860" r:id="rId8760"/>
    <hyperlink xmlns:r="http://schemas.openxmlformats.org/officeDocument/2006/relationships" ref="T3860" r:id="rId8761"/>
    <hyperlink xmlns:r="http://schemas.openxmlformats.org/officeDocument/2006/relationships" ref="A3861" r:id="rId8762"/>
    <hyperlink xmlns:r="http://schemas.openxmlformats.org/officeDocument/2006/relationships" ref="S3861" r:id="rId8763"/>
    <hyperlink xmlns:r="http://schemas.openxmlformats.org/officeDocument/2006/relationships" ref="T3861" r:id="rId8764"/>
    <hyperlink xmlns:r="http://schemas.openxmlformats.org/officeDocument/2006/relationships" ref="A3862" r:id="rId8765"/>
    <hyperlink xmlns:r="http://schemas.openxmlformats.org/officeDocument/2006/relationships" ref="S3862" r:id="rId8766"/>
    <hyperlink xmlns:r="http://schemas.openxmlformats.org/officeDocument/2006/relationships" ref="T3862" r:id="rId8767"/>
    <hyperlink xmlns:r="http://schemas.openxmlformats.org/officeDocument/2006/relationships" ref="A3863" r:id="rId8768"/>
    <hyperlink xmlns:r="http://schemas.openxmlformats.org/officeDocument/2006/relationships" ref="S3863" r:id="rId8769"/>
    <hyperlink xmlns:r="http://schemas.openxmlformats.org/officeDocument/2006/relationships" ref="T3863" r:id="rId8770"/>
    <hyperlink xmlns:r="http://schemas.openxmlformats.org/officeDocument/2006/relationships" ref="A3864" r:id="rId8771"/>
    <hyperlink xmlns:r="http://schemas.openxmlformats.org/officeDocument/2006/relationships" ref="S3864" r:id="rId8772"/>
    <hyperlink xmlns:r="http://schemas.openxmlformats.org/officeDocument/2006/relationships" ref="T3864" r:id="rId8773"/>
    <hyperlink xmlns:r="http://schemas.openxmlformats.org/officeDocument/2006/relationships" ref="A3865" r:id="rId8774"/>
    <hyperlink xmlns:r="http://schemas.openxmlformats.org/officeDocument/2006/relationships" ref="S3865" r:id="rId8775"/>
    <hyperlink xmlns:r="http://schemas.openxmlformats.org/officeDocument/2006/relationships" ref="T3865" r:id="rId8776"/>
    <hyperlink xmlns:r="http://schemas.openxmlformats.org/officeDocument/2006/relationships" ref="A3866" r:id="rId8777"/>
    <hyperlink xmlns:r="http://schemas.openxmlformats.org/officeDocument/2006/relationships" ref="S3866" r:id="rId8778"/>
    <hyperlink xmlns:r="http://schemas.openxmlformats.org/officeDocument/2006/relationships" ref="T3866" r:id="rId8779"/>
    <hyperlink xmlns:r="http://schemas.openxmlformats.org/officeDocument/2006/relationships" ref="A3867" r:id="rId8780"/>
    <hyperlink xmlns:r="http://schemas.openxmlformats.org/officeDocument/2006/relationships" ref="T3867" r:id="rId8781"/>
    <hyperlink xmlns:r="http://schemas.openxmlformats.org/officeDocument/2006/relationships" ref="A3868" r:id="rId8782"/>
    <hyperlink xmlns:r="http://schemas.openxmlformats.org/officeDocument/2006/relationships" ref="T3868" r:id="rId8783"/>
    <hyperlink xmlns:r="http://schemas.openxmlformats.org/officeDocument/2006/relationships" ref="A3869" r:id="rId8784"/>
    <hyperlink xmlns:r="http://schemas.openxmlformats.org/officeDocument/2006/relationships" ref="T3869" r:id="rId8785"/>
    <hyperlink xmlns:r="http://schemas.openxmlformats.org/officeDocument/2006/relationships" ref="A3870" r:id="rId8786"/>
    <hyperlink xmlns:r="http://schemas.openxmlformats.org/officeDocument/2006/relationships" ref="T3870" r:id="rId8787"/>
    <hyperlink xmlns:r="http://schemas.openxmlformats.org/officeDocument/2006/relationships" ref="A3871" r:id="rId8788"/>
    <hyperlink xmlns:r="http://schemas.openxmlformats.org/officeDocument/2006/relationships" ref="S3871" r:id="rId8789"/>
    <hyperlink xmlns:r="http://schemas.openxmlformats.org/officeDocument/2006/relationships" ref="T3871" r:id="rId8790"/>
    <hyperlink xmlns:r="http://schemas.openxmlformats.org/officeDocument/2006/relationships" ref="A3872" r:id="rId8791"/>
    <hyperlink xmlns:r="http://schemas.openxmlformats.org/officeDocument/2006/relationships" ref="T3872" r:id="rId8792"/>
    <hyperlink xmlns:r="http://schemas.openxmlformats.org/officeDocument/2006/relationships" ref="A3873" r:id="rId8793"/>
    <hyperlink xmlns:r="http://schemas.openxmlformats.org/officeDocument/2006/relationships" ref="T3873" r:id="rId8794"/>
    <hyperlink xmlns:r="http://schemas.openxmlformats.org/officeDocument/2006/relationships" ref="A3874" r:id="rId8795"/>
    <hyperlink xmlns:r="http://schemas.openxmlformats.org/officeDocument/2006/relationships" ref="T3874" r:id="rId8796"/>
    <hyperlink xmlns:r="http://schemas.openxmlformats.org/officeDocument/2006/relationships" ref="A3875" r:id="rId8797"/>
    <hyperlink xmlns:r="http://schemas.openxmlformats.org/officeDocument/2006/relationships" ref="S3875" r:id="rId8798"/>
    <hyperlink xmlns:r="http://schemas.openxmlformats.org/officeDocument/2006/relationships" ref="T3875" r:id="rId8799"/>
    <hyperlink xmlns:r="http://schemas.openxmlformats.org/officeDocument/2006/relationships" ref="A3876" r:id="rId8800"/>
    <hyperlink xmlns:r="http://schemas.openxmlformats.org/officeDocument/2006/relationships" ref="S3876" r:id="rId8801"/>
    <hyperlink xmlns:r="http://schemas.openxmlformats.org/officeDocument/2006/relationships" ref="T3876" r:id="rId8802"/>
    <hyperlink xmlns:r="http://schemas.openxmlformats.org/officeDocument/2006/relationships" ref="A3877" r:id="rId8803"/>
    <hyperlink xmlns:r="http://schemas.openxmlformats.org/officeDocument/2006/relationships" ref="T3877" r:id="rId8804"/>
    <hyperlink xmlns:r="http://schemas.openxmlformats.org/officeDocument/2006/relationships" ref="A3878" r:id="rId8805"/>
    <hyperlink xmlns:r="http://schemas.openxmlformats.org/officeDocument/2006/relationships" ref="T3878" r:id="rId8806"/>
    <hyperlink xmlns:r="http://schemas.openxmlformats.org/officeDocument/2006/relationships" ref="A3879" r:id="rId8807"/>
    <hyperlink xmlns:r="http://schemas.openxmlformats.org/officeDocument/2006/relationships" ref="T3879" r:id="rId8808"/>
    <hyperlink xmlns:r="http://schemas.openxmlformats.org/officeDocument/2006/relationships" ref="A3880" r:id="rId8809"/>
    <hyperlink xmlns:r="http://schemas.openxmlformats.org/officeDocument/2006/relationships" ref="T3880" r:id="rId8810"/>
    <hyperlink xmlns:r="http://schemas.openxmlformats.org/officeDocument/2006/relationships" ref="A3881" r:id="rId8811"/>
    <hyperlink xmlns:r="http://schemas.openxmlformats.org/officeDocument/2006/relationships" ref="S3881" r:id="rId8812"/>
    <hyperlink xmlns:r="http://schemas.openxmlformats.org/officeDocument/2006/relationships" ref="T3881" r:id="rId8813"/>
    <hyperlink xmlns:r="http://schemas.openxmlformats.org/officeDocument/2006/relationships" ref="A3882" r:id="rId8814"/>
    <hyperlink xmlns:r="http://schemas.openxmlformats.org/officeDocument/2006/relationships" ref="T3882" r:id="rId8815"/>
    <hyperlink xmlns:r="http://schemas.openxmlformats.org/officeDocument/2006/relationships" ref="A3883" r:id="rId8816"/>
    <hyperlink xmlns:r="http://schemas.openxmlformats.org/officeDocument/2006/relationships" ref="T3883" r:id="rId8817"/>
    <hyperlink xmlns:r="http://schemas.openxmlformats.org/officeDocument/2006/relationships" ref="A3884" r:id="rId8818"/>
    <hyperlink xmlns:r="http://schemas.openxmlformats.org/officeDocument/2006/relationships" ref="T3884" r:id="rId8819"/>
    <hyperlink xmlns:r="http://schemas.openxmlformats.org/officeDocument/2006/relationships" ref="A3885" r:id="rId8820"/>
    <hyperlink xmlns:r="http://schemas.openxmlformats.org/officeDocument/2006/relationships" ref="T3885" r:id="rId8821"/>
    <hyperlink xmlns:r="http://schemas.openxmlformats.org/officeDocument/2006/relationships" ref="A3886" r:id="rId8822"/>
    <hyperlink xmlns:r="http://schemas.openxmlformats.org/officeDocument/2006/relationships" ref="S3886" r:id="rId8823"/>
    <hyperlink xmlns:r="http://schemas.openxmlformats.org/officeDocument/2006/relationships" ref="T3886" r:id="rId8824"/>
    <hyperlink xmlns:r="http://schemas.openxmlformats.org/officeDocument/2006/relationships" ref="A3887" r:id="rId8825"/>
    <hyperlink xmlns:r="http://schemas.openxmlformats.org/officeDocument/2006/relationships" ref="T3887" r:id="rId8826"/>
    <hyperlink xmlns:r="http://schemas.openxmlformats.org/officeDocument/2006/relationships" ref="A3888" r:id="rId8827"/>
    <hyperlink xmlns:r="http://schemas.openxmlformats.org/officeDocument/2006/relationships" ref="T3888" r:id="rId8828"/>
    <hyperlink xmlns:r="http://schemas.openxmlformats.org/officeDocument/2006/relationships" ref="A3889" r:id="rId8829"/>
    <hyperlink xmlns:r="http://schemas.openxmlformats.org/officeDocument/2006/relationships" ref="T3889" r:id="rId8830"/>
    <hyperlink xmlns:r="http://schemas.openxmlformats.org/officeDocument/2006/relationships" ref="A3890" r:id="rId8831"/>
    <hyperlink xmlns:r="http://schemas.openxmlformats.org/officeDocument/2006/relationships" ref="T3890" r:id="rId8832"/>
    <hyperlink xmlns:r="http://schemas.openxmlformats.org/officeDocument/2006/relationships" ref="A3891" r:id="rId8833"/>
    <hyperlink xmlns:r="http://schemas.openxmlformats.org/officeDocument/2006/relationships" ref="S3891" r:id="rId8834"/>
    <hyperlink xmlns:r="http://schemas.openxmlformats.org/officeDocument/2006/relationships" ref="T3891" r:id="rId8835"/>
    <hyperlink xmlns:r="http://schemas.openxmlformats.org/officeDocument/2006/relationships" ref="A3892" r:id="rId8836"/>
    <hyperlink xmlns:r="http://schemas.openxmlformats.org/officeDocument/2006/relationships" ref="S3892" r:id="rId8837"/>
    <hyperlink xmlns:r="http://schemas.openxmlformats.org/officeDocument/2006/relationships" ref="T3892" r:id="rId8838"/>
    <hyperlink xmlns:r="http://schemas.openxmlformats.org/officeDocument/2006/relationships" ref="A3893" r:id="rId8839"/>
    <hyperlink xmlns:r="http://schemas.openxmlformats.org/officeDocument/2006/relationships" ref="T3893" r:id="rId8840"/>
    <hyperlink xmlns:r="http://schemas.openxmlformats.org/officeDocument/2006/relationships" ref="A3894" r:id="rId8841"/>
    <hyperlink xmlns:r="http://schemas.openxmlformats.org/officeDocument/2006/relationships" ref="T3894" r:id="rId8842"/>
    <hyperlink xmlns:r="http://schemas.openxmlformats.org/officeDocument/2006/relationships" ref="A3895" r:id="rId8843"/>
    <hyperlink xmlns:r="http://schemas.openxmlformats.org/officeDocument/2006/relationships" ref="T3895" r:id="rId8844"/>
    <hyperlink xmlns:r="http://schemas.openxmlformats.org/officeDocument/2006/relationships" ref="A3896" r:id="rId8845"/>
    <hyperlink xmlns:r="http://schemas.openxmlformats.org/officeDocument/2006/relationships" ref="T3896" r:id="rId8846"/>
    <hyperlink xmlns:r="http://schemas.openxmlformats.org/officeDocument/2006/relationships" ref="A3897" r:id="rId8847"/>
    <hyperlink xmlns:r="http://schemas.openxmlformats.org/officeDocument/2006/relationships" ref="T3897" r:id="rId8848"/>
    <hyperlink xmlns:r="http://schemas.openxmlformats.org/officeDocument/2006/relationships" ref="A3898" r:id="rId8849"/>
    <hyperlink xmlns:r="http://schemas.openxmlformats.org/officeDocument/2006/relationships" ref="T3898" r:id="rId8850"/>
    <hyperlink xmlns:r="http://schemas.openxmlformats.org/officeDocument/2006/relationships" ref="A3899" r:id="rId8851"/>
    <hyperlink xmlns:r="http://schemas.openxmlformats.org/officeDocument/2006/relationships" ref="S3899" r:id="rId8852"/>
    <hyperlink xmlns:r="http://schemas.openxmlformats.org/officeDocument/2006/relationships" ref="T3899" r:id="rId8853"/>
    <hyperlink xmlns:r="http://schemas.openxmlformats.org/officeDocument/2006/relationships" ref="A3900" r:id="rId8854"/>
    <hyperlink xmlns:r="http://schemas.openxmlformats.org/officeDocument/2006/relationships" ref="T3900" r:id="rId8855"/>
    <hyperlink xmlns:r="http://schemas.openxmlformats.org/officeDocument/2006/relationships" ref="A3901" r:id="rId8856"/>
    <hyperlink xmlns:r="http://schemas.openxmlformats.org/officeDocument/2006/relationships" ref="T3901" r:id="rId8857"/>
    <hyperlink xmlns:r="http://schemas.openxmlformats.org/officeDocument/2006/relationships" ref="A3902" r:id="rId8858"/>
    <hyperlink xmlns:r="http://schemas.openxmlformats.org/officeDocument/2006/relationships" ref="T3902" r:id="rId8859"/>
    <hyperlink xmlns:r="http://schemas.openxmlformats.org/officeDocument/2006/relationships" ref="A3903" r:id="rId8860"/>
    <hyperlink xmlns:r="http://schemas.openxmlformats.org/officeDocument/2006/relationships" ref="T3903" r:id="rId8861"/>
    <hyperlink xmlns:r="http://schemas.openxmlformats.org/officeDocument/2006/relationships" ref="A3904" r:id="rId8862"/>
    <hyperlink xmlns:r="http://schemas.openxmlformats.org/officeDocument/2006/relationships" ref="T3904" r:id="rId8863"/>
    <hyperlink xmlns:r="http://schemas.openxmlformats.org/officeDocument/2006/relationships" ref="A3905" r:id="rId8864"/>
    <hyperlink xmlns:r="http://schemas.openxmlformats.org/officeDocument/2006/relationships" ref="T3905" r:id="rId8865"/>
    <hyperlink xmlns:r="http://schemas.openxmlformats.org/officeDocument/2006/relationships" ref="A3906" r:id="rId8866"/>
    <hyperlink xmlns:r="http://schemas.openxmlformats.org/officeDocument/2006/relationships" ref="T3906" r:id="rId8867"/>
    <hyperlink xmlns:r="http://schemas.openxmlformats.org/officeDocument/2006/relationships" ref="A3907" r:id="rId8868"/>
    <hyperlink xmlns:r="http://schemas.openxmlformats.org/officeDocument/2006/relationships" ref="S3907" r:id="rId8869"/>
    <hyperlink xmlns:r="http://schemas.openxmlformats.org/officeDocument/2006/relationships" ref="T3907" r:id="rId8870"/>
    <hyperlink xmlns:r="http://schemas.openxmlformats.org/officeDocument/2006/relationships" ref="A3908" r:id="rId8871"/>
    <hyperlink xmlns:r="http://schemas.openxmlformats.org/officeDocument/2006/relationships" ref="T3908" r:id="rId8872"/>
    <hyperlink xmlns:r="http://schemas.openxmlformats.org/officeDocument/2006/relationships" ref="A3909" r:id="rId8873"/>
    <hyperlink xmlns:r="http://schemas.openxmlformats.org/officeDocument/2006/relationships" ref="S3909" r:id="rId8874"/>
    <hyperlink xmlns:r="http://schemas.openxmlformats.org/officeDocument/2006/relationships" ref="T3909" r:id="rId8875"/>
    <hyperlink xmlns:r="http://schemas.openxmlformats.org/officeDocument/2006/relationships" ref="A3910" r:id="rId8876"/>
    <hyperlink xmlns:r="http://schemas.openxmlformats.org/officeDocument/2006/relationships" ref="T3910" r:id="rId8877"/>
    <hyperlink xmlns:r="http://schemas.openxmlformats.org/officeDocument/2006/relationships" ref="A3911" r:id="rId8878"/>
    <hyperlink xmlns:r="http://schemas.openxmlformats.org/officeDocument/2006/relationships" ref="S3911" r:id="rId8879"/>
    <hyperlink xmlns:r="http://schemas.openxmlformats.org/officeDocument/2006/relationships" ref="T3911" r:id="rId8880"/>
    <hyperlink xmlns:r="http://schemas.openxmlformats.org/officeDocument/2006/relationships" ref="A3912" r:id="rId8881"/>
    <hyperlink xmlns:r="http://schemas.openxmlformats.org/officeDocument/2006/relationships" ref="T3912" r:id="rId8882"/>
    <hyperlink xmlns:r="http://schemas.openxmlformats.org/officeDocument/2006/relationships" ref="A3913" r:id="rId8883"/>
    <hyperlink xmlns:r="http://schemas.openxmlformats.org/officeDocument/2006/relationships" ref="T3913" r:id="rId8884"/>
    <hyperlink xmlns:r="http://schemas.openxmlformats.org/officeDocument/2006/relationships" ref="A3914" r:id="rId8885"/>
    <hyperlink xmlns:r="http://schemas.openxmlformats.org/officeDocument/2006/relationships" ref="T3914" r:id="rId8886"/>
    <hyperlink xmlns:r="http://schemas.openxmlformats.org/officeDocument/2006/relationships" ref="A3915" r:id="rId8887"/>
    <hyperlink xmlns:r="http://schemas.openxmlformats.org/officeDocument/2006/relationships" ref="T3915" r:id="rId8888"/>
    <hyperlink xmlns:r="http://schemas.openxmlformats.org/officeDocument/2006/relationships" ref="A3916" r:id="rId8889"/>
    <hyperlink xmlns:r="http://schemas.openxmlformats.org/officeDocument/2006/relationships" ref="T3916" r:id="rId8890"/>
    <hyperlink xmlns:r="http://schemas.openxmlformats.org/officeDocument/2006/relationships" ref="A3917" r:id="rId8891"/>
    <hyperlink xmlns:r="http://schemas.openxmlformats.org/officeDocument/2006/relationships" ref="T3917" r:id="rId8892"/>
    <hyperlink xmlns:r="http://schemas.openxmlformats.org/officeDocument/2006/relationships" ref="A3918" r:id="rId8893"/>
    <hyperlink xmlns:r="http://schemas.openxmlformats.org/officeDocument/2006/relationships" ref="T3918" r:id="rId8894"/>
    <hyperlink xmlns:r="http://schemas.openxmlformats.org/officeDocument/2006/relationships" ref="A3919" r:id="rId8895"/>
    <hyperlink xmlns:r="http://schemas.openxmlformats.org/officeDocument/2006/relationships" ref="S3919" r:id="rId8896"/>
    <hyperlink xmlns:r="http://schemas.openxmlformats.org/officeDocument/2006/relationships" ref="T3919" r:id="rId8897"/>
    <hyperlink xmlns:r="http://schemas.openxmlformats.org/officeDocument/2006/relationships" ref="A3920" r:id="rId8898"/>
    <hyperlink xmlns:r="http://schemas.openxmlformats.org/officeDocument/2006/relationships" ref="S3920" r:id="rId8899"/>
    <hyperlink xmlns:r="http://schemas.openxmlformats.org/officeDocument/2006/relationships" ref="T3920" r:id="rId8900"/>
    <hyperlink xmlns:r="http://schemas.openxmlformats.org/officeDocument/2006/relationships" ref="A3921" r:id="rId8901"/>
    <hyperlink xmlns:r="http://schemas.openxmlformats.org/officeDocument/2006/relationships" ref="S3921" r:id="rId8902"/>
    <hyperlink xmlns:r="http://schemas.openxmlformats.org/officeDocument/2006/relationships" ref="T3921" r:id="rId8903"/>
    <hyperlink xmlns:r="http://schemas.openxmlformats.org/officeDocument/2006/relationships" ref="A3922" r:id="rId8904"/>
    <hyperlink xmlns:r="http://schemas.openxmlformats.org/officeDocument/2006/relationships" ref="T3922" r:id="rId8905"/>
    <hyperlink xmlns:r="http://schemas.openxmlformats.org/officeDocument/2006/relationships" ref="A3923" r:id="rId8906"/>
    <hyperlink xmlns:r="http://schemas.openxmlformats.org/officeDocument/2006/relationships" ref="T3923" r:id="rId8907"/>
    <hyperlink xmlns:r="http://schemas.openxmlformats.org/officeDocument/2006/relationships" ref="A3924" r:id="rId8908"/>
    <hyperlink xmlns:r="http://schemas.openxmlformats.org/officeDocument/2006/relationships" ref="T3924" r:id="rId8909"/>
    <hyperlink xmlns:r="http://schemas.openxmlformats.org/officeDocument/2006/relationships" ref="A3925" r:id="rId8910"/>
    <hyperlink xmlns:r="http://schemas.openxmlformats.org/officeDocument/2006/relationships" ref="T3925" r:id="rId8911"/>
    <hyperlink xmlns:r="http://schemas.openxmlformats.org/officeDocument/2006/relationships" ref="A3926" r:id="rId8912"/>
    <hyperlink xmlns:r="http://schemas.openxmlformats.org/officeDocument/2006/relationships" ref="S3926" r:id="rId8913"/>
    <hyperlink xmlns:r="http://schemas.openxmlformats.org/officeDocument/2006/relationships" ref="T3926" r:id="rId8914"/>
    <hyperlink xmlns:r="http://schemas.openxmlformats.org/officeDocument/2006/relationships" ref="A3927" r:id="rId8915"/>
    <hyperlink xmlns:r="http://schemas.openxmlformats.org/officeDocument/2006/relationships" ref="T3927" r:id="rId8916"/>
    <hyperlink xmlns:r="http://schemas.openxmlformats.org/officeDocument/2006/relationships" ref="A3928" r:id="rId8917"/>
    <hyperlink xmlns:r="http://schemas.openxmlformats.org/officeDocument/2006/relationships" ref="T3928" r:id="rId8918"/>
    <hyperlink xmlns:r="http://schemas.openxmlformats.org/officeDocument/2006/relationships" ref="A3929" r:id="rId8919"/>
    <hyperlink xmlns:r="http://schemas.openxmlformats.org/officeDocument/2006/relationships" ref="T3929" r:id="rId8920"/>
    <hyperlink xmlns:r="http://schemas.openxmlformats.org/officeDocument/2006/relationships" ref="A3930" r:id="rId8921"/>
    <hyperlink xmlns:r="http://schemas.openxmlformats.org/officeDocument/2006/relationships" ref="T3930" r:id="rId8922"/>
    <hyperlink xmlns:r="http://schemas.openxmlformats.org/officeDocument/2006/relationships" ref="A3931" r:id="rId8923"/>
    <hyperlink xmlns:r="http://schemas.openxmlformats.org/officeDocument/2006/relationships" ref="T3931" r:id="rId8924"/>
    <hyperlink xmlns:r="http://schemas.openxmlformats.org/officeDocument/2006/relationships" ref="A3932" r:id="rId8925"/>
    <hyperlink xmlns:r="http://schemas.openxmlformats.org/officeDocument/2006/relationships" ref="S3932" r:id="rId8926"/>
    <hyperlink xmlns:r="http://schemas.openxmlformats.org/officeDocument/2006/relationships" ref="T3932" r:id="rId8927"/>
    <hyperlink xmlns:r="http://schemas.openxmlformats.org/officeDocument/2006/relationships" ref="A3933" r:id="rId8928"/>
    <hyperlink xmlns:r="http://schemas.openxmlformats.org/officeDocument/2006/relationships" ref="T3933" r:id="rId8929"/>
    <hyperlink xmlns:r="http://schemas.openxmlformats.org/officeDocument/2006/relationships" ref="A3934" r:id="rId8930"/>
    <hyperlink xmlns:r="http://schemas.openxmlformats.org/officeDocument/2006/relationships" ref="T3934" r:id="rId8931"/>
    <hyperlink xmlns:r="http://schemas.openxmlformats.org/officeDocument/2006/relationships" ref="A3935" r:id="rId8932"/>
    <hyperlink xmlns:r="http://schemas.openxmlformats.org/officeDocument/2006/relationships" ref="T3935" r:id="rId8933"/>
    <hyperlink xmlns:r="http://schemas.openxmlformats.org/officeDocument/2006/relationships" ref="A3936" r:id="rId8934"/>
    <hyperlink xmlns:r="http://schemas.openxmlformats.org/officeDocument/2006/relationships" ref="S3936" r:id="rId8935"/>
    <hyperlink xmlns:r="http://schemas.openxmlformats.org/officeDocument/2006/relationships" ref="T3936" r:id="rId8936"/>
    <hyperlink xmlns:r="http://schemas.openxmlformats.org/officeDocument/2006/relationships" ref="A3937" r:id="rId8937"/>
    <hyperlink xmlns:r="http://schemas.openxmlformats.org/officeDocument/2006/relationships" ref="T3937" r:id="rId8938"/>
    <hyperlink xmlns:r="http://schemas.openxmlformats.org/officeDocument/2006/relationships" ref="A3938" r:id="rId8939"/>
    <hyperlink xmlns:r="http://schemas.openxmlformats.org/officeDocument/2006/relationships" ref="T3938" r:id="rId8940"/>
    <hyperlink xmlns:r="http://schemas.openxmlformats.org/officeDocument/2006/relationships" ref="A3939" r:id="rId8941"/>
    <hyperlink xmlns:r="http://schemas.openxmlformats.org/officeDocument/2006/relationships" ref="S3939" r:id="rId8942"/>
    <hyperlink xmlns:r="http://schemas.openxmlformats.org/officeDocument/2006/relationships" ref="T3939" r:id="rId8943"/>
    <hyperlink xmlns:r="http://schemas.openxmlformats.org/officeDocument/2006/relationships" ref="A3940" r:id="rId8944"/>
    <hyperlink xmlns:r="http://schemas.openxmlformats.org/officeDocument/2006/relationships" ref="T3940" r:id="rId8945"/>
    <hyperlink xmlns:r="http://schemas.openxmlformats.org/officeDocument/2006/relationships" ref="A3941" r:id="rId8946"/>
    <hyperlink xmlns:r="http://schemas.openxmlformats.org/officeDocument/2006/relationships" ref="T3941" r:id="rId8947"/>
    <hyperlink xmlns:r="http://schemas.openxmlformats.org/officeDocument/2006/relationships" ref="A3942" r:id="rId8948"/>
    <hyperlink xmlns:r="http://schemas.openxmlformats.org/officeDocument/2006/relationships" ref="T3942" r:id="rId8949"/>
    <hyperlink xmlns:r="http://schemas.openxmlformats.org/officeDocument/2006/relationships" ref="A3943" r:id="rId8950"/>
    <hyperlink xmlns:r="http://schemas.openxmlformats.org/officeDocument/2006/relationships" ref="T3943" r:id="rId8951"/>
    <hyperlink xmlns:r="http://schemas.openxmlformats.org/officeDocument/2006/relationships" ref="A3944" r:id="rId8952"/>
    <hyperlink xmlns:r="http://schemas.openxmlformats.org/officeDocument/2006/relationships" ref="T3944" r:id="rId8953"/>
    <hyperlink xmlns:r="http://schemas.openxmlformats.org/officeDocument/2006/relationships" ref="A3945" r:id="rId8954"/>
    <hyperlink xmlns:r="http://schemas.openxmlformats.org/officeDocument/2006/relationships" ref="S3945" r:id="rId8955"/>
    <hyperlink xmlns:r="http://schemas.openxmlformats.org/officeDocument/2006/relationships" ref="T3945" r:id="rId8956"/>
    <hyperlink xmlns:r="http://schemas.openxmlformats.org/officeDocument/2006/relationships" ref="A3946" r:id="rId8957"/>
    <hyperlink xmlns:r="http://schemas.openxmlformats.org/officeDocument/2006/relationships" ref="S3946" r:id="rId8958"/>
    <hyperlink xmlns:r="http://schemas.openxmlformats.org/officeDocument/2006/relationships" ref="T3946" r:id="rId8959"/>
    <hyperlink xmlns:r="http://schemas.openxmlformats.org/officeDocument/2006/relationships" ref="A3947" r:id="rId8960"/>
    <hyperlink xmlns:r="http://schemas.openxmlformats.org/officeDocument/2006/relationships" ref="S3947" r:id="rId8961"/>
    <hyperlink xmlns:r="http://schemas.openxmlformats.org/officeDocument/2006/relationships" ref="T3947" r:id="rId8962"/>
    <hyperlink xmlns:r="http://schemas.openxmlformats.org/officeDocument/2006/relationships" ref="A3948" r:id="rId8963"/>
    <hyperlink xmlns:r="http://schemas.openxmlformats.org/officeDocument/2006/relationships" ref="S3948" r:id="rId8964"/>
    <hyperlink xmlns:r="http://schemas.openxmlformats.org/officeDocument/2006/relationships" ref="T3948" r:id="rId8965"/>
    <hyperlink xmlns:r="http://schemas.openxmlformats.org/officeDocument/2006/relationships" ref="A3949" r:id="rId8966"/>
    <hyperlink xmlns:r="http://schemas.openxmlformats.org/officeDocument/2006/relationships" ref="T3949" r:id="rId8967"/>
    <hyperlink xmlns:r="http://schemas.openxmlformats.org/officeDocument/2006/relationships" ref="A3950" r:id="rId8968"/>
    <hyperlink xmlns:r="http://schemas.openxmlformats.org/officeDocument/2006/relationships" ref="T3950" r:id="rId8969"/>
    <hyperlink xmlns:r="http://schemas.openxmlformats.org/officeDocument/2006/relationships" ref="A3951" r:id="rId8970"/>
    <hyperlink xmlns:r="http://schemas.openxmlformats.org/officeDocument/2006/relationships" ref="T3951" r:id="rId8971"/>
    <hyperlink xmlns:r="http://schemas.openxmlformats.org/officeDocument/2006/relationships" ref="A3952" r:id="rId8972"/>
    <hyperlink xmlns:r="http://schemas.openxmlformats.org/officeDocument/2006/relationships" ref="T3952" r:id="rId8973"/>
    <hyperlink xmlns:r="http://schemas.openxmlformats.org/officeDocument/2006/relationships" ref="A3953" r:id="rId8974"/>
    <hyperlink xmlns:r="http://schemas.openxmlformats.org/officeDocument/2006/relationships" ref="T3953" r:id="rId8975"/>
    <hyperlink xmlns:r="http://schemas.openxmlformats.org/officeDocument/2006/relationships" ref="A3954" r:id="rId8976"/>
    <hyperlink xmlns:r="http://schemas.openxmlformats.org/officeDocument/2006/relationships" ref="T3954" r:id="rId8977"/>
    <hyperlink xmlns:r="http://schemas.openxmlformats.org/officeDocument/2006/relationships" ref="A3955" r:id="rId8978"/>
    <hyperlink xmlns:r="http://schemas.openxmlformats.org/officeDocument/2006/relationships" ref="T3955" r:id="rId8979"/>
    <hyperlink xmlns:r="http://schemas.openxmlformats.org/officeDocument/2006/relationships" ref="A3956" r:id="rId8980"/>
    <hyperlink xmlns:r="http://schemas.openxmlformats.org/officeDocument/2006/relationships" ref="S3956" r:id="rId8981"/>
    <hyperlink xmlns:r="http://schemas.openxmlformats.org/officeDocument/2006/relationships" ref="T3956" r:id="rId8982"/>
    <hyperlink xmlns:r="http://schemas.openxmlformats.org/officeDocument/2006/relationships" ref="A3957" r:id="rId8983"/>
    <hyperlink xmlns:r="http://schemas.openxmlformats.org/officeDocument/2006/relationships" ref="T3957" r:id="rId8984"/>
    <hyperlink xmlns:r="http://schemas.openxmlformats.org/officeDocument/2006/relationships" ref="A3958" r:id="rId8985"/>
    <hyperlink xmlns:r="http://schemas.openxmlformats.org/officeDocument/2006/relationships" ref="T3958" r:id="rId8986"/>
    <hyperlink xmlns:r="http://schemas.openxmlformats.org/officeDocument/2006/relationships" ref="A3959" r:id="rId8987"/>
    <hyperlink xmlns:r="http://schemas.openxmlformats.org/officeDocument/2006/relationships" ref="T3959" r:id="rId8988"/>
    <hyperlink xmlns:r="http://schemas.openxmlformats.org/officeDocument/2006/relationships" ref="A3960" r:id="rId8989"/>
    <hyperlink xmlns:r="http://schemas.openxmlformats.org/officeDocument/2006/relationships" ref="T3960" r:id="rId8990"/>
    <hyperlink xmlns:r="http://schemas.openxmlformats.org/officeDocument/2006/relationships" ref="A3961" r:id="rId8991"/>
    <hyperlink xmlns:r="http://schemas.openxmlformats.org/officeDocument/2006/relationships" ref="T3961" r:id="rId8992"/>
    <hyperlink xmlns:r="http://schemas.openxmlformats.org/officeDocument/2006/relationships" ref="A3962" r:id="rId8993"/>
    <hyperlink xmlns:r="http://schemas.openxmlformats.org/officeDocument/2006/relationships" ref="T3962" r:id="rId8994"/>
    <hyperlink xmlns:r="http://schemas.openxmlformats.org/officeDocument/2006/relationships" ref="A3963" r:id="rId8995"/>
    <hyperlink xmlns:r="http://schemas.openxmlformats.org/officeDocument/2006/relationships" ref="T3963" r:id="rId8996"/>
    <hyperlink xmlns:r="http://schemas.openxmlformats.org/officeDocument/2006/relationships" ref="A3964" r:id="rId8997"/>
    <hyperlink xmlns:r="http://schemas.openxmlformats.org/officeDocument/2006/relationships" ref="S3964" r:id="rId8998"/>
    <hyperlink xmlns:r="http://schemas.openxmlformats.org/officeDocument/2006/relationships" ref="T3964" r:id="rId8999"/>
    <hyperlink xmlns:r="http://schemas.openxmlformats.org/officeDocument/2006/relationships" ref="A3965" r:id="rId9000"/>
    <hyperlink xmlns:r="http://schemas.openxmlformats.org/officeDocument/2006/relationships" ref="T3965" r:id="rId9001"/>
    <hyperlink xmlns:r="http://schemas.openxmlformats.org/officeDocument/2006/relationships" ref="A3966" r:id="rId9002"/>
    <hyperlink xmlns:r="http://schemas.openxmlformats.org/officeDocument/2006/relationships" ref="T3966" r:id="rId9003"/>
    <hyperlink xmlns:r="http://schemas.openxmlformats.org/officeDocument/2006/relationships" ref="A3967" r:id="rId9004"/>
    <hyperlink xmlns:r="http://schemas.openxmlformats.org/officeDocument/2006/relationships" ref="T3967" r:id="rId9005"/>
    <hyperlink xmlns:r="http://schemas.openxmlformats.org/officeDocument/2006/relationships" ref="A3968" r:id="rId9006"/>
    <hyperlink xmlns:r="http://schemas.openxmlformats.org/officeDocument/2006/relationships" ref="S3968" r:id="rId9007"/>
    <hyperlink xmlns:r="http://schemas.openxmlformats.org/officeDocument/2006/relationships" ref="T3968" r:id="rId9008"/>
    <hyperlink xmlns:r="http://schemas.openxmlformats.org/officeDocument/2006/relationships" ref="A3969" r:id="rId9009"/>
    <hyperlink xmlns:r="http://schemas.openxmlformats.org/officeDocument/2006/relationships" ref="T3969" r:id="rId9010"/>
    <hyperlink xmlns:r="http://schemas.openxmlformats.org/officeDocument/2006/relationships" ref="A3970" r:id="rId9011"/>
    <hyperlink xmlns:r="http://schemas.openxmlformats.org/officeDocument/2006/relationships" ref="S3970" r:id="rId9012"/>
    <hyperlink xmlns:r="http://schemas.openxmlformats.org/officeDocument/2006/relationships" ref="T3970" r:id="rId9013"/>
    <hyperlink xmlns:r="http://schemas.openxmlformats.org/officeDocument/2006/relationships" ref="A3971" r:id="rId9014"/>
    <hyperlink xmlns:r="http://schemas.openxmlformats.org/officeDocument/2006/relationships" ref="S3971" r:id="rId9015"/>
    <hyperlink xmlns:r="http://schemas.openxmlformats.org/officeDocument/2006/relationships" ref="T3971" r:id="rId9016"/>
    <hyperlink xmlns:r="http://schemas.openxmlformats.org/officeDocument/2006/relationships" ref="A3972" r:id="rId9017"/>
    <hyperlink xmlns:r="http://schemas.openxmlformats.org/officeDocument/2006/relationships" ref="T3972" r:id="rId9018"/>
    <hyperlink xmlns:r="http://schemas.openxmlformats.org/officeDocument/2006/relationships" ref="A3973" r:id="rId9019"/>
    <hyperlink xmlns:r="http://schemas.openxmlformats.org/officeDocument/2006/relationships" ref="T3973" r:id="rId9020"/>
    <hyperlink xmlns:r="http://schemas.openxmlformats.org/officeDocument/2006/relationships" ref="A3974" r:id="rId9021"/>
    <hyperlink xmlns:r="http://schemas.openxmlformats.org/officeDocument/2006/relationships" ref="T3974" r:id="rId9022"/>
    <hyperlink xmlns:r="http://schemas.openxmlformats.org/officeDocument/2006/relationships" ref="A3975" r:id="rId9023"/>
    <hyperlink xmlns:r="http://schemas.openxmlformats.org/officeDocument/2006/relationships" ref="T3975" r:id="rId9024"/>
    <hyperlink xmlns:r="http://schemas.openxmlformats.org/officeDocument/2006/relationships" ref="A3976" r:id="rId9025"/>
    <hyperlink xmlns:r="http://schemas.openxmlformats.org/officeDocument/2006/relationships" ref="T3976" r:id="rId9026"/>
    <hyperlink xmlns:r="http://schemas.openxmlformats.org/officeDocument/2006/relationships" ref="A3977" r:id="rId9027"/>
    <hyperlink xmlns:r="http://schemas.openxmlformats.org/officeDocument/2006/relationships" ref="T3977" r:id="rId9028"/>
    <hyperlink xmlns:r="http://schemas.openxmlformats.org/officeDocument/2006/relationships" ref="A3978" r:id="rId9029"/>
    <hyperlink xmlns:r="http://schemas.openxmlformats.org/officeDocument/2006/relationships" ref="T3978" r:id="rId9030"/>
    <hyperlink xmlns:r="http://schemas.openxmlformats.org/officeDocument/2006/relationships" ref="A3979" r:id="rId9031"/>
    <hyperlink xmlns:r="http://schemas.openxmlformats.org/officeDocument/2006/relationships" ref="T3979" r:id="rId9032"/>
    <hyperlink xmlns:r="http://schemas.openxmlformats.org/officeDocument/2006/relationships" ref="A3980" r:id="rId9033"/>
    <hyperlink xmlns:r="http://schemas.openxmlformats.org/officeDocument/2006/relationships" ref="T3980" r:id="rId9034"/>
    <hyperlink xmlns:r="http://schemas.openxmlformats.org/officeDocument/2006/relationships" ref="A3981" r:id="rId9035"/>
    <hyperlink xmlns:r="http://schemas.openxmlformats.org/officeDocument/2006/relationships" ref="T3981" r:id="rId9036"/>
    <hyperlink xmlns:r="http://schemas.openxmlformats.org/officeDocument/2006/relationships" ref="A3982" r:id="rId9037"/>
    <hyperlink xmlns:r="http://schemas.openxmlformats.org/officeDocument/2006/relationships" ref="T3982" r:id="rId9038"/>
    <hyperlink xmlns:r="http://schemas.openxmlformats.org/officeDocument/2006/relationships" ref="A3983" r:id="rId9039"/>
    <hyperlink xmlns:r="http://schemas.openxmlformats.org/officeDocument/2006/relationships" ref="T3983" r:id="rId9040"/>
    <hyperlink xmlns:r="http://schemas.openxmlformats.org/officeDocument/2006/relationships" ref="A3984" r:id="rId9041"/>
    <hyperlink xmlns:r="http://schemas.openxmlformats.org/officeDocument/2006/relationships" ref="T3984" r:id="rId9042"/>
    <hyperlink xmlns:r="http://schemas.openxmlformats.org/officeDocument/2006/relationships" ref="A3985" r:id="rId9043"/>
    <hyperlink xmlns:r="http://schemas.openxmlformats.org/officeDocument/2006/relationships" ref="S3985" r:id="rId9044"/>
    <hyperlink xmlns:r="http://schemas.openxmlformats.org/officeDocument/2006/relationships" ref="T3985" r:id="rId9045"/>
    <hyperlink xmlns:r="http://schemas.openxmlformats.org/officeDocument/2006/relationships" ref="A3986" r:id="rId9046"/>
    <hyperlink xmlns:r="http://schemas.openxmlformats.org/officeDocument/2006/relationships" ref="T3986" r:id="rId9047"/>
    <hyperlink xmlns:r="http://schemas.openxmlformats.org/officeDocument/2006/relationships" ref="A3987" r:id="rId9048"/>
    <hyperlink xmlns:r="http://schemas.openxmlformats.org/officeDocument/2006/relationships" ref="T3987" r:id="rId9049"/>
    <hyperlink xmlns:r="http://schemas.openxmlformats.org/officeDocument/2006/relationships" ref="A3988" r:id="rId9050"/>
    <hyperlink xmlns:r="http://schemas.openxmlformats.org/officeDocument/2006/relationships" ref="T3988" r:id="rId9051"/>
    <hyperlink xmlns:r="http://schemas.openxmlformats.org/officeDocument/2006/relationships" ref="A3989" r:id="rId9052"/>
    <hyperlink xmlns:r="http://schemas.openxmlformats.org/officeDocument/2006/relationships" ref="S3989" r:id="rId9053"/>
    <hyperlink xmlns:r="http://schemas.openxmlformats.org/officeDocument/2006/relationships" ref="T3989" r:id="rId9054"/>
    <hyperlink xmlns:r="http://schemas.openxmlformats.org/officeDocument/2006/relationships" ref="A3990" r:id="rId9055"/>
    <hyperlink xmlns:r="http://schemas.openxmlformats.org/officeDocument/2006/relationships" ref="T3990" r:id="rId9056"/>
    <hyperlink xmlns:r="http://schemas.openxmlformats.org/officeDocument/2006/relationships" ref="A3991" r:id="rId9057"/>
    <hyperlink xmlns:r="http://schemas.openxmlformats.org/officeDocument/2006/relationships" ref="T3991" r:id="rId9058"/>
    <hyperlink xmlns:r="http://schemas.openxmlformats.org/officeDocument/2006/relationships" ref="A3992" r:id="rId9059"/>
    <hyperlink xmlns:r="http://schemas.openxmlformats.org/officeDocument/2006/relationships" ref="T3992" r:id="rId9060"/>
    <hyperlink xmlns:r="http://schemas.openxmlformats.org/officeDocument/2006/relationships" ref="A3993" r:id="rId9061"/>
    <hyperlink xmlns:r="http://schemas.openxmlformats.org/officeDocument/2006/relationships" ref="S3993" r:id="rId9062"/>
    <hyperlink xmlns:r="http://schemas.openxmlformats.org/officeDocument/2006/relationships" ref="T3993" r:id="rId9063"/>
    <hyperlink xmlns:r="http://schemas.openxmlformats.org/officeDocument/2006/relationships" ref="A3994" r:id="rId9064"/>
    <hyperlink xmlns:r="http://schemas.openxmlformats.org/officeDocument/2006/relationships" ref="T3994" r:id="rId9065"/>
    <hyperlink xmlns:r="http://schemas.openxmlformats.org/officeDocument/2006/relationships" ref="A3995" r:id="rId9066"/>
    <hyperlink xmlns:r="http://schemas.openxmlformats.org/officeDocument/2006/relationships" ref="T3995" r:id="rId9067"/>
    <hyperlink xmlns:r="http://schemas.openxmlformats.org/officeDocument/2006/relationships" ref="A3996" r:id="rId9068"/>
    <hyperlink xmlns:r="http://schemas.openxmlformats.org/officeDocument/2006/relationships" ref="T3996" r:id="rId9069"/>
    <hyperlink xmlns:r="http://schemas.openxmlformats.org/officeDocument/2006/relationships" ref="A3997" r:id="rId9070"/>
    <hyperlink xmlns:r="http://schemas.openxmlformats.org/officeDocument/2006/relationships" ref="T3997" r:id="rId9071"/>
    <hyperlink xmlns:r="http://schemas.openxmlformats.org/officeDocument/2006/relationships" ref="A3998" r:id="rId9072"/>
    <hyperlink xmlns:r="http://schemas.openxmlformats.org/officeDocument/2006/relationships" ref="S3998" r:id="rId9073"/>
    <hyperlink xmlns:r="http://schemas.openxmlformats.org/officeDocument/2006/relationships" ref="T3998" r:id="rId9074"/>
    <hyperlink xmlns:r="http://schemas.openxmlformats.org/officeDocument/2006/relationships" ref="A3999" r:id="rId9075"/>
    <hyperlink xmlns:r="http://schemas.openxmlformats.org/officeDocument/2006/relationships" ref="T3999" r:id="rId9076"/>
    <hyperlink xmlns:r="http://schemas.openxmlformats.org/officeDocument/2006/relationships" ref="A4000" r:id="rId9077"/>
    <hyperlink xmlns:r="http://schemas.openxmlformats.org/officeDocument/2006/relationships" ref="T4000" r:id="rId9078"/>
    <hyperlink xmlns:r="http://schemas.openxmlformats.org/officeDocument/2006/relationships" ref="A4001" r:id="rId9079"/>
    <hyperlink xmlns:r="http://schemas.openxmlformats.org/officeDocument/2006/relationships" ref="S4001" r:id="rId9080"/>
    <hyperlink xmlns:r="http://schemas.openxmlformats.org/officeDocument/2006/relationships" ref="T4001" r:id="rId9081"/>
    <hyperlink xmlns:r="http://schemas.openxmlformats.org/officeDocument/2006/relationships" ref="A4002" r:id="rId9082"/>
    <hyperlink xmlns:r="http://schemas.openxmlformats.org/officeDocument/2006/relationships" ref="T4002" r:id="rId9083"/>
    <hyperlink xmlns:r="http://schemas.openxmlformats.org/officeDocument/2006/relationships" ref="A4003" r:id="rId9084"/>
    <hyperlink xmlns:r="http://schemas.openxmlformats.org/officeDocument/2006/relationships" ref="T4003" r:id="rId9085"/>
    <hyperlink xmlns:r="http://schemas.openxmlformats.org/officeDocument/2006/relationships" ref="A4004" r:id="rId9086"/>
    <hyperlink xmlns:r="http://schemas.openxmlformats.org/officeDocument/2006/relationships" ref="S4004" r:id="rId9087"/>
    <hyperlink xmlns:r="http://schemas.openxmlformats.org/officeDocument/2006/relationships" ref="T4004" r:id="rId9088"/>
    <hyperlink xmlns:r="http://schemas.openxmlformats.org/officeDocument/2006/relationships" ref="A4005" r:id="rId9089"/>
    <hyperlink xmlns:r="http://schemas.openxmlformats.org/officeDocument/2006/relationships" ref="T4005" r:id="rId9090"/>
    <hyperlink xmlns:r="http://schemas.openxmlformats.org/officeDocument/2006/relationships" ref="A4006" r:id="rId9091"/>
    <hyperlink xmlns:r="http://schemas.openxmlformats.org/officeDocument/2006/relationships" ref="T4006" r:id="rId9092"/>
    <hyperlink xmlns:r="http://schemas.openxmlformats.org/officeDocument/2006/relationships" ref="A4007" r:id="rId9093"/>
    <hyperlink xmlns:r="http://schemas.openxmlformats.org/officeDocument/2006/relationships" ref="S4007" r:id="rId9094"/>
    <hyperlink xmlns:r="http://schemas.openxmlformats.org/officeDocument/2006/relationships" ref="T4007" r:id="rId9095"/>
    <hyperlink xmlns:r="http://schemas.openxmlformats.org/officeDocument/2006/relationships" ref="A4008" r:id="rId9096"/>
    <hyperlink xmlns:r="http://schemas.openxmlformats.org/officeDocument/2006/relationships" ref="T4008" r:id="rId9097"/>
    <hyperlink xmlns:r="http://schemas.openxmlformats.org/officeDocument/2006/relationships" ref="A4009" r:id="rId9098"/>
    <hyperlink xmlns:r="http://schemas.openxmlformats.org/officeDocument/2006/relationships" ref="T4009" r:id="rId9099"/>
    <hyperlink xmlns:r="http://schemas.openxmlformats.org/officeDocument/2006/relationships" ref="A4010" r:id="rId9100"/>
    <hyperlink xmlns:r="http://schemas.openxmlformats.org/officeDocument/2006/relationships" ref="T4010" r:id="rId9101"/>
    <hyperlink xmlns:r="http://schemas.openxmlformats.org/officeDocument/2006/relationships" ref="A4011" r:id="rId9102"/>
    <hyperlink xmlns:r="http://schemas.openxmlformats.org/officeDocument/2006/relationships" ref="T4011" r:id="rId9103"/>
    <hyperlink xmlns:r="http://schemas.openxmlformats.org/officeDocument/2006/relationships" ref="A4012" r:id="rId9104"/>
    <hyperlink xmlns:r="http://schemas.openxmlformats.org/officeDocument/2006/relationships" ref="T4012" r:id="rId9105"/>
    <hyperlink xmlns:r="http://schemas.openxmlformats.org/officeDocument/2006/relationships" ref="A4013" r:id="rId9106"/>
    <hyperlink xmlns:r="http://schemas.openxmlformats.org/officeDocument/2006/relationships" ref="T4013" r:id="rId9107"/>
    <hyperlink xmlns:r="http://schemas.openxmlformats.org/officeDocument/2006/relationships" ref="A4014" r:id="rId9108"/>
    <hyperlink xmlns:r="http://schemas.openxmlformats.org/officeDocument/2006/relationships" ref="T4014" r:id="rId9109"/>
    <hyperlink xmlns:r="http://schemas.openxmlformats.org/officeDocument/2006/relationships" ref="A4015" r:id="rId9110"/>
    <hyperlink xmlns:r="http://schemas.openxmlformats.org/officeDocument/2006/relationships" ref="S4015" r:id="rId9111"/>
    <hyperlink xmlns:r="http://schemas.openxmlformats.org/officeDocument/2006/relationships" ref="T4015" r:id="rId9112"/>
    <hyperlink xmlns:r="http://schemas.openxmlformats.org/officeDocument/2006/relationships" ref="A4016" r:id="rId9113"/>
    <hyperlink xmlns:r="http://schemas.openxmlformats.org/officeDocument/2006/relationships" ref="T4016" r:id="rId9114"/>
    <hyperlink xmlns:r="http://schemas.openxmlformats.org/officeDocument/2006/relationships" ref="A4017" r:id="rId9115"/>
    <hyperlink xmlns:r="http://schemas.openxmlformats.org/officeDocument/2006/relationships" ref="T4017" r:id="rId9116"/>
    <hyperlink xmlns:r="http://schemas.openxmlformats.org/officeDocument/2006/relationships" ref="A4018" r:id="rId9117"/>
    <hyperlink xmlns:r="http://schemas.openxmlformats.org/officeDocument/2006/relationships" ref="T4018" r:id="rId9118"/>
    <hyperlink xmlns:r="http://schemas.openxmlformats.org/officeDocument/2006/relationships" ref="A4019" r:id="rId9119"/>
    <hyperlink xmlns:r="http://schemas.openxmlformats.org/officeDocument/2006/relationships" ref="T4019" r:id="rId9120"/>
    <hyperlink xmlns:r="http://schemas.openxmlformats.org/officeDocument/2006/relationships" ref="A4020" r:id="rId9121"/>
    <hyperlink xmlns:r="http://schemas.openxmlformats.org/officeDocument/2006/relationships" ref="T4020" r:id="rId9122"/>
    <hyperlink xmlns:r="http://schemas.openxmlformats.org/officeDocument/2006/relationships" ref="A4021" r:id="rId9123"/>
    <hyperlink xmlns:r="http://schemas.openxmlformats.org/officeDocument/2006/relationships" ref="T4021" r:id="rId9124"/>
    <hyperlink xmlns:r="http://schemas.openxmlformats.org/officeDocument/2006/relationships" ref="A4022" r:id="rId9125"/>
    <hyperlink xmlns:r="http://schemas.openxmlformats.org/officeDocument/2006/relationships" ref="T4022" r:id="rId9126"/>
    <hyperlink xmlns:r="http://schemas.openxmlformats.org/officeDocument/2006/relationships" ref="A4023" r:id="rId9127"/>
    <hyperlink xmlns:r="http://schemas.openxmlformats.org/officeDocument/2006/relationships" ref="T4023" r:id="rId9128"/>
    <hyperlink xmlns:r="http://schemas.openxmlformats.org/officeDocument/2006/relationships" ref="A4024" r:id="rId9129"/>
    <hyperlink xmlns:r="http://schemas.openxmlformats.org/officeDocument/2006/relationships" ref="T4024" r:id="rId9130"/>
    <hyperlink xmlns:r="http://schemas.openxmlformats.org/officeDocument/2006/relationships" ref="A4025" r:id="rId9131"/>
    <hyperlink xmlns:r="http://schemas.openxmlformats.org/officeDocument/2006/relationships" ref="T4025" r:id="rId9132"/>
    <hyperlink xmlns:r="http://schemas.openxmlformats.org/officeDocument/2006/relationships" ref="A4026" r:id="rId9133"/>
    <hyperlink xmlns:r="http://schemas.openxmlformats.org/officeDocument/2006/relationships" ref="T4026" r:id="rId9134"/>
    <hyperlink xmlns:r="http://schemas.openxmlformats.org/officeDocument/2006/relationships" ref="A4027" r:id="rId9135"/>
    <hyperlink xmlns:r="http://schemas.openxmlformats.org/officeDocument/2006/relationships" ref="S4027" r:id="rId9136"/>
    <hyperlink xmlns:r="http://schemas.openxmlformats.org/officeDocument/2006/relationships" ref="T4027" r:id="rId9137"/>
    <hyperlink xmlns:r="http://schemas.openxmlformats.org/officeDocument/2006/relationships" ref="A4028" r:id="rId9138"/>
    <hyperlink xmlns:r="http://schemas.openxmlformats.org/officeDocument/2006/relationships" ref="T4028" r:id="rId9139"/>
    <hyperlink xmlns:r="http://schemas.openxmlformats.org/officeDocument/2006/relationships" ref="A4029" r:id="rId9140"/>
    <hyperlink xmlns:r="http://schemas.openxmlformats.org/officeDocument/2006/relationships" ref="S4029" r:id="rId9141"/>
    <hyperlink xmlns:r="http://schemas.openxmlformats.org/officeDocument/2006/relationships" ref="T4029" r:id="rId9142"/>
    <hyperlink xmlns:r="http://schemas.openxmlformats.org/officeDocument/2006/relationships" ref="A4030" r:id="rId9143"/>
    <hyperlink xmlns:r="http://schemas.openxmlformats.org/officeDocument/2006/relationships" ref="T4030" r:id="rId9144"/>
    <hyperlink xmlns:r="http://schemas.openxmlformats.org/officeDocument/2006/relationships" ref="A4031" r:id="rId9145"/>
    <hyperlink xmlns:r="http://schemas.openxmlformats.org/officeDocument/2006/relationships" ref="T4031" r:id="rId9146"/>
    <hyperlink xmlns:r="http://schemas.openxmlformats.org/officeDocument/2006/relationships" ref="A4032" r:id="rId9147"/>
    <hyperlink xmlns:r="http://schemas.openxmlformats.org/officeDocument/2006/relationships" ref="S4032" r:id="rId9148"/>
    <hyperlink xmlns:r="http://schemas.openxmlformats.org/officeDocument/2006/relationships" ref="T4032" r:id="rId9149"/>
    <hyperlink xmlns:r="http://schemas.openxmlformats.org/officeDocument/2006/relationships" ref="A4033" r:id="rId9150"/>
    <hyperlink xmlns:r="http://schemas.openxmlformats.org/officeDocument/2006/relationships" ref="T4033" r:id="rId9151"/>
    <hyperlink xmlns:r="http://schemas.openxmlformats.org/officeDocument/2006/relationships" ref="A4034" r:id="rId9152"/>
    <hyperlink xmlns:r="http://schemas.openxmlformats.org/officeDocument/2006/relationships" ref="T4034" r:id="rId9153"/>
    <hyperlink xmlns:r="http://schemas.openxmlformats.org/officeDocument/2006/relationships" ref="A4035" r:id="rId9154"/>
    <hyperlink xmlns:r="http://schemas.openxmlformats.org/officeDocument/2006/relationships" ref="T4035" r:id="rId9155"/>
    <hyperlink xmlns:r="http://schemas.openxmlformats.org/officeDocument/2006/relationships" ref="A4036" r:id="rId9156"/>
    <hyperlink xmlns:r="http://schemas.openxmlformats.org/officeDocument/2006/relationships" ref="S4036" r:id="rId9157"/>
    <hyperlink xmlns:r="http://schemas.openxmlformats.org/officeDocument/2006/relationships" ref="T4036" r:id="rId9158"/>
    <hyperlink xmlns:r="http://schemas.openxmlformats.org/officeDocument/2006/relationships" ref="A4037" r:id="rId9159"/>
    <hyperlink xmlns:r="http://schemas.openxmlformats.org/officeDocument/2006/relationships" ref="T4037" r:id="rId9160"/>
    <hyperlink xmlns:r="http://schemas.openxmlformats.org/officeDocument/2006/relationships" ref="A4038" r:id="rId9161"/>
    <hyperlink xmlns:r="http://schemas.openxmlformats.org/officeDocument/2006/relationships" ref="T4038" r:id="rId9162"/>
    <hyperlink xmlns:r="http://schemas.openxmlformats.org/officeDocument/2006/relationships" ref="A4039" r:id="rId9163"/>
    <hyperlink xmlns:r="http://schemas.openxmlformats.org/officeDocument/2006/relationships" ref="T4039" r:id="rId9164"/>
    <hyperlink xmlns:r="http://schemas.openxmlformats.org/officeDocument/2006/relationships" ref="A4040" r:id="rId9165"/>
    <hyperlink xmlns:r="http://schemas.openxmlformats.org/officeDocument/2006/relationships" ref="S4040" r:id="rId9166"/>
    <hyperlink xmlns:r="http://schemas.openxmlformats.org/officeDocument/2006/relationships" ref="T4040" r:id="rId9167"/>
    <hyperlink xmlns:r="http://schemas.openxmlformats.org/officeDocument/2006/relationships" ref="A4041" r:id="rId9168"/>
    <hyperlink xmlns:r="http://schemas.openxmlformats.org/officeDocument/2006/relationships" ref="T4041" r:id="rId9169"/>
    <hyperlink xmlns:r="http://schemas.openxmlformats.org/officeDocument/2006/relationships" ref="A4042" r:id="rId9170"/>
    <hyperlink xmlns:r="http://schemas.openxmlformats.org/officeDocument/2006/relationships" ref="T4042" r:id="rId9171"/>
    <hyperlink xmlns:r="http://schemas.openxmlformats.org/officeDocument/2006/relationships" ref="A4043" r:id="rId9172"/>
    <hyperlink xmlns:r="http://schemas.openxmlformats.org/officeDocument/2006/relationships" ref="T4043" r:id="rId9173"/>
    <hyperlink xmlns:r="http://schemas.openxmlformats.org/officeDocument/2006/relationships" ref="A4044" r:id="rId9174"/>
    <hyperlink xmlns:r="http://schemas.openxmlformats.org/officeDocument/2006/relationships" ref="T4044" r:id="rId9175"/>
    <hyperlink xmlns:r="http://schemas.openxmlformats.org/officeDocument/2006/relationships" ref="A4045" r:id="rId9176"/>
    <hyperlink xmlns:r="http://schemas.openxmlformats.org/officeDocument/2006/relationships" ref="T4045" r:id="rId9177"/>
    <hyperlink xmlns:r="http://schemas.openxmlformats.org/officeDocument/2006/relationships" ref="A4046" r:id="rId9178"/>
    <hyperlink xmlns:r="http://schemas.openxmlformats.org/officeDocument/2006/relationships" ref="S4046" r:id="rId9179"/>
    <hyperlink xmlns:r="http://schemas.openxmlformats.org/officeDocument/2006/relationships" ref="T4046" r:id="rId9180"/>
    <hyperlink xmlns:r="http://schemas.openxmlformats.org/officeDocument/2006/relationships" ref="A4047" r:id="rId9181"/>
    <hyperlink xmlns:r="http://schemas.openxmlformats.org/officeDocument/2006/relationships" ref="T4047" r:id="rId9182"/>
    <hyperlink xmlns:r="http://schemas.openxmlformats.org/officeDocument/2006/relationships" ref="A4048" r:id="rId9183"/>
    <hyperlink xmlns:r="http://schemas.openxmlformats.org/officeDocument/2006/relationships" ref="T4048" r:id="rId9184"/>
    <hyperlink xmlns:r="http://schemas.openxmlformats.org/officeDocument/2006/relationships" ref="A4049" r:id="rId9185"/>
    <hyperlink xmlns:r="http://schemas.openxmlformats.org/officeDocument/2006/relationships" ref="T4049" r:id="rId9186"/>
    <hyperlink xmlns:r="http://schemas.openxmlformats.org/officeDocument/2006/relationships" ref="A4050" r:id="rId9187"/>
    <hyperlink xmlns:r="http://schemas.openxmlformats.org/officeDocument/2006/relationships" ref="T4050" r:id="rId9188"/>
    <hyperlink xmlns:r="http://schemas.openxmlformats.org/officeDocument/2006/relationships" ref="A4051" r:id="rId9189"/>
    <hyperlink xmlns:r="http://schemas.openxmlformats.org/officeDocument/2006/relationships" ref="T4051" r:id="rId9190"/>
    <hyperlink xmlns:r="http://schemas.openxmlformats.org/officeDocument/2006/relationships" ref="A4052" r:id="rId9191"/>
    <hyperlink xmlns:r="http://schemas.openxmlformats.org/officeDocument/2006/relationships" ref="T4052" r:id="rId9192"/>
    <hyperlink xmlns:r="http://schemas.openxmlformats.org/officeDocument/2006/relationships" ref="A4053" r:id="rId9193"/>
    <hyperlink xmlns:r="http://schemas.openxmlformats.org/officeDocument/2006/relationships" ref="T4053" r:id="rId9194"/>
    <hyperlink xmlns:r="http://schemas.openxmlformats.org/officeDocument/2006/relationships" ref="A4054" r:id="rId9195"/>
    <hyperlink xmlns:r="http://schemas.openxmlformats.org/officeDocument/2006/relationships" ref="T4054" r:id="rId9196"/>
    <hyperlink xmlns:r="http://schemas.openxmlformats.org/officeDocument/2006/relationships" ref="A4055" r:id="rId9197"/>
    <hyperlink xmlns:r="http://schemas.openxmlformats.org/officeDocument/2006/relationships" ref="T4055" r:id="rId9198"/>
    <hyperlink xmlns:r="http://schemas.openxmlformats.org/officeDocument/2006/relationships" ref="A4056" r:id="rId9199"/>
    <hyperlink xmlns:r="http://schemas.openxmlformats.org/officeDocument/2006/relationships" ref="T4056" r:id="rId9200"/>
    <hyperlink xmlns:r="http://schemas.openxmlformats.org/officeDocument/2006/relationships" ref="A4057" r:id="rId9201"/>
    <hyperlink xmlns:r="http://schemas.openxmlformats.org/officeDocument/2006/relationships" ref="S4057" r:id="rId9202"/>
    <hyperlink xmlns:r="http://schemas.openxmlformats.org/officeDocument/2006/relationships" ref="T4057" r:id="rId9203"/>
    <hyperlink xmlns:r="http://schemas.openxmlformats.org/officeDocument/2006/relationships" ref="A4058" r:id="rId9204"/>
    <hyperlink xmlns:r="http://schemas.openxmlformats.org/officeDocument/2006/relationships" ref="T4058" r:id="rId9205"/>
    <hyperlink xmlns:r="http://schemas.openxmlformats.org/officeDocument/2006/relationships" ref="A4059" r:id="rId9206"/>
    <hyperlink xmlns:r="http://schemas.openxmlformats.org/officeDocument/2006/relationships" ref="T4059" r:id="rId9207"/>
    <hyperlink xmlns:r="http://schemas.openxmlformats.org/officeDocument/2006/relationships" ref="A4060" r:id="rId9208"/>
    <hyperlink xmlns:r="http://schemas.openxmlformats.org/officeDocument/2006/relationships" ref="T4060" r:id="rId9209"/>
    <hyperlink xmlns:r="http://schemas.openxmlformats.org/officeDocument/2006/relationships" ref="A4061" r:id="rId9210"/>
    <hyperlink xmlns:r="http://schemas.openxmlformats.org/officeDocument/2006/relationships" ref="T4061" r:id="rId9211"/>
    <hyperlink xmlns:r="http://schemas.openxmlformats.org/officeDocument/2006/relationships" ref="A4062" r:id="rId9212"/>
    <hyperlink xmlns:r="http://schemas.openxmlformats.org/officeDocument/2006/relationships" ref="T4062" r:id="rId9213"/>
    <hyperlink xmlns:r="http://schemas.openxmlformats.org/officeDocument/2006/relationships" ref="A4063" r:id="rId9214"/>
    <hyperlink xmlns:r="http://schemas.openxmlformats.org/officeDocument/2006/relationships" ref="T4063" r:id="rId9215"/>
    <hyperlink xmlns:r="http://schemas.openxmlformats.org/officeDocument/2006/relationships" ref="A4064" r:id="rId9216"/>
    <hyperlink xmlns:r="http://schemas.openxmlformats.org/officeDocument/2006/relationships" ref="T4064" r:id="rId9217"/>
    <hyperlink xmlns:r="http://schemas.openxmlformats.org/officeDocument/2006/relationships" ref="A4065" r:id="rId9218"/>
    <hyperlink xmlns:r="http://schemas.openxmlformats.org/officeDocument/2006/relationships" ref="T4065" r:id="rId9219"/>
    <hyperlink xmlns:r="http://schemas.openxmlformats.org/officeDocument/2006/relationships" ref="A4066" r:id="rId9220"/>
    <hyperlink xmlns:r="http://schemas.openxmlformats.org/officeDocument/2006/relationships" ref="T4066" r:id="rId9221"/>
    <hyperlink xmlns:r="http://schemas.openxmlformats.org/officeDocument/2006/relationships" ref="A4067" r:id="rId9222"/>
    <hyperlink xmlns:r="http://schemas.openxmlformats.org/officeDocument/2006/relationships" ref="T4067" r:id="rId9223"/>
    <hyperlink xmlns:r="http://schemas.openxmlformats.org/officeDocument/2006/relationships" ref="A4068" r:id="rId9224"/>
    <hyperlink xmlns:r="http://schemas.openxmlformats.org/officeDocument/2006/relationships" ref="T4068" r:id="rId9225"/>
    <hyperlink xmlns:r="http://schemas.openxmlformats.org/officeDocument/2006/relationships" ref="A4069" r:id="rId9226"/>
    <hyperlink xmlns:r="http://schemas.openxmlformats.org/officeDocument/2006/relationships" ref="T4069" r:id="rId9227"/>
    <hyperlink xmlns:r="http://schemas.openxmlformats.org/officeDocument/2006/relationships" ref="A4070" r:id="rId9228"/>
    <hyperlink xmlns:r="http://schemas.openxmlformats.org/officeDocument/2006/relationships" ref="T4070" r:id="rId9229"/>
    <hyperlink xmlns:r="http://schemas.openxmlformats.org/officeDocument/2006/relationships" ref="A4071" r:id="rId9230"/>
    <hyperlink xmlns:r="http://schemas.openxmlformats.org/officeDocument/2006/relationships" ref="T4071" r:id="rId9231"/>
    <hyperlink xmlns:r="http://schemas.openxmlformats.org/officeDocument/2006/relationships" ref="A4072" r:id="rId9232"/>
    <hyperlink xmlns:r="http://schemas.openxmlformats.org/officeDocument/2006/relationships" ref="S4072" r:id="rId9233"/>
    <hyperlink xmlns:r="http://schemas.openxmlformats.org/officeDocument/2006/relationships" ref="T4072" r:id="rId9234"/>
    <hyperlink xmlns:r="http://schemas.openxmlformats.org/officeDocument/2006/relationships" ref="A4073" r:id="rId9235"/>
    <hyperlink xmlns:r="http://schemas.openxmlformats.org/officeDocument/2006/relationships" ref="T4073" r:id="rId9236"/>
    <hyperlink xmlns:r="http://schemas.openxmlformats.org/officeDocument/2006/relationships" ref="A4074" r:id="rId9237"/>
    <hyperlink xmlns:r="http://schemas.openxmlformats.org/officeDocument/2006/relationships" ref="T4074" r:id="rId9238"/>
    <hyperlink xmlns:r="http://schemas.openxmlformats.org/officeDocument/2006/relationships" ref="A4075" r:id="rId9239"/>
    <hyperlink xmlns:r="http://schemas.openxmlformats.org/officeDocument/2006/relationships" ref="T4075" r:id="rId9240"/>
    <hyperlink xmlns:r="http://schemas.openxmlformats.org/officeDocument/2006/relationships" ref="A4076" r:id="rId9241"/>
    <hyperlink xmlns:r="http://schemas.openxmlformats.org/officeDocument/2006/relationships" ref="T4076" r:id="rId9242"/>
    <hyperlink xmlns:r="http://schemas.openxmlformats.org/officeDocument/2006/relationships" ref="A4077" r:id="rId9243"/>
    <hyperlink xmlns:r="http://schemas.openxmlformats.org/officeDocument/2006/relationships" ref="T4077" r:id="rId9244"/>
    <hyperlink xmlns:r="http://schemas.openxmlformats.org/officeDocument/2006/relationships" ref="A4078" r:id="rId9245"/>
    <hyperlink xmlns:r="http://schemas.openxmlformats.org/officeDocument/2006/relationships" ref="T4078" r:id="rId9246"/>
    <hyperlink xmlns:r="http://schemas.openxmlformats.org/officeDocument/2006/relationships" ref="A4079" r:id="rId9247"/>
    <hyperlink xmlns:r="http://schemas.openxmlformats.org/officeDocument/2006/relationships" ref="T4079" r:id="rId9248"/>
    <hyperlink xmlns:r="http://schemas.openxmlformats.org/officeDocument/2006/relationships" ref="A4080" r:id="rId9249"/>
    <hyperlink xmlns:r="http://schemas.openxmlformats.org/officeDocument/2006/relationships" ref="T4080" r:id="rId9250"/>
    <hyperlink xmlns:r="http://schemas.openxmlformats.org/officeDocument/2006/relationships" ref="A4081" r:id="rId9251"/>
    <hyperlink xmlns:r="http://schemas.openxmlformats.org/officeDocument/2006/relationships" ref="T4081" r:id="rId9252"/>
    <hyperlink xmlns:r="http://schemas.openxmlformats.org/officeDocument/2006/relationships" ref="A4082" r:id="rId9253"/>
    <hyperlink xmlns:r="http://schemas.openxmlformats.org/officeDocument/2006/relationships" ref="T4082" r:id="rId9254"/>
    <hyperlink xmlns:r="http://schemas.openxmlformats.org/officeDocument/2006/relationships" ref="A4083" r:id="rId9255"/>
    <hyperlink xmlns:r="http://schemas.openxmlformats.org/officeDocument/2006/relationships" ref="T4083" r:id="rId9256"/>
    <hyperlink xmlns:r="http://schemas.openxmlformats.org/officeDocument/2006/relationships" ref="A4084" r:id="rId9257"/>
    <hyperlink xmlns:r="http://schemas.openxmlformats.org/officeDocument/2006/relationships" ref="T4084" r:id="rId9258"/>
    <hyperlink xmlns:r="http://schemas.openxmlformats.org/officeDocument/2006/relationships" ref="A4085" r:id="rId9259"/>
    <hyperlink xmlns:r="http://schemas.openxmlformats.org/officeDocument/2006/relationships" ref="T4085" r:id="rId9260"/>
    <hyperlink xmlns:r="http://schemas.openxmlformats.org/officeDocument/2006/relationships" ref="A4086" r:id="rId9261"/>
    <hyperlink xmlns:r="http://schemas.openxmlformats.org/officeDocument/2006/relationships" ref="T4086" r:id="rId9262"/>
    <hyperlink xmlns:r="http://schemas.openxmlformats.org/officeDocument/2006/relationships" ref="A4087" r:id="rId9263"/>
    <hyperlink xmlns:r="http://schemas.openxmlformats.org/officeDocument/2006/relationships" ref="T4087" r:id="rId9264"/>
    <hyperlink xmlns:r="http://schemas.openxmlformats.org/officeDocument/2006/relationships" ref="A4088" r:id="rId9265"/>
    <hyperlink xmlns:r="http://schemas.openxmlformats.org/officeDocument/2006/relationships" ref="T4088" r:id="rId9266"/>
    <hyperlink xmlns:r="http://schemas.openxmlformats.org/officeDocument/2006/relationships" ref="A4089" r:id="rId9267"/>
    <hyperlink xmlns:r="http://schemas.openxmlformats.org/officeDocument/2006/relationships" ref="S4089" r:id="rId9268"/>
    <hyperlink xmlns:r="http://schemas.openxmlformats.org/officeDocument/2006/relationships" ref="T4089" r:id="rId9269"/>
    <hyperlink xmlns:r="http://schemas.openxmlformats.org/officeDocument/2006/relationships" ref="A4090" r:id="rId9270"/>
    <hyperlink xmlns:r="http://schemas.openxmlformats.org/officeDocument/2006/relationships" ref="T4090" r:id="rId9271"/>
    <hyperlink xmlns:r="http://schemas.openxmlformats.org/officeDocument/2006/relationships" ref="A4091" r:id="rId9272"/>
    <hyperlink xmlns:r="http://schemas.openxmlformats.org/officeDocument/2006/relationships" ref="T4091" r:id="rId9273"/>
    <hyperlink xmlns:r="http://schemas.openxmlformats.org/officeDocument/2006/relationships" ref="A4092" r:id="rId9274"/>
    <hyperlink xmlns:r="http://schemas.openxmlformats.org/officeDocument/2006/relationships" ref="T4092" r:id="rId9275"/>
    <hyperlink xmlns:r="http://schemas.openxmlformats.org/officeDocument/2006/relationships" ref="A4093" r:id="rId9276"/>
    <hyperlink xmlns:r="http://schemas.openxmlformats.org/officeDocument/2006/relationships" ref="T4093" r:id="rId9277"/>
    <hyperlink xmlns:r="http://schemas.openxmlformats.org/officeDocument/2006/relationships" ref="A4094" r:id="rId9278"/>
    <hyperlink xmlns:r="http://schemas.openxmlformats.org/officeDocument/2006/relationships" ref="T4094" r:id="rId9279"/>
    <hyperlink xmlns:r="http://schemas.openxmlformats.org/officeDocument/2006/relationships" ref="A4095" r:id="rId9280"/>
    <hyperlink xmlns:r="http://schemas.openxmlformats.org/officeDocument/2006/relationships" ref="T4095" r:id="rId9281"/>
    <hyperlink xmlns:r="http://schemas.openxmlformats.org/officeDocument/2006/relationships" ref="A4096" r:id="rId9282"/>
    <hyperlink xmlns:r="http://schemas.openxmlformats.org/officeDocument/2006/relationships" ref="S4096" r:id="rId9283"/>
    <hyperlink xmlns:r="http://schemas.openxmlformats.org/officeDocument/2006/relationships" ref="T4096" r:id="rId9284"/>
    <hyperlink xmlns:r="http://schemas.openxmlformats.org/officeDocument/2006/relationships" ref="A4097" r:id="rId9285"/>
    <hyperlink xmlns:r="http://schemas.openxmlformats.org/officeDocument/2006/relationships" ref="T4097" r:id="rId9286"/>
    <hyperlink xmlns:r="http://schemas.openxmlformats.org/officeDocument/2006/relationships" ref="A4098" r:id="rId9287"/>
    <hyperlink xmlns:r="http://schemas.openxmlformats.org/officeDocument/2006/relationships" ref="T4098" r:id="rId9288"/>
    <hyperlink xmlns:r="http://schemas.openxmlformats.org/officeDocument/2006/relationships" ref="A4099" r:id="rId9289"/>
    <hyperlink xmlns:r="http://schemas.openxmlformats.org/officeDocument/2006/relationships" ref="T4099" r:id="rId9290"/>
    <hyperlink xmlns:r="http://schemas.openxmlformats.org/officeDocument/2006/relationships" ref="A4100" r:id="rId9291"/>
    <hyperlink xmlns:r="http://schemas.openxmlformats.org/officeDocument/2006/relationships" ref="T4100" r:id="rId9292"/>
    <hyperlink xmlns:r="http://schemas.openxmlformats.org/officeDocument/2006/relationships" ref="A4101" r:id="rId9293"/>
    <hyperlink xmlns:r="http://schemas.openxmlformats.org/officeDocument/2006/relationships" ref="T4101" r:id="rId9294"/>
    <hyperlink xmlns:r="http://schemas.openxmlformats.org/officeDocument/2006/relationships" ref="A4102" r:id="rId9295"/>
    <hyperlink xmlns:r="http://schemas.openxmlformats.org/officeDocument/2006/relationships" ref="T4102" r:id="rId9296"/>
    <hyperlink xmlns:r="http://schemas.openxmlformats.org/officeDocument/2006/relationships" ref="A4103" r:id="rId9297"/>
    <hyperlink xmlns:r="http://schemas.openxmlformats.org/officeDocument/2006/relationships" ref="S4103" r:id="rId9298"/>
    <hyperlink xmlns:r="http://schemas.openxmlformats.org/officeDocument/2006/relationships" ref="T4103" r:id="rId9299"/>
    <hyperlink xmlns:r="http://schemas.openxmlformats.org/officeDocument/2006/relationships" ref="A4104" r:id="rId9300"/>
    <hyperlink xmlns:r="http://schemas.openxmlformats.org/officeDocument/2006/relationships" ref="T4104" r:id="rId9301"/>
    <hyperlink xmlns:r="http://schemas.openxmlformats.org/officeDocument/2006/relationships" ref="A4105" r:id="rId9302"/>
    <hyperlink xmlns:r="http://schemas.openxmlformats.org/officeDocument/2006/relationships" ref="S4105" r:id="rId9303"/>
    <hyperlink xmlns:r="http://schemas.openxmlformats.org/officeDocument/2006/relationships" ref="T4105" r:id="rId9304"/>
    <hyperlink xmlns:r="http://schemas.openxmlformats.org/officeDocument/2006/relationships" ref="A4106" r:id="rId9305"/>
    <hyperlink xmlns:r="http://schemas.openxmlformats.org/officeDocument/2006/relationships" ref="T4106" r:id="rId9306"/>
    <hyperlink xmlns:r="http://schemas.openxmlformats.org/officeDocument/2006/relationships" ref="A4107" r:id="rId9307"/>
    <hyperlink xmlns:r="http://schemas.openxmlformats.org/officeDocument/2006/relationships" ref="T4107" r:id="rId9308"/>
    <hyperlink xmlns:r="http://schemas.openxmlformats.org/officeDocument/2006/relationships" ref="A4108" r:id="rId9309"/>
    <hyperlink xmlns:r="http://schemas.openxmlformats.org/officeDocument/2006/relationships" ref="T4108" r:id="rId9310"/>
    <hyperlink xmlns:r="http://schemas.openxmlformats.org/officeDocument/2006/relationships" ref="A4109" r:id="rId9311"/>
    <hyperlink xmlns:r="http://schemas.openxmlformats.org/officeDocument/2006/relationships" ref="T4109" r:id="rId9312"/>
    <hyperlink xmlns:r="http://schemas.openxmlformats.org/officeDocument/2006/relationships" ref="A4110" r:id="rId9313"/>
    <hyperlink xmlns:r="http://schemas.openxmlformats.org/officeDocument/2006/relationships" ref="S4110" r:id="rId9314"/>
    <hyperlink xmlns:r="http://schemas.openxmlformats.org/officeDocument/2006/relationships" ref="T4110" r:id="rId9315"/>
    <hyperlink xmlns:r="http://schemas.openxmlformats.org/officeDocument/2006/relationships" ref="A4111" r:id="rId9316"/>
    <hyperlink xmlns:r="http://schemas.openxmlformats.org/officeDocument/2006/relationships" ref="S4111" r:id="rId9317"/>
    <hyperlink xmlns:r="http://schemas.openxmlformats.org/officeDocument/2006/relationships" ref="T4111" r:id="rId9318"/>
    <hyperlink xmlns:r="http://schemas.openxmlformats.org/officeDocument/2006/relationships" ref="A4112" r:id="rId9319"/>
    <hyperlink xmlns:r="http://schemas.openxmlformats.org/officeDocument/2006/relationships" ref="T4112" r:id="rId9320"/>
    <hyperlink xmlns:r="http://schemas.openxmlformats.org/officeDocument/2006/relationships" ref="A4113" r:id="rId9321"/>
    <hyperlink xmlns:r="http://schemas.openxmlformats.org/officeDocument/2006/relationships" ref="S4113" r:id="rId9322"/>
    <hyperlink xmlns:r="http://schemas.openxmlformats.org/officeDocument/2006/relationships" ref="T4113" r:id="rId9323"/>
    <hyperlink xmlns:r="http://schemas.openxmlformats.org/officeDocument/2006/relationships" ref="A4114" r:id="rId9324"/>
    <hyperlink xmlns:r="http://schemas.openxmlformats.org/officeDocument/2006/relationships" ref="T4114" r:id="rId9325"/>
    <hyperlink xmlns:r="http://schemas.openxmlformats.org/officeDocument/2006/relationships" ref="A4115" r:id="rId9326"/>
    <hyperlink xmlns:r="http://schemas.openxmlformats.org/officeDocument/2006/relationships" ref="S4115" r:id="rId9327"/>
    <hyperlink xmlns:r="http://schemas.openxmlformats.org/officeDocument/2006/relationships" ref="T4115" r:id="rId9328"/>
    <hyperlink xmlns:r="http://schemas.openxmlformats.org/officeDocument/2006/relationships" ref="A4116" r:id="rId9329"/>
    <hyperlink xmlns:r="http://schemas.openxmlformats.org/officeDocument/2006/relationships" ref="T4116" r:id="rId9330"/>
    <hyperlink xmlns:r="http://schemas.openxmlformats.org/officeDocument/2006/relationships" ref="A4117" r:id="rId9331"/>
    <hyperlink xmlns:r="http://schemas.openxmlformats.org/officeDocument/2006/relationships" ref="S4117" r:id="rId9332"/>
    <hyperlink xmlns:r="http://schemas.openxmlformats.org/officeDocument/2006/relationships" ref="T4117" r:id="rId9333"/>
    <hyperlink xmlns:r="http://schemas.openxmlformats.org/officeDocument/2006/relationships" ref="A4118" r:id="rId9334"/>
    <hyperlink xmlns:r="http://schemas.openxmlformats.org/officeDocument/2006/relationships" ref="T4118" r:id="rId9335"/>
    <hyperlink xmlns:r="http://schemas.openxmlformats.org/officeDocument/2006/relationships" ref="A4119" r:id="rId9336"/>
    <hyperlink xmlns:r="http://schemas.openxmlformats.org/officeDocument/2006/relationships" ref="T4119" r:id="rId9337"/>
    <hyperlink xmlns:r="http://schemas.openxmlformats.org/officeDocument/2006/relationships" ref="A4120" r:id="rId9338"/>
    <hyperlink xmlns:r="http://schemas.openxmlformats.org/officeDocument/2006/relationships" ref="T4120" r:id="rId9339"/>
    <hyperlink xmlns:r="http://schemas.openxmlformats.org/officeDocument/2006/relationships" ref="A4121" r:id="rId9340"/>
    <hyperlink xmlns:r="http://schemas.openxmlformats.org/officeDocument/2006/relationships" ref="T4121" r:id="rId9341"/>
    <hyperlink xmlns:r="http://schemas.openxmlformats.org/officeDocument/2006/relationships" ref="A4122" r:id="rId9342"/>
    <hyperlink xmlns:r="http://schemas.openxmlformats.org/officeDocument/2006/relationships" ref="T4122" r:id="rId9343"/>
    <hyperlink xmlns:r="http://schemas.openxmlformats.org/officeDocument/2006/relationships" ref="A4123" r:id="rId9344"/>
    <hyperlink xmlns:r="http://schemas.openxmlformats.org/officeDocument/2006/relationships" ref="T4123" r:id="rId9345"/>
    <hyperlink xmlns:r="http://schemas.openxmlformats.org/officeDocument/2006/relationships" ref="A4124" r:id="rId9346"/>
    <hyperlink xmlns:r="http://schemas.openxmlformats.org/officeDocument/2006/relationships" ref="T4124" r:id="rId9347"/>
    <hyperlink xmlns:r="http://schemas.openxmlformats.org/officeDocument/2006/relationships" ref="A4125" r:id="rId9348"/>
    <hyperlink xmlns:r="http://schemas.openxmlformats.org/officeDocument/2006/relationships" ref="T4125" r:id="rId9349"/>
    <hyperlink xmlns:r="http://schemas.openxmlformats.org/officeDocument/2006/relationships" ref="A4126" r:id="rId9350"/>
    <hyperlink xmlns:r="http://schemas.openxmlformats.org/officeDocument/2006/relationships" ref="S4126" r:id="rId9351"/>
    <hyperlink xmlns:r="http://schemas.openxmlformats.org/officeDocument/2006/relationships" ref="T4126" r:id="rId9352"/>
    <hyperlink xmlns:r="http://schemas.openxmlformats.org/officeDocument/2006/relationships" ref="A4127" r:id="rId9353"/>
    <hyperlink xmlns:r="http://schemas.openxmlformats.org/officeDocument/2006/relationships" ref="T4127" r:id="rId9354"/>
    <hyperlink xmlns:r="http://schemas.openxmlformats.org/officeDocument/2006/relationships" ref="A4128" r:id="rId9355"/>
    <hyperlink xmlns:r="http://schemas.openxmlformats.org/officeDocument/2006/relationships" ref="T4128" r:id="rId9356"/>
    <hyperlink xmlns:r="http://schemas.openxmlformats.org/officeDocument/2006/relationships" ref="A4129" r:id="rId9357"/>
    <hyperlink xmlns:r="http://schemas.openxmlformats.org/officeDocument/2006/relationships" ref="T4129" r:id="rId9358"/>
    <hyperlink xmlns:r="http://schemas.openxmlformats.org/officeDocument/2006/relationships" ref="A4130" r:id="rId9359"/>
    <hyperlink xmlns:r="http://schemas.openxmlformats.org/officeDocument/2006/relationships" ref="T4130" r:id="rId9360"/>
    <hyperlink xmlns:r="http://schemas.openxmlformats.org/officeDocument/2006/relationships" ref="A4131" r:id="rId9361"/>
    <hyperlink xmlns:r="http://schemas.openxmlformats.org/officeDocument/2006/relationships" ref="T4131" r:id="rId9362"/>
    <hyperlink xmlns:r="http://schemas.openxmlformats.org/officeDocument/2006/relationships" ref="A4132" r:id="rId9363"/>
    <hyperlink xmlns:r="http://schemas.openxmlformats.org/officeDocument/2006/relationships" ref="T4132" r:id="rId9364"/>
    <hyperlink xmlns:r="http://schemas.openxmlformats.org/officeDocument/2006/relationships" ref="A4133" r:id="rId9365"/>
    <hyperlink xmlns:r="http://schemas.openxmlformats.org/officeDocument/2006/relationships" ref="S4133" r:id="rId9366"/>
    <hyperlink xmlns:r="http://schemas.openxmlformats.org/officeDocument/2006/relationships" ref="T4133" r:id="rId9367"/>
    <hyperlink xmlns:r="http://schemas.openxmlformats.org/officeDocument/2006/relationships" ref="A4134" r:id="rId9368"/>
    <hyperlink xmlns:r="http://schemas.openxmlformats.org/officeDocument/2006/relationships" ref="S4134" r:id="rId9369"/>
    <hyperlink xmlns:r="http://schemas.openxmlformats.org/officeDocument/2006/relationships" ref="T4134" r:id="rId9370"/>
    <hyperlink xmlns:r="http://schemas.openxmlformats.org/officeDocument/2006/relationships" ref="A4135" r:id="rId9371"/>
    <hyperlink xmlns:r="http://schemas.openxmlformats.org/officeDocument/2006/relationships" ref="T4135" r:id="rId9372"/>
    <hyperlink xmlns:r="http://schemas.openxmlformats.org/officeDocument/2006/relationships" ref="A4136" r:id="rId9373"/>
    <hyperlink xmlns:r="http://schemas.openxmlformats.org/officeDocument/2006/relationships" ref="S4136" r:id="rId9374"/>
    <hyperlink xmlns:r="http://schemas.openxmlformats.org/officeDocument/2006/relationships" ref="T4136" r:id="rId9375"/>
    <hyperlink xmlns:r="http://schemas.openxmlformats.org/officeDocument/2006/relationships" ref="A4137" r:id="rId9376"/>
    <hyperlink xmlns:r="http://schemas.openxmlformats.org/officeDocument/2006/relationships" ref="T4137" r:id="rId9377"/>
    <hyperlink xmlns:r="http://schemas.openxmlformats.org/officeDocument/2006/relationships" ref="A4138" r:id="rId9378"/>
    <hyperlink xmlns:r="http://schemas.openxmlformats.org/officeDocument/2006/relationships" ref="T4138" r:id="rId9379"/>
    <hyperlink xmlns:r="http://schemas.openxmlformats.org/officeDocument/2006/relationships" ref="A4139" r:id="rId9380"/>
    <hyperlink xmlns:r="http://schemas.openxmlformats.org/officeDocument/2006/relationships" ref="T4139" r:id="rId9381"/>
    <hyperlink xmlns:r="http://schemas.openxmlformats.org/officeDocument/2006/relationships" ref="A4140" r:id="rId9382"/>
    <hyperlink xmlns:r="http://schemas.openxmlformats.org/officeDocument/2006/relationships" ref="T4140" r:id="rId9383"/>
    <hyperlink xmlns:r="http://schemas.openxmlformats.org/officeDocument/2006/relationships" ref="A4141" r:id="rId9384"/>
    <hyperlink xmlns:r="http://schemas.openxmlformats.org/officeDocument/2006/relationships" ref="T4141" r:id="rId9385"/>
    <hyperlink xmlns:r="http://schemas.openxmlformats.org/officeDocument/2006/relationships" ref="A4142" r:id="rId9386"/>
    <hyperlink xmlns:r="http://schemas.openxmlformats.org/officeDocument/2006/relationships" ref="T4142" r:id="rId9387"/>
    <hyperlink xmlns:r="http://schemas.openxmlformats.org/officeDocument/2006/relationships" ref="A4143" r:id="rId9388"/>
    <hyperlink xmlns:r="http://schemas.openxmlformats.org/officeDocument/2006/relationships" ref="T4143" r:id="rId9389"/>
    <hyperlink xmlns:r="http://schemas.openxmlformats.org/officeDocument/2006/relationships" ref="A4144" r:id="rId9390"/>
    <hyperlink xmlns:r="http://schemas.openxmlformats.org/officeDocument/2006/relationships" ref="T4144" r:id="rId9391"/>
    <hyperlink xmlns:r="http://schemas.openxmlformats.org/officeDocument/2006/relationships" ref="A4145" r:id="rId9392"/>
    <hyperlink xmlns:r="http://schemas.openxmlformats.org/officeDocument/2006/relationships" ref="T4145" r:id="rId9393"/>
    <hyperlink xmlns:r="http://schemas.openxmlformats.org/officeDocument/2006/relationships" ref="A4146" r:id="rId9394"/>
    <hyperlink xmlns:r="http://schemas.openxmlformats.org/officeDocument/2006/relationships" ref="T4146" r:id="rId9395"/>
    <hyperlink xmlns:r="http://schemas.openxmlformats.org/officeDocument/2006/relationships" ref="A4147" r:id="rId9396"/>
    <hyperlink xmlns:r="http://schemas.openxmlformats.org/officeDocument/2006/relationships" ref="S4147" r:id="rId9397"/>
    <hyperlink xmlns:r="http://schemas.openxmlformats.org/officeDocument/2006/relationships" ref="T4147" r:id="rId9398"/>
    <hyperlink xmlns:r="http://schemas.openxmlformats.org/officeDocument/2006/relationships" ref="A4148" r:id="rId9399"/>
    <hyperlink xmlns:r="http://schemas.openxmlformats.org/officeDocument/2006/relationships" ref="T4148" r:id="rId9400"/>
    <hyperlink xmlns:r="http://schemas.openxmlformats.org/officeDocument/2006/relationships" ref="A4149" r:id="rId9401"/>
    <hyperlink xmlns:r="http://schemas.openxmlformats.org/officeDocument/2006/relationships" ref="T4149" r:id="rId9402"/>
    <hyperlink xmlns:r="http://schemas.openxmlformats.org/officeDocument/2006/relationships" ref="A4150" r:id="rId9403"/>
    <hyperlink xmlns:r="http://schemas.openxmlformats.org/officeDocument/2006/relationships" ref="T4150" r:id="rId9404"/>
    <hyperlink xmlns:r="http://schemas.openxmlformats.org/officeDocument/2006/relationships" ref="A4151" r:id="rId9405"/>
    <hyperlink xmlns:r="http://schemas.openxmlformats.org/officeDocument/2006/relationships" ref="S4151" r:id="rId9406"/>
    <hyperlink xmlns:r="http://schemas.openxmlformats.org/officeDocument/2006/relationships" ref="T4151" r:id="rId9407"/>
    <hyperlink xmlns:r="http://schemas.openxmlformats.org/officeDocument/2006/relationships" ref="A4152" r:id="rId9408"/>
    <hyperlink xmlns:r="http://schemas.openxmlformats.org/officeDocument/2006/relationships" ref="T4152" r:id="rId9409"/>
    <hyperlink xmlns:r="http://schemas.openxmlformats.org/officeDocument/2006/relationships" ref="A4153" r:id="rId9410"/>
    <hyperlink xmlns:r="http://schemas.openxmlformats.org/officeDocument/2006/relationships" ref="T4153" r:id="rId9411"/>
    <hyperlink xmlns:r="http://schemas.openxmlformats.org/officeDocument/2006/relationships" ref="A4154" r:id="rId9412"/>
    <hyperlink xmlns:r="http://schemas.openxmlformats.org/officeDocument/2006/relationships" ref="T4154" r:id="rId9413"/>
    <hyperlink xmlns:r="http://schemas.openxmlformats.org/officeDocument/2006/relationships" ref="A4155" r:id="rId9414"/>
    <hyperlink xmlns:r="http://schemas.openxmlformats.org/officeDocument/2006/relationships" ref="T4155" r:id="rId9415"/>
    <hyperlink xmlns:r="http://schemas.openxmlformats.org/officeDocument/2006/relationships" ref="A4156" r:id="rId9416"/>
    <hyperlink xmlns:r="http://schemas.openxmlformats.org/officeDocument/2006/relationships" ref="T4156" r:id="rId9417"/>
    <hyperlink xmlns:r="http://schemas.openxmlformats.org/officeDocument/2006/relationships" ref="A4157" r:id="rId9418"/>
    <hyperlink xmlns:r="http://schemas.openxmlformats.org/officeDocument/2006/relationships" ref="T4157" r:id="rId9419"/>
    <hyperlink xmlns:r="http://schemas.openxmlformats.org/officeDocument/2006/relationships" ref="A4158" r:id="rId9420"/>
    <hyperlink xmlns:r="http://schemas.openxmlformats.org/officeDocument/2006/relationships" ref="T4158" r:id="rId9421"/>
    <hyperlink xmlns:r="http://schemas.openxmlformats.org/officeDocument/2006/relationships" ref="A4159" r:id="rId9422"/>
    <hyperlink xmlns:r="http://schemas.openxmlformats.org/officeDocument/2006/relationships" ref="S4159" r:id="rId9423"/>
    <hyperlink xmlns:r="http://schemas.openxmlformats.org/officeDocument/2006/relationships" ref="T4159" r:id="rId9424"/>
    <hyperlink xmlns:r="http://schemas.openxmlformats.org/officeDocument/2006/relationships" ref="A4160" r:id="rId9425"/>
    <hyperlink xmlns:r="http://schemas.openxmlformats.org/officeDocument/2006/relationships" ref="T4160" r:id="rId9426"/>
    <hyperlink xmlns:r="http://schemas.openxmlformats.org/officeDocument/2006/relationships" ref="A4161" r:id="rId9427"/>
    <hyperlink xmlns:r="http://schemas.openxmlformats.org/officeDocument/2006/relationships" ref="T4161" r:id="rId9428"/>
    <hyperlink xmlns:r="http://schemas.openxmlformats.org/officeDocument/2006/relationships" ref="A4162" r:id="rId9429"/>
    <hyperlink xmlns:r="http://schemas.openxmlformats.org/officeDocument/2006/relationships" ref="T4162" r:id="rId9430"/>
    <hyperlink xmlns:r="http://schemas.openxmlformats.org/officeDocument/2006/relationships" ref="A4163" r:id="rId9431"/>
    <hyperlink xmlns:r="http://schemas.openxmlformats.org/officeDocument/2006/relationships" ref="T4163" r:id="rId9432"/>
    <hyperlink xmlns:r="http://schemas.openxmlformats.org/officeDocument/2006/relationships" ref="A4164" r:id="rId9433"/>
    <hyperlink xmlns:r="http://schemas.openxmlformats.org/officeDocument/2006/relationships" ref="T4164" r:id="rId9434"/>
    <hyperlink xmlns:r="http://schemas.openxmlformats.org/officeDocument/2006/relationships" ref="A4165" r:id="rId9435"/>
    <hyperlink xmlns:r="http://schemas.openxmlformats.org/officeDocument/2006/relationships" ref="T4165" r:id="rId9436"/>
    <hyperlink xmlns:r="http://schemas.openxmlformats.org/officeDocument/2006/relationships" ref="A4166" r:id="rId9437"/>
    <hyperlink xmlns:r="http://schemas.openxmlformats.org/officeDocument/2006/relationships" ref="S4166" r:id="rId9438"/>
    <hyperlink xmlns:r="http://schemas.openxmlformats.org/officeDocument/2006/relationships" ref="T4166" r:id="rId9439"/>
    <hyperlink xmlns:r="http://schemas.openxmlformats.org/officeDocument/2006/relationships" ref="A4167" r:id="rId9440"/>
    <hyperlink xmlns:r="http://schemas.openxmlformats.org/officeDocument/2006/relationships" ref="T4167" r:id="rId9441"/>
    <hyperlink xmlns:r="http://schemas.openxmlformats.org/officeDocument/2006/relationships" ref="A4168" r:id="rId9442"/>
    <hyperlink xmlns:r="http://schemas.openxmlformats.org/officeDocument/2006/relationships" ref="T4168" r:id="rId9443"/>
    <hyperlink xmlns:r="http://schemas.openxmlformats.org/officeDocument/2006/relationships" ref="A4169" r:id="rId9444"/>
    <hyperlink xmlns:r="http://schemas.openxmlformats.org/officeDocument/2006/relationships" ref="T4169" r:id="rId9445"/>
    <hyperlink xmlns:r="http://schemas.openxmlformats.org/officeDocument/2006/relationships" ref="A4170" r:id="rId9446"/>
    <hyperlink xmlns:r="http://schemas.openxmlformats.org/officeDocument/2006/relationships" ref="T4170" r:id="rId9447"/>
    <hyperlink xmlns:r="http://schemas.openxmlformats.org/officeDocument/2006/relationships" ref="A4171" r:id="rId9448"/>
    <hyperlink xmlns:r="http://schemas.openxmlformats.org/officeDocument/2006/relationships" ref="T4171" r:id="rId9449"/>
    <hyperlink xmlns:r="http://schemas.openxmlformats.org/officeDocument/2006/relationships" ref="A4172" r:id="rId9450"/>
    <hyperlink xmlns:r="http://schemas.openxmlformats.org/officeDocument/2006/relationships" ref="T4172" r:id="rId9451"/>
    <hyperlink xmlns:r="http://schemas.openxmlformats.org/officeDocument/2006/relationships" ref="A4173" r:id="rId9452"/>
    <hyperlink xmlns:r="http://schemas.openxmlformats.org/officeDocument/2006/relationships" ref="T4173" r:id="rId9453"/>
    <hyperlink xmlns:r="http://schemas.openxmlformats.org/officeDocument/2006/relationships" ref="A4174" r:id="rId9454"/>
    <hyperlink xmlns:r="http://schemas.openxmlformats.org/officeDocument/2006/relationships" ref="S4174" r:id="rId9455"/>
    <hyperlink xmlns:r="http://schemas.openxmlformats.org/officeDocument/2006/relationships" ref="T4174" r:id="rId9456"/>
    <hyperlink xmlns:r="http://schemas.openxmlformats.org/officeDocument/2006/relationships" ref="A4175" r:id="rId9457"/>
    <hyperlink xmlns:r="http://schemas.openxmlformats.org/officeDocument/2006/relationships" ref="T4175" r:id="rId9458"/>
    <hyperlink xmlns:r="http://schemas.openxmlformats.org/officeDocument/2006/relationships" ref="A4176" r:id="rId9459"/>
    <hyperlink xmlns:r="http://schemas.openxmlformats.org/officeDocument/2006/relationships" ref="S4176" r:id="rId9460"/>
    <hyperlink xmlns:r="http://schemas.openxmlformats.org/officeDocument/2006/relationships" ref="T4176" r:id="rId9461"/>
    <hyperlink xmlns:r="http://schemas.openxmlformats.org/officeDocument/2006/relationships" ref="A4177" r:id="rId9462"/>
    <hyperlink xmlns:r="http://schemas.openxmlformats.org/officeDocument/2006/relationships" ref="T4177" r:id="rId9463"/>
    <hyperlink xmlns:r="http://schemas.openxmlformats.org/officeDocument/2006/relationships" ref="A4178" r:id="rId9464"/>
    <hyperlink xmlns:r="http://schemas.openxmlformats.org/officeDocument/2006/relationships" ref="T4178" r:id="rId9465"/>
    <hyperlink xmlns:r="http://schemas.openxmlformats.org/officeDocument/2006/relationships" ref="A4179" r:id="rId9466"/>
    <hyperlink xmlns:r="http://schemas.openxmlformats.org/officeDocument/2006/relationships" ref="T4179" r:id="rId9467"/>
    <hyperlink xmlns:r="http://schemas.openxmlformats.org/officeDocument/2006/relationships" ref="A4180" r:id="rId9468"/>
    <hyperlink xmlns:r="http://schemas.openxmlformats.org/officeDocument/2006/relationships" ref="T4180" r:id="rId9469"/>
    <hyperlink xmlns:r="http://schemas.openxmlformats.org/officeDocument/2006/relationships" ref="A4181" r:id="rId9470"/>
    <hyperlink xmlns:r="http://schemas.openxmlformats.org/officeDocument/2006/relationships" ref="T4181" r:id="rId9471"/>
    <hyperlink xmlns:r="http://schemas.openxmlformats.org/officeDocument/2006/relationships" ref="A4182" r:id="rId9472"/>
    <hyperlink xmlns:r="http://schemas.openxmlformats.org/officeDocument/2006/relationships" ref="T4182" r:id="rId9473"/>
    <hyperlink xmlns:r="http://schemas.openxmlformats.org/officeDocument/2006/relationships" ref="A4183" r:id="rId9474"/>
    <hyperlink xmlns:r="http://schemas.openxmlformats.org/officeDocument/2006/relationships" ref="S4183" r:id="rId9475"/>
    <hyperlink xmlns:r="http://schemas.openxmlformats.org/officeDocument/2006/relationships" ref="T4183" r:id="rId9476"/>
    <hyperlink xmlns:r="http://schemas.openxmlformats.org/officeDocument/2006/relationships" ref="A4184" r:id="rId9477"/>
    <hyperlink xmlns:r="http://schemas.openxmlformats.org/officeDocument/2006/relationships" ref="T4184" r:id="rId9478"/>
    <hyperlink xmlns:r="http://schemas.openxmlformats.org/officeDocument/2006/relationships" ref="A4185" r:id="rId9479"/>
    <hyperlink xmlns:r="http://schemas.openxmlformats.org/officeDocument/2006/relationships" ref="T4185" r:id="rId9480"/>
    <hyperlink xmlns:r="http://schemas.openxmlformats.org/officeDocument/2006/relationships" ref="A4186" r:id="rId9481"/>
    <hyperlink xmlns:r="http://schemas.openxmlformats.org/officeDocument/2006/relationships" ref="T4186" r:id="rId9482"/>
    <hyperlink xmlns:r="http://schemas.openxmlformats.org/officeDocument/2006/relationships" ref="A4187" r:id="rId9483"/>
    <hyperlink xmlns:r="http://schemas.openxmlformats.org/officeDocument/2006/relationships" ref="T4187" r:id="rId9484"/>
    <hyperlink xmlns:r="http://schemas.openxmlformats.org/officeDocument/2006/relationships" ref="A4188" r:id="rId9485"/>
    <hyperlink xmlns:r="http://schemas.openxmlformats.org/officeDocument/2006/relationships" ref="T4188" r:id="rId9486"/>
    <hyperlink xmlns:r="http://schemas.openxmlformats.org/officeDocument/2006/relationships" ref="A4189" r:id="rId9487"/>
    <hyperlink xmlns:r="http://schemas.openxmlformats.org/officeDocument/2006/relationships" ref="T4189" r:id="rId9488"/>
    <hyperlink xmlns:r="http://schemas.openxmlformats.org/officeDocument/2006/relationships" ref="A4190" r:id="rId9489"/>
    <hyperlink xmlns:r="http://schemas.openxmlformats.org/officeDocument/2006/relationships" ref="T4190" r:id="rId9490"/>
    <hyperlink xmlns:r="http://schemas.openxmlformats.org/officeDocument/2006/relationships" ref="A4191" r:id="rId9491"/>
    <hyperlink xmlns:r="http://schemas.openxmlformats.org/officeDocument/2006/relationships" ref="T4191" r:id="rId9492"/>
    <hyperlink xmlns:r="http://schemas.openxmlformats.org/officeDocument/2006/relationships" ref="A4192" r:id="rId9493"/>
    <hyperlink xmlns:r="http://schemas.openxmlformats.org/officeDocument/2006/relationships" ref="T4192" r:id="rId9494"/>
    <hyperlink xmlns:r="http://schemas.openxmlformats.org/officeDocument/2006/relationships" ref="A4193" r:id="rId9495"/>
    <hyperlink xmlns:r="http://schemas.openxmlformats.org/officeDocument/2006/relationships" ref="T4193" r:id="rId9496"/>
    <hyperlink xmlns:r="http://schemas.openxmlformats.org/officeDocument/2006/relationships" ref="A4194" r:id="rId9497"/>
    <hyperlink xmlns:r="http://schemas.openxmlformats.org/officeDocument/2006/relationships" ref="T4194" r:id="rId9498"/>
    <hyperlink xmlns:r="http://schemas.openxmlformats.org/officeDocument/2006/relationships" ref="A4195" r:id="rId9499"/>
    <hyperlink xmlns:r="http://schemas.openxmlformats.org/officeDocument/2006/relationships" ref="T4195" r:id="rId9500"/>
    <hyperlink xmlns:r="http://schemas.openxmlformats.org/officeDocument/2006/relationships" ref="A4196" r:id="rId9501"/>
    <hyperlink xmlns:r="http://schemas.openxmlformats.org/officeDocument/2006/relationships" ref="T4196" r:id="rId9502"/>
    <hyperlink xmlns:r="http://schemas.openxmlformats.org/officeDocument/2006/relationships" ref="A4197" r:id="rId9503"/>
    <hyperlink xmlns:r="http://schemas.openxmlformats.org/officeDocument/2006/relationships" ref="T4197" r:id="rId9504"/>
    <hyperlink xmlns:r="http://schemas.openxmlformats.org/officeDocument/2006/relationships" ref="A4198" r:id="rId9505"/>
    <hyperlink xmlns:r="http://schemas.openxmlformats.org/officeDocument/2006/relationships" ref="T4198" r:id="rId9506"/>
    <hyperlink xmlns:r="http://schemas.openxmlformats.org/officeDocument/2006/relationships" ref="A4199" r:id="rId9507"/>
    <hyperlink xmlns:r="http://schemas.openxmlformats.org/officeDocument/2006/relationships" ref="T4199" r:id="rId9508"/>
    <hyperlink xmlns:r="http://schemas.openxmlformats.org/officeDocument/2006/relationships" ref="A4200" r:id="rId9509"/>
    <hyperlink xmlns:r="http://schemas.openxmlformats.org/officeDocument/2006/relationships" ref="T4200" r:id="rId9510"/>
    <hyperlink xmlns:r="http://schemas.openxmlformats.org/officeDocument/2006/relationships" ref="A4201" r:id="rId9511"/>
    <hyperlink xmlns:r="http://schemas.openxmlformats.org/officeDocument/2006/relationships" ref="T4201" r:id="rId9512"/>
    <hyperlink xmlns:r="http://schemas.openxmlformats.org/officeDocument/2006/relationships" ref="A4202" r:id="rId9513"/>
    <hyperlink xmlns:r="http://schemas.openxmlformats.org/officeDocument/2006/relationships" ref="T4202" r:id="rId9514"/>
    <hyperlink xmlns:r="http://schemas.openxmlformats.org/officeDocument/2006/relationships" ref="A4203" r:id="rId9515"/>
    <hyperlink xmlns:r="http://schemas.openxmlformats.org/officeDocument/2006/relationships" ref="S4203" r:id="rId9516"/>
    <hyperlink xmlns:r="http://schemas.openxmlformats.org/officeDocument/2006/relationships" ref="T4203" r:id="rId9517"/>
    <hyperlink xmlns:r="http://schemas.openxmlformats.org/officeDocument/2006/relationships" ref="A4204" r:id="rId9518"/>
    <hyperlink xmlns:r="http://schemas.openxmlformats.org/officeDocument/2006/relationships" ref="S4204" r:id="rId9519"/>
    <hyperlink xmlns:r="http://schemas.openxmlformats.org/officeDocument/2006/relationships" ref="T4204" r:id="rId9520"/>
    <hyperlink xmlns:r="http://schemas.openxmlformats.org/officeDocument/2006/relationships" ref="A4205" r:id="rId9521"/>
    <hyperlink xmlns:r="http://schemas.openxmlformats.org/officeDocument/2006/relationships" ref="S4205" r:id="rId9522"/>
    <hyperlink xmlns:r="http://schemas.openxmlformats.org/officeDocument/2006/relationships" ref="T4205" r:id="rId9523"/>
    <hyperlink xmlns:r="http://schemas.openxmlformats.org/officeDocument/2006/relationships" ref="A4206" r:id="rId9524"/>
    <hyperlink xmlns:r="http://schemas.openxmlformats.org/officeDocument/2006/relationships" ref="S4206" r:id="rId9525"/>
    <hyperlink xmlns:r="http://schemas.openxmlformats.org/officeDocument/2006/relationships" ref="T4206" r:id="rId9526"/>
    <hyperlink xmlns:r="http://schemas.openxmlformats.org/officeDocument/2006/relationships" ref="A4207" r:id="rId9527"/>
    <hyperlink xmlns:r="http://schemas.openxmlformats.org/officeDocument/2006/relationships" ref="T4207" r:id="rId9528"/>
    <hyperlink xmlns:r="http://schemas.openxmlformats.org/officeDocument/2006/relationships" ref="A4208" r:id="rId9529"/>
    <hyperlink xmlns:r="http://schemas.openxmlformats.org/officeDocument/2006/relationships" ref="T4208" r:id="rId9530"/>
    <hyperlink xmlns:r="http://schemas.openxmlformats.org/officeDocument/2006/relationships" ref="A4209" r:id="rId9531"/>
    <hyperlink xmlns:r="http://schemas.openxmlformats.org/officeDocument/2006/relationships" ref="T4209" r:id="rId9532"/>
    <hyperlink xmlns:r="http://schemas.openxmlformats.org/officeDocument/2006/relationships" ref="A4210" r:id="rId9533"/>
    <hyperlink xmlns:r="http://schemas.openxmlformats.org/officeDocument/2006/relationships" ref="S4210" r:id="rId9534"/>
    <hyperlink xmlns:r="http://schemas.openxmlformats.org/officeDocument/2006/relationships" ref="T4210" r:id="rId9535"/>
    <hyperlink xmlns:r="http://schemas.openxmlformats.org/officeDocument/2006/relationships" ref="A4211" r:id="rId9536"/>
    <hyperlink xmlns:r="http://schemas.openxmlformats.org/officeDocument/2006/relationships" ref="T4211" r:id="rId9537"/>
    <hyperlink xmlns:r="http://schemas.openxmlformats.org/officeDocument/2006/relationships" ref="A4212" r:id="rId9538"/>
    <hyperlink xmlns:r="http://schemas.openxmlformats.org/officeDocument/2006/relationships" ref="S4212" r:id="rId9539"/>
    <hyperlink xmlns:r="http://schemas.openxmlformats.org/officeDocument/2006/relationships" ref="T4212" r:id="rId9540"/>
    <hyperlink xmlns:r="http://schemas.openxmlformats.org/officeDocument/2006/relationships" ref="A4213" r:id="rId9541"/>
    <hyperlink xmlns:r="http://schemas.openxmlformats.org/officeDocument/2006/relationships" ref="T4213" r:id="rId9542"/>
    <hyperlink xmlns:r="http://schemas.openxmlformats.org/officeDocument/2006/relationships" ref="A4214" r:id="rId9543"/>
    <hyperlink xmlns:r="http://schemas.openxmlformats.org/officeDocument/2006/relationships" ref="T4214" r:id="rId9544"/>
    <hyperlink xmlns:r="http://schemas.openxmlformats.org/officeDocument/2006/relationships" ref="A4215" r:id="rId9545"/>
    <hyperlink xmlns:r="http://schemas.openxmlformats.org/officeDocument/2006/relationships" ref="T4215" r:id="rId9546"/>
    <hyperlink xmlns:r="http://schemas.openxmlformats.org/officeDocument/2006/relationships" ref="A4216" r:id="rId9547"/>
    <hyperlink xmlns:r="http://schemas.openxmlformats.org/officeDocument/2006/relationships" ref="T4216" r:id="rId9548"/>
    <hyperlink xmlns:r="http://schemas.openxmlformats.org/officeDocument/2006/relationships" ref="A4217" r:id="rId9549"/>
    <hyperlink xmlns:r="http://schemas.openxmlformats.org/officeDocument/2006/relationships" ref="T4217" r:id="rId9550"/>
    <hyperlink xmlns:r="http://schemas.openxmlformats.org/officeDocument/2006/relationships" ref="A4218" r:id="rId9551"/>
    <hyperlink xmlns:r="http://schemas.openxmlformats.org/officeDocument/2006/relationships" ref="S4218" r:id="rId9552"/>
    <hyperlink xmlns:r="http://schemas.openxmlformats.org/officeDocument/2006/relationships" ref="T4218" r:id="rId9553"/>
    <hyperlink xmlns:r="http://schemas.openxmlformats.org/officeDocument/2006/relationships" ref="A4219" r:id="rId9554"/>
    <hyperlink xmlns:r="http://schemas.openxmlformats.org/officeDocument/2006/relationships" ref="T4219" r:id="rId9555"/>
    <hyperlink xmlns:r="http://schemas.openxmlformats.org/officeDocument/2006/relationships" ref="A4220" r:id="rId9556"/>
    <hyperlink xmlns:r="http://schemas.openxmlformats.org/officeDocument/2006/relationships" ref="T4220" r:id="rId9557"/>
    <hyperlink xmlns:r="http://schemas.openxmlformats.org/officeDocument/2006/relationships" ref="A4221" r:id="rId9558"/>
    <hyperlink xmlns:r="http://schemas.openxmlformats.org/officeDocument/2006/relationships" ref="T4221" r:id="rId9559"/>
    <hyperlink xmlns:r="http://schemas.openxmlformats.org/officeDocument/2006/relationships" ref="A4222" r:id="rId9560"/>
    <hyperlink xmlns:r="http://schemas.openxmlformats.org/officeDocument/2006/relationships" ref="T4222" r:id="rId9561"/>
    <hyperlink xmlns:r="http://schemas.openxmlformats.org/officeDocument/2006/relationships" ref="A4223" r:id="rId9562"/>
    <hyperlink xmlns:r="http://schemas.openxmlformats.org/officeDocument/2006/relationships" ref="T4223" r:id="rId9563"/>
    <hyperlink xmlns:r="http://schemas.openxmlformats.org/officeDocument/2006/relationships" ref="A4224" r:id="rId9564"/>
    <hyperlink xmlns:r="http://schemas.openxmlformats.org/officeDocument/2006/relationships" ref="T4224" r:id="rId9565"/>
    <hyperlink xmlns:r="http://schemas.openxmlformats.org/officeDocument/2006/relationships" ref="A4225" r:id="rId9566"/>
    <hyperlink xmlns:r="http://schemas.openxmlformats.org/officeDocument/2006/relationships" ref="T4225" r:id="rId9567"/>
    <hyperlink xmlns:r="http://schemas.openxmlformats.org/officeDocument/2006/relationships" ref="A4226" r:id="rId9568"/>
    <hyperlink xmlns:r="http://schemas.openxmlformats.org/officeDocument/2006/relationships" ref="T4226" r:id="rId9569"/>
    <hyperlink xmlns:r="http://schemas.openxmlformats.org/officeDocument/2006/relationships" ref="A4227" r:id="rId9570"/>
    <hyperlink xmlns:r="http://schemas.openxmlformats.org/officeDocument/2006/relationships" ref="T4227" r:id="rId9571"/>
    <hyperlink xmlns:r="http://schemas.openxmlformats.org/officeDocument/2006/relationships" ref="A4228" r:id="rId9572"/>
    <hyperlink xmlns:r="http://schemas.openxmlformats.org/officeDocument/2006/relationships" ref="T4228" r:id="rId9573"/>
    <hyperlink xmlns:r="http://schemas.openxmlformats.org/officeDocument/2006/relationships" ref="A4229" r:id="rId9574"/>
    <hyperlink xmlns:r="http://schemas.openxmlformats.org/officeDocument/2006/relationships" ref="T4229" r:id="rId9575"/>
    <hyperlink xmlns:r="http://schemas.openxmlformats.org/officeDocument/2006/relationships" ref="A4230" r:id="rId9576"/>
    <hyperlink xmlns:r="http://schemas.openxmlformats.org/officeDocument/2006/relationships" ref="T4230" r:id="rId9577"/>
    <hyperlink xmlns:r="http://schemas.openxmlformats.org/officeDocument/2006/relationships" ref="A4231" r:id="rId9578"/>
    <hyperlink xmlns:r="http://schemas.openxmlformats.org/officeDocument/2006/relationships" ref="T4231" r:id="rId9579"/>
    <hyperlink xmlns:r="http://schemas.openxmlformats.org/officeDocument/2006/relationships" ref="A4232" r:id="rId9580"/>
    <hyperlink xmlns:r="http://schemas.openxmlformats.org/officeDocument/2006/relationships" ref="T4232" r:id="rId9581"/>
    <hyperlink xmlns:r="http://schemas.openxmlformats.org/officeDocument/2006/relationships" ref="A4233" r:id="rId9582"/>
    <hyperlink xmlns:r="http://schemas.openxmlformats.org/officeDocument/2006/relationships" ref="T4233" r:id="rId9583"/>
    <hyperlink xmlns:r="http://schemas.openxmlformats.org/officeDocument/2006/relationships" ref="A4234" r:id="rId9584"/>
    <hyperlink xmlns:r="http://schemas.openxmlformats.org/officeDocument/2006/relationships" ref="T4234" r:id="rId9585"/>
    <hyperlink xmlns:r="http://schemas.openxmlformats.org/officeDocument/2006/relationships" ref="A4235" r:id="rId9586"/>
    <hyperlink xmlns:r="http://schemas.openxmlformats.org/officeDocument/2006/relationships" ref="T4235" r:id="rId9587"/>
    <hyperlink xmlns:r="http://schemas.openxmlformats.org/officeDocument/2006/relationships" ref="A4236" r:id="rId9588"/>
    <hyperlink xmlns:r="http://schemas.openxmlformats.org/officeDocument/2006/relationships" ref="S4236" r:id="rId9589"/>
    <hyperlink xmlns:r="http://schemas.openxmlformats.org/officeDocument/2006/relationships" ref="T4236" r:id="rId9590"/>
    <hyperlink xmlns:r="http://schemas.openxmlformats.org/officeDocument/2006/relationships" ref="A4237" r:id="rId9591"/>
    <hyperlink xmlns:r="http://schemas.openxmlformats.org/officeDocument/2006/relationships" ref="S4237" r:id="rId9592"/>
    <hyperlink xmlns:r="http://schemas.openxmlformats.org/officeDocument/2006/relationships" ref="T4237" r:id="rId9593"/>
    <hyperlink xmlns:r="http://schemas.openxmlformats.org/officeDocument/2006/relationships" ref="A4238" r:id="rId9594"/>
    <hyperlink xmlns:r="http://schemas.openxmlformats.org/officeDocument/2006/relationships" ref="S4238" r:id="rId9595"/>
    <hyperlink xmlns:r="http://schemas.openxmlformats.org/officeDocument/2006/relationships" ref="T4238" r:id="rId9596"/>
    <hyperlink xmlns:r="http://schemas.openxmlformats.org/officeDocument/2006/relationships" ref="A4239" r:id="rId9597"/>
    <hyperlink xmlns:r="http://schemas.openxmlformats.org/officeDocument/2006/relationships" ref="S4239" r:id="rId9598"/>
    <hyperlink xmlns:r="http://schemas.openxmlformats.org/officeDocument/2006/relationships" ref="T4239" r:id="rId9599"/>
    <hyperlink xmlns:r="http://schemas.openxmlformats.org/officeDocument/2006/relationships" ref="A4240" r:id="rId9600"/>
    <hyperlink xmlns:r="http://schemas.openxmlformats.org/officeDocument/2006/relationships" ref="T4240" r:id="rId9601"/>
    <hyperlink xmlns:r="http://schemas.openxmlformats.org/officeDocument/2006/relationships" ref="A4241" r:id="rId9602"/>
    <hyperlink xmlns:r="http://schemas.openxmlformats.org/officeDocument/2006/relationships" ref="T4241" r:id="rId9603"/>
    <hyperlink xmlns:r="http://schemas.openxmlformats.org/officeDocument/2006/relationships" ref="A4242" r:id="rId9604"/>
    <hyperlink xmlns:r="http://schemas.openxmlformats.org/officeDocument/2006/relationships" ref="T4242" r:id="rId9605"/>
    <hyperlink xmlns:r="http://schemas.openxmlformats.org/officeDocument/2006/relationships" ref="A4243" r:id="rId9606"/>
    <hyperlink xmlns:r="http://schemas.openxmlformats.org/officeDocument/2006/relationships" ref="T4243" r:id="rId9607"/>
    <hyperlink xmlns:r="http://schemas.openxmlformats.org/officeDocument/2006/relationships" ref="A4244" r:id="rId9608"/>
    <hyperlink xmlns:r="http://schemas.openxmlformats.org/officeDocument/2006/relationships" ref="T4244" r:id="rId9609"/>
    <hyperlink xmlns:r="http://schemas.openxmlformats.org/officeDocument/2006/relationships" ref="A4245" r:id="rId9610"/>
    <hyperlink xmlns:r="http://schemas.openxmlformats.org/officeDocument/2006/relationships" ref="S4245" r:id="rId9611"/>
    <hyperlink xmlns:r="http://schemas.openxmlformats.org/officeDocument/2006/relationships" ref="T4245" r:id="rId9612"/>
    <hyperlink xmlns:r="http://schemas.openxmlformats.org/officeDocument/2006/relationships" ref="A4246" r:id="rId9613"/>
    <hyperlink xmlns:r="http://schemas.openxmlformats.org/officeDocument/2006/relationships" ref="T4246" r:id="rId9614"/>
    <hyperlink xmlns:r="http://schemas.openxmlformats.org/officeDocument/2006/relationships" ref="A4247" r:id="rId9615"/>
    <hyperlink xmlns:r="http://schemas.openxmlformats.org/officeDocument/2006/relationships" ref="T4247" r:id="rId9616"/>
    <hyperlink xmlns:r="http://schemas.openxmlformats.org/officeDocument/2006/relationships" ref="A4248" r:id="rId9617"/>
    <hyperlink xmlns:r="http://schemas.openxmlformats.org/officeDocument/2006/relationships" ref="T4248" r:id="rId9618"/>
    <hyperlink xmlns:r="http://schemas.openxmlformats.org/officeDocument/2006/relationships" ref="A4249" r:id="rId9619"/>
    <hyperlink xmlns:r="http://schemas.openxmlformats.org/officeDocument/2006/relationships" ref="T4249" r:id="rId9620"/>
    <hyperlink xmlns:r="http://schemas.openxmlformats.org/officeDocument/2006/relationships" ref="A4250" r:id="rId9621"/>
    <hyperlink xmlns:r="http://schemas.openxmlformats.org/officeDocument/2006/relationships" ref="T4250" r:id="rId9622"/>
    <hyperlink xmlns:r="http://schemas.openxmlformats.org/officeDocument/2006/relationships" ref="A4251" r:id="rId9623"/>
    <hyperlink xmlns:r="http://schemas.openxmlformats.org/officeDocument/2006/relationships" ref="S4251" r:id="rId9624"/>
    <hyperlink xmlns:r="http://schemas.openxmlformats.org/officeDocument/2006/relationships" ref="T4251" r:id="rId9625"/>
    <hyperlink xmlns:r="http://schemas.openxmlformats.org/officeDocument/2006/relationships" ref="A4252" r:id="rId9626"/>
    <hyperlink xmlns:r="http://schemas.openxmlformats.org/officeDocument/2006/relationships" ref="T4252" r:id="rId9627"/>
    <hyperlink xmlns:r="http://schemas.openxmlformats.org/officeDocument/2006/relationships" ref="A4253" r:id="rId9628"/>
    <hyperlink xmlns:r="http://schemas.openxmlformats.org/officeDocument/2006/relationships" ref="T4253" r:id="rId9629"/>
    <hyperlink xmlns:r="http://schemas.openxmlformats.org/officeDocument/2006/relationships" ref="A4254" r:id="rId9630"/>
    <hyperlink xmlns:r="http://schemas.openxmlformats.org/officeDocument/2006/relationships" ref="S4254" r:id="rId9631"/>
    <hyperlink xmlns:r="http://schemas.openxmlformats.org/officeDocument/2006/relationships" ref="T4254" r:id="rId9632"/>
    <hyperlink xmlns:r="http://schemas.openxmlformats.org/officeDocument/2006/relationships" ref="A4255" r:id="rId9633"/>
    <hyperlink xmlns:r="http://schemas.openxmlformats.org/officeDocument/2006/relationships" ref="S4255" r:id="rId9634"/>
    <hyperlink xmlns:r="http://schemas.openxmlformats.org/officeDocument/2006/relationships" ref="T4255" r:id="rId9635"/>
    <hyperlink xmlns:r="http://schemas.openxmlformats.org/officeDocument/2006/relationships" ref="A4256" r:id="rId9636"/>
    <hyperlink xmlns:r="http://schemas.openxmlformats.org/officeDocument/2006/relationships" ref="T4256" r:id="rId9637"/>
    <hyperlink xmlns:r="http://schemas.openxmlformats.org/officeDocument/2006/relationships" ref="A4257" r:id="rId9638"/>
    <hyperlink xmlns:r="http://schemas.openxmlformats.org/officeDocument/2006/relationships" ref="T4257" r:id="rId9639"/>
    <hyperlink xmlns:r="http://schemas.openxmlformats.org/officeDocument/2006/relationships" ref="A4258" r:id="rId9640"/>
    <hyperlink xmlns:r="http://schemas.openxmlformats.org/officeDocument/2006/relationships" ref="T4258" r:id="rId9641"/>
    <hyperlink xmlns:r="http://schemas.openxmlformats.org/officeDocument/2006/relationships" ref="A4259" r:id="rId9642"/>
    <hyperlink xmlns:r="http://schemas.openxmlformats.org/officeDocument/2006/relationships" ref="T4259" r:id="rId9643"/>
    <hyperlink xmlns:r="http://schemas.openxmlformats.org/officeDocument/2006/relationships" ref="A4260" r:id="rId9644"/>
    <hyperlink xmlns:r="http://schemas.openxmlformats.org/officeDocument/2006/relationships" ref="T4260" r:id="rId9645"/>
    <hyperlink xmlns:r="http://schemas.openxmlformats.org/officeDocument/2006/relationships" ref="A4261" r:id="rId9646"/>
    <hyperlink xmlns:r="http://schemas.openxmlformats.org/officeDocument/2006/relationships" ref="S4261" r:id="rId9647"/>
    <hyperlink xmlns:r="http://schemas.openxmlformats.org/officeDocument/2006/relationships" ref="T4261" r:id="rId9648"/>
    <hyperlink xmlns:r="http://schemas.openxmlformats.org/officeDocument/2006/relationships" ref="A4262" r:id="rId9649"/>
    <hyperlink xmlns:r="http://schemas.openxmlformats.org/officeDocument/2006/relationships" ref="T4262" r:id="rId9650"/>
    <hyperlink xmlns:r="http://schemas.openxmlformats.org/officeDocument/2006/relationships" ref="A4263" r:id="rId9651"/>
    <hyperlink xmlns:r="http://schemas.openxmlformats.org/officeDocument/2006/relationships" ref="T4263" r:id="rId9652"/>
    <hyperlink xmlns:r="http://schemas.openxmlformats.org/officeDocument/2006/relationships" ref="A4264" r:id="rId9653"/>
    <hyperlink xmlns:r="http://schemas.openxmlformats.org/officeDocument/2006/relationships" ref="T4264" r:id="rId9654"/>
    <hyperlink xmlns:r="http://schemas.openxmlformats.org/officeDocument/2006/relationships" ref="A4265" r:id="rId9655"/>
    <hyperlink xmlns:r="http://schemas.openxmlformats.org/officeDocument/2006/relationships" ref="T4265" r:id="rId9656"/>
    <hyperlink xmlns:r="http://schemas.openxmlformats.org/officeDocument/2006/relationships" ref="A4266" r:id="rId9657"/>
    <hyperlink xmlns:r="http://schemas.openxmlformats.org/officeDocument/2006/relationships" ref="T4266" r:id="rId9658"/>
    <hyperlink xmlns:r="http://schemas.openxmlformats.org/officeDocument/2006/relationships" ref="A4267" r:id="rId9659"/>
    <hyperlink xmlns:r="http://schemas.openxmlformats.org/officeDocument/2006/relationships" ref="S4267" r:id="rId9660"/>
    <hyperlink xmlns:r="http://schemas.openxmlformats.org/officeDocument/2006/relationships" ref="T4267" r:id="rId9661"/>
    <hyperlink xmlns:r="http://schemas.openxmlformats.org/officeDocument/2006/relationships" ref="A4268" r:id="rId9662"/>
    <hyperlink xmlns:r="http://schemas.openxmlformats.org/officeDocument/2006/relationships" ref="S4268" r:id="rId9663"/>
    <hyperlink xmlns:r="http://schemas.openxmlformats.org/officeDocument/2006/relationships" ref="T4268" r:id="rId9664"/>
    <hyperlink xmlns:r="http://schemas.openxmlformats.org/officeDocument/2006/relationships" ref="A4269" r:id="rId9665"/>
    <hyperlink xmlns:r="http://schemas.openxmlformats.org/officeDocument/2006/relationships" ref="T4269" r:id="rId9666"/>
    <hyperlink xmlns:r="http://schemas.openxmlformats.org/officeDocument/2006/relationships" ref="A4270" r:id="rId9667"/>
    <hyperlink xmlns:r="http://schemas.openxmlformats.org/officeDocument/2006/relationships" ref="T4270" r:id="rId9668"/>
    <hyperlink xmlns:r="http://schemas.openxmlformats.org/officeDocument/2006/relationships" ref="A4271" r:id="rId9669"/>
    <hyperlink xmlns:r="http://schemas.openxmlformats.org/officeDocument/2006/relationships" ref="T4271" r:id="rId9670"/>
    <hyperlink xmlns:r="http://schemas.openxmlformats.org/officeDocument/2006/relationships" ref="A4272" r:id="rId9671"/>
    <hyperlink xmlns:r="http://schemas.openxmlformats.org/officeDocument/2006/relationships" ref="T4272" r:id="rId9672"/>
    <hyperlink xmlns:r="http://schemas.openxmlformats.org/officeDocument/2006/relationships" ref="A4273" r:id="rId9673"/>
    <hyperlink xmlns:r="http://schemas.openxmlformats.org/officeDocument/2006/relationships" ref="T4273" r:id="rId9674"/>
    <hyperlink xmlns:r="http://schemas.openxmlformats.org/officeDocument/2006/relationships" ref="A4274" r:id="rId9675"/>
    <hyperlink xmlns:r="http://schemas.openxmlformats.org/officeDocument/2006/relationships" ref="T4274" r:id="rId9676"/>
    <hyperlink xmlns:r="http://schemas.openxmlformats.org/officeDocument/2006/relationships" ref="A4275" r:id="rId9677"/>
    <hyperlink xmlns:r="http://schemas.openxmlformats.org/officeDocument/2006/relationships" ref="T4275" r:id="rId9678"/>
    <hyperlink xmlns:r="http://schemas.openxmlformats.org/officeDocument/2006/relationships" ref="A4276" r:id="rId9679"/>
    <hyperlink xmlns:r="http://schemas.openxmlformats.org/officeDocument/2006/relationships" ref="T4276" r:id="rId9680"/>
    <hyperlink xmlns:r="http://schemas.openxmlformats.org/officeDocument/2006/relationships" ref="A4277" r:id="rId9681"/>
    <hyperlink xmlns:r="http://schemas.openxmlformats.org/officeDocument/2006/relationships" ref="S4277" r:id="rId9682"/>
    <hyperlink xmlns:r="http://schemas.openxmlformats.org/officeDocument/2006/relationships" ref="T4277" r:id="rId9683"/>
    <hyperlink xmlns:r="http://schemas.openxmlformats.org/officeDocument/2006/relationships" ref="A4278" r:id="rId9684"/>
    <hyperlink xmlns:r="http://schemas.openxmlformats.org/officeDocument/2006/relationships" ref="S4278" r:id="rId9685"/>
    <hyperlink xmlns:r="http://schemas.openxmlformats.org/officeDocument/2006/relationships" ref="T4278" r:id="rId9686"/>
    <hyperlink xmlns:r="http://schemas.openxmlformats.org/officeDocument/2006/relationships" ref="A4279" r:id="rId9687"/>
    <hyperlink xmlns:r="http://schemas.openxmlformats.org/officeDocument/2006/relationships" ref="T4279" r:id="rId9688"/>
    <hyperlink xmlns:r="http://schemas.openxmlformats.org/officeDocument/2006/relationships" ref="A4280" r:id="rId9689"/>
    <hyperlink xmlns:r="http://schemas.openxmlformats.org/officeDocument/2006/relationships" ref="T4280" r:id="rId9690"/>
    <hyperlink xmlns:r="http://schemas.openxmlformats.org/officeDocument/2006/relationships" ref="A4281" r:id="rId9691"/>
    <hyperlink xmlns:r="http://schemas.openxmlformats.org/officeDocument/2006/relationships" ref="T4281" r:id="rId9692"/>
    <hyperlink xmlns:r="http://schemas.openxmlformats.org/officeDocument/2006/relationships" ref="A4282" r:id="rId9693"/>
    <hyperlink xmlns:r="http://schemas.openxmlformats.org/officeDocument/2006/relationships" ref="S4282" r:id="rId9694"/>
    <hyperlink xmlns:r="http://schemas.openxmlformats.org/officeDocument/2006/relationships" ref="T4282" r:id="rId9695"/>
    <hyperlink xmlns:r="http://schemas.openxmlformats.org/officeDocument/2006/relationships" ref="A4283" r:id="rId9696"/>
    <hyperlink xmlns:r="http://schemas.openxmlformats.org/officeDocument/2006/relationships" ref="T4283" r:id="rId9697"/>
    <hyperlink xmlns:r="http://schemas.openxmlformats.org/officeDocument/2006/relationships" ref="A4284" r:id="rId9698"/>
    <hyperlink xmlns:r="http://schemas.openxmlformats.org/officeDocument/2006/relationships" ref="T4284" r:id="rId9699"/>
    <hyperlink xmlns:r="http://schemas.openxmlformats.org/officeDocument/2006/relationships" ref="A4285" r:id="rId9700"/>
    <hyperlink xmlns:r="http://schemas.openxmlformats.org/officeDocument/2006/relationships" ref="T4285" r:id="rId9701"/>
    <hyperlink xmlns:r="http://schemas.openxmlformats.org/officeDocument/2006/relationships" ref="A4286" r:id="rId9702"/>
    <hyperlink xmlns:r="http://schemas.openxmlformats.org/officeDocument/2006/relationships" ref="S4286" r:id="rId9703"/>
    <hyperlink xmlns:r="http://schemas.openxmlformats.org/officeDocument/2006/relationships" ref="T4286" r:id="rId9704"/>
    <hyperlink xmlns:r="http://schemas.openxmlformats.org/officeDocument/2006/relationships" ref="A4287" r:id="rId9705"/>
    <hyperlink xmlns:r="http://schemas.openxmlformats.org/officeDocument/2006/relationships" ref="S4287" r:id="rId9706"/>
    <hyperlink xmlns:r="http://schemas.openxmlformats.org/officeDocument/2006/relationships" ref="T4287" r:id="rId9707"/>
    <hyperlink xmlns:r="http://schemas.openxmlformats.org/officeDocument/2006/relationships" ref="A4288" r:id="rId9708"/>
    <hyperlink xmlns:r="http://schemas.openxmlformats.org/officeDocument/2006/relationships" ref="T4288" r:id="rId9709"/>
    <hyperlink xmlns:r="http://schemas.openxmlformats.org/officeDocument/2006/relationships" ref="A4289" r:id="rId9710"/>
    <hyperlink xmlns:r="http://schemas.openxmlformats.org/officeDocument/2006/relationships" ref="T4289" r:id="rId9711"/>
    <hyperlink xmlns:r="http://schemas.openxmlformats.org/officeDocument/2006/relationships" ref="A4290" r:id="rId9712"/>
    <hyperlink xmlns:r="http://schemas.openxmlformats.org/officeDocument/2006/relationships" ref="T4290" r:id="rId9713"/>
    <hyperlink xmlns:r="http://schemas.openxmlformats.org/officeDocument/2006/relationships" ref="A4291" r:id="rId9714"/>
    <hyperlink xmlns:r="http://schemas.openxmlformats.org/officeDocument/2006/relationships" ref="T4291" r:id="rId9715"/>
    <hyperlink xmlns:r="http://schemas.openxmlformats.org/officeDocument/2006/relationships" ref="A4292" r:id="rId9716"/>
    <hyperlink xmlns:r="http://schemas.openxmlformats.org/officeDocument/2006/relationships" ref="T4292" r:id="rId9717"/>
    <hyperlink xmlns:r="http://schemas.openxmlformats.org/officeDocument/2006/relationships" ref="A4293" r:id="rId9718"/>
    <hyperlink xmlns:r="http://schemas.openxmlformats.org/officeDocument/2006/relationships" ref="T4293" r:id="rId9719"/>
    <hyperlink xmlns:r="http://schemas.openxmlformats.org/officeDocument/2006/relationships" ref="A4294" r:id="rId9720"/>
    <hyperlink xmlns:r="http://schemas.openxmlformats.org/officeDocument/2006/relationships" ref="T4294" r:id="rId9721"/>
    <hyperlink xmlns:r="http://schemas.openxmlformats.org/officeDocument/2006/relationships" ref="A4295" r:id="rId9722"/>
    <hyperlink xmlns:r="http://schemas.openxmlformats.org/officeDocument/2006/relationships" ref="T4295" r:id="rId9723"/>
    <hyperlink xmlns:r="http://schemas.openxmlformats.org/officeDocument/2006/relationships" ref="A4296" r:id="rId9724"/>
    <hyperlink xmlns:r="http://schemas.openxmlformats.org/officeDocument/2006/relationships" ref="T4296" r:id="rId9725"/>
    <hyperlink xmlns:r="http://schemas.openxmlformats.org/officeDocument/2006/relationships" ref="A4297" r:id="rId9726"/>
    <hyperlink xmlns:r="http://schemas.openxmlformats.org/officeDocument/2006/relationships" ref="T4297" r:id="rId9727"/>
    <hyperlink xmlns:r="http://schemas.openxmlformats.org/officeDocument/2006/relationships" ref="A4298" r:id="rId9728"/>
    <hyperlink xmlns:r="http://schemas.openxmlformats.org/officeDocument/2006/relationships" ref="T4298" r:id="rId9729"/>
    <hyperlink xmlns:r="http://schemas.openxmlformats.org/officeDocument/2006/relationships" ref="A4299" r:id="rId9730"/>
    <hyperlink xmlns:r="http://schemas.openxmlformats.org/officeDocument/2006/relationships" ref="S4299" r:id="rId9731"/>
    <hyperlink xmlns:r="http://schemas.openxmlformats.org/officeDocument/2006/relationships" ref="T4299" r:id="rId9732"/>
    <hyperlink xmlns:r="http://schemas.openxmlformats.org/officeDocument/2006/relationships" ref="A4300" r:id="rId9733"/>
    <hyperlink xmlns:r="http://schemas.openxmlformats.org/officeDocument/2006/relationships" ref="S4300" r:id="rId9734"/>
    <hyperlink xmlns:r="http://schemas.openxmlformats.org/officeDocument/2006/relationships" ref="T4300" r:id="rId9735"/>
    <hyperlink xmlns:r="http://schemas.openxmlformats.org/officeDocument/2006/relationships" ref="A4301" r:id="rId9736"/>
    <hyperlink xmlns:r="http://schemas.openxmlformats.org/officeDocument/2006/relationships" ref="T4301" r:id="rId9737"/>
    <hyperlink xmlns:r="http://schemas.openxmlformats.org/officeDocument/2006/relationships" ref="A4302" r:id="rId9738"/>
    <hyperlink xmlns:r="http://schemas.openxmlformats.org/officeDocument/2006/relationships" ref="T4302" r:id="rId9739"/>
    <hyperlink xmlns:r="http://schemas.openxmlformats.org/officeDocument/2006/relationships" ref="A4303" r:id="rId9740"/>
    <hyperlink xmlns:r="http://schemas.openxmlformats.org/officeDocument/2006/relationships" ref="T4303" r:id="rId9741"/>
    <hyperlink xmlns:r="http://schemas.openxmlformats.org/officeDocument/2006/relationships" ref="A4304" r:id="rId9742"/>
    <hyperlink xmlns:r="http://schemas.openxmlformats.org/officeDocument/2006/relationships" ref="T4304" r:id="rId9743"/>
    <hyperlink xmlns:r="http://schemas.openxmlformats.org/officeDocument/2006/relationships" ref="A4305" r:id="rId9744"/>
    <hyperlink xmlns:r="http://schemas.openxmlformats.org/officeDocument/2006/relationships" ref="T4305" r:id="rId9745"/>
    <hyperlink xmlns:r="http://schemas.openxmlformats.org/officeDocument/2006/relationships" ref="A4306" r:id="rId9746"/>
    <hyperlink xmlns:r="http://schemas.openxmlformats.org/officeDocument/2006/relationships" ref="T4306" r:id="rId9747"/>
    <hyperlink xmlns:r="http://schemas.openxmlformats.org/officeDocument/2006/relationships" ref="A4307" r:id="rId9748"/>
    <hyperlink xmlns:r="http://schemas.openxmlformats.org/officeDocument/2006/relationships" ref="T4307" r:id="rId9749"/>
    <hyperlink xmlns:r="http://schemas.openxmlformats.org/officeDocument/2006/relationships" ref="A4308" r:id="rId9750"/>
    <hyperlink xmlns:r="http://schemas.openxmlformats.org/officeDocument/2006/relationships" ref="T4308" r:id="rId9751"/>
    <hyperlink xmlns:r="http://schemas.openxmlformats.org/officeDocument/2006/relationships" ref="A4309" r:id="rId9752"/>
    <hyperlink xmlns:r="http://schemas.openxmlformats.org/officeDocument/2006/relationships" ref="T4309" r:id="rId9753"/>
    <hyperlink xmlns:r="http://schemas.openxmlformats.org/officeDocument/2006/relationships" ref="A4310" r:id="rId9754"/>
    <hyperlink xmlns:r="http://schemas.openxmlformats.org/officeDocument/2006/relationships" ref="T4310" r:id="rId9755"/>
    <hyperlink xmlns:r="http://schemas.openxmlformats.org/officeDocument/2006/relationships" ref="A4311" r:id="rId9756"/>
    <hyperlink xmlns:r="http://schemas.openxmlformats.org/officeDocument/2006/relationships" ref="T4311" r:id="rId9757"/>
    <hyperlink xmlns:r="http://schemas.openxmlformats.org/officeDocument/2006/relationships" ref="A4312" r:id="rId9758"/>
    <hyperlink xmlns:r="http://schemas.openxmlformats.org/officeDocument/2006/relationships" ref="T4312" r:id="rId9759"/>
    <hyperlink xmlns:r="http://schemas.openxmlformats.org/officeDocument/2006/relationships" ref="A4313" r:id="rId9760"/>
    <hyperlink xmlns:r="http://schemas.openxmlformats.org/officeDocument/2006/relationships" ref="T4313" r:id="rId9761"/>
    <hyperlink xmlns:r="http://schemas.openxmlformats.org/officeDocument/2006/relationships" ref="A4314" r:id="rId9762"/>
    <hyperlink xmlns:r="http://schemas.openxmlformats.org/officeDocument/2006/relationships" ref="T4314" r:id="rId9763"/>
    <hyperlink xmlns:r="http://schemas.openxmlformats.org/officeDocument/2006/relationships" ref="A4315" r:id="rId9764"/>
    <hyperlink xmlns:r="http://schemas.openxmlformats.org/officeDocument/2006/relationships" ref="T4315" r:id="rId9765"/>
    <hyperlink xmlns:r="http://schemas.openxmlformats.org/officeDocument/2006/relationships" ref="A4316" r:id="rId9766"/>
    <hyperlink xmlns:r="http://schemas.openxmlformats.org/officeDocument/2006/relationships" ref="T4316" r:id="rId9767"/>
    <hyperlink xmlns:r="http://schemas.openxmlformats.org/officeDocument/2006/relationships" ref="A4317" r:id="rId9768"/>
    <hyperlink xmlns:r="http://schemas.openxmlformats.org/officeDocument/2006/relationships" ref="T4317" r:id="rId9769"/>
    <hyperlink xmlns:r="http://schemas.openxmlformats.org/officeDocument/2006/relationships" ref="A4318" r:id="rId9770"/>
    <hyperlink xmlns:r="http://schemas.openxmlformats.org/officeDocument/2006/relationships" ref="T4318" r:id="rId9771"/>
    <hyperlink xmlns:r="http://schemas.openxmlformats.org/officeDocument/2006/relationships" ref="A4319" r:id="rId9772"/>
    <hyperlink xmlns:r="http://schemas.openxmlformats.org/officeDocument/2006/relationships" ref="T4319" r:id="rId9773"/>
    <hyperlink xmlns:r="http://schemas.openxmlformats.org/officeDocument/2006/relationships" ref="A4320" r:id="rId9774"/>
    <hyperlink xmlns:r="http://schemas.openxmlformats.org/officeDocument/2006/relationships" ref="T4320" r:id="rId9775"/>
    <hyperlink xmlns:r="http://schemas.openxmlformats.org/officeDocument/2006/relationships" ref="A4321" r:id="rId9776"/>
    <hyperlink xmlns:r="http://schemas.openxmlformats.org/officeDocument/2006/relationships" ref="T4321" r:id="rId9777"/>
    <hyperlink xmlns:r="http://schemas.openxmlformats.org/officeDocument/2006/relationships" ref="A4322" r:id="rId9778"/>
    <hyperlink xmlns:r="http://schemas.openxmlformats.org/officeDocument/2006/relationships" ref="T4322" r:id="rId9779"/>
    <hyperlink xmlns:r="http://schemas.openxmlformats.org/officeDocument/2006/relationships" ref="A4323" r:id="rId9780"/>
    <hyperlink xmlns:r="http://schemas.openxmlformats.org/officeDocument/2006/relationships" ref="T4323" r:id="rId9781"/>
    <hyperlink xmlns:r="http://schemas.openxmlformats.org/officeDocument/2006/relationships" ref="A4324" r:id="rId9782"/>
    <hyperlink xmlns:r="http://schemas.openxmlformats.org/officeDocument/2006/relationships" ref="T4324" r:id="rId9783"/>
    <hyperlink xmlns:r="http://schemas.openxmlformats.org/officeDocument/2006/relationships" ref="A4325" r:id="rId9784"/>
    <hyperlink xmlns:r="http://schemas.openxmlformats.org/officeDocument/2006/relationships" ref="T4325" r:id="rId9785"/>
    <hyperlink xmlns:r="http://schemas.openxmlformats.org/officeDocument/2006/relationships" ref="A4326" r:id="rId9786"/>
    <hyperlink xmlns:r="http://schemas.openxmlformats.org/officeDocument/2006/relationships" ref="T4326" r:id="rId9787"/>
    <hyperlink xmlns:r="http://schemas.openxmlformats.org/officeDocument/2006/relationships" ref="A4327" r:id="rId9788"/>
    <hyperlink xmlns:r="http://schemas.openxmlformats.org/officeDocument/2006/relationships" ref="T4327" r:id="rId9789"/>
    <hyperlink xmlns:r="http://schemas.openxmlformats.org/officeDocument/2006/relationships" ref="A4328" r:id="rId9790"/>
    <hyperlink xmlns:r="http://schemas.openxmlformats.org/officeDocument/2006/relationships" ref="S4328" r:id="rId9791"/>
    <hyperlink xmlns:r="http://schemas.openxmlformats.org/officeDocument/2006/relationships" ref="T4328" r:id="rId9792"/>
    <hyperlink xmlns:r="http://schemas.openxmlformats.org/officeDocument/2006/relationships" ref="A4329" r:id="rId9793"/>
    <hyperlink xmlns:r="http://schemas.openxmlformats.org/officeDocument/2006/relationships" ref="T4329" r:id="rId9794"/>
    <hyperlink xmlns:r="http://schemas.openxmlformats.org/officeDocument/2006/relationships" ref="A4330" r:id="rId9795"/>
    <hyperlink xmlns:r="http://schemas.openxmlformats.org/officeDocument/2006/relationships" ref="T4330" r:id="rId9796"/>
    <hyperlink xmlns:r="http://schemas.openxmlformats.org/officeDocument/2006/relationships" ref="A4331" r:id="rId9797"/>
    <hyperlink xmlns:r="http://schemas.openxmlformats.org/officeDocument/2006/relationships" ref="T4331" r:id="rId9798"/>
    <hyperlink xmlns:r="http://schemas.openxmlformats.org/officeDocument/2006/relationships" ref="A4332" r:id="rId9799"/>
    <hyperlink xmlns:r="http://schemas.openxmlformats.org/officeDocument/2006/relationships" ref="S4332" r:id="rId9800"/>
    <hyperlink xmlns:r="http://schemas.openxmlformats.org/officeDocument/2006/relationships" ref="T4332" r:id="rId9801"/>
    <hyperlink xmlns:r="http://schemas.openxmlformats.org/officeDocument/2006/relationships" ref="A4333" r:id="rId9802"/>
    <hyperlink xmlns:r="http://schemas.openxmlformats.org/officeDocument/2006/relationships" ref="T4333" r:id="rId9803"/>
    <hyperlink xmlns:r="http://schemas.openxmlformats.org/officeDocument/2006/relationships" ref="A4334" r:id="rId9804"/>
    <hyperlink xmlns:r="http://schemas.openxmlformats.org/officeDocument/2006/relationships" ref="T4334" r:id="rId9805"/>
    <hyperlink xmlns:r="http://schemas.openxmlformats.org/officeDocument/2006/relationships" ref="A4335" r:id="rId9806"/>
    <hyperlink xmlns:r="http://schemas.openxmlformats.org/officeDocument/2006/relationships" ref="T4335" r:id="rId9807"/>
    <hyperlink xmlns:r="http://schemas.openxmlformats.org/officeDocument/2006/relationships" ref="A4336" r:id="rId9808"/>
    <hyperlink xmlns:r="http://schemas.openxmlformats.org/officeDocument/2006/relationships" ref="T4336" r:id="rId9809"/>
    <hyperlink xmlns:r="http://schemas.openxmlformats.org/officeDocument/2006/relationships" ref="A4337" r:id="rId9810"/>
    <hyperlink xmlns:r="http://schemas.openxmlformats.org/officeDocument/2006/relationships" ref="S4337" r:id="rId9811"/>
    <hyperlink xmlns:r="http://schemas.openxmlformats.org/officeDocument/2006/relationships" ref="T4337" r:id="rId9812"/>
    <hyperlink xmlns:r="http://schemas.openxmlformats.org/officeDocument/2006/relationships" ref="A4338" r:id="rId9813"/>
    <hyperlink xmlns:r="http://schemas.openxmlformats.org/officeDocument/2006/relationships" ref="S4338" r:id="rId9814"/>
    <hyperlink xmlns:r="http://schemas.openxmlformats.org/officeDocument/2006/relationships" ref="T4338" r:id="rId9815"/>
    <hyperlink xmlns:r="http://schemas.openxmlformats.org/officeDocument/2006/relationships" ref="A4339" r:id="rId9816"/>
    <hyperlink xmlns:r="http://schemas.openxmlformats.org/officeDocument/2006/relationships" ref="T4339" r:id="rId9817"/>
    <hyperlink xmlns:r="http://schemas.openxmlformats.org/officeDocument/2006/relationships" ref="A4340" r:id="rId9818"/>
    <hyperlink xmlns:r="http://schemas.openxmlformats.org/officeDocument/2006/relationships" ref="T4340" r:id="rId9819"/>
    <hyperlink xmlns:r="http://schemas.openxmlformats.org/officeDocument/2006/relationships" ref="A4341" r:id="rId9820"/>
    <hyperlink xmlns:r="http://schemas.openxmlformats.org/officeDocument/2006/relationships" ref="T4341" r:id="rId9821"/>
    <hyperlink xmlns:r="http://schemas.openxmlformats.org/officeDocument/2006/relationships" ref="A4342" r:id="rId9822"/>
    <hyperlink xmlns:r="http://schemas.openxmlformats.org/officeDocument/2006/relationships" ref="T4342" r:id="rId9823"/>
    <hyperlink xmlns:r="http://schemas.openxmlformats.org/officeDocument/2006/relationships" ref="A4343" r:id="rId9824"/>
    <hyperlink xmlns:r="http://schemas.openxmlformats.org/officeDocument/2006/relationships" ref="T4343" r:id="rId9825"/>
    <hyperlink xmlns:r="http://schemas.openxmlformats.org/officeDocument/2006/relationships" ref="A4344" r:id="rId9826"/>
    <hyperlink xmlns:r="http://schemas.openxmlformats.org/officeDocument/2006/relationships" ref="T4344" r:id="rId9827"/>
    <hyperlink xmlns:r="http://schemas.openxmlformats.org/officeDocument/2006/relationships" ref="A4345" r:id="rId9828"/>
    <hyperlink xmlns:r="http://schemas.openxmlformats.org/officeDocument/2006/relationships" ref="T4345" r:id="rId9829"/>
    <hyperlink xmlns:r="http://schemas.openxmlformats.org/officeDocument/2006/relationships" ref="A4346" r:id="rId9830"/>
    <hyperlink xmlns:r="http://schemas.openxmlformats.org/officeDocument/2006/relationships" ref="T4346" r:id="rId9831"/>
    <hyperlink xmlns:r="http://schemas.openxmlformats.org/officeDocument/2006/relationships" ref="A4347" r:id="rId9832"/>
    <hyperlink xmlns:r="http://schemas.openxmlformats.org/officeDocument/2006/relationships" ref="S4347" r:id="rId9833"/>
    <hyperlink xmlns:r="http://schemas.openxmlformats.org/officeDocument/2006/relationships" ref="T4347" r:id="rId9834"/>
    <hyperlink xmlns:r="http://schemas.openxmlformats.org/officeDocument/2006/relationships" ref="A4348" r:id="rId9835"/>
    <hyperlink xmlns:r="http://schemas.openxmlformats.org/officeDocument/2006/relationships" ref="T4348" r:id="rId9836"/>
    <hyperlink xmlns:r="http://schemas.openxmlformats.org/officeDocument/2006/relationships" ref="A4349" r:id="rId9837"/>
    <hyperlink xmlns:r="http://schemas.openxmlformats.org/officeDocument/2006/relationships" ref="T4349" r:id="rId9838"/>
    <hyperlink xmlns:r="http://schemas.openxmlformats.org/officeDocument/2006/relationships" ref="A4350" r:id="rId9839"/>
    <hyperlink xmlns:r="http://schemas.openxmlformats.org/officeDocument/2006/relationships" ref="T4350" r:id="rId9840"/>
    <hyperlink xmlns:r="http://schemas.openxmlformats.org/officeDocument/2006/relationships" ref="A4351" r:id="rId9841"/>
    <hyperlink xmlns:r="http://schemas.openxmlformats.org/officeDocument/2006/relationships" ref="T4351" r:id="rId9842"/>
    <hyperlink xmlns:r="http://schemas.openxmlformats.org/officeDocument/2006/relationships" ref="A4352" r:id="rId9843"/>
    <hyperlink xmlns:r="http://schemas.openxmlformats.org/officeDocument/2006/relationships" ref="T4352" r:id="rId9844"/>
    <hyperlink xmlns:r="http://schemas.openxmlformats.org/officeDocument/2006/relationships" ref="A4353" r:id="rId9845"/>
    <hyperlink xmlns:r="http://schemas.openxmlformats.org/officeDocument/2006/relationships" ref="S4353" r:id="rId9846"/>
    <hyperlink xmlns:r="http://schemas.openxmlformats.org/officeDocument/2006/relationships" ref="T4353" r:id="rId9847"/>
    <hyperlink xmlns:r="http://schemas.openxmlformats.org/officeDocument/2006/relationships" ref="A4354" r:id="rId9848"/>
    <hyperlink xmlns:r="http://schemas.openxmlformats.org/officeDocument/2006/relationships" ref="S4354" r:id="rId9849"/>
    <hyperlink xmlns:r="http://schemas.openxmlformats.org/officeDocument/2006/relationships" ref="T4354" r:id="rId9850"/>
    <hyperlink xmlns:r="http://schemas.openxmlformats.org/officeDocument/2006/relationships" ref="A4355" r:id="rId9851"/>
    <hyperlink xmlns:r="http://schemas.openxmlformats.org/officeDocument/2006/relationships" ref="S4355" r:id="rId9852"/>
    <hyperlink xmlns:r="http://schemas.openxmlformats.org/officeDocument/2006/relationships" ref="T4355" r:id="rId9853"/>
    <hyperlink xmlns:r="http://schemas.openxmlformats.org/officeDocument/2006/relationships" ref="A4356" r:id="rId9854"/>
    <hyperlink xmlns:r="http://schemas.openxmlformats.org/officeDocument/2006/relationships" ref="T4356" r:id="rId9855"/>
    <hyperlink xmlns:r="http://schemas.openxmlformats.org/officeDocument/2006/relationships" ref="A4357" r:id="rId9856"/>
    <hyperlink xmlns:r="http://schemas.openxmlformats.org/officeDocument/2006/relationships" ref="T4357" r:id="rId9857"/>
    <hyperlink xmlns:r="http://schemas.openxmlformats.org/officeDocument/2006/relationships" ref="A4358" r:id="rId9858"/>
    <hyperlink xmlns:r="http://schemas.openxmlformats.org/officeDocument/2006/relationships" ref="S4358" r:id="rId9859"/>
    <hyperlink xmlns:r="http://schemas.openxmlformats.org/officeDocument/2006/relationships" ref="T4358" r:id="rId9860"/>
    <hyperlink xmlns:r="http://schemas.openxmlformats.org/officeDocument/2006/relationships" ref="A4359" r:id="rId9861"/>
    <hyperlink xmlns:r="http://schemas.openxmlformats.org/officeDocument/2006/relationships" ref="T4359" r:id="rId9862"/>
    <hyperlink xmlns:r="http://schemas.openxmlformats.org/officeDocument/2006/relationships" ref="A4360" r:id="rId9863"/>
    <hyperlink xmlns:r="http://schemas.openxmlformats.org/officeDocument/2006/relationships" ref="T4360" r:id="rId9864"/>
    <hyperlink xmlns:r="http://schemas.openxmlformats.org/officeDocument/2006/relationships" ref="A4361" r:id="rId9865"/>
    <hyperlink xmlns:r="http://schemas.openxmlformats.org/officeDocument/2006/relationships" ref="S4361" r:id="rId9866"/>
    <hyperlink xmlns:r="http://schemas.openxmlformats.org/officeDocument/2006/relationships" ref="T4361" r:id="rId9867"/>
    <hyperlink xmlns:r="http://schemas.openxmlformats.org/officeDocument/2006/relationships" ref="A4362" r:id="rId9868"/>
    <hyperlink xmlns:r="http://schemas.openxmlformats.org/officeDocument/2006/relationships" ref="S4362" r:id="rId9869"/>
    <hyperlink xmlns:r="http://schemas.openxmlformats.org/officeDocument/2006/relationships" ref="T4362" r:id="rId9870"/>
    <hyperlink xmlns:r="http://schemas.openxmlformats.org/officeDocument/2006/relationships" ref="A4363" r:id="rId9871"/>
    <hyperlink xmlns:r="http://schemas.openxmlformats.org/officeDocument/2006/relationships" ref="S4363" r:id="rId9872"/>
    <hyperlink xmlns:r="http://schemas.openxmlformats.org/officeDocument/2006/relationships" ref="T4363" r:id="rId9873"/>
    <hyperlink xmlns:r="http://schemas.openxmlformats.org/officeDocument/2006/relationships" ref="A4364" r:id="rId9874"/>
    <hyperlink xmlns:r="http://schemas.openxmlformats.org/officeDocument/2006/relationships" ref="T4364" r:id="rId9875"/>
    <hyperlink xmlns:r="http://schemas.openxmlformats.org/officeDocument/2006/relationships" ref="A4365" r:id="rId9876"/>
    <hyperlink xmlns:r="http://schemas.openxmlformats.org/officeDocument/2006/relationships" ref="T4365" r:id="rId9877"/>
    <hyperlink xmlns:r="http://schemas.openxmlformats.org/officeDocument/2006/relationships" ref="A4366" r:id="rId9878"/>
    <hyperlink xmlns:r="http://schemas.openxmlformats.org/officeDocument/2006/relationships" ref="T4366" r:id="rId9879"/>
    <hyperlink xmlns:r="http://schemas.openxmlformats.org/officeDocument/2006/relationships" ref="A4367" r:id="rId9880"/>
    <hyperlink xmlns:r="http://schemas.openxmlformats.org/officeDocument/2006/relationships" ref="T4367" r:id="rId9881"/>
    <hyperlink xmlns:r="http://schemas.openxmlformats.org/officeDocument/2006/relationships" ref="A4368" r:id="rId9882"/>
    <hyperlink xmlns:r="http://schemas.openxmlformats.org/officeDocument/2006/relationships" ref="T4368" r:id="rId9883"/>
    <hyperlink xmlns:r="http://schemas.openxmlformats.org/officeDocument/2006/relationships" ref="A4369" r:id="rId9884"/>
    <hyperlink xmlns:r="http://schemas.openxmlformats.org/officeDocument/2006/relationships" ref="T4369" r:id="rId9885"/>
    <hyperlink xmlns:r="http://schemas.openxmlformats.org/officeDocument/2006/relationships" ref="A4370" r:id="rId9886"/>
    <hyperlink xmlns:r="http://schemas.openxmlformats.org/officeDocument/2006/relationships" ref="S4370" r:id="rId9887"/>
    <hyperlink xmlns:r="http://schemas.openxmlformats.org/officeDocument/2006/relationships" ref="T4370" r:id="rId9888"/>
    <hyperlink xmlns:r="http://schemas.openxmlformats.org/officeDocument/2006/relationships" ref="A4371" r:id="rId9889"/>
    <hyperlink xmlns:r="http://schemas.openxmlformats.org/officeDocument/2006/relationships" ref="T4371" r:id="rId9890"/>
    <hyperlink xmlns:r="http://schemas.openxmlformats.org/officeDocument/2006/relationships" ref="A4372" r:id="rId9891"/>
    <hyperlink xmlns:r="http://schemas.openxmlformats.org/officeDocument/2006/relationships" ref="T4372" r:id="rId9892"/>
    <hyperlink xmlns:r="http://schemas.openxmlformats.org/officeDocument/2006/relationships" ref="A4373" r:id="rId9893"/>
    <hyperlink xmlns:r="http://schemas.openxmlformats.org/officeDocument/2006/relationships" ref="T4373" r:id="rId9894"/>
    <hyperlink xmlns:r="http://schemas.openxmlformats.org/officeDocument/2006/relationships" ref="A4374" r:id="rId9895"/>
    <hyperlink xmlns:r="http://schemas.openxmlformats.org/officeDocument/2006/relationships" ref="T4374" r:id="rId9896"/>
    <hyperlink xmlns:r="http://schemas.openxmlformats.org/officeDocument/2006/relationships" ref="A4375" r:id="rId9897"/>
    <hyperlink xmlns:r="http://schemas.openxmlformats.org/officeDocument/2006/relationships" ref="T4375" r:id="rId9898"/>
    <hyperlink xmlns:r="http://schemas.openxmlformats.org/officeDocument/2006/relationships" ref="A4376" r:id="rId9899"/>
    <hyperlink xmlns:r="http://schemas.openxmlformats.org/officeDocument/2006/relationships" ref="T4376" r:id="rId9900"/>
    <hyperlink xmlns:r="http://schemas.openxmlformats.org/officeDocument/2006/relationships" ref="A4377" r:id="rId9901"/>
    <hyperlink xmlns:r="http://schemas.openxmlformats.org/officeDocument/2006/relationships" ref="S4377" r:id="rId9902"/>
    <hyperlink xmlns:r="http://schemas.openxmlformats.org/officeDocument/2006/relationships" ref="T4377" r:id="rId9903"/>
    <hyperlink xmlns:r="http://schemas.openxmlformats.org/officeDocument/2006/relationships" ref="A4378" r:id="rId9904"/>
    <hyperlink xmlns:r="http://schemas.openxmlformats.org/officeDocument/2006/relationships" ref="T4378" r:id="rId9905"/>
    <hyperlink xmlns:r="http://schemas.openxmlformats.org/officeDocument/2006/relationships" ref="A4379" r:id="rId9906"/>
    <hyperlink xmlns:r="http://schemas.openxmlformats.org/officeDocument/2006/relationships" ref="S4379" r:id="rId9907"/>
    <hyperlink xmlns:r="http://schemas.openxmlformats.org/officeDocument/2006/relationships" ref="T4379" r:id="rId9908"/>
    <hyperlink xmlns:r="http://schemas.openxmlformats.org/officeDocument/2006/relationships" ref="A4380" r:id="rId9909"/>
    <hyperlink xmlns:r="http://schemas.openxmlformats.org/officeDocument/2006/relationships" ref="T4380" r:id="rId9910"/>
    <hyperlink xmlns:r="http://schemas.openxmlformats.org/officeDocument/2006/relationships" ref="A4381" r:id="rId9911"/>
    <hyperlink xmlns:r="http://schemas.openxmlformats.org/officeDocument/2006/relationships" ref="S4381" r:id="rId9912"/>
    <hyperlink xmlns:r="http://schemas.openxmlformats.org/officeDocument/2006/relationships" ref="T4381" r:id="rId9913"/>
    <hyperlink xmlns:r="http://schemas.openxmlformats.org/officeDocument/2006/relationships" ref="A4382" r:id="rId9914"/>
    <hyperlink xmlns:r="http://schemas.openxmlformats.org/officeDocument/2006/relationships" ref="T4382" r:id="rId9915"/>
    <hyperlink xmlns:r="http://schemas.openxmlformats.org/officeDocument/2006/relationships" ref="A4383" r:id="rId9916"/>
    <hyperlink xmlns:r="http://schemas.openxmlformats.org/officeDocument/2006/relationships" ref="T4383" r:id="rId9917"/>
    <hyperlink xmlns:r="http://schemas.openxmlformats.org/officeDocument/2006/relationships" ref="A4384" r:id="rId9918"/>
    <hyperlink xmlns:r="http://schemas.openxmlformats.org/officeDocument/2006/relationships" ref="T4384" r:id="rId9919"/>
    <hyperlink xmlns:r="http://schemas.openxmlformats.org/officeDocument/2006/relationships" ref="A4385" r:id="rId9920"/>
    <hyperlink xmlns:r="http://schemas.openxmlformats.org/officeDocument/2006/relationships" ref="T4385" r:id="rId9921"/>
    <hyperlink xmlns:r="http://schemas.openxmlformats.org/officeDocument/2006/relationships" ref="A4386" r:id="rId9922"/>
    <hyperlink xmlns:r="http://schemas.openxmlformats.org/officeDocument/2006/relationships" ref="T4386" r:id="rId9923"/>
    <hyperlink xmlns:r="http://schemas.openxmlformats.org/officeDocument/2006/relationships" ref="A4387" r:id="rId9924"/>
    <hyperlink xmlns:r="http://schemas.openxmlformats.org/officeDocument/2006/relationships" ref="T4387" r:id="rId9925"/>
    <hyperlink xmlns:r="http://schemas.openxmlformats.org/officeDocument/2006/relationships" ref="A4388" r:id="rId9926"/>
    <hyperlink xmlns:r="http://schemas.openxmlformats.org/officeDocument/2006/relationships" ref="T4388" r:id="rId9927"/>
    <hyperlink xmlns:r="http://schemas.openxmlformats.org/officeDocument/2006/relationships" ref="A4389" r:id="rId9928"/>
    <hyperlink xmlns:r="http://schemas.openxmlformats.org/officeDocument/2006/relationships" ref="T4389" r:id="rId9929"/>
    <hyperlink xmlns:r="http://schemas.openxmlformats.org/officeDocument/2006/relationships" ref="A4390" r:id="rId9930"/>
    <hyperlink xmlns:r="http://schemas.openxmlformats.org/officeDocument/2006/relationships" ref="T4390" r:id="rId9931"/>
    <hyperlink xmlns:r="http://schemas.openxmlformats.org/officeDocument/2006/relationships" ref="A4391" r:id="rId9932"/>
    <hyperlink xmlns:r="http://schemas.openxmlformats.org/officeDocument/2006/relationships" ref="T4391" r:id="rId9933"/>
    <hyperlink xmlns:r="http://schemas.openxmlformats.org/officeDocument/2006/relationships" ref="A4392" r:id="rId9934"/>
    <hyperlink xmlns:r="http://schemas.openxmlformats.org/officeDocument/2006/relationships" ref="S4392" r:id="rId9935"/>
    <hyperlink xmlns:r="http://schemas.openxmlformats.org/officeDocument/2006/relationships" ref="T4392" r:id="rId9936"/>
    <hyperlink xmlns:r="http://schemas.openxmlformats.org/officeDocument/2006/relationships" ref="A4393" r:id="rId9937"/>
    <hyperlink xmlns:r="http://schemas.openxmlformats.org/officeDocument/2006/relationships" ref="T4393" r:id="rId9938"/>
    <hyperlink xmlns:r="http://schemas.openxmlformats.org/officeDocument/2006/relationships" ref="A4394" r:id="rId9939"/>
    <hyperlink xmlns:r="http://schemas.openxmlformats.org/officeDocument/2006/relationships" ref="T4394" r:id="rId9940"/>
    <hyperlink xmlns:r="http://schemas.openxmlformats.org/officeDocument/2006/relationships" ref="A4395" r:id="rId9941"/>
    <hyperlink xmlns:r="http://schemas.openxmlformats.org/officeDocument/2006/relationships" ref="T4395" r:id="rId9942"/>
    <hyperlink xmlns:r="http://schemas.openxmlformats.org/officeDocument/2006/relationships" ref="A4396" r:id="rId9943"/>
    <hyperlink xmlns:r="http://schemas.openxmlformats.org/officeDocument/2006/relationships" ref="T4396" r:id="rId9944"/>
    <hyperlink xmlns:r="http://schemas.openxmlformats.org/officeDocument/2006/relationships" ref="A4397" r:id="rId9945"/>
    <hyperlink xmlns:r="http://schemas.openxmlformats.org/officeDocument/2006/relationships" ref="T4397" r:id="rId9946"/>
    <hyperlink xmlns:r="http://schemas.openxmlformats.org/officeDocument/2006/relationships" ref="A4398" r:id="rId9947"/>
    <hyperlink xmlns:r="http://schemas.openxmlformats.org/officeDocument/2006/relationships" ref="T4398" r:id="rId9948"/>
    <hyperlink xmlns:r="http://schemas.openxmlformats.org/officeDocument/2006/relationships" ref="A4399" r:id="rId9949"/>
    <hyperlink xmlns:r="http://schemas.openxmlformats.org/officeDocument/2006/relationships" ref="T4399" r:id="rId9950"/>
    <hyperlink xmlns:r="http://schemas.openxmlformats.org/officeDocument/2006/relationships" ref="A4400" r:id="rId9951"/>
    <hyperlink xmlns:r="http://schemas.openxmlformats.org/officeDocument/2006/relationships" ref="T4400" r:id="rId9952"/>
    <hyperlink xmlns:r="http://schemas.openxmlformats.org/officeDocument/2006/relationships" ref="A4401" r:id="rId9953"/>
    <hyperlink xmlns:r="http://schemas.openxmlformats.org/officeDocument/2006/relationships" ref="T4401" r:id="rId9954"/>
    <hyperlink xmlns:r="http://schemas.openxmlformats.org/officeDocument/2006/relationships" ref="A4402" r:id="rId9955"/>
    <hyperlink xmlns:r="http://schemas.openxmlformats.org/officeDocument/2006/relationships" ref="T4402" r:id="rId9956"/>
    <hyperlink xmlns:r="http://schemas.openxmlformats.org/officeDocument/2006/relationships" ref="A4403" r:id="rId9957"/>
    <hyperlink xmlns:r="http://schemas.openxmlformats.org/officeDocument/2006/relationships" ref="T4403" r:id="rId9958"/>
    <hyperlink xmlns:r="http://schemas.openxmlformats.org/officeDocument/2006/relationships" ref="A4404" r:id="rId9959"/>
    <hyperlink xmlns:r="http://schemas.openxmlformats.org/officeDocument/2006/relationships" ref="T4404" r:id="rId9960"/>
    <hyperlink xmlns:r="http://schemas.openxmlformats.org/officeDocument/2006/relationships" ref="A4405" r:id="rId9961"/>
    <hyperlink xmlns:r="http://schemas.openxmlformats.org/officeDocument/2006/relationships" ref="T4405" r:id="rId9962"/>
    <hyperlink xmlns:r="http://schemas.openxmlformats.org/officeDocument/2006/relationships" ref="A4406" r:id="rId9963"/>
    <hyperlink xmlns:r="http://schemas.openxmlformats.org/officeDocument/2006/relationships" ref="T4406" r:id="rId9964"/>
    <hyperlink xmlns:r="http://schemas.openxmlformats.org/officeDocument/2006/relationships" ref="A4407" r:id="rId9965"/>
    <hyperlink xmlns:r="http://schemas.openxmlformats.org/officeDocument/2006/relationships" ref="T4407" r:id="rId9966"/>
    <hyperlink xmlns:r="http://schemas.openxmlformats.org/officeDocument/2006/relationships" ref="A4408" r:id="rId9967"/>
    <hyperlink xmlns:r="http://schemas.openxmlformats.org/officeDocument/2006/relationships" ref="T4408" r:id="rId9968"/>
    <hyperlink xmlns:r="http://schemas.openxmlformats.org/officeDocument/2006/relationships" ref="A4409" r:id="rId9969"/>
    <hyperlink xmlns:r="http://schemas.openxmlformats.org/officeDocument/2006/relationships" ref="T4409" r:id="rId9970"/>
    <hyperlink xmlns:r="http://schemas.openxmlformats.org/officeDocument/2006/relationships" ref="A4410" r:id="rId9971"/>
    <hyperlink xmlns:r="http://schemas.openxmlformats.org/officeDocument/2006/relationships" ref="S4410" r:id="rId9972"/>
    <hyperlink xmlns:r="http://schemas.openxmlformats.org/officeDocument/2006/relationships" ref="T4410" r:id="rId9973"/>
    <hyperlink xmlns:r="http://schemas.openxmlformats.org/officeDocument/2006/relationships" ref="A4411" r:id="rId9974"/>
    <hyperlink xmlns:r="http://schemas.openxmlformats.org/officeDocument/2006/relationships" ref="T4411" r:id="rId9975"/>
    <hyperlink xmlns:r="http://schemas.openxmlformats.org/officeDocument/2006/relationships" ref="A4412" r:id="rId9976"/>
    <hyperlink xmlns:r="http://schemas.openxmlformats.org/officeDocument/2006/relationships" ref="T4412" r:id="rId9977"/>
    <hyperlink xmlns:r="http://schemas.openxmlformats.org/officeDocument/2006/relationships" ref="A4413" r:id="rId9978"/>
    <hyperlink xmlns:r="http://schemas.openxmlformats.org/officeDocument/2006/relationships" ref="T4413" r:id="rId9979"/>
    <hyperlink xmlns:r="http://schemas.openxmlformats.org/officeDocument/2006/relationships" ref="A4414" r:id="rId9980"/>
    <hyperlink xmlns:r="http://schemas.openxmlformats.org/officeDocument/2006/relationships" ref="T4414" r:id="rId9981"/>
    <hyperlink xmlns:r="http://schemas.openxmlformats.org/officeDocument/2006/relationships" ref="A4415" r:id="rId9982"/>
    <hyperlink xmlns:r="http://schemas.openxmlformats.org/officeDocument/2006/relationships" ref="T4415" r:id="rId9983"/>
    <hyperlink xmlns:r="http://schemas.openxmlformats.org/officeDocument/2006/relationships" ref="A4416" r:id="rId9984"/>
    <hyperlink xmlns:r="http://schemas.openxmlformats.org/officeDocument/2006/relationships" ref="S4416" r:id="rId9985"/>
    <hyperlink xmlns:r="http://schemas.openxmlformats.org/officeDocument/2006/relationships" ref="T4416" r:id="rId9986"/>
    <hyperlink xmlns:r="http://schemas.openxmlformats.org/officeDocument/2006/relationships" ref="A4417" r:id="rId9987"/>
    <hyperlink xmlns:r="http://schemas.openxmlformats.org/officeDocument/2006/relationships" ref="T4417" r:id="rId9988"/>
    <hyperlink xmlns:r="http://schemas.openxmlformats.org/officeDocument/2006/relationships" ref="A4418" r:id="rId9989"/>
    <hyperlink xmlns:r="http://schemas.openxmlformats.org/officeDocument/2006/relationships" ref="T4418" r:id="rId9990"/>
    <hyperlink xmlns:r="http://schemas.openxmlformats.org/officeDocument/2006/relationships" ref="A4419" r:id="rId9991"/>
    <hyperlink xmlns:r="http://schemas.openxmlformats.org/officeDocument/2006/relationships" ref="S4419" r:id="rId9992"/>
    <hyperlink xmlns:r="http://schemas.openxmlformats.org/officeDocument/2006/relationships" ref="T4419" r:id="rId9993"/>
    <hyperlink xmlns:r="http://schemas.openxmlformats.org/officeDocument/2006/relationships" ref="A4420" r:id="rId9994"/>
    <hyperlink xmlns:r="http://schemas.openxmlformats.org/officeDocument/2006/relationships" ref="T4420" r:id="rId9995"/>
    <hyperlink xmlns:r="http://schemas.openxmlformats.org/officeDocument/2006/relationships" ref="A4421" r:id="rId9996"/>
    <hyperlink xmlns:r="http://schemas.openxmlformats.org/officeDocument/2006/relationships" ref="T4421" r:id="rId9997"/>
    <hyperlink xmlns:r="http://schemas.openxmlformats.org/officeDocument/2006/relationships" ref="A4422" r:id="rId9998"/>
    <hyperlink xmlns:r="http://schemas.openxmlformats.org/officeDocument/2006/relationships" ref="T4422" r:id="rId9999"/>
    <hyperlink xmlns:r="http://schemas.openxmlformats.org/officeDocument/2006/relationships" ref="A4423" r:id="rId10000"/>
    <hyperlink xmlns:r="http://schemas.openxmlformats.org/officeDocument/2006/relationships" ref="T4423" r:id="rId10001"/>
    <hyperlink xmlns:r="http://schemas.openxmlformats.org/officeDocument/2006/relationships" ref="A4424" r:id="rId10002"/>
    <hyperlink xmlns:r="http://schemas.openxmlformats.org/officeDocument/2006/relationships" ref="S4424" r:id="rId10003"/>
    <hyperlink xmlns:r="http://schemas.openxmlformats.org/officeDocument/2006/relationships" ref="T4424" r:id="rId10004"/>
    <hyperlink xmlns:r="http://schemas.openxmlformats.org/officeDocument/2006/relationships" ref="A4425" r:id="rId10005"/>
    <hyperlink xmlns:r="http://schemas.openxmlformats.org/officeDocument/2006/relationships" ref="S4425" r:id="rId10006"/>
    <hyperlink xmlns:r="http://schemas.openxmlformats.org/officeDocument/2006/relationships" ref="T4425" r:id="rId10007"/>
    <hyperlink xmlns:r="http://schemas.openxmlformats.org/officeDocument/2006/relationships" ref="A4426" r:id="rId10008"/>
    <hyperlink xmlns:r="http://schemas.openxmlformats.org/officeDocument/2006/relationships" ref="T4426" r:id="rId10009"/>
    <hyperlink xmlns:r="http://schemas.openxmlformats.org/officeDocument/2006/relationships" ref="A4427" r:id="rId10010"/>
    <hyperlink xmlns:r="http://schemas.openxmlformats.org/officeDocument/2006/relationships" ref="T4427" r:id="rId10011"/>
    <hyperlink xmlns:r="http://schemas.openxmlformats.org/officeDocument/2006/relationships" ref="A4428" r:id="rId10012"/>
    <hyperlink xmlns:r="http://schemas.openxmlformats.org/officeDocument/2006/relationships" ref="T4428" r:id="rId10013"/>
    <hyperlink xmlns:r="http://schemas.openxmlformats.org/officeDocument/2006/relationships" ref="A4429" r:id="rId10014"/>
    <hyperlink xmlns:r="http://schemas.openxmlformats.org/officeDocument/2006/relationships" ref="S4429" r:id="rId10015"/>
    <hyperlink xmlns:r="http://schemas.openxmlformats.org/officeDocument/2006/relationships" ref="T4429" r:id="rId10016"/>
    <hyperlink xmlns:r="http://schemas.openxmlformats.org/officeDocument/2006/relationships" ref="A4430" r:id="rId10017"/>
    <hyperlink xmlns:r="http://schemas.openxmlformats.org/officeDocument/2006/relationships" ref="T4430" r:id="rId10018"/>
    <hyperlink xmlns:r="http://schemas.openxmlformats.org/officeDocument/2006/relationships" ref="A4431" r:id="rId10019"/>
    <hyperlink xmlns:r="http://schemas.openxmlformats.org/officeDocument/2006/relationships" ref="T4431" r:id="rId10020"/>
    <hyperlink xmlns:r="http://schemas.openxmlformats.org/officeDocument/2006/relationships" ref="A4432" r:id="rId10021"/>
    <hyperlink xmlns:r="http://schemas.openxmlformats.org/officeDocument/2006/relationships" ref="T4432" r:id="rId10022"/>
    <hyperlink xmlns:r="http://schemas.openxmlformats.org/officeDocument/2006/relationships" ref="A4433" r:id="rId10023"/>
    <hyperlink xmlns:r="http://schemas.openxmlformats.org/officeDocument/2006/relationships" ref="S4433" r:id="rId10024"/>
    <hyperlink xmlns:r="http://schemas.openxmlformats.org/officeDocument/2006/relationships" ref="T4433" r:id="rId10025"/>
    <hyperlink xmlns:r="http://schemas.openxmlformats.org/officeDocument/2006/relationships" ref="A4434" r:id="rId10026"/>
    <hyperlink xmlns:r="http://schemas.openxmlformats.org/officeDocument/2006/relationships" ref="T4434" r:id="rId10027"/>
    <hyperlink xmlns:r="http://schemas.openxmlformats.org/officeDocument/2006/relationships" ref="A4435" r:id="rId10028"/>
    <hyperlink xmlns:r="http://schemas.openxmlformats.org/officeDocument/2006/relationships" ref="T4435" r:id="rId10029"/>
    <hyperlink xmlns:r="http://schemas.openxmlformats.org/officeDocument/2006/relationships" ref="A4436" r:id="rId10030"/>
    <hyperlink xmlns:r="http://schemas.openxmlformats.org/officeDocument/2006/relationships" ref="T4436" r:id="rId10031"/>
    <hyperlink xmlns:r="http://schemas.openxmlformats.org/officeDocument/2006/relationships" ref="A4437" r:id="rId10032"/>
    <hyperlink xmlns:r="http://schemas.openxmlformats.org/officeDocument/2006/relationships" ref="S4437" r:id="rId10033"/>
    <hyperlink xmlns:r="http://schemas.openxmlformats.org/officeDocument/2006/relationships" ref="T4437" r:id="rId10034"/>
    <hyperlink xmlns:r="http://schemas.openxmlformats.org/officeDocument/2006/relationships" ref="A4438" r:id="rId10035"/>
    <hyperlink xmlns:r="http://schemas.openxmlformats.org/officeDocument/2006/relationships" ref="T4438" r:id="rId10036"/>
    <hyperlink xmlns:r="http://schemas.openxmlformats.org/officeDocument/2006/relationships" ref="A4439" r:id="rId10037"/>
    <hyperlink xmlns:r="http://schemas.openxmlformats.org/officeDocument/2006/relationships" ref="T4439" r:id="rId10038"/>
    <hyperlink xmlns:r="http://schemas.openxmlformats.org/officeDocument/2006/relationships" ref="A4440" r:id="rId10039"/>
    <hyperlink xmlns:r="http://schemas.openxmlformats.org/officeDocument/2006/relationships" ref="S4440" r:id="rId10040"/>
    <hyperlink xmlns:r="http://schemas.openxmlformats.org/officeDocument/2006/relationships" ref="T4440" r:id="rId10041"/>
    <hyperlink xmlns:r="http://schemas.openxmlformats.org/officeDocument/2006/relationships" ref="A4441" r:id="rId10042"/>
    <hyperlink xmlns:r="http://schemas.openxmlformats.org/officeDocument/2006/relationships" ref="T4441" r:id="rId10043"/>
    <hyperlink xmlns:r="http://schemas.openxmlformats.org/officeDocument/2006/relationships" ref="A4442" r:id="rId10044"/>
    <hyperlink xmlns:r="http://schemas.openxmlformats.org/officeDocument/2006/relationships" ref="S4442" r:id="rId10045"/>
    <hyperlink xmlns:r="http://schemas.openxmlformats.org/officeDocument/2006/relationships" ref="T4442" r:id="rId10046"/>
    <hyperlink xmlns:r="http://schemas.openxmlformats.org/officeDocument/2006/relationships" ref="A4443" r:id="rId10047"/>
    <hyperlink xmlns:r="http://schemas.openxmlformats.org/officeDocument/2006/relationships" ref="S4443" r:id="rId10048"/>
    <hyperlink xmlns:r="http://schemas.openxmlformats.org/officeDocument/2006/relationships" ref="T4443" r:id="rId10049"/>
    <hyperlink xmlns:r="http://schemas.openxmlformats.org/officeDocument/2006/relationships" ref="A4444" r:id="rId10050"/>
    <hyperlink xmlns:r="http://schemas.openxmlformats.org/officeDocument/2006/relationships" ref="T4444" r:id="rId10051"/>
    <hyperlink xmlns:r="http://schemas.openxmlformats.org/officeDocument/2006/relationships" ref="A4445" r:id="rId10052"/>
    <hyperlink xmlns:r="http://schemas.openxmlformats.org/officeDocument/2006/relationships" ref="T4445" r:id="rId10053"/>
    <hyperlink xmlns:r="http://schemas.openxmlformats.org/officeDocument/2006/relationships" ref="A4446" r:id="rId10054"/>
    <hyperlink xmlns:r="http://schemas.openxmlformats.org/officeDocument/2006/relationships" ref="T4446" r:id="rId10055"/>
    <hyperlink xmlns:r="http://schemas.openxmlformats.org/officeDocument/2006/relationships" ref="A4447" r:id="rId10056"/>
    <hyperlink xmlns:r="http://schemas.openxmlformats.org/officeDocument/2006/relationships" ref="T4447" r:id="rId10057"/>
    <hyperlink xmlns:r="http://schemas.openxmlformats.org/officeDocument/2006/relationships" ref="A4448" r:id="rId10058"/>
    <hyperlink xmlns:r="http://schemas.openxmlformats.org/officeDocument/2006/relationships" ref="T4448" r:id="rId10059"/>
    <hyperlink xmlns:r="http://schemas.openxmlformats.org/officeDocument/2006/relationships" ref="A4449" r:id="rId10060"/>
    <hyperlink xmlns:r="http://schemas.openxmlformats.org/officeDocument/2006/relationships" ref="T4449" r:id="rId10061"/>
    <hyperlink xmlns:r="http://schemas.openxmlformats.org/officeDocument/2006/relationships" ref="A4450" r:id="rId10062"/>
    <hyperlink xmlns:r="http://schemas.openxmlformats.org/officeDocument/2006/relationships" ref="S4450" r:id="rId10063"/>
    <hyperlink xmlns:r="http://schemas.openxmlformats.org/officeDocument/2006/relationships" ref="T4450" r:id="rId10064"/>
    <hyperlink xmlns:r="http://schemas.openxmlformats.org/officeDocument/2006/relationships" ref="A4451" r:id="rId10065"/>
    <hyperlink xmlns:r="http://schemas.openxmlformats.org/officeDocument/2006/relationships" ref="T4451" r:id="rId10066"/>
    <hyperlink xmlns:r="http://schemas.openxmlformats.org/officeDocument/2006/relationships" ref="A4452" r:id="rId10067"/>
    <hyperlink xmlns:r="http://schemas.openxmlformats.org/officeDocument/2006/relationships" ref="T4452" r:id="rId10068"/>
    <hyperlink xmlns:r="http://schemas.openxmlformats.org/officeDocument/2006/relationships" ref="A4453" r:id="rId10069"/>
    <hyperlink xmlns:r="http://schemas.openxmlformats.org/officeDocument/2006/relationships" ref="T4453" r:id="rId10070"/>
    <hyperlink xmlns:r="http://schemas.openxmlformats.org/officeDocument/2006/relationships" ref="A4454" r:id="rId10071"/>
    <hyperlink xmlns:r="http://schemas.openxmlformats.org/officeDocument/2006/relationships" ref="T4454" r:id="rId10072"/>
    <hyperlink xmlns:r="http://schemas.openxmlformats.org/officeDocument/2006/relationships" ref="A4455" r:id="rId10073"/>
    <hyperlink xmlns:r="http://schemas.openxmlformats.org/officeDocument/2006/relationships" ref="T4455" r:id="rId10074"/>
    <hyperlink xmlns:r="http://schemas.openxmlformats.org/officeDocument/2006/relationships" ref="A4456" r:id="rId10075"/>
    <hyperlink xmlns:r="http://schemas.openxmlformats.org/officeDocument/2006/relationships" ref="S4456" r:id="rId10076"/>
    <hyperlink xmlns:r="http://schemas.openxmlformats.org/officeDocument/2006/relationships" ref="T4456" r:id="rId10077"/>
    <hyperlink xmlns:r="http://schemas.openxmlformats.org/officeDocument/2006/relationships" ref="A4457" r:id="rId10078"/>
    <hyperlink xmlns:r="http://schemas.openxmlformats.org/officeDocument/2006/relationships" ref="T4457" r:id="rId10079"/>
    <hyperlink xmlns:r="http://schemas.openxmlformats.org/officeDocument/2006/relationships" ref="A4458" r:id="rId10080"/>
    <hyperlink xmlns:r="http://schemas.openxmlformats.org/officeDocument/2006/relationships" ref="T4458" r:id="rId10081"/>
    <hyperlink xmlns:r="http://schemas.openxmlformats.org/officeDocument/2006/relationships" ref="A4459" r:id="rId10082"/>
    <hyperlink xmlns:r="http://schemas.openxmlformats.org/officeDocument/2006/relationships" ref="S4459" r:id="rId10083"/>
    <hyperlink xmlns:r="http://schemas.openxmlformats.org/officeDocument/2006/relationships" ref="T4459" r:id="rId10084"/>
    <hyperlink xmlns:r="http://schemas.openxmlformats.org/officeDocument/2006/relationships" ref="A4460" r:id="rId10085"/>
    <hyperlink xmlns:r="http://schemas.openxmlformats.org/officeDocument/2006/relationships" ref="T4460" r:id="rId10086"/>
    <hyperlink xmlns:r="http://schemas.openxmlformats.org/officeDocument/2006/relationships" ref="A4461" r:id="rId10087"/>
    <hyperlink xmlns:r="http://schemas.openxmlformats.org/officeDocument/2006/relationships" ref="T4461" r:id="rId10088"/>
    <hyperlink xmlns:r="http://schemas.openxmlformats.org/officeDocument/2006/relationships" ref="A4462" r:id="rId10089"/>
    <hyperlink xmlns:r="http://schemas.openxmlformats.org/officeDocument/2006/relationships" ref="T4462" r:id="rId10090"/>
    <hyperlink xmlns:r="http://schemas.openxmlformats.org/officeDocument/2006/relationships" ref="A4463" r:id="rId10091"/>
    <hyperlink xmlns:r="http://schemas.openxmlformats.org/officeDocument/2006/relationships" ref="T4463" r:id="rId10092"/>
    <hyperlink xmlns:r="http://schemas.openxmlformats.org/officeDocument/2006/relationships" ref="A4464" r:id="rId10093"/>
    <hyperlink xmlns:r="http://schemas.openxmlformats.org/officeDocument/2006/relationships" ref="S4464" r:id="rId10094"/>
    <hyperlink xmlns:r="http://schemas.openxmlformats.org/officeDocument/2006/relationships" ref="T4464" r:id="rId10095"/>
    <hyperlink xmlns:r="http://schemas.openxmlformats.org/officeDocument/2006/relationships" ref="A4465" r:id="rId10096"/>
    <hyperlink xmlns:r="http://schemas.openxmlformats.org/officeDocument/2006/relationships" ref="T4465" r:id="rId10097"/>
    <hyperlink xmlns:r="http://schemas.openxmlformats.org/officeDocument/2006/relationships" ref="A4466" r:id="rId10098"/>
    <hyperlink xmlns:r="http://schemas.openxmlformats.org/officeDocument/2006/relationships" ref="S4466" r:id="rId10099"/>
    <hyperlink xmlns:r="http://schemas.openxmlformats.org/officeDocument/2006/relationships" ref="T4466" r:id="rId10100"/>
    <hyperlink xmlns:r="http://schemas.openxmlformats.org/officeDocument/2006/relationships" ref="A4467" r:id="rId10101"/>
    <hyperlink xmlns:r="http://schemas.openxmlformats.org/officeDocument/2006/relationships" ref="T4467" r:id="rId10102"/>
    <hyperlink xmlns:r="http://schemas.openxmlformats.org/officeDocument/2006/relationships" ref="A4468" r:id="rId10103"/>
    <hyperlink xmlns:r="http://schemas.openxmlformats.org/officeDocument/2006/relationships" ref="S4468" r:id="rId10104"/>
    <hyperlink xmlns:r="http://schemas.openxmlformats.org/officeDocument/2006/relationships" ref="T4468" r:id="rId10105"/>
    <hyperlink xmlns:r="http://schemas.openxmlformats.org/officeDocument/2006/relationships" ref="A4469" r:id="rId10106"/>
    <hyperlink xmlns:r="http://schemas.openxmlformats.org/officeDocument/2006/relationships" ref="T4469" r:id="rId10107"/>
    <hyperlink xmlns:r="http://schemas.openxmlformats.org/officeDocument/2006/relationships" ref="A4470" r:id="rId10108"/>
    <hyperlink xmlns:r="http://schemas.openxmlformats.org/officeDocument/2006/relationships" ref="T4470" r:id="rId10109"/>
    <hyperlink xmlns:r="http://schemas.openxmlformats.org/officeDocument/2006/relationships" ref="A4471" r:id="rId10110"/>
    <hyperlink xmlns:r="http://schemas.openxmlformats.org/officeDocument/2006/relationships" ref="T4471" r:id="rId10111"/>
    <hyperlink xmlns:r="http://schemas.openxmlformats.org/officeDocument/2006/relationships" ref="A4472" r:id="rId10112"/>
    <hyperlink xmlns:r="http://schemas.openxmlformats.org/officeDocument/2006/relationships" ref="T4472" r:id="rId10113"/>
    <hyperlink xmlns:r="http://schemas.openxmlformats.org/officeDocument/2006/relationships" ref="A4473" r:id="rId10114"/>
    <hyperlink xmlns:r="http://schemas.openxmlformats.org/officeDocument/2006/relationships" ref="T4473" r:id="rId10115"/>
    <hyperlink xmlns:r="http://schemas.openxmlformats.org/officeDocument/2006/relationships" ref="A4474" r:id="rId10116"/>
    <hyperlink xmlns:r="http://schemas.openxmlformats.org/officeDocument/2006/relationships" ref="S4474" r:id="rId10117"/>
    <hyperlink xmlns:r="http://schemas.openxmlformats.org/officeDocument/2006/relationships" ref="T4474" r:id="rId10118"/>
    <hyperlink xmlns:r="http://schemas.openxmlformats.org/officeDocument/2006/relationships" ref="A4475" r:id="rId10119"/>
    <hyperlink xmlns:r="http://schemas.openxmlformats.org/officeDocument/2006/relationships" ref="T4475" r:id="rId10120"/>
    <hyperlink xmlns:r="http://schemas.openxmlformats.org/officeDocument/2006/relationships" ref="A4476" r:id="rId10121"/>
    <hyperlink xmlns:r="http://schemas.openxmlformats.org/officeDocument/2006/relationships" ref="T4476" r:id="rId10122"/>
    <hyperlink xmlns:r="http://schemas.openxmlformats.org/officeDocument/2006/relationships" ref="A4477" r:id="rId10123"/>
    <hyperlink xmlns:r="http://schemas.openxmlformats.org/officeDocument/2006/relationships" ref="T4477" r:id="rId10124"/>
    <hyperlink xmlns:r="http://schemas.openxmlformats.org/officeDocument/2006/relationships" ref="A4478" r:id="rId10125"/>
    <hyperlink xmlns:r="http://schemas.openxmlformats.org/officeDocument/2006/relationships" ref="T4478" r:id="rId10126"/>
    <hyperlink xmlns:r="http://schemas.openxmlformats.org/officeDocument/2006/relationships" ref="A4479" r:id="rId10127"/>
    <hyperlink xmlns:r="http://schemas.openxmlformats.org/officeDocument/2006/relationships" ref="S4479" r:id="rId10128"/>
    <hyperlink xmlns:r="http://schemas.openxmlformats.org/officeDocument/2006/relationships" ref="T4479" r:id="rId10129"/>
    <hyperlink xmlns:r="http://schemas.openxmlformats.org/officeDocument/2006/relationships" ref="A4480" r:id="rId10130"/>
    <hyperlink xmlns:r="http://schemas.openxmlformats.org/officeDocument/2006/relationships" ref="S4480" r:id="rId10131"/>
    <hyperlink xmlns:r="http://schemas.openxmlformats.org/officeDocument/2006/relationships" ref="T4480" r:id="rId10132"/>
    <hyperlink xmlns:r="http://schemas.openxmlformats.org/officeDocument/2006/relationships" ref="A4481" r:id="rId10133"/>
    <hyperlink xmlns:r="http://schemas.openxmlformats.org/officeDocument/2006/relationships" ref="S4481" r:id="rId10134"/>
    <hyperlink xmlns:r="http://schemas.openxmlformats.org/officeDocument/2006/relationships" ref="T4481" r:id="rId10135"/>
    <hyperlink xmlns:r="http://schemas.openxmlformats.org/officeDocument/2006/relationships" ref="A4482" r:id="rId10136"/>
    <hyperlink xmlns:r="http://schemas.openxmlformats.org/officeDocument/2006/relationships" ref="S4482" r:id="rId10137"/>
    <hyperlink xmlns:r="http://schemas.openxmlformats.org/officeDocument/2006/relationships" ref="T4482" r:id="rId10138"/>
    <hyperlink xmlns:r="http://schemas.openxmlformats.org/officeDocument/2006/relationships" ref="A4483" r:id="rId10139"/>
    <hyperlink xmlns:r="http://schemas.openxmlformats.org/officeDocument/2006/relationships" ref="S4483" r:id="rId10140"/>
    <hyperlink xmlns:r="http://schemas.openxmlformats.org/officeDocument/2006/relationships" ref="T4483" r:id="rId10141"/>
    <hyperlink xmlns:r="http://schemas.openxmlformats.org/officeDocument/2006/relationships" ref="A4484" r:id="rId10142"/>
    <hyperlink xmlns:r="http://schemas.openxmlformats.org/officeDocument/2006/relationships" ref="S4484" r:id="rId10143"/>
    <hyperlink xmlns:r="http://schemas.openxmlformats.org/officeDocument/2006/relationships" ref="T4484" r:id="rId10144"/>
    <hyperlink xmlns:r="http://schemas.openxmlformats.org/officeDocument/2006/relationships" ref="A4485" r:id="rId10145"/>
    <hyperlink xmlns:r="http://schemas.openxmlformats.org/officeDocument/2006/relationships" ref="S4485" r:id="rId10146"/>
    <hyperlink xmlns:r="http://schemas.openxmlformats.org/officeDocument/2006/relationships" ref="T4485" r:id="rId10147"/>
    <hyperlink xmlns:r="http://schemas.openxmlformats.org/officeDocument/2006/relationships" ref="A4486" r:id="rId10148"/>
    <hyperlink xmlns:r="http://schemas.openxmlformats.org/officeDocument/2006/relationships" ref="S4486" r:id="rId10149"/>
    <hyperlink xmlns:r="http://schemas.openxmlformats.org/officeDocument/2006/relationships" ref="T4486" r:id="rId10150"/>
    <hyperlink xmlns:r="http://schemas.openxmlformats.org/officeDocument/2006/relationships" ref="A4487" r:id="rId10151"/>
    <hyperlink xmlns:r="http://schemas.openxmlformats.org/officeDocument/2006/relationships" ref="S4487" r:id="rId10152"/>
    <hyperlink xmlns:r="http://schemas.openxmlformats.org/officeDocument/2006/relationships" ref="T4487" r:id="rId10153"/>
    <hyperlink xmlns:r="http://schemas.openxmlformats.org/officeDocument/2006/relationships" ref="A4488" r:id="rId10154"/>
    <hyperlink xmlns:r="http://schemas.openxmlformats.org/officeDocument/2006/relationships" ref="S4488" r:id="rId10155"/>
    <hyperlink xmlns:r="http://schemas.openxmlformats.org/officeDocument/2006/relationships" ref="T4488" r:id="rId10156"/>
    <hyperlink xmlns:r="http://schemas.openxmlformats.org/officeDocument/2006/relationships" ref="A4489" r:id="rId10157"/>
    <hyperlink xmlns:r="http://schemas.openxmlformats.org/officeDocument/2006/relationships" ref="S4489" r:id="rId10158"/>
    <hyperlink xmlns:r="http://schemas.openxmlformats.org/officeDocument/2006/relationships" ref="T4489" r:id="rId10159"/>
    <hyperlink xmlns:r="http://schemas.openxmlformats.org/officeDocument/2006/relationships" ref="A4490" r:id="rId10160"/>
    <hyperlink xmlns:r="http://schemas.openxmlformats.org/officeDocument/2006/relationships" ref="S4490" r:id="rId10161"/>
    <hyperlink xmlns:r="http://schemas.openxmlformats.org/officeDocument/2006/relationships" ref="T4490" r:id="rId10162"/>
    <hyperlink xmlns:r="http://schemas.openxmlformats.org/officeDocument/2006/relationships" ref="A4491" r:id="rId10163"/>
    <hyperlink xmlns:r="http://schemas.openxmlformats.org/officeDocument/2006/relationships" ref="S4491" r:id="rId10164"/>
    <hyperlink xmlns:r="http://schemas.openxmlformats.org/officeDocument/2006/relationships" ref="T4491" r:id="rId10165"/>
    <hyperlink xmlns:r="http://schemas.openxmlformats.org/officeDocument/2006/relationships" ref="A4492" r:id="rId10166"/>
    <hyperlink xmlns:r="http://schemas.openxmlformats.org/officeDocument/2006/relationships" ref="S4492" r:id="rId10167"/>
    <hyperlink xmlns:r="http://schemas.openxmlformats.org/officeDocument/2006/relationships" ref="T4492" r:id="rId10168"/>
    <hyperlink xmlns:r="http://schemas.openxmlformats.org/officeDocument/2006/relationships" ref="A4493" r:id="rId10169"/>
    <hyperlink xmlns:r="http://schemas.openxmlformats.org/officeDocument/2006/relationships" ref="S4493" r:id="rId10170"/>
    <hyperlink xmlns:r="http://schemas.openxmlformats.org/officeDocument/2006/relationships" ref="T4493" r:id="rId10171"/>
    <hyperlink xmlns:r="http://schemas.openxmlformats.org/officeDocument/2006/relationships" ref="A4494" r:id="rId10172"/>
    <hyperlink xmlns:r="http://schemas.openxmlformats.org/officeDocument/2006/relationships" ref="S4494" r:id="rId10173"/>
    <hyperlink xmlns:r="http://schemas.openxmlformats.org/officeDocument/2006/relationships" ref="T4494" r:id="rId10174"/>
    <hyperlink xmlns:r="http://schemas.openxmlformats.org/officeDocument/2006/relationships" ref="A4495" r:id="rId10175"/>
    <hyperlink xmlns:r="http://schemas.openxmlformats.org/officeDocument/2006/relationships" ref="S4495" r:id="rId10176"/>
    <hyperlink xmlns:r="http://schemas.openxmlformats.org/officeDocument/2006/relationships" ref="T4495" r:id="rId10177"/>
    <hyperlink xmlns:r="http://schemas.openxmlformats.org/officeDocument/2006/relationships" ref="A4496" r:id="rId10178"/>
    <hyperlink xmlns:r="http://schemas.openxmlformats.org/officeDocument/2006/relationships" ref="T4496" r:id="rId10179"/>
    <hyperlink xmlns:r="http://schemas.openxmlformats.org/officeDocument/2006/relationships" ref="A4497" r:id="rId10180"/>
    <hyperlink xmlns:r="http://schemas.openxmlformats.org/officeDocument/2006/relationships" ref="T4497" r:id="rId10181"/>
    <hyperlink xmlns:r="http://schemas.openxmlformats.org/officeDocument/2006/relationships" ref="A4498" r:id="rId10182"/>
    <hyperlink xmlns:r="http://schemas.openxmlformats.org/officeDocument/2006/relationships" ref="S4498" r:id="rId10183"/>
    <hyperlink xmlns:r="http://schemas.openxmlformats.org/officeDocument/2006/relationships" ref="T4498" r:id="rId10184"/>
    <hyperlink xmlns:r="http://schemas.openxmlformats.org/officeDocument/2006/relationships" ref="A4499" r:id="rId10185"/>
    <hyperlink xmlns:r="http://schemas.openxmlformats.org/officeDocument/2006/relationships" ref="S4499" r:id="rId10186"/>
    <hyperlink xmlns:r="http://schemas.openxmlformats.org/officeDocument/2006/relationships" ref="T4499" r:id="rId10187"/>
    <hyperlink xmlns:r="http://schemas.openxmlformats.org/officeDocument/2006/relationships" ref="A4500" r:id="rId10188"/>
    <hyperlink xmlns:r="http://schemas.openxmlformats.org/officeDocument/2006/relationships" ref="S4500" r:id="rId10189"/>
    <hyperlink xmlns:r="http://schemas.openxmlformats.org/officeDocument/2006/relationships" ref="T4500" r:id="rId10190"/>
    <hyperlink xmlns:r="http://schemas.openxmlformats.org/officeDocument/2006/relationships" ref="A4501" r:id="rId10191"/>
    <hyperlink xmlns:r="http://schemas.openxmlformats.org/officeDocument/2006/relationships" ref="T4501" r:id="rId10192"/>
    <hyperlink xmlns:r="http://schemas.openxmlformats.org/officeDocument/2006/relationships" ref="A4502" r:id="rId10193"/>
    <hyperlink xmlns:r="http://schemas.openxmlformats.org/officeDocument/2006/relationships" ref="T4502" r:id="rId10194"/>
    <hyperlink xmlns:r="http://schemas.openxmlformats.org/officeDocument/2006/relationships" ref="A4503" r:id="rId10195"/>
    <hyperlink xmlns:r="http://schemas.openxmlformats.org/officeDocument/2006/relationships" ref="T4503" r:id="rId10196"/>
    <hyperlink xmlns:r="http://schemas.openxmlformats.org/officeDocument/2006/relationships" ref="A4504" r:id="rId10197"/>
    <hyperlink xmlns:r="http://schemas.openxmlformats.org/officeDocument/2006/relationships" ref="T4504" r:id="rId10198"/>
    <hyperlink xmlns:r="http://schemas.openxmlformats.org/officeDocument/2006/relationships" ref="A4505" r:id="rId10199"/>
    <hyperlink xmlns:r="http://schemas.openxmlformats.org/officeDocument/2006/relationships" ref="T4505" r:id="rId10200"/>
    <hyperlink xmlns:r="http://schemas.openxmlformats.org/officeDocument/2006/relationships" ref="A4506" r:id="rId10201"/>
    <hyperlink xmlns:r="http://schemas.openxmlformats.org/officeDocument/2006/relationships" ref="T4506" r:id="rId10202"/>
    <hyperlink xmlns:r="http://schemas.openxmlformats.org/officeDocument/2006/relationships" ref="A4507" r:id="rId10203"/>
    <hyperlink xmlns:r="http://schemas.openxmlformats.org/officeDocument/2006/relationships" ref="S4507" r:id="rId10204"/>
    <hyperlink xmlns:r="http://schemas.openxmlformats.org/officeDocument/2006/relationships" ref="T4507" r:id="rId10205"/>
    <hyperlink xmlns:r="http://schemas.openxmlformats.org/officeDocument/2006/relationships" ref="A4508" r:id="rId10206"/>
    <hyperlink xmlns:r="http://schemas.openxmlformats.org/officeDocument/2006/relationships" ref="T4508" r:id="rId10207"/>
    <hyperlink xmlns:r="http://schemas.openxmlformats.org/officeDocument/2006/relationships" ref="A4509" r:id="rId10208"/>
    <hyperlink xmlns:r="http://schemas.openxmlformats.org/officeDocument/2006/relationships" ref="T4509" r:id="rId10209"/>
    <hyperlink xmlns:r="http://schemas.openxmlformats.org/officeDocument/2006/relationships" ref="A4510" r:id="rId10210"/>
    <hyperlink xmlns:r="http://schemas.openxmlformats.org/officeDocument/2006/relationships" ref="T4510" r:id="rId10211"/>
    <hyperlink xmlns:r="http://schemas.openxmlformats.org/officeDocument/2006/relationships" ref="A4511" r:id="rId10212"/>
    <hyperlink xmlns:r="http://schemas.openxmlformats.org/officeDocument/2006/relationships" ref="T4511" r:id="rId10213"/>
    <hyperlink xmlns:r="http://schemas.openxmlformats.org/officeDocument/2006/relationships" ref="A4512" r:id="rId10214"/>
    <hyperlink xmlns:r="http://schemas.openxmlformats.org/officeDocument/2006/relationships" ref="T4512" r:id="rId10215"/>
    <hyperlink xmlns:r="http://schemas.openxmlformats.org/officeDocument/2006/relationships" ref="A4513" r:id="rId10216"/>
    <hyperlink xmlns:r="http://schemas.openxmlformats.org/officeDocument/2006/relationships" ref="S4513" r:id="rId10217"/>
    <hyperlink xmlns:r="http://schemas.openxmlformats.org/officeDocument/2006/relationships" ref="T4513" r:id="rId10218"/>
    <hyperlink xmlns:r="http://schemas.openxmlformats.org/officeDocument/2006/relationships" ref="A4514" r:id="rId10219"/>
    <hyperlink xmlns:r="http://schemas.openxmlformats.org/officeDocument/2006/relationships" ref="S4514" r:id="rId10220"/>
    <hyperlink xmlns:r="http://schemas.openxmlformats.org/officeDocument/2006/relationships" ref="T4514" r:id="rId10221"/>
    <hyperlink xmlns:r="http://schemas.openxmlformats.org/officeDocument/2006/relationships" ref="A4515" r:id="rId10222"/>
    <hyperlink xmlns:r="http://schemas.openxmlformats.org/officeDocument/2006/relationships" ref="S4515" r:id="rId10223"/>
    <hyperlink xmlns:r="http://schemas.openxmlformats.org/officeDocument/2006/relationships" ref="T4515" r:id="rId10224"/>
    <hyperlink xmlns:r="http://schemas.openxmlformats.org/officeDocument/2006/relationships" ref="A4516" r:id="rId10225"/>
    <hyperlink xmlns:r="http://schemas.openxmlformats.org/officeDocument/2006/relationships" ref="S4516" r:id="rId10226"/>
    <hyperlink xmlns:r="http://schemas.openxmlformats.org/officeDocument/2006/relationships" ref="T4516" r:id="rId10227"/>
    <hyperlink xmlns:r="http://schemas.openxmlformats.org/officeDocument/2006/relationships" ref="A4517" r:id="rId10228"/>
    <hyperlink xmlns:r="http://schemas.openxmlformats.org/officeDocument/2006/relationships" ref="S4517" r:id="rId10229"/>
    <hyperlink xmlns:r="http://schemas.openxmlformats.org/officeDocument/2006/relationships" ref="T4517" r:id="rId10230"/>
    <hyperlink xmlns:r="http://schemas.openxmlformats.org/officeDocument/2006/relationships" ref="A4518" r:id="rId10231"/>
    <hyperlink xmlns:r="http://schemas.openxmlformats.org/officeDocument/2006/relationships" ref="S4518" r:id="rId10232"/>
    <hyperlink xmlns:r="http://schemas.openxmlformats.org/officeDocument/2006/relationships" ref="T4518" r:id="rId10233"/>
    <hyperlink xmlns:r="http://schemas.openxmlformats.org/officeDocument/2006/relationships" ref="A4519" r:id="rId10234"/>
    <hyperlink xmlns:r="http://schemas.openxmlformats.org/officeDocument/2006/relationships" ref="S4519" r:id="rId10235"/>
    <hyperlink xmlns:r="http://schemas.openxmlformats.org/officeDocument/2006/relationships" ref="T4519" r:id="rId10236"/>
    <hyperlink xmlns:r="http://schemas.openxmlformats.org/officeDocument/2006/relationships" ref="A4520" r:id="rId10237"/>
    <hyperlink xmlns:r="http://schemas.openxmlformats.org/officeDocument/2006/relationships" ref="S4520" r:id="rId10238"/>
    <hyperlink xmlns:r="http://schemas.openxmlformats.org/officeDocument/2006/relationships" ref="T4520" r:id="rId10239"/>
    <hyperlink xmlns:r="http://schemas.openxmlformats.org/officeDocument/2006/relationships" ref="A4521" r:id="rId10240"/>
    <hyperlink xmlns:r="http://schemas.openxmlformats.org/officeDocument/2006/relationships" ref="S4521" r:id="rId10241"/>
    <hyperlink xmlns:r="http://schemas.openxmlformats.org/officeDocument/2006/relationships" ref="T4521" r:id="rId10242"/>
    <hyperlink xmlns:r="http://schemas.openxmlformats.org/officeDocument/2006/relationships" ref="A4522" r:id="rId10243"/>
    <hyperlink xmlns:r="http://schemas.openxmlformats.org/officeDocument/2006/relationships" ref="T4522" r:id="rId10244"/>
    <hyperlink xmlns:r="http://schemas.openxmlformats.org/officeDocument/2006/relationships" ref="A4523" r:id="rId10245"/>
    <hyperlink xmlns:r="http://schemas.openxmlformats.org/officeDocument/2006/relationships" ref="S4523" r:id="rId10246"/>
    <hyperlink xmlns:r="http://schemas.openxmlformats.org/officeDocument/2006/relationships" ref="T4523" r:id="rId10247"/>
    <hyperlink xmlns:r="http://schemas.openxmlformats.org/officeDocument/2006/relationships" ref="A4524" r:id="rId10248"/>
    <hyperlink xmlns:r="http://schemas.openxmlformats.org/officeDocument/2006/relationships" ref="S4524" r:id="rId10249"/>
    <hyperlink xmlns:r="http://schemas.openxmlformats.org/officeDocument/2006/relationships" ref="T4524" r:id="rId10250"/>
    <hyperlink xmlns:r="http://schemas.openxmlformats.org/officeDocument/2006/relationships" ref="A4525" r:id="rId10251"/>
    <hyperlink xmlns:r="http://schemas.openxmlformats.org/officeDocument/2006/relationships" ref="S4525" r:id="rId10252"/>
    <hyperlink xmlns:r="http://schemas.openxmlformats.org/officeDocument/2006/relationships" ref="T4525" r:id="rId10253"/>
    <hyperlink xmlns:r="http://schemas.openxmlformats.org/officeDocument/2006/relationships" ref="A4526" r:id="rId10254"/>
    <hyperlink xmlns:r="http://schemas.openxmlformats.org/officeDocument/2006/relationships" ref="S4526" r:id="rId10255"/>
    <hyperlink xmlns:r="http://schemas.openxmlformats.org/officeDocument/2006/relationships" ref="T4526" r:id="rId10256"/>
    <hyperlink xmlns:r="http://schemas.openxmlformats.org/officeDocument/2006/relationships" ref="A4527" r:id="rId10257"/>
    <hyperlink xmlns:r="http://schemas.openxmlformats.org/officeDocument/2006/relationships" ref="S4527" r:id="rId10258"/>
    <hyperlink xmlns:r="http://schemas.openxmlformats.org/officeDocument/2006/relationships" ref="T4527" r:id="rId10259"/>
    <hyperlink xmlns:r="http://schemas.openxmlformats.org/officeDocument/2006/relationships" ref="A4528" r:id="rId10260"/>
    <hyperlink xmlns:r="http://schemas.openxmlformats.org/officeDocument/2006/relationships" ref="S4528" r:id="rId10261"/>
    <hyperlink xmlns:r="http://schemas.openxmlformats.org/officeDocument/2006/relationships" ref="T4528" r:id="rId10262"/>
    <hyperlink xmlns:r="http://schemas.openxmlformats.org/officeDocument/2006/relationships" ref="A4529" r:id="rId10263"/>
    <hyperlink xmlns:r="http://schemas.openxmlformats.org/officeDocument/2006/relationships" ref="S4529" r:id="rId10264"/>
    <hyperlink xmlns:r="http://schemas.openxmlformats.org/officeDocument/2006/relationships" ref="T4529" r:id="rId10265"/>
    <hyperlink xmlns:r="http://schemas.openxmlformats.org/officeDocument/2006/relationships" ref="A4530" r:id="rId10266"/>
    <hyperlink xmlns:r="http://schemas.openxmlformats.org/officeDocument/2006/relationships" ref="S4530" r:id="rId10267"/>
    <hyperlink xmlns:r="http://schemas.openxmlformats.org/officeDocument/2006/relationships" ref="T4530" r:id="rId10268"/>
    <hyperlink xmlns:r="http://schemas.openxmlformats.org/officeDocument/2006/relationships" ref="A4531" r:id="rId10269"/>
    <hyperlink xmlns:r="http://schemas.openxmlformats.org/officeDocument/2006/relationships" ref="S4531" r:id="rId10270"/>
    <hyperlink xmlns:r="http://schemas.openxmlformats.org/officeDocument/2006/relationships" ref="T4531" r:id="rId10271"/>
    <hyperlink xmlns:r="http://schemas.openxmlformats.org/officeDocument/2006/relationships" ref="A4532" r:id="rId10272"/>
    <hyperlink xmlns:r="http://schemas.openxmlformats.org/officeDocument/2006/relationships" ref="S4532" r:id="rId10273"/>
    <hyperlink xmlns:r="http://schemas.openxmlformats.org/officeDocument/2006/relationships" ref="T4532" r:id="rId10274"/>
    <hyperlink xmlns:r="http://schemas.openxmlformats.org/officeDocument/2006/relationships" ref="A4533" r:id="rId10275"/>
    <hyperlink xmlns:r="http://schemas.openxmlformats.org/officeDocument/2006/relationships" ref="S4533" r:id="rId10276"/>
    <hyperlink xmlns:r="http://schemas.openxmlformats.org/officeDocument/2006/relationships" ref="T4533" r:id="rId10277"/>
    <hyperlink xmlns:r="http://schemas.openxmlformats.org/officeDocument/2006/relationships" ref="A4534" r:id="rId10278"/>
    <hyperlink xmlns:r="http://schemas.openxmlformats.org/officeDocument/2006/relationships" ref="S4534" r:id="rId10279"/>
    <hyperlink xmlns:r="http://schemas.openxmlformats.org/officeDocument/2006/relationships" ref="T4534" r:id="rId10280"/>
    <hyperlink xmlns:r="http://schemas.openxmlformats.org/officeDocument/2006/relationships" ref="A4535" r:id="rId10281"/>
    <hyperlink xmlns:r="http://schemas.openxmlformats.org/officeDocument/2006/relationships" ref="T4535" r:id="rId10282"/>
    <hyperlink xmlns:r="http://schemas.openxmlformats.org/officeDocument/2006/relationships" ref="A4536" r:id="rId10283"/>
    <hyperlink xmlns:r="http://schemas.openxmlformats.org/officeDocument/2006/relationships" ref="T4536" r:id="rId10284"/>
    <hyperlink xmlns:r="http://schemas.openxmlformats.org/officeDocument/2006/relationships" ref="A4537" r:id="rId10285"/>
    <hyperlink xmlns:r="http://schemas.openxmlformats.org/officeDocument/2006/relationships" ref="T4537" r:id="rId10286"/>
    <hyperlink xmlns:r="http://schemas.openxmlformats.org/officeDocument/2006/relationships" ref="A4538" r:id="rId10287"/>
    <hyperlink xmlns:r="http://schemas.openxmlformats.org/officeDocument/2006/relationships" ref="T4538" r:id="rId10288"/>
    <hyperlink xmlns:r="http://schemas.openxmlformats.org/officeDocument/2006/relationships" ref="A4539" r:id="rId10289"/>
    <hyperlink xmlns:r="http://schemas.openxmlformats.org/officeDocument/2006/relationships" ref="T4539" r:id="rId10290"/>
    <hyperlink xmlns:r="http://schemas.openxmlformats.org/officeDocument/2006/relationships" ref="A4540" r:id="rId10291"/>
    <hyperlink xmlns:r="http://schemas.openxmlformats.org/officeDocument/2006/relationships" ref="T4540" r:id="rId10292"/>
    <hyperlink xmlns:r="http://schemas.openxmlformats.org/officeDocument/2006/relationships" ref="A4541" r:id="rId10293"/>
    <hyperlink xmlns:r="http://schemas.openxmlformats.org/officeDocument/2006/relationships" ref="T4541" r:id="rId10294"/>
    <hyperlink xmlns:r="http://schemas.openxmlformats.org/officeDocument/2006/relationships" ref="A4542" r:id="rId10295"/>
    <hyperlink xmlns:r="http://schemas.openxmlformats.org/officeDocument/2006/relationships" ref="T4542" r:id="rId10296"/>
    <hyperlink xmlns:r="http://schemas.openxmlformats.org/officeDocument/2006/relationships" ref="A4543" r:id="rId10297"/>
    <hyperlink xmlns:r="http://schemas.openxmlformats.org/officeDocument/2006/relationships" ref="T4543" r:id="rId10298"/>
    <hyperlink xmlns:r="http://schemas.openxmlformats.org/officeDocument/2006/relationships" ref="A4544" r:id="rId10299"/>
    <hyperlink xmlns:r="http://schemas.openxmlformats.org/officeDocument/2006/relationships" ref="T4544" r:id="rId10300"/>
    <hyperlink xmlns:r="http://schemas.openxmlformats.org/officeDocument/2006/relationships" ref="A4545" r:id="rId10301"/>
    <hyperlink xmlns:r="http://schemas.openxmlformats.org/officeDocument/2006/relationships" ref="S4545" r:id="rId10302"/>
    <hyperlink xmlns:r="http://schemas.openxmlformats.org/officeDocument/2006/relationships" ref="T4545" r:id="rId10303"/>
    <hyperlink xmlns:r="http://schemas.openxmlformats.org/officeDocument/2006/relationships" ref="A4546" r:id="rId10304"/>
    <hyperlink xmlns:r="http://schemas.openxmlformats.org/officeDocument/2006/relationships" ref="T4546" r:id="rId10305"/>
    <hyperlink xmlns:r="http://schemas.openxmlformats.org/officeDocument/2006/relationships" ref="A4547" r:id="rId10306"/>
    <hyperlink xmlns:r="http://schemas.openxmlformats.org/officeDocument/2006/relationships" ref="T4547" r:id="rId10307"/>
    <hyperlink xmlns:r="http://schemas.openxmlformats.org/officeDocument/2006/relationships" ref="A4548" r:id="rId10308"/>
    <hyperlink xmlns:r="http://schemas.openxmlformats.org/officeDocument/2006/relationships" ref="T4548" r:id="rId10309"/>
    <hyperlink xmlns:r="http://schemas.openxmlformats.org/officeDocument/2006/relationships" ref="A4549" r:id="rId10310"/>
    <hyperlink xmlns:r="http://schemas.openxmlformats.org/officeDocument/2006/relationships" ref="T4549" r:id="rId10311"/>
    <hyperlink xmlns:r="http://schemas.openxmlformats.org/officeDocument/2006/relationships" ref="A4550" r:id="rId10312"/>
    <hyperlink xmlns:r="http://schemas.openxmlformats.org/officeDocument/2006/relationships" ref="S4550" r:id="rId10313"/>
    <hyperlink xmlns:r="http://schemas.openxmlformats.org/officeDocument/2006/relationships" ref="T4550" r:id="rId10314"/>
    <hyperlink xmlns:r="http://schemas.openxmlformats.org/officeDocument/2006/relationships" ref="A4551" r:id="rId10315"/>
    <hyperlink xmlns:r="http://schemas.openxmlformats.org/officeDocument/2006/relationships" ref="S4551" r:id="rId10316"/>
    <hyperlink xmlns:r="http://schemas.openxmlformats.org/officeDocument/2006/relationships" ref="T4551" r:id="rId10317"/>
    <hyperlink xmlns:r="http://schemas.openxmlformats.org/officeDocument/2006/relationships" ref="A4552" r:id="rId10318"/>
    <hyperlink xmlns:r="http://schemas.openxmlformats.org/officeDocument/2006/relationships" ref="S4552" r:id="rId10319"/>
    <hyperlink xmlns:r="http://schemas.openxmlformats.org/officeDocument/2006/relationships" ref="T4552" r:id="rId10320"/>
    <hyperlink xmlns:r="http://schemas.openxmlformats.org/officeDocument/2006/relationships" ref="A4553" r:id="rId10321"/>
    <hyperlink xmlns:r="http://schemas.openxmlformats.org/officeDocument/2006/relationships" ref="T4553" r:id="rId10322"/>
    <hyperlink xmlns:r="http://schemas.openxmlformats.org/officeDocument/2006/relationships" ref="A4554" r:id="rId10323"/>
    <hyperlink xmlns:r="http://schemas.openxmlformats.org/officeDocument/2006/relationships" ref="S4554" r:id="rId10324"/>
    <hyperlink xmlns:r="http://schemas.openxmlformats.org/officeDocument/2006/relationships" ref="T4554" r:id="rId10325"/>
    <hyperlink xmlns:r="http://schemas.openxmlformats.org/officeDocument/2006/relationships" ref="A4555" r:id="rId10326"/>
    <hyperlink xmlns:r="http://schemas.openxmlformats.org/officeDocument/2006/relationships" ref="T4555" r:id="rId10327"/>
    <hyperlink xmlns:r="http://schemas.openxmlformats.org/officeDocument/2006/relationships" ref="A4556" r:id="rId10328"/>
    <hyperlink xmlns:r="http://schemas.openxmlformats.org/officeDocument/2006/relationships" ref="T4556" r:id="rId10329"/>
    <hyperlink xmlns:r="http://schemas.openxmlformats.org/officeDocument/2006/relationships" ref="A4557" r:id="rId10330"/>
    <hyperlink xmlns:r="http://schemas.openxmlformats.org/officeDocument/2006/relationships" ref="S4557" r:id="rId10331"/>
    <hyperlink xmlns:r="http://schemas.openxmlformats.org/officeDocument/2006/relationships" ref="T4557" r:id="rId10332"/>
    <hyperlink xmlns:r="http://schemas.openxmlformats.org/officeDocument/2006/relationships" ref="A4558" r:id="rId10333"/>
    <hyperlink xmlns:r="http://schemas.openxmlformats.org/officeDocument/2006/relationships" ref="S4558" r:id="rId10334"/>
    <hyperlink xmlns:r="http://schemas.openxmlformats.org/officeDocument/2006/relationships" ref="T4558" r:id="rId10335"/>
    <hyperlink xmlns:r="http://schemas.openxmlformats.org/officeDocument/2006/relationships" ref="A4559" r:id="rId10336"/>
    <hyperlink xmlns:r="http://schemas.openxmlformats.org/officeDocument/2006/relationships" ref="S4559" r:id="rId10337"/>
    <hyperlink xmlns:r="http://schemas.openxmlformats.org/officeDocument/2006/relationships" ref="T4559" r:id="rId10338"/>
    <hyperlink xmlns:r="http://schemas.openxmlformats.org/officeDocument/2006/relationships" ref="A4560" r:id="rId10339"/>
    <hyperlink xmlns:r="http://schemas.openxmlformats.org/officeDocument/2006/relationships" ref="S4560" r:id="rId10340"/>
    <hyperlink xmlns:r="http://schemas.openxmlformats.org/officeDocument/2006/relationships" ref="T4560" r:id="rId10341"/>
    <hyperlink xmlns:r="http://schemas.openxmlformats.org/officeDocument/2006/relationships" ref="A4561" r:id="rId10342"/>
    <hyperlink xmlns:r="http://schemas.openxmlformats.org/officeDocument/2006/relationships" ref="S4561" r:id="rId10343"/>
    <hyperlink xmlns:r="http://schemas.openxmlformats.org/officeDocument/2006/relationships" ref="T4561" r:id="rId10344"/>
    <hyperlink xmlns:r="http://schemas.openxmlformats.org/officeDocument/2006/relationships" ref="A4562" r:id="rId10345"/>
    <hyperlink xmlns:r="http://schemas.openxmlformats.org/officeDocument/2006/relationships" ref="S4562" r:id="rId10346"/>
    <hyperlink xmlns:r="http://schemas.openxmlformats.org/officeDocument/2006/relationships" ref="T4562" r:id="rId10347"/>
    <hyperlink xmlns:r="http://schemas.openxmlformats.org/officeDocument/2006/relationships" ref="A4563" r:id="rId10348"/>
    <hyperlink xmlns:r="http://schemas.openxmlformats.org/officeDocument/2006/relationships" ref="S4563" r:id="rId10349"/>
    <hyperlink xmlns:r="http://schemas.openxmlformats.org/officeDocument/2006/relationships" ref="T4563" r:id="rId10350"/>
    <hyperlink xmlns:r="http://schemas.openxmlformats.org/officeDocument/2006/relationships" ref="A4564" r:id="rId10351"/>
    <hyperlink xmlns:r="http://schemas.openxmlformats.org/officeDocument/2006/relationships" ref="S4564" r:id="rId10352"/>
    <hyperlink xmlns:r="http://schemas.openxmlformats.org/officeDocument/2006/relationships" ref="T4564" r:id="rId10353"/>
    <hyperlink xmlns:r="http://schemas.openxmlformats.org/officeDocument/2006/relationships" ref="A4565" r:id="rId10354"/>
    <hyperlink xmlns:r="http://schemas.openxmlformats.org/officeDocument/2006/relationships" ref="S4565" r:id="rId10355"/>
    <hyperlink xmlns:r="http://schemas.openxmlformats.org/officeDocument/2006/relationships" ref="T4565" r:id="rId10356"/>
    <hyperlink xmlns:r="http://schemas.openxmlformats.org/officeDocument/2006/relationships" ref="A4566" r:id="rId10357"/>
    <hyperlink xmlns:r="http://schemas.openxmlformats.org/officeDocument/2006/relationships" ref="S4566" r:id="rId10358"/>
    <hyperlink xmlns:r="http://schemas.openxmlformats.org/officeDocument/2006/relationships" ref="T4566" r:id="rId10359"/>
    <hyperlink xmlns:r="http://schemas.openxmlformats.org/officeDocument/2006/relationships" ref="A4567" r:id="rId10360"/>
    <hyperlink xmlns:r="http://schemas.openxmlformats.org/officeDocument/2006/relationships" ref="S4567" r:id="rId10361"/>
    <hyperlink xmlns:r="http://schemas.openxmlformats.org/officeDocument/2006/relationships" ref="T4567" r:id="rId10362"/>
    <hyperlink xmlns:r="http://schemas.openxmlformats.org/officeDocument/2006/relationships" ref="A4568" r:id="rId10363"/>
    <hyperlink xmlns:r="http://schemas.openxmlformats.org/officeDocument/2006/relationships" ref="S4568" r:id="rId10364"/>
    <hyperlink xmlns:r="http://schemas.openxmlformats.org/officeDocument/2006/relationships" ref="T4568" r:id="rId10365"/>
    <hyperlink xmlns:r="http://schemas.openxmlformats.org/officeDocument/2006/relationships" ref="A4569" r:id="rId10366"/>
    <hyperlink xmlns:r="http://schemas.openxmlformats.org/officeDocument/2006/relationships" ref="S4569" r:id="rId10367"/>
    <hyperlink xmlns:r="http://schemas.openxmlformats.org/officeDocument/2006/relationships" ref="T4569" r:id="rId10368"/>
    <hyperlink xmlns:r="http://schemas.openxmlformats.org/officeDocument/2006/relationships" ref="A4570" r:id="rId10369"/>
    <hyperlink xmlns:r="http://schemas.openxmlformats.org/officeDocument/2006/relationships" ref="S4570" r:id="rId10370"/>
    <hyperlink xmlns:r="http://schemas.openxmlformats.org/officeDocument/2006/relationships" ref="T4570" r:id="rId10371"/>
    <hyperlink xmlns:r="http://schemas.openxmlformats.org/officeDocument/2006/relationships" ref="A4571" r:id="rId10372"/>
    <hyperlink xmlns:r="http://schemas.openxmlformats.org/officeDocument/2006/relationships" ref="S4571" r:id="rId10373"/>
    <hyperlink xmlns:r="http://schemas.openxmlformats.org/officeDocument/2006/relationships" ref="T4571" r:id="rId10374"/>
    <hyperlink xmlns:r="http://schemas.openxmlformats.org/officeDocument/2006/relationships" ref="A4572" r:id="rId10375"/>
    <hyperlink xmlns:r="http://schemas.openxmlformats.org/officeDocument/2006/relationships" ref="S4572" r:id="rId10376"/>
    <hyperlink xmlns:r="http://schemas.openxmlformats.org/officeDocument/2006/relationships" ref="T4572" r:id="rId10377"/>
    <hyperlink xmlns:r="http://schemas.openxmlformats.org/officeDocument/2006/relationships" ref="A4573" r:id="rId10378"/>
    <hyperlink xmlns:r="http://schemas.openxmlformats.org/officeDocument/2006/relationships" ref="S4573" r:id="rId10379"/>
    <hyperlink xmlns:r="http://schemas.openxmlformats.org/officeDocument/2006/relationships" ref="T4573" r:id="rId10380"/>
    <hyperlink xmlns:r="http://schemas.openxmlformats.org/officeDocument/2006/relationships" ref="A4574" r:id="rId10381"/>
    <hyperlink xmlns:r="http://schemas.openxmlformats.org/officeDocument/2006/relationships" ref="S4574" r:id="rId10382"/>
    <hyperlink xmlns:r="http://schemas.openxmlformats.org/officeDocument/2006/relationships" ref="T4574" r:id="rId10383"/>
    <hyperlink xmlns:r="http://schemas.openxmlformats.org/officeDocument/2006/relationships" ref="A4575" r:id="rId10384"/>
    <hyperlink xmlns:r="http://schemas.openxmlformats.org/officeDocument/2006/relationships" ref="S4575" r:id="rId10385"/>
    <hyperlink xmlns:r="http://schemas.openxmlformats.org/officeDocument/2006/relationships" ref="T4575" r:id="rId10386"/>
    <hyperlink xmlns:r="http://schemas.openxmlformats.org/officeDocument/2006/relationships" ref="A4576" r:id="rId10387"/>
    <hyperlink xmlns:r="http://schemas.openxmlformats.org/officeDocument/2006/relationships" ref="S4576" r:id="rId10388"/>
    <hyperlink xmlns:r="http://schemas.openxmlformats.org/officeDocument/2006/relationships" ref="T4576" r:id="rId10389"/>
    <hyperlink xmlns:r="http://schemas.openxmlformats.org/officeDocument/2006/relationships" ref="A4577" r:id="rId10390"/>
    <hyperlink xmlns:r="http://schemas.openxmlformats.org/officeDocument/2006/relationships" ref="S4577" r:id="rId10391"/>
    <hyperlink xmlns:r="http://schemas.openxmlformats.org/officeDocument/2006/relationships" ref="T4577" r:id="rId10392"/>
    <hyperlink xmlns:r="http://schemas.openxmlformats.org/officeDocument/2006/relationships" ref="A4578" r:id="rId10393"/>
    <hyperlink xmlns:r="http://schemas.openxmlformats.org/officeDocument/2006/relationships" ref="S4578" r:id="rId10394"/>
    <hyperlink xmlns:r="http://schemas.openxmlformats.org/officeDocument/2006/relationships" ref="T4578" r:id="rId10395"/>
    <hyperlink xmlns:r="http://schemas.openxmlformats.org/officeDocument/2006/relationships" ref="A4579" r:id="rId10396"/>
    <hyperlink xmlns:r="http://schemas.openxmlformats.org/officeDocument/2006/relationships" ref="S4579" r:id="rId10397"/>
    <hyperlink xmlns:r="http://schemas.openxmlformats.org/officeDocument/2006/relationships" ref="T4579" r:id="rId10398"/>
    <hyperlink xmlns:r="http://schemas.openxmlformats.org/officeDocument/2006/relationships" ref="A4580" r:id="rId10399"/>
    <hyperlink xmlns:r="http://schemas.openxmlformats.org/officeDocument/2006/relationships" ref="S4580" r:id="rId10400"/>
    <hyperlink xmlns:r="http://schemas.openxmlformats.org/officeDocument/2006/relationships" ref="T4580" r:id="rId10401"/>
    <hyperlink xmlns:r="http://schemas.openxmlformats.org/officeDocument/2006/relationships" ref="A4581" r:id="rId10402"/>
    <hyperlink xmlns:r="http://schemas.openxmlformats.org/officeDocument/2006/relationships" ref="T4581" r:id="rId10403"/>
    <hyperlink xmlns:r="http://schemas.openxmlformats.org/officeDocument/2006/relationships" ref="A4582" r:id="rId10404"/>
    <hyperlink xmlns:r="http://schemas.openxmlformats.org/officeDocument/2006/relationships" ref="S4582" r:id="rId10405"/>
    <hyperlink xmlns:r="http://schemas.openxmlformats.org/officeDocument/2006/relationships" ref="T4582" r:id="rId10406"/>
    <hyperlink xmlns:r="http://schemas.openxmlformats.org/officeDocument/2006/relationships" ref="A4583" r:id="rId10407"/>
    <hyperlink xmlns:r="http://schemas.openxmlformats.org/officeDocument/2006/relationships" ref="S4583" r:id="rId10408"/>
    <hyperlink xmlns:r="http://schemas.openxmlformats.org/officeDocument/2006/relationships" ref="T4583" r:id="rId10409"/>
    <hyperlink xmlns:r="http://schemas.openxmlformats.org/officeDocument/2006/relationships" ref="A4584" r:id="rId10410"/>
    <hyperlink xmlns:r="http://schemas.openxmlformats.org/officeDocument/2006/relationships" ref="S4584" r:id="rId10411"/>
    <hyperlink xmlns:r="http://schemas.openxmlformats.org/officeDocument/2006/relationships" ref="T4584" r:id="rId10412"/>
    <hyperlink xmlns:r="http://schemas.openxmlformats.org/officeDocument/2006/relationships" ref="A4585" r:id="rId10413"/>
    <hyperlink xmlns:r="http://schemas.openxmlformats.org/officeDocument/2006/relationships" ref="S4585" r:id="rId10414"/>
    <hyperlink xmlns:r="http://schemas.openxmlformats.org/officeDocument/2006/relationships" ref="T4585" r:id="rId10415"/>
    <hyperlink xmlns:r="http://schemas.openxmlformats.org/officeDocument/2006/relationships" ref="A4586" r:id="rId10416"/>
    <hyperlink xmlns:r="http://schemas.openxmlformats.org/officeDocument/2006/relationships" ref="S4586" r:id="rId10417"/>
    <hyperlink xmlns:r="http://schemas.openxmlformats.org/officeDocument/2006/relationships" ref="T4586" r:id="rId10418"/>
    <hyperlink xmlns:r="http://schemas.openxmlformats.org/officeDocument/2006/relationships" ref="A4587" r:id="rId10419"/>
    <hyperlink xmlns:r="http://schemas.openxmlformats.org/officeDocument/2006/relationships" ref="T4587" r:id="rId10420"/>
    <hyperlink xmlns:r="http://schemas.openxmlformats.org/officeDocument/2006/relationships" ref="A4588" r:id="rId10421"/>
    <hyperlink xmlns:r="http://schemas.openxmlformats.org/officeDocument/2006/relationships" ref="T4588" r:id="rId10422"/>
    <hyperlink xmlns:r="http://schemas.openxmlformats.org/officeDocument/2006/relationships" ref="A4589" r:id="rId10423"/>
    <hyperlink xmlns:r="http://schemas.openxmlformats.org/officeDocument/2006/relationships" ref="S4589" r:id="rId10424"/>
    <hyperlink xmlns:r="http://schemas.openxmlformats.org/officeDocument/2006/relationships" ref="T4589" r:id="rId10425"/>
    <hyperlink xmlns:r="http://schemas.openxmlformats.org/officeDocument/2006/relationships" ref="A4590" r:id="rId10426"/>
    <hyperlink xmlns:r="http://schemas.openxmlformats.org/officeDocument/2006/relationships" ref="T4590" r:id="rId10427"/>
    <hyperlink xmlns:r="http://schemas.openxmlformats.org/officeDocument/2006/relationships" ref="A4591" r:id="rId10428"/>
    <hyperlink xmlns:r="http://schemas.openxmlformats.org/officeDocument/2006/relationships" ref="T4591" r:id="rId10429"/>
    <hyperlink xmlns:r="http://schemas.openxmlformats.org/officeDocument/2006/relationships" ref="A4592" r:id="rId10430"/>
    <hyperlink xmlns:r="http://schemas.openxmlformats.org/officeDocument/2006/relationships" ref="T4592" r:id="rId10431"/>
    <hyperlink xmlns:r="http://schemas.openxmlformats.org/officeDocument/2006/relationships" ref="A4593" r:id="rId10432"/>
    <hyperlink xmlns:r="http://schemas.openxmlformats.org/officeDocument/2006/relationships" ref="T4593" r:id="rId10433"/>
    <hyperlink xmlns:r="http://schemas.openxmlformats.org/officeDocument/2006/relationships" ref="A4594" r:id="rId10434"/>
    <hyperlink xmlns:r="http://schemas.openxmlformats.org/officeDocument/2006/relationships" ref="S4594" r:id="rId10435"/>
    <hyperlink xmlns:r="http://schemas.openxmlformats.org/officeDocument/2006/relationships" ref="T4594" r:id="rId10436"/>
    <hyperlink xmlns:r="http://schemas.openxmlformats.org/officeDocument/2006/relationships" ref="A4595" r:id="rId10437"/>
    <hyperlink xmlns:r="http://schemas.openxmlformats.org/officeDocument/2006/relationships" ref="S4595" r:id="rId10438"/>
    <hyperlink xmlns:r="http://schemas.openxmlformats.org/officeDocument/2006/relationships" ref="T4595" r:id="rId10439"/>
    <hyperlink xmlns:r="http://schemas.openxmlformats.org/officeDocument/2006/relationships" ref="A4596" r:id="rId10440"/>
    <hyperlink xmlns:r="http://schemas.openxmlformats.org/officeDocument/2006/relationships" ref="T4596" r:id="rId10441"/>
    <hyperlink xmlns:r="http://schemas.openxmlformats.org/officeDocument/2006/relationships" ref="A4597" r:id="rId10442"/>
    <hyperlink xmlns:r="http://schemas.openxmlformats.org/officeDocument/2006/relationships" ref="T4597" r:id="rId10443"/>
    <hyperlink xmlns:r="http://schemas.openxmlformats.org/officeDocument/2006/relationships" ref="A4598" r:id="rId10444"/>
    <hyperlink xmlns:r="http://schemas.openxmlformats.org/officeDocument/2006/relationships" ref="S4598" r:id="rId10445"/>
    <hyperlink xmlns:r="http://schemas.openxmlformats.org/officeDocument/2006/relationships" ref="T4598" r:id="rId10446"/>
    <hyperlink xmlns:r="http://schemas.openxmlformats.org/officeDocument/2006/relationships" ref="A4599" r:id="rId10447"/>
    <hyperlink xmlns:r="http://schemas.openxmlformats.org/officeDocument/2006/relationships" ref="T4599" r:id="rId10448"/>
    <hyperlink xmlns:r="http://schemas.openxmlformats.org/officeDocument/2006/relationships" ref="A4600" r:id="rId10449"/>
    <hyperlink xmlns:r="http://schemas.openxmlformats.org/officeDocument/2006/relationships" ref="T4600" r:id="rId10450"/>
    <hyperlink xmlns:r="http://schemas.openxmlformats.org/officeDocument/2006/relationships" ref="A4601" r:id="rId10451"/>
    <hyperlink xmlns:r="http://schemas.openxmlformats.org/officeDocument/2006/relationships" ref="T4601" r:id="rId10452"/>
    <hyperlink xmlns:r="http://schemas.openxmlformats.org/officeDocument/2006/relationships" ref="A4602" r:id="rId10453"/>
    <hyperlink xmlns:r="http://schemas.openxmlformats.org/officeDocument/2006/relationships" ref="T4602" r:id="rId10454"/>
    <hyperlink xmlns:r="http://schemas.openxmlformats.org/officeDocument/2006/relationships" ref="A4603" r:id="rId10455"/>
    <hyperlink xmlns:r="http://schemas.openxmlformats.org/officeDocument/2006/relationships" ref="T4603" r:id="rId10456"/>
    <hyperlink xmlns:r="http://schemas.openxmlformats.org/officeDocument/2006/relationships" ref="A4604" r:id="rId10457"/>
    <hyperlink xmlns:r="http://schemas.openxmlformats.org/officeDocument/2006/relationships" ref="S4604" r:id="rId10458"/>
    <hyperlink xmlns:r="http://schemas.openxmlformats.org/officeDocument/2006/relationships" ref="T4604" r:id="rId10459"/>
    <hyperlink xmlns:r="http://schemas.openxmlformats.org/officeDocument/2006/relationships" ref="A4605" r:id="rId10460"/>
    <hyperlink xmlns:r="http://schemas.openxmlformats.org/officeDocument/2006/relationships" ref="S4605" r:id="rId10461"/>
    <hyperlink xmlns:r="http://schemas.openxmlformats.org/officeDocument/2006/relationships" ref="T4605" r:id="rId10462"/>
    <hyperlink xmlns:r="http://schemas.openxmlformats.org/officeDocument/2006/relationships" ref="A4606" r:id="rId10463"/>
    <hyperlink xmlns:r="http://schemas.openxmlformats.org/officeDocument/2006/relationships" ref="S4606" r:id="rId10464"/>
    <hyperlink xmlns:r="http://schemas.openxmlformats.org/officeDocument/2006/relationships" ref="T4606" r:id="rId10465"/>
    <hyperlink xmlns:r="http://schemas.openxmlformats.org/officeDocument/2006/relationships" ref="A4607" r:id="rId10466"/>
    <hyperlink xmlns:r="http://schemas.openxmlformats.org/officeDocument/2006/relationships" ref="S4607" r:id="rId10467"/>
    <hyperlink xmlns:r="http://schemas.openxmlformats.org/officeDocument/2006/relationships" ref="T4607" r:id="rId10468"/>
    <hyperlink xmlns:r="http://schemas.openxmlformats.org/officeDocument/2006/relationships" ref="A4608" r:id="rId10469"/>
    <hyperlink xmlns:r="http://schemas.openxmlformats.org/officeDocument/2006/relationships" ref="T4608" r:id="rId10470"/>
    <hyperlink xmlns:r="http://schemas.openxmlformats.org/officeDocument/2006/relationships" ref="A4609" r:id="rId10471"/>
    <hyperlink xmlns:r="http://schemas.openxmlformats.org/officeDocument/2006/relationships" ref="T4609" r:id="rId10472"/>
    <hyperlink xmlns:r="http://schemas.openxmlformats.org/officeDocument/2006/relationships" ref="A4610" r:id="rId10473"/>
    <hyperlink xmlns:r="http://schemas.openxmlformats.org/officeDocument/2006/relationships" ref="T4610" r:id="rId10474"/>
    <hyperlink xmlns:r="http://schemas.openxmlformats.org/officeDocument/2006/relationships" ref="A4611" r:id="rId10475"/>
    <hyperlink xmlns:r="http://schemas.openxmlformats.org/officeDocument/2006/relationships" ref="T4611" r:id="rId10476"/>
    <hyperlink xmlns:r="http://schemas.openxmlformats.org/officeDocument/2006/relationships" ref="A4612" r:id="rId10477"/>
    <hyperlink xmlns:r="http://schemas.openxmlformats.org/officeDocument/2006/relationships" ref="T4612" r:id="rId10478"/>
    <hyperlink xmlns:r="http://schemas.openxmlformats.org/officeDocument/2006/relationships" ref="A4613" r:id="rId10479"/>
    <hyperlink xmlns:r="http://schemas.openxmlformats.org/officeDocument/2006/relationships" ref="T4613" r:id="rId10480"/>
    <hyperlink xmlns:r="http://schemas.openxmlformats.org/officeDocument/2006/relationships" ref="A4614" r:id="rId10481"/>
    <hyperlink xmlns:r="http://schemas.openxmlformats.org/officeDocument/2006/relationships" ref="S4614" r:id="rId10482"/>
    <hyperlink xmlns:r="http://schemas.openxmlformats.org/officeDocument/2006/relationships" ref="T4614" r:id="rId10483"/>
    <hyperlink xmlns:r="http://schemas.openxmlformats.org/officeDocument/2006/relationships" ref="A4615" r:id="rId10484"/>
    <hyperlink xmlns:r="http://schemas.openxmlformats.org/officeDocument/2006/relationships" ref="T4615" r:id="rId10485"/>
    <hyperlink xmlns:r="http://schemas.openxmlformats.org/officeDocument/2006/relationships" ref="A4616" r:id="rId10486"/>
    <hyperlink xmlns:r="http://schemas.openxmlformats.org/officeDocument/2006/relationships" ref="T4616" r:id="rId10487"/>
    <hyperlink xmlns:r="http://schemas.openxmlformats.org/officeDocument/2006/relationships" ref="A4617" r:id="rId10488"/>
    <hyperlink xmlns:r="http://schemas.openxmlformats.org/officeDocument/2006/relationships" ref="S4617" r:id="rId10489"/>
    <hyperlink xmlns:r="http://schemas.openxmlformats.org/officeDocument/2006/relationships" ref="T4617" r:id="rId10490"/>
    <hyperlink xmlns:r="http://schemas.openxmlformats.org/officeDocument/2006/relationships" ref="A4618" r:id="rId10491"/>
    <hyperlink xmlns:r="http://schemas.openxmlformats.org/officeDocument/2006/relationships" ref="S4618" r:id="rId10492"/>
    <hyperlink xmlns:r="http://schemas.openxmlformats.org/officeDocument/2006/relationships" ref="T4618" r:id="rId10493"/>
    <hyperlink xmlns:r="http://schemas.openxmlformats.org/officeDocument/2006/relationships" ref="A4619" r:id="rId10494"/>
    <hyperlink xmlns:r="http://schemas.openxmlformats.org/officeDocument/2006/relationships" ref="T4619" r:id="rId10495"/>
    <hyperlink xmlns:r="http://schemas.openxmlformats.org/officeDocument/2006/relationships" ref="A4620" r:id="rId10496"/>
    <hyperlink xmlns:r="http://schemas.openxmlformats.org/officeDocument/2006/relationships" ref="S4620" r:id="rId10497"/>
    <hyperlink xmlns:r="http://schemas.openxmlformats.org/officeDocument/2006/relationships" ref="T4620" r:id="rId10498"/>
    <hyperlink xmlns:r="http://schemas.openxmlformats.org/officeDocument/2006/relationships" ref="A4621" r:id="rId10499"/>
    <hyperlink xmlns:r="http://schemas.openxmlformats.org/officeDocument/2006/relationships" ref="S4621" r:id="rId10500"/>
    <hyperlink xmlns:r="http://schemas.openxmlformats.org/officeDocument/2006/relationships" ref="T4621" r:id="rId10501"/>
    <hyperlink xmlns:r="http://schemas.openxmlformats.org/officeDocument/2006/relationships" ref="A4622" r:id="rId10502"/>
    <hyperlink xmlns:r="http://schemas.openxmlformats.org/officeDocument/2006/relationships" ref="T4622" r:id="rId10503"/>
    <hyperlink xmlns:r="http://schemas.openxmlformats.org/officeDocument/2006/relationships" ref="A4623" r:id="rId10504"/>
    <hyperlink xmlns:r="http://schemas.openxmlformats.org/officeDocument/2006/relationships" ref="T4623" r:id="rId10505"/>
    <hyperlink xmlns:r="http://schemas.openxmlformats.org/officeDocument/2006/relationships" ref="A4624" r:id="rId10506"/>
    <hyperlink xmlns:r="http://schemas.openxmlformats.org/officeDocument/2006/relationships" ref="T4624" r:id="rId10507"/>
    <hyperlink xmlns:r="http://schemas.openxmlformats.org/officeDocument/2006/relationships" ref="A4625" r:id="rId10508"/>
    <hyperlink xmlns:r="http://schemas.openxmlformats.org/officeDocument/2006/relationships" ref="S4625" r:id="rId10509"/>
    <hyperlink xmlns:r="http://schemas.openxmlformats.org/officeDocument/2006/relationships" ref="T4625" r:id="rId10510"/>
    <hyperlink xmlns:r="http://schemas.openxmlformats.org/officeDocument/2006/relationships" ref="A4626" r:id="rId10511"/>
    <hyperlink xmlns:r="http://schemas.openxmlformats.org/officeDocument/2006/relationships" ref="T4626" r:id="rId10512"/>
    <hyperlink xmlns:r="http://schemas.openxmlformats.org/officeDocument/2006/relationships" ref="A4627" r:id="rId10513"/>
    <hyperlink xmlns:r="http://schemas.openxmlformats.org/officeDocument/2006/relationships" ref="S4627" r:id="rId10514"/>
    <hyperlink xmlns:r="http://schemas.openxmlformats.org/officeDocument/2006/relationships" ref="T4627" r:id="rId10515"/>
    <hyperlink xmlns:r="http://schemas.openxmlformats.org/officeDocument/2006/relationships" ref="A4628" r:id="rId10516"/>
    <hyperlink xmlns:r="http://schemas.openxmlformats.org/officeDocument/2006/relationships" ref="T4628" r:id="rId10517"/>
    <hyperlink xmlns:r="http://schemas.openxmlformats.org/officeDocument/2006/relationships" ref="A4629" r:id="rId10518"/>
    <hyperlink xmlns:r="http://schemas.openxmlformats.org/officeDocument/2006/relationships" ref="T4629" r:id="rId10519"/>
    <hyperlink xmlns:r="http://schemas.openxmlformats.org/officeDocument/2006/relationships" ref="A4630" r:id="rId10520"/>
    <hyperlink xmlns:r="http://schemas.openxmlformats.org/officeDocument/2006/relationships" ref="T4630" r:id="rId10521"/>
    <hyperlink xmlns:r="http://schemas.openxmlformats.org/officeDocument/2006/relationships" ref="A4631" r:id="rId10522"/>
    <hyperlink xmlns:r="http://schemas.openxmlformats.org/officeDocument/2006/relationships" ref="T4631" r:id="rId10523"/>
    <hyperlink xmlns:r="http://schemas.openxmlformats.org/officeDocument/2006/relationships" ref="A4632" r:id="rId10524"/>
    <hyperlink xmlns:r="http://schemas.openxmlformats.org/officeDocument/2006/relationships" ref="T4632" r:id="rId10525"/>
    <hyperlink xmlns:r="http://schemas.openxmlformats.org/officeDocument/2006/relationships" ref="A4633" r:id="rId10526"/>
    <hyperlink xmlns:r="http://schemas.openxmlformats.org/officeDocument/2006/relationships" ref="T4633" r:id="rId10527"/>
    <hyperlink xmlns:r="http://schemas.openxmlformats.org/officeDocument/2006/relationships" ref="A4634" r:id="rId10528"/>
    <hyperlink xmlns:r="http://schemas.openxmlformats.org/officeDocument/2006/relationships" ref="T4634" r:id="rId10529"/>
    <hyperlink xmlns:r="http://schemas.openxmlformats.org/officeDocument/2006/relationships" ref="A4635" r:id="rId10530"/>
    <hyperlink xmlns:r="http://schemas.openxmlformats.org/officeDocument/2006/relationships" ref="T4635" r:id="rId10531"/>
    <hyperlink xmlns:r="http://schemas.openxmlformats.org/officeDocument/2006/relationships" ref="A4636" r:id="rId10532"/>
    <hyperlink xmlns:r="http://schemas.openxmlformats.org/officeDocument/2006/relationships" ref="T4636" r:id="rId10533"/>
    <hyperlink xmlns:r="http://schemas.openxmlformats.org/officeDocument/2006/relationships" ref="A4637" r:id="rId10534"/>
    <hyperlink xmlns:r="http://schemas.openxmlformats.org/officeDocument/2006/relationships" ref="T4637" r:id="rId10535"/>
    <hyperlink xmlns:r="http://schemas.openxmlformats.org/officeDocument/2006/relationships" ref="A4638" r:id="rId10536"/>
    <hyperlink xmlns:r="http://schemas.openxmlformats.org/officeDocument/2006/relationships" ref="S4638" r:id="rId10537"/>
    <hyperlink xmlns:r="http://schemas.openxmlformats.org/officeDocument/2006/relationships" ref="T4638" r:id="rId10538"/>
    <hyperlink xmlns:r="http://schemas.openxmlformats.org/officeDocument/2006/relationships" ref="A4639" r:id="rId10539"/>
    <hyperlink xmlns:r="http://schemas.openxmlformats.org/officeDocument/2006/relationships" ref="T4639" r:id="rId10540"/>
    <hyperlink xmlns:r="http://schemas.openxmlformats.org/officeDocument/2006/relationships" ref="A4640" r:id="rId10541"/>
    <hyperlink xmlns:r="http://schemas.openxmlformats.org/officeDocument/2006/relationships" ref="S4640" r:id="rId10542"/>
    <hyperlink xmlns:r="http://schemas.openxmlformats.org/officeDocument/2006/relationships" ref="T4640" r:id="rId10543"/>
    <hyperlink xmlns:r="http://schemas.openxmlformats.org/officeDocument/2006/relationships" ref="A4641" r:id="rId10544"/>
    <hyperlink xmlns:r="http://schemas.openxmlformats.org/officeDocument/2006/relationships" ref="T4641" r:id="rId10545"/>
    <hyperlink xmlns:r="http://schemas.openxmlformats.org/officeDocument/2006/relationships" ref="A4642" r:id="rId10546"/>
    <hyperlink xmlns:r="http://schemas.openxmlformats.org/officeDocument/2006/relationships" ref="S4642" r:id="rId10547"/>
    <hyperlink xmlns:r="http://schemas.openxmlformats.org/officeDocument/2006/relationships" ref="T4642" r:id="rId10548"/>
    <hyperlink xmlns:r="http://schemas.openxmlformats.org/officeDocument/2006/relationships" ref="A4643" r:id="rId10549"/>
    <hyperlink xmlns:r="http://schemas.openxmlformats.org/officeDocument/2006/relationships" ref="S4643" r:id="rId10550"/>
    <hyperlink xmlns:r="http://schemas.openxmlformats.org/officeDocument/2006/relationships" ref="T4643" r:id="rId10551"/>
    <hyperlink xmlns:r="http://schemas.openxmlformats.org/officeDocument/2006/relationships" ref="A4644" r:id="rId10552"/>
    <hyperlink xmlns:r="http://schemas.openxmlformats.org/officeDocument/2006/relationships" ref="T4644" r:id="rId10553"/>
    <hyperlink xmlns:r="http://schemas.openxmlformats.org/officeDocument/2006/relationships" ref="A4645" r:id="rId10554"/>
    <hyperlink xmlns:r="http://schemas.openxmlformats.org/officeDocument/2006/relationships" ref="T4645" r:id="rId10555"/>
    <hyperlink xmlns:r="http://schemas.openxmlformats.org/officeDocument/2006/relationships" ref="A4646" r:id="rId10556"/>
    <hyperlink xmlns:r="http://schemas.openxmlformats.org/officeDocument/2006/relationships" ref="T4646" r:id="rId10557"/>
    <hyperlink xmlns:r="http://schemas.openxmlformats.org/officeDocument/2006/relationships" ref="A4647" r:id="rId10558"/>
    <hyperlink xmlns:r="http://schemas.openxmlformats.org/officeDocument/2006/relationships" ref="T4647" r:id="rId10559"/>
    <hyperlink xmlns:r="http://schemas.openxmlformats.org/officeDocument/2006/relationships" ref="A4648" r:id="rId10560"/>
    <hyperlink xmlns:r="http://schemas.openxmlformats.org/officeDocument/2006/relationships" ref="T4648" r:id="rId10561"/>
    <hyperlink xmlns:r="http://schemas.openxmlformats.org/officeDocument/2006/relationships" ref="A4649" r:id="rId10562"/>
    <hyperlink xmlns:r="http://schemas.openxmlformats.org/officeDocument/2006/relationships" ref="S4649" r:id="rId10563"/>
    <hyperlink xmlns:r="http://schemas.openxmlformats.org/officeDocument/2006/relationships" ref="T4649" r:id="rId10564"/>
    <hyperlink xmlns:r="http://schemas.openxmlformats.org/officeDocument/2006/relationships" ref="A4650" r:id="rId10565"/>
    <hyperlink xmlns:r="http://schemas.openxmlformats.org/officeDocument/2006/relationships" ref="T4650" r:id="rId10566"/>
    <hyperlink xmlns:r="http://schemas.openxmlformats.org/officeDocument/2006/relationships" ref="A4651" r:id="rId10567"/>
    <hyperlink xmlns:r="http://schemas.openxmlformats.org/officeDocument/2006/relationships" ref="T4651" r:id="rId10568"/>
    <hyperlink xmlns:r="http://schemas.openxmlformats.org/officeDocument/2006/relationships" ref="A4652" r:id="rId10569"/>
    <hyperlink xmlns:r="http://schemas.openxmlformats.org/officeDocument/2006/relationships" ref="S4652" r:id="rId10570"/>
    <hyperlink xmlns:r="http://schemas.openxmlformats.org/officeDocument/2006/relationships" ref="T4652" r:id="rId10571"/>
    <hyperlink xmlns:r="http://schemas.openxmlformats.org/officeDocument/2006/relationships" ref="A4653" r:id="rId10572"/>
    <hyperlink xmlns:r="http://schemas.openxmlformats.org/officeDocument/2006/relationships" ref="T4653" r:id="rId10573"/>
    <hyperlink xmlns:r="http://schemas.openxmlformats.org/officeDocument/2006/relationships" ref="A4654" r:id="rId10574"/>
    <hyperlink xmlns:r="http://schemas.openxmlformats.org/officeDocument/2006/relationships" ref="T4654" r:id="rId10575"/>
    <hyperlink xmlns:r="http://schemas.openxmlformats.org/officeDocument/2006/relationships" ref="A4655" r:id="rId10576"/>
    <hyperlink xmlns:r="http://schemas.openxmlformats.org/officeDocument/2006/relationships" ref="S4655" r:id="rId10577"/>
    <hyperlink xmlns:r="http://schemas.openxmlformats.org/officeDocument/2006/relationships" ref="T4655" r:id="rId10578"/>
    <hyperlink xmlns:r="http://schemas.openxmlformats.org/officeDocument/2006/relationships" ref="A4656" r:id="rId10579"/>
    <hyperlink xmlns:r="http://schemas.openxmlformats.org/officeDocument/2006/relationships" ref="S4656" r:id="rId10580"/>
    <hyperlink xmlns:r="http://schemas.openxmlformats.org/officeDocument/2006/relationships" ref="T4656" r:id="rId10581"/>
    <hyperlink xmlns:r="http://schemas.openxmlformats.org/officeDocument/2006/relationships" ref="A4657" r:id="rId10582"/>
    <hyperlink xmlns:r="http://schemas.openxmlformats.org/officeDocument/2006/relationships" ref="T4657" r:id="rId10583"/>
    <hyperlink xmlns:r="http://schemas.openxmlformats.org/officeDocument/2006/relationships" ref="A4658" r:id="rId10584"/>
    <hyperlink xmlns:r="http://schemas.openxmlformats.org/officeDocument/2006/relationships" ref="T4658" r:id="rId10585"/>
    <hyperlink xmlns:r="http://schemas.openxmlformats.org/officeDocument/2006/relationships" ref="A4659" r:id="rId10586"/>
    <hyperlink xmlns:r="http://schemas.openxmlformats.org/officeDocument/2006/relationships" ref="S4659" r:id="rId10587"/>
    <hyperlink xmlns:r="http://schemas.openxmlformats.org/officeDocument/2006/relationships" ref="T4659" r:id="rId10588"/>
    <hyperlink xmlns:r="http://schemas.openxmlformats.org/officeDocument/2006/relationships" ref="A4660" r:id="rId10589"/>
    <hyperlink xmlns:r="http://schemas.openxmlformats.org/officeDocument/2006/relationships" ref="S4660" r:id="rId10590"/>
    <hyperlink xmlns:r="http://schemas.openxmlformats.org/officeDocument/2006/relationships" ref="T4660" r:id="rId10591"/>
    <hyperlink xmlns:r="http://schemas.openxmlformats.org/officeDocument/2006/relationships" ref="A4661" r:id="rId10592"/>
    <hyperlink xmlns:r="http://schemas.openxmlformats.org/officeDocument/2006/relationships" ref="T4661" r:id="rId10593"/>
    <hyperlink xmlns:r="http://schemas.openxmlformats.org/officeDocument/2006/relationships" ref="A4662" r:id="rId10594"/>
    <hyperlink xmlns:r="http://schemas.openxmlformats.org/officeDocument/2006/relationships" ref="T4662" r:id="rId10595"/>
    <hyperlink xmlns:r="http://schemas.openxmlformats.org/officeDocument/2006/relationships" ref="A4663" r:id="rId10596"/>
    <hyperlink xmlns:r="http://schemas.openxmlformats.org/officeDocument/2006/relationships" ref="S4663" r:id="rId10597"/>
    <hyperlink xmlns:r="http://schemas.openxmlformats.org/officeDocument/2006/relationships" ref="T4663" r:id="rId10598"/>
    <hyperlink xmlns:r="http://schemas.openxmlformats.org/officeDocument/2006/relationships" ref="A4664" r:id="rId10599"/>
    <hyperlink xmlns:r="http://schemas.openxmlformats.org/officeDocument/2006/relationships" ref="T4664" r:id="rId10600"/>
    <hyperlink xmlns:r="http://schemas.openxmlformats.org/officeDocument/2006/relationships" ref="A4665" r:id="rId10601"/>
    <hyperlink xmlns:r="http://schemas.openxmlformats.org/officeDocument/2006/relationships" ref="S4665" r:id="rId10602"/>
    <hyperlink xmlns:r="http://schemas.openxmlformats.org/officeDocument/2006/relationships" ref="T4665" r:id="rId10603"/>
    <hyperlink xmlns:r="http://schemas.openxmlformats.org/officeDocument/2006/relationships" ref="A4666" r:id="rId10604"/>
    <hyperlink xmlns:r="http://schemas.openxmlformats.org/officeDocument/2006/relationships" ref="T4666" r:id="rId10605"/>
    <hyperlink xmlns:r="http://schemas.openxmlformats.org/officeDocument/2006/relationships" ref="A4667" r:id="rId10606"/>
    <hyperlink xmlns:r="http://schemas.openxmlformats.org/officeDocument/2006/relationships" ref="S4667" r:id="rId10607"/>
    <hyperlink xmlns:r="http://schemas.openxmlformats.org/officeDocument/2006/relationships" ref="T4667" r:id="rId10608"/>
    <hyperlink xmlns:r="http://schemas.openxmlformats.org/officeDocument/2006/relationships" ref="A4668" r:id="rId10609"/>
    <hyperlink xmlns:r="http://schemas.openxmlformats.org/officeDocument/2006/relationships" ref="S4668" r:id="rId10610"/>
    <hyperlink xmlns:r="http://schemas.openxmlformats.org/officeDocument/2006/relationships" ref="T4668" r:id="rId10611"/>
    <hyperlink xmlns:r="http://schemas.openxmlformats.org/officeDocument/2006/relationships" ref="A4669" r:id="rId10612"/>
    <hyperlink xmlns:r="http://schemas.openxmlformats.org/officeDocument/2006/relationships" ref="T4669" r:id="rId10613"/>
    <hyperlink xmlns:r="http://schemas.openxmlformats.org/officeDocument/2006/relationships" ref="A4670" r:id="rId10614"/>
    <hyperlink xmlns:r="http://schemas.openxmlformats.org/officeDocument/2006/relationships" ref="T4670" r:id="rId10615"/>
    <hyperlink xmlns:r="http://schemas.openxmlformats.org/officeDocument/2006/relationships" ref="A4671" r:id="rId10616"/>
    <hyperlink xmlns:r="http://schemas.openxmlformats.org/officeDocument/2006/relationships" ref="T4671" r:id="rId10617"/>
    <hyperlink xmlns:r="http://schemas.openxmlformats.org/officeDocument/2006/relationships" ref="A4672" r:id="rId10618"/>
    <hyperlink xmlns:r="http://schemas.openxmlformats.org/officeDocument/2006/relationships" ref="S4672" r:id="rId10619"/>
    <hyperlink xmlns:r="http://schemas.openxmlformats.org/officeDocument/2006/relationships" ref="T4672" r:id="rId10620"/>
    <hyperlink xmlns:r="http://schemas.openxmlformats.org/officeDocument/2006/relationships" ref="A4673" r:id="rId10621"/>
    <hyperlink xmlns:r="http://schemas.openxmlformats.org/officeDocument/2006/relationships" ref="S4673" r:id="rId10622"/>
    <hyperlink xmlns:r="http://schemas.openxmlformats.org/officeDocument/2006/relationships" ref="T4673" r:id="rId10623"/>
    <hyperlink xmlns:r="http://schemas.openxmlformats.org/officeDocument/2006/relationships" ref="A4674" r:id="rId10624"/>
    <hyperlink xmlns:r="http://schemas.openxmlformats.org/officeDocument/2006/relationships" ref="S4674" r:id="rId10625"/>
    <hyperlink xmlns:r="http://schemas.openxmlformats.org/officeDocument/2006/relationships" ref="T4674" r:id="rId10626"/>
    <hyperlink xmlns:r="http://schemas.openxmlformats.org/officeDocument/2006/relationships" ref="A4675" r:id="rId10627"/>
    <hyperlink xmlns:r="http://schemas.openxmlformats.org/officeDocument/2006/relationships" ref="T4675" r:id="rId10628"/>
    <hyperlink xmlns:r="http://schemas.openxmlformats.org/officeDocument/2006/relationships" ref="A4676" r:id="rId10629"/>
    <hyperlink xmlns:r="http://schemas.openxmlformats.org/officeDocument/2006/relationships" ref="T4676" r:id="rId10630"/>
    <hyperlink xmlns:r="http://schemas.openxmlformats.org/officeDocument/2006/relationships" ref="A4677" r:id="rId10631"/>
    <hyperlink xmlns:r="http://schemas.openxmlformats.org/officeDocument/2006/relationships" ref="T4677" r:id="rId10632"/>
    <hyperlink xmlns:r="http://schemas.openxmlformats.org/officeDocument/2006/relationships" ref="A4678" r:id="rId10633"/>
    <hyperlink xmlns:r="http://schemas.openxmlformats.org/officeDocument/2006/relationships" ref="S4678" r:id="rId10634"/>
    <hyperlink xmlns:r="http://schemas.openxmlformats.org/officeDocument/2006/relationships" ref="T4678" r:id="rId10635"/>
    <hyperlink xmlns:r="http://schemas.openxmlformats.org/officeDocument/2006/relationships" ref="A4679" r:id="rId10636"/>
    <hyperlink xmlns:r="http://schemas.openxmlformats.org/officeDocument/2006/relationships" ref="T4679" r:id="rId10637"/>
    <hyperlink xmlns:r="http://schemas.openxmlformats.org/officeDocument/2006/relationships" ref="A4680" r:id="rId10638"/>
    <hyperlink xmlns:r="http://schemas.openxmlformats.org/officeDocument/2006/relationships" ref="S4680" r:id="rId10639"/>
    <hyperlink xmlns:r="http://schemas.openxmlformats.org/officeDocument/2006/relationships" ref="T4680" r:id="rId10640"/>
    <hyperlink xmlns:r="http://schemas.openxmlformats.org/officeDocument/2006/relationships" ref="A4681" r:id="rId10641"/>
    <hyperlink xmlns:r="http://schemas.openxmlformats.org/officeDocument/2006/relationships" ref="S4681" r:id="rId10642"/>
    <hyperlink xmlns:r="http://schemas.openxmlformats.org/officeDocument/2006/relationships" ref="T4681" r:id="rId10643"/>
    <hyperlink xmlns:r="http://schemas.openxmlformats.org/officeDocument/2006/relationships" ref="A4682" r:id="rId10644"/>
    <hyperlink xmlns:r="http://schemas.openxmlformats.org/officeDocument/2006/relationships" ref="T4682" r:id="rId10645"/>
    <hyperlink xmlns:r="http://schemas.openxmlformats.org/officeDocument/2006/relationships" ref="A4683" r:id="rId10646"/>
    <hyperlink xmlns:r="http://schemas.openxmlformats.org/officeDocument/2006/relationships" ref="S4683" r:id="rId10647"/>
    <hyperlink xmlns:r="http://schemas.openxmlformats.org/officeDocument/2006/relationships" ref="T4683" r:id="rId10648"/>
    <hyperlink xmlns:r="http://schemas.openxmlformats.org/officeDocument/2006/relationships" ref="A4684" r:id="rId10649"/>
    <hyperlink xmlns:r="http://schemas.openxmlformats.org/officeDocument/2006/relationships" ref="T4684" r:id="rId10650"/>
    <hyperlink xmlns:r="http://schemas.openxmlformats.org/officeDocument/2006/relationships" ref="A4685" r:id="rId10651"/>
    <hyperlink xmlns:r="http://schemas.openxmlformats.org/officeDocument/2006/relationships" ref="T4685" r:id="rId10652"/>
    <hyperlink xmlns:r="http://schemas.openxmlformats.org/officeDocument/2006/relationships" ref="A4686" r:id="rId10653"/>
    <hyperlink xmlns:r="http://schemas.openxmlformats.org/officeDocument/2006/relationships" ref="T4686" r:id="rId10654"/>
    <hyperlink xmlns:r="http://schemas.openxmlformats.org/officeDocument/2006/relationships" ref="A4687" r:id="rId10655"/>
    <hyperlink xmlns:r="http://schemas.openxmlformats.org/officeDocument/2006/relationships" ref="T4687" r:id="rId10656"/>
    <hyperlink xmlns:r="http://schemas.openxmlformats.org/officeDocument/2006/relationships" ref="A4688" r:id="rId10657"/>
    <hyperlink xmlns:r="http://schemas.openxmlformats.org/officeDocument/2006/relationships" ref="S4688" r:id="rId10658"/>
    <hyperlink xmlns:r="http://schemas.openxmlformats.org/officeDocument/2006/relationships" ref="T4688" r:id="rId10659"/>
    <hyperlink xmlns:r="http://schemas.openxmlformats.org/officeDocument/2006/relationships" ref="A4689" r:id="rId10660"/>
    <hyperlink xmlns:r="http://schemas.openxmlformats.org/officeDocument/2006/relationships" ref="T4689" r:id="rId10661"/>
    <hyperlink xmlns:r="http://schemas.openxmlformats.org/officeDocument/2006/relationships" ref="A4690" r:id="rId10662"/>
    <hyperlink xmlns:r="http://schemas.openxmlformats.org/officeDocument/2006/relationships" ref="S4690" r:id="rId10663"/>
    <hyperlink xmlns:r="http://schemas.openxmlformats.org/officeDocument/2006/relationships" ref="T4690" r:id="rId10664"/>
    <hyperlink xmlns:r="http://schemas.openxmlformats.org/officeDocument/2006/relationships" ref="A4691" r:id="rId10665"/>
    <hyperlink xmlns:r="http://schemas.openxmlformats.org/officeDocument/2006/relationships" ref="T4691" r:id="rId10666"/>
    <hyperlink xmlns:r="http://schemas.openxmlformats.org/officeDocument/2006/relationships" ref="A4692" r:id="rId10667"/>
    <hyperlink xmlns:r="http://schemas.openxmlformats.org/officeDocument/2006/relationships" ref="S4692" r:id="rId10668"/>
    <hyperlink xmlns:r="http://schemas.openxmlformats.org/officeDocument/2006/relationships" ref="T4692" r:id="rId10669"/>
    <hyperlink xmlns:r="http://schemas.openxmlformats.org/officeDocument/2006/relationships" ref="A4693" r:id="rId10670"/>
    <hyperlink xmlns:r="http://schemas.openxmlformats.org/officeDocument/2006/relationships" ref="S4693" r:id="rId10671"/>
    <hyperlink xmlns:r="http://schemas.openxmlformats.org/officeDocument/2006/relationships" ref="T4693" r:id="rId10672"/>
    <hyperlink xmlns:r="http://schemas.openxmlformats.org/officeDocument/2006/relationships" ref="A4694" r:id="rId10673"/>
    <hyperlink xmlns:r="http://schemas.openxmlformats.org/officeDocument/2006/relationships" ref="T4694" r:id="rId10674"/>
    <hyperlink xmlns:r="http://schemas.openxmlformats.org/officeDocument/2006/relationships" ref="A4695" r:id="rId10675"/>
    <hyperlink xmlns:r="http://schemas.openxmlformats.org/officeDocument/2006/relationships" ref="S4695" r:id="rId10676"/>
    <hyperlink xmlns:r="http://schemas.openxmlformats.org/officeDocument/2006/relationships" ref="T4695" r:id="rId10677"/>
    <hyperlink xmlns:r="http://schemas.openxmlformats.org/officeDocument/2006/relationships" ref="A4696" r:id="rId10678"/>
    <hyperlink xmlns:r="http://schemas.openxmlformats.org/officeDocument/2006/relationships" ref="T4696" r:id="rId10679"/>
    <hyperlink xmlns:r="http://schemas.openxmlformats.org/officeDocument/2006/relationships" ref="A4697" r:id="rId10680"/>
    <hyperlink xmlns:r="http://schemas.openxmlformats.org/officeDocument/2006/relationships" ref="T4697" r:id="rId10681"/>
    <hyperlink xmlns:r="http://schemas.openxmlformats.org/officeDocument/2006/relationships" ref="A4698" r:id="rId10682"/>
    <hyperlink xmlns:r="http://schemas.openxmlformats.org/officeDocument/2006/relationships" ref="T4698" r:id="rId10683"/>
    <hyperlink xmlns:r="http://schemas.openxmlformats.org/officeDocument/2006/relationships" ref="A4699" r:id="rId10684"/>
    <hyperlink xmlns:r="http://schemas.openxmlformats.org/officeDocument/2006/relationships" ref="T4699" r:id="rId10685"/>
    <hyperlink xmlns:r="http://schemas.openxmlformats.org/officeDocument/2006/relationships" ref="A4700" r:id="rId10686"/>
    <hyperlink xmlns:r="http://schemas.openxmlformats.org/officeDocument/2006/relationships" ref="T4700" r:id="rId10687"/>
    <hyperlink xmlns:r="http://schemas.openxmlformats.org/officeDocument/2006/relationships" ref="A4701" r:id="rId10688"/>
    <hyperlink xmlns:r="http://schemas.openxmlformats.org/officeDocument/2006/relationships" ref="T4701" r:id="rId10689"/>
    <hyperlink xmlns:r="http://schemas.openxmlformats.org/officeDocument/2006/relationships" ref="A4702" r:id="rId10690"/>
    <hyperlink xmlns:r="http://schemas.openxmlformats.org/officeDocument/2006/relationships" ref="T4702" r:id="rId10691"/>
    <hyperlink xmlns:r="http://schemas.openxmlformats.org/officeDocument/2006/relationships" ref="A4703" r:id="rId10692"/>
    <hyperlink xmlns:r="http://schemas.openxmlformats.org/officeDocument/2006/relationships" ref="T4703" r:id="rId10693"/>
    <hyperlink xmlns:r="http://schemas.openxmlformats.org/officeDocument/2006/relationships" ref="A4704" r:id="rId10694"/>
    <hyperlink xmlns:r="http://schemas.openxmlformats.org/officeDocument/2006/relationships" ref="S4704" r:id="rId10695"/>
    <hyperlink xmlns:r="http://schemas.openxmlformats.org/officeDocument/2006/relationships" ref="T4704" r:id="rId10696"/>
    <hyperlink xmlns:r="http://schemas.openxmlformats.org/officeDocument/2006/relationships" ref="A4705" r:id="rId10697"/>
    <hyperlink xmlns:r="http://schemas.openxmlformats.org/officeDocument/2006/relationships" ref="T4705" r:id="rId10698"/>
    <hyperlink xmlns:r="http://schemas.openxmlformats.org/officeDocument/2006/relationships" ref="A4706" r:id="rId10699"/>
    <hyperlink xmlns:r="http://schemas.openxmlformats.org/officeDocument/2006/relationships" ref="T4706" r:id="rId10700"/>
    <hyperlink xmlns:r="http://schemas.openxmlformats.org/officeDocument/2006/relationships" ref="A4707" r:id="rId10701"/>
    <hyperlink xmlns:r="http://schemas.openxmlformats.org/officeDocument/2006/relationships" ref="T4707" r:id="rId10702"/>
    <hyperlink xmlns:r="http://schemas.openxmlformats.org/officeDocument/2006/relationships" ref="A4708" r:id="rId10703"/>
    <hyperlink xmlns:r="http://schemas.openxmlformats.org/officeDocument/2006/relationships" ref="T4708" r:id="rId10704"/>
    <hyperlink xmlns:r="http://schemas.openxmlformats.org/officeDocument/2006/relationships" ref="A4709" r:id="rId10705"/>
    <hyperlink xmlns:r="http://schemas.openxmlformats.org/officeDocument/2006/relationships" ref="T4709" r:id="rId10706"/>
    <hyperlink xmlns:r="http://schemas.openxmlformats.org/officeDocument/2006/relationships" ref="A4710" r:id="rId10707"/>
    <hyperlink xmlns:r="http://schemas.openxmlformats.org/officeDocument/2006/relationships" ref="T4710" r:id="rId10708"/>
    <hyperlink xmlns:r="http://schemas.openxmlformats.org/officeDocument/2006/relationships" ref="A4711" r:id="rId10709"/>
    <hyperlink xmlns:r="http://schemas.openxmlformats.org/officeDocument/2006/relationships" ref="S4711" r:id="rId10710"/>
    <hyperlink xmlns:r="http://schemas.openxmlformats.org/officeDocument/2006/relationships" ref="T4711" r:id="rId10711"/>
    <hyperlink xmlns:r="http://schemas.openxmlformats.org/officeDocument/2006/relationships" ref="A4712" r:id="rId10712"/>
    <hyperlink xmlns:r="http://schemas.openxmlformats.org/officeDocument/2006/relationships" ref="S4712" r:id="rId10713"/>
    <hyperlink xmlns:r="http://schemas.openxmlformats.org/officeDocument/2006/relationships" ref="T4712" r:id="rId10714"/>
    <hyperlink xmlns:r="http://schemas.openxmlformats.org/officeDocument/2006/relationships" ref="A4713" r:id="rId10715"/>
    <hyperlink xmlns:r="http://schemas.openxmlformats.org/officeDocument/2006/relationships" ref="T4713" r:id="rId10716"/>
    <hyperlink xmlns:r="http://schemas.openxmlformats.org/officeDocument/2006/relationships" ref="A4714" r:id="rId10717"/>
    <hyperlink xmlns:r="http://schemas.openxmlformats.org/officeDocument/2006/relationships" ref="T4714" r:id="rId10718"/>
    <hyperlink xmlns:r="http://schemas.openxmlformats.org/officeDocument/2006/relationships" ref="A4715" r:id="rId10719"/>
    <hyperlink xmlns:r="http://schemas.openxmlformats.org/officeDocument/2006/relationships" ref="S4715" r:id="rId10720"/>
    <hyperlink xmlns:r="http://schemas.openxmlformats.org/officeDocument/2006/relationships" ref="T4715" r:id="rId10721"/>
    <hyperlink xmlns:r="http://schemas.openxmlformats.org/officeDocument/2006/relationships" ref="A4716" r:id="rId10722"/>
    <hyperlink xmlns:r="http://schemas.openxmlformats.org/officeDocument/2006/relationships" ref="S4716" r:id="rId10723"/>
    <hyperlink xmlns:r="http://schemas.openxmlformats.org/officeDocument/2006/relationships" ref="T4716" r:id="rId10724"/>
    <hyperlink xmlns:r="http://schemas.openxmlformats.org/officeDocument/2006/relationships" ref="A4717" r:id="rId10725"/>
    <hyperlink xmlns:r="http://schemas.openxmlformats.org/officeDocument/2006/relationships" ref="S4717" r:id="rId10726"/>
    <hyperlink xmlns:r="http://schemas.openxmlformats.org/officeDocument/2006/relationships" ref="T4717" r:id="rId10727"/>
    <hyperlink xmlns:r="http://schemas.openxmlformats.org/officeDocument/2006/relationships" ref="A4718" r:id="rId10728"/>
    <hyperlink xmlns:r="http://schemas.openxmlformats.org/officeDocument/2006/relationships" ref="S4718" r:id="rId10729"/>
    <hyperlink xmlns:r="http://schemas.openxmlformats.org/officeDocument/2006/relationships" ref="T4718" r:id="rId10730"/>
    <hyperlink xmlns:r="http://schemas.openxmlformats.org/officeDocument/2006/relationships" ref="A4719" r:id="rId10731"/>
    <hyperlink xmlns:r="http://schemas.openxmlformats.org/officeDocument/2006/relationships" ref="T4719" r:id="rId10732"/>
    <hyperlink xmlns:r="http://schemas.openxmlformats.org/officeDocument/2006/relationships" ref="A4720" r:id="rId10733"/>
    <hyperlink xmlns:r="http://schemas.openxmlformats.org/officeDocument/2006/relationships" ref="S4720" r:id="rId10734"/>
    <hyperlink xmlns:r="http://schemas.openxmlformats.org/officeDocument/2006/relationships" ref="T4720" r:id="rId10735"/>
    <hyperlink xmlns:r="http://schemas.openxmlformats.org/officeDocument/2006/relationships" ref="A4721" r:id="rId10736"/>
    <hyperlink xmlns:r="http://schemas.openxmlformats.org/officeDocument/2006/relationships" ref="T4721" r:id="rId10737"/>
    <hyperlink xmlns:r="http://schemas.openxmlformats.org/officeDocument/2006/relationships" ref="A4722" r:id="rId10738"/>
    <hyperlink xmlns:r="http://schemas.openxmlformats.org/officeDocument/2006/relationships" ref="T4722" r:id="rId10739"/>
    <hyperlink xmlns:r="http://schemas.openxmlformats.org/officeDocument/2006/relationships" ref="A4723" r:id="rId10740"/>
    <hyperlink xmlns:r="http://schemas.openxmlformats.org/officeDocument/2006/relationships" ref="T4723" r:id="rId10741"/>
    <hyperlink xmlns:r="http://schemas.openxmlformats.org/officeDocument/2006/relationships" ref="A4724" r:id="rId10742"/>
    <hyperlink xmlns:r="http://schemas.openxmlformats.org/officeDocument/2006/relationships" ref="S4724" r:id="rId10743"/>
    <hyperlink xmlns:r="http://schemas.openxmlformats.org/officeDocument/2006/relationships" ref="T4724" r:id="rId10744"/>
    <hyperlink xmlns:r="http://schemas.openxmlformats.org/officeDocument/2006/relationships" ref="A4725" r:id="rId10745"/>
    <hyperlink xmlns:r="http://schemas.openxmlformats.org/officeDocument/2006/relationships" ref="T4725" r:id="rId10746"/>
    <hyperlink xmlns:r="http://schemas.openxmlformats.org/officeDocument/2006/relationships" ref="A4726" r:id="rId10747"/>
    <hyperlink xmlns:r="http://schemas.openxmlformats.org/officeDocument/2006/relationships" ref="T4726" r:id="rId10748"/>
    <hyperlink xmlns:r="http://schemas.openxmlformats.org/officeDocument/2006/relationships" ref="A4727" r:id="rId10749"/>
    <hyperlink xmlns:r="http://schemas.openxmlformats.org/officeDocument/2006/relationships" ref="T4727" r:id="rId10750"/>
    <hyperlink xmlns:r="http://schemas.openxmlformats.org/officeDocument/2006/relationships" ref="A4728" r:id="rId10751"/>
    <hyperlink xmlns:r="http://schemas.openxmlformats.org/officeDocument/2006/relationships" ref="S4728" r:id="rId10752"/>
    <hyperlink xmlns:r="http://schemas.openxmlformats.org/officeDocument/2006/relationships" ref="T4728" r:id="rId10753"/>
    <hyperlink xmlns:r="http://schemas.openxmlformats.org/officeDocument/2006/relationships" ref="A4729" r:id="rId10754"/>
    <hyperlink xmlns:r="http://schemas.openxmlformats.org/officeDocument/2006/relationships" ref="T4729" r:id="rId10755"/>
    <hyperlink xmlns:r="http://schemas.openxmlformats.org/officeDocument/2006/relationships" ref="A4730" r:id="rId10756"/>
    <hyperlink xmlns:r="http://schemas.openxmlformats.org/officeDocument/2006/relationships" ref="T4730" r:id="rId10757"/>
    <hyperlink xmlns:r="http://schemas.openxmlformats.org/officeDocument/2006/relationships" ref="A4731" r:id="rId10758"/>
    <hyperlink xmlns:r="http://schemas.openxmlformats.org/officeDocument/2006/relationships" ref="S4731" r:id="rId10759"/>
    <hyperlink xmlns:r="http://schemas.openxmlformats.org/officeDocument/2006/relationships" ref="T4731" r:id="rId10760"/>
    <hyperlink xmlns:r="http://schemas.openxmlformats.org/officeDocument/2006/relationships" ref="A4732" r:id="rId10761"/>
    <hyperlink xmlns:r="http://schemas.openxmlformats.org/officeDocument/2006/relationships" ref="T4732" r:id="rId10762"/>
    <hyperlink xmlns:r="http://schemas.openxmlformats.org/officeDocument/2006/relationships" ref="A4733" r:id="rId10763"/>
    <hyperlink xmlns:r="http://schemas.openxmlformats.org/officeDocument/2006/relationships" ref="T4733" r:id="rId10764"/>
    <hyperlink xmlns:r="http://schemas.openxmlformats.org/officeDocument/2006/relationships" ref="A4734" r:id="rId10765"/>
    <hyperlink xmlns:r="http://schemas.openxmlformats.org/officeDocument/2006/relationships" ref="T4734" r:id="rId10766"/>
    <hyperlink xmlns:r="http://schemas.openxmlformats.org/officeDocument/2006/relationships" ref="A4735" r:id="rId10767"/>
    <hyperlink xmlns:r="http://schemas.openxmlformats.org/officeDocument/2006/relationships" ref="S4735" r:id="rId10768"/>
    <hyperlink xmlns:r="http://schemas.openxmlformats.org/officeDocument/2006/relationships" ref="T4735" r:id="rId10769"/>
    <hyperlink xmlns:r="http://schemas.openxmlformats.org/officeDocument/2006/relationships" ref="A4736" r:id="rId10770"/>
    <hyperlink xmlns:r="http://schemas.openxmlformats.org/officeDocument/2006/relationships" ref="T4736" r:id="rId10771"/>
    <hyperlink xmlns:r="http://schemas.openxmlformats.org/officeDocument/2006/relationships" ref="A4737" r:id="rId10772"/>
    <hyperlink xmlns:r="http://schemas.openxmlformats.org/officeDocument/2006/relationships" ref="S4737" r:id="rId10773"/>
    <hyperlink xmlns:r="http://schemas.openxmlformats.org/officeDocument/2006/relationships" ref="T4737" r:id="rId10774"/>
    <hyperlink xmlns:r="http://schemas.openxmlformats.org/officeDocument/2006/relationships" ref="A4738" r:id="rId10775"/>
    <hyperlink xmlns:r="http://schemas.openxmlformats.org/officeDocument/2006/relationships" ref="T4738" r:id="rId10776"/>
    <hyperlink xmlns:r="http://schemas.openxmlformats.org/officeDocument/2006/relationships" ref="A4739" r:id="rId10777"/>
    <hyperlink xmlns:r="http://schemas.openxmlformats.org/officeDocument/2006/relationships" ref="T4739" r:id="rId10778"/>
    <hyperlink xmlns:r="http://schemas.openxmlformats.org/officeDocument/2006/relationships" ref="A4740" r:id="rId10779"/>
    <hyperlink xmlns:r="http://schemas.openxmlformats.org/officeDocument/2006/relationships" ref="T4740" r:id="rId10780"/>
    <hyperlink xmlns:r="http://schemas.openxmlformats.org/officeDocument/2006/relationships" ref="A4741" r:id="rId10781"/>
    <hyperlink xmlns:r="http://schemas.openxmlformats.org/officeDocument/2006/relationships" ref="T4741" r:id="rId10782"/>
    <hyperlink xmlns:r="http://schemas.openxmlformats.org/officeDocument/2006/relationships" ref="A4742" r:id="rId10783"/>
    <hyperlink xmlns:r="http://schemas.openxmlformats.org/officeDocument/2006/relationships" ref="T4742" r:id="rId10784"/>
    <hyperlink xmlns:r="http://schemas.openxmlformats.org/officeDocument/2006/relationships" ref="A4743" r:id="rId10785"/>
    <hyperlink xmlns:r="http://schemas.openxmlformats.org/officeDocument/2006/relationships" ref="T4743" r:id="rId10786"/>
    <hyperlink xmlns:r="http://schemas.openxmlformats.org/officeDocument/2006/relationships" ref="A4744" r:id="rId10787"/>
    <hyperlink xmlns:r="http://schemas.openxmlformats.org/officeDocument/2006/relationships" ref="T4744" r:id="rId10788"/>
    <hyperlink xmlns:r="http://schemas.openxmlformats.org/officeDocument/2006/relationships" ref="A4745" r:id="rId10789"/>
    <hyperlink xmlns:r="http://schemas.openxmlformats.org/officeDocument/2006/relationships" ref="T4745" r:id="rId10790"/>
    <hyperlink xmlns:r="http://schemas.openxmlformats.org/officeDocument/2006/relationships" ref="A4746" r:id="rId10791"/>
    <hyperlink xmlns:r="http://schemas.openxmlformats.org/officeDocument/2006/relationships" ref="T4746" r:id="rId10792"/>
    <hyperlink xmlns:r="http://schemas.openxmlformats.org/officeDocument/2006/relationships" ref="A4747" r:id="rId10793"/>
    <hyperlink xmlns:r="http://schemas.openxmlformats.org/officeDocument/2006/relationships" ref="T4747" r:id="rId10794"/>
    <hyperlink xmlns:r="http://schemas.openxmlformats.org/officeDocument/2006/relationships" ref="A4748" r:id="rId10795"/>
    <hyperlink xmlns:r="http://schemas.openxmlformats.org/officeDocument/2006/relationships" ref="T4748" r:id="rId10796"/>
    <hyperlink xmlns:r="http://schemas.openxmlformats.org/officeDocument/2006/relationships" ref="A4749" r:id="rId10797"/>
    <hyperlink xmlns:r="http://schemas.openxmlformats.org/officeDocument/2006/relationships" ref="T4749" r:id="rId10798"/>
    <hyperlink xmlns:r="http://schemas.openxmlformats.org/officeDocument/2006/relationships" ref="A4750" r:id="rId10799"/>
    <hyperlink xmlns:r="http://schemas.openxmlformats.org/officeDocument/2006/relationships" ref="S4750" r:id="rId10800"/>
    <hyperlink xmlns:r="http://schemas.openxmlformats.org/officeDocument/2006/relationships" ref="T4750" r:id="rId10801"/>
    <hyperlink xmlns:r="http://schemas.openxmlformats.org/officeDocument/2006/relationships" ref="A4751" r:id="rId10802"/>
    <hyperlink xmlns:r="http://schemas.openxmlformats.org/officeDocument/2006/relationships" ref="S4751" r:id="rId10803"/>
    <hyperlink xmlns:r="http://schemas.openxmlformats.org/officeDocument/2006/relationships" ref="T4751" r:id="rId10804"/>
    <hyperlink xmlns:r="http://schemas.openxmlformats.org/officeDocument/2006/relationships" ref="A4752" r:id="rId10805"/>
    <hyperlink xmlns:r="http://schemas.openxmlformats.org/officeDocument/2006/relationships" ref="T4752" r:id="rId10806"/>
    <hyperlink xmlns:r="http://schemas.openxmlformats.org/officeDocument/2006/relationships" ref="A4753" r:id="rId10807"/>
    <hyperlink xmlns:r="http://schemas.openxmlformats.org/officeDocument/2006/relationships" ref="S4753" r:id="rId10808"/>
    <hyperlink xmlns:r="http://schemas.openxmlformats.org/officeDocument/2006/relationships" ref="T4753" r:id="rId10809"/>
    <hyperlink xmlns:r="http://schemas.openxmlformats.org/officeDocument/2006/relationships" ref="A4754" r:id="rId10810"/>
    <hyperlink xmlns:r="http://schemas.openxmlformats.org/officeDocument/2006/relationships" ref="T4754" r:id="rId10811"/>
    <hyperlink xmlns:r="http://schemas.openxmlformats.org/officeDocument/2006/relationships" ref="A4755" r:id="rId10812"/>
    <hyperlink xmlns:r="http://schemas.openxmlformats.org/officeDocument/2006/relationships" ref="S4755" r:id="rId10813"/>
    <hyperlink xmlns:r="http://schemas.openxmlformats.org/officeDocument/2006/relationships" ref="T4755" r:id="rId10814"/>
    <hyperlink xmlns:r="http://schemas.openxmlformats.org/officeDocument/2006/relationships" ref="A4756" r:id="rId10815"/>
    <hyperlink xmlns:r="http://schemas.openxmlformats.org/officeDocument/2006/relationships" ref="S4756" r:id="rId10816"/>
    <hyperlink xmlns:r="http://schemas.openxmlformats.org/officeDocument/2006/relationships" ref="T4756" r:id="rId10817"/>
    <hyperlink xmlns:r="http://schemas.openxmlformats.org/officeDocument/2006/relationships" ref="A4757" r:id="rId10818"/>
    <hyperlink xmlns:r="http://schemas.openxmlformats.org/officeDocument/2006/relationships" ref="T4757" r:id="rId10819"/>
    <hyperlink xmlns:r="http://schemas.openxmlformats.org/officeDocument/2006/relationships" ref="A4758" r:id="rId10820"/>
    <hyperlink xmlns:r="http://schemas.openxmlformats.org/officeDocument/2006/relationships" ref="S4758" r:id="rId10821"/>
    <hyperlink xmlns:r="http://schemas.openxmlformats.org/officeDocument/2006/relationships" ref="T4758" r:id="rId10822"/>
    <hyperlink xmlns:r="http://schemas.openxmlformats.org/officeDocument/2006/relationships" ref="A4759" r:id="rId10823"/>
    <hyperlink xmlns:r="http://schemas.openxmlformats.org/officeDocument/2006/relationships" ref="S4759" r:id="rId10824"/>
    <hyperlink xmlns:r="http://schemas.openxmlformats.org/officeDocument/2006/relationships" ref="T4759" r:id="rId10825"/>
    <hyperlink xmlns:r="http://schemas.openxmlformats.org/officeDocument/2006/relationships" ref="A4760" r:id="rId10826"/>
    <hyperlink xmlns:r="http://schemas.openxmlformats.org/officeDocument/2006/relationships" ref="T4760" r:id="rId10827"/>
    <hyperlink xmlns:r="http://schemas.openxmlformats.org/officeDocument/2006/relationships" ref="A4761" r:id="rId10828"/>
    <hyperlink xmlns:r="http://schemas.openxmlformats.org/officeDocument/2006/relationships" ref="S4761" r:id="rId10829"/>
    <hyperlink xmlns:r="http://schemas.openxmlformats.org/officeDocument/2006/relationships" ref="T4761" r:id="rId10830"/>
    <hyperlink xmlns:r="http://schemas.openxmlformats.org/officeDocument/2006/relationships" ref="A4762" r:id="rId10831"/>
    <hyperlink xmlns:r="http://schemas.openxmlformats.org/officeDocument/2006/relationships" ref="T4762" r:id="rId10832"/>
    <hyperlink xmlns:r="http://schemas.openxmlformats.org/officeDocument/2006/relationships" ref="A4763" r:id="rId10833"/>
    <hyperlink xmlns:r="http://schemas.openxmlformats.org/officeDocument/2006/relationships" ref="S4763" r:id="rId10834"/>
    <hyperlink xmlns:r="http://schemas.openxmlformats.org/officeDocument/2006/relationships" ref="T4763" r:id="rId10835"/>
    <hyperlink xmlns:r="http://schemas.openxmlformats.org/officeDocument/2006/relationships" ref="A4764" r:id="rId10836"/>
    <hyperlink xmlns:r="http://schemas.openxmlformats.org/officeDocument/2006/relationships" ref="T4764" r:id="rId10837"/>
    <hyperlink xmlns:r="http://schemas.openxmlformats.org/officeDocument/2006/relationships" ref="A4765" r:id="rId10838"/>
    <hyperlink xmlns:r="http://schemas.openxmlformats.org/officeDocument/2006/relationships" ref="T4765" r:id="rId10839"/>
    <hyperlink xmlns:r="http://schemas.openxmlformats.org/officeDocument/2006/relationships" ref="A4766" r:id="rId10840"/>
    <hyperlink xmlns:r="http://schemas.openxmlformats.org/officeDocument/2006/relationships" ref="T4766" r:id="rId10841"/>
    <hyperlink xmlns:r="http://schemas.openxmlformats.org/officeDocument/2006/relationships" ref="A4767" r:id="rId10842"/>
    <hyperlink xmlns:r="http://schemas.openxmlformats.org/officeDocument/2006/relationships" ref="T4767" r:id="rId10843"/>
    <hyperlink xmlns:r="http://schemas.openxmlformats.org/officeDocument/2006/relationships" ref="A4768" r:id="rId10844"/>
    <hyperlink xmlns:r="http://schemas.openxmlformats.org/officeDocument/2006/relationships" ref="T4768" r:id="rId10845"/>
    <hyperlink xmlns:r="http://schemas.openxmlformats.org/officeDocument/2006/relationships" ref="A4769" r:id="rId10846"/>
    <hyperlink xmlns:r="http://schemas.openxmlformats.org/officeDocument/2006/relationships" ref="T4769" r:id="rId10847"/>
    <hyperlink xmlns:r="http://schemas.openxmlformats.org/officeDocument/2006/relationships" ref="A4770" r:id="rId10848"/>
    <hyperlink xmlns:r="http://schemas.openxmlformats.org/officeDocument/2006/relationships" ref="T4770" r:id="rId10849"/>
    <hyperlink xmlns:r="http://schemas.openxmlformats.org/officeDocument/2006/relationships" ref="A4771" r:id="rId10850"/>
    <hyperlink xmlns:r="http://schemas.openxmlformats.org/officeDocument/2006/relationships" ref="T4771" r:id="rId10851"/>
    <hyperlink xmlns:r="http://schemas.openxmlformats.org/officeDocument/2006/relationships" ref="A4772" r:id="rId10852"/>
    <hyperlink xmlns:r="http://schemas.openxmlformats.org/officeDocument/2006/relationships" ref="T4772" r:id="rId10853"/>
    <hyperlink xmlns:r="http://schemas.openxmlformats.org/officeDocument/2006/relationships" ref="A4773" r:id="rId10854"/>
    <hyperlink xmlns:r="http://schemas.openxmlformats.org/officeDocument/2006/relationships" ref="T4773" r:id="rId10855"/>
    <hyperlink xmlns:r="http://schemas.openxmlformats.org/officeDocument/2006/relationships" ref="A4774" r:id="rId10856"/>
    <hyperlink xmlns:r="http://schemas.openxmlformats.org/officeDocument/2006/relationships" ref="S4774" r:id="rId10857"/>
    <hyperlink xmlns:r="http://schemas.openxmlformats.org/officeDocument/2006/relationships" ref="T4774" r:id="rId10858"/>
    <hyperlink xmlns:r="http://schemas.openxmlformats.org/officeDocument/2006/relationships" ref="A4775" r:id="rId10859"/>
    <hyperlink xmlns:r="http://schemas.openxmlformats.org/officeDocument/2006/relationships" ref="T4775" r:id="rId10860"/>
    <hyperlink xmlns:r="http://schemas.openxmlformats.org/officeDocument/2006/relationships" ref="A4776" r:id="rId10861"/>
    <hyperlink xmlns:r="http://schemas.openxmlformats.org/officeDocument/2006/relationships" ref="T4776" r:id="rId10862"/>
    <hyperlink xmlns:r="http://schemas.openxmlformats.org/officeDocument/2006/relationships" ref="A4777" r:id="rId10863"/>
    <hyperlink xmlns:r="http://schemas.openxmlformats.org/officeDocument/2006/relationships" ref="S4777" r:id="rId10864"/>
    <hyperlink xmlns:r="http://schemas.openxmlformats.org/officeDocument/2006/relationships" ref="T4777" r:id="rId10865"/>
    <hyperlink xmlns:r="http://schemas.openxmlformats.org/officeDocument/2006/relationships" ref="A4778" r:id="rId10866"/>
    <hyperlink xmlns:r="http://schemas.openxmlformats.org/officeDocument/2006/relationships" ref="T4778" r:id="rId10867"/>
    <hyperlink xmlns:r="http://schemas.openxmlformats.org/officeDocument/2006/relationships" ref="A4779" r:id="rId10868"/>
    <hyperlink xmlns:r="http://schemas.openxmlformats.org/officeDocument/2006/relationships" ref="S4779" r:id="rId10869"/>
    <hyperlink xmlns:r="http://schemas.openxmlformats.org/officeDocument/2006/relationships" ref="T4779" r:id="rId10870"/>
    <hyperlink xmlns:r="http://schemas.openxmlformats.org/officeDocument/2006/relationships" ref="A4780" r:id="rId10871"/>
    <hyperlink xmlns:r="http://schemas.openxmlformats.org/officeDocument/2006/relationships" ref="S4780" r:id="rId10872"/>
    <hyperlink xmlns:r="http://schemas.openxmlformats.org/officeDocument/2006/relationships" ref="T4780" r:id="rId10873"/>
    <hyperlink xmlns:r="http://schemas.openxmlformats.org/officeDocument/2006/relationships" ref="A4781" r:id="rId10874"/>
    <hyperlink xmlns:r="http://schemas.openxmlformats.org/officeDocument/2006/relationships" ref="S4781" r:id="rId10875"/>
    <hyperlink xmlns:r="http://schemas.openxmlformats.org/officeDocument/2006/relationships" ref="T4781" r:id="rId10876"/>
    <hyperlink xmlns:r="http://schemas.openxmlformats.org/officeDocument/2006/relationships" ref="A4782" r:id="rId10877"/>
    <hyperlink xmlns:r="http://schemas.openxmlformats.org/officeDocument/2006/relationships" ref="T4782" r:id="rId10878"/>
    <hyperlink xmlns:r="http://schemas.openxmlformats.org/officeDocument/2006/relationships" ref="A4783" r:id="rId10879"/>
    <hyperlink xmlns:r="http://schemas.openxmlformats.org/officeDocument/2006/relationships" ref="S4783" r:id="rId10880"/>
    <hyperlink xmlns:r="http://schemas.openxmlformats.org/officeDocument/2006/relationships" ref="T4783" r:id="rId10881"/>
    <hyperlink xmlns:r="http://schemas.openxmlformats.org/officeDocument/2006/relationships" ref="A4784" r:id="rId10882"/>
    <hyperlink xmlns:r="http://schemas.openxmlformats.org/officeDocument/2006/relationships" ref="T4784" r:id="rId10883"/>
    <hyperlink xmlns:r="http://schemas.openxmlformats.org/officeDocument/2006/relationships" ref="A4785" r:id="rId10884"/>
    <hyperlink xmlns:r="http://schemas.openxmlformats.org/officeDocument/2006/relationships" ref="T4785" r:id="rId10885"/>
    <hyperlink xmlns:r="http://schemas.openxmlformats.org/officeDocument/2006/relationships" ref="A4786" r:id="rId10886"/>
    <hyperlink xmlns:r="http://schemas.openxmlformats.org/officeDocument/2006/relationships" ref="T4786" r:id="rId10887"/>
    <hyperlink xmlns:r="http://schemas.openxmlformats.org/officeDocument/2006/relationships" ref="A4787" r:id="rId10888"/>
    <hyperlink xmlns:r="http://schemas.openxmlformats.org/officeDocument/2006/relationships" ref="T4787" r:id="rId10889"/>
    <hyperlink xmlns:r="http://schemas.openxmlformats.org/officeDocument/2006/relationships" ref="A4788" r:id="rId10890"/>
    <hyperlink xmlns:r="http://schemas.openxmlformats.org/officeDocument/2006/relationships" ref="S4788" r:id="rId10891"/>
    <hyperlink xmlns:r="http://schemas.openxmlformats.org/officeDocument/2006/relationships" ref="T4788" r:id="rId10892"/>
    <hyperlink xmlns:r="http://schemas.openxmlformats.org/officeDocument/2006/relationships" ref="A4789" r:id="rId10893"/>
    <hyperlink xmlns:r="http://schemas.openxmlformats.org/officeDocument/2006/relationships" ref="S4789" r:id="rId10894"/>
    <hyperlink xmlns:r="http://schemas.openxmlformats.org/officeDocument/2006/relationships" ref="T4789" r:id="rId10895"/>
    <hyperlink xmlns:r="http://schemas.openxmlformats.org/officeDocument/2006/relationships" ref="A4790" r:id="rId10896"/>
    <hyperlink xmlns:r="http://schemas.openxmlformats.org/officeDocument/2006/relationships" ref="T4790" r:id="rId10897"/>
    <hyperlink xmlns:r="http://schemas.openxmlformats.org/officeDocument/2006/relationships" ref="A4791" r:id="rId10898"/>
    <hyperlink xmlns:r="http://schemas.openxmlformats.org/officeDocument/2006/relationships" ref="T4791" r:id="rId10899"/>
    <hyperlink xmlns:r="http://schemas.openxmlformats.org/officeDocument/2006/relationships" ref="A4792" r:id="rId10900"/>
    <hyperlink xmlns:r="http://schemas.openxmlformats.org/officeDocument/2006/relationships" ref="S4792" r:id="rId10901"/>
    <hyperlink xmlns:r="http://schemas.openxmlformats.org/officeDocument/2006/relationships" ref="T4792" r:id="rId10902"/>
    <hyperlink xmlns:r="http://schemas.openxmlformats.org/officeDocument/2006/relationships" ref="A4793" r:id="rId10903"/>
    <hyperlink xmlns:r="http://schemas.openxmlformats.org/officeDocument/2006/relationships" ref="T4793" r:id="rId10904"/>
    <hyperlink xmlns:r="http://schemas.openxmlformats.org/officeDocument/2006/relationships" ref="A4794" r:id="rId10905"/>
    <hyperlink xmlns:r="http://schemas.openxmlformats.org/officeDocument/2006/relationships" ref="T4794" r:id="rId10906"/>
    <hyperlink xmlns:r="http://schemas.openxmlformats.org/officeDocument/2006/relationships" ref="A4795" r:id="rId10907"/>
    <hyperlink xmlns:r="http://schemas.openxmlformats.org/officeDocument/2006/relationships" ref="T4795" r:id="rId10908"/>
    <hyperlink xmlns:r="http://schemas.openxmlformats.org/officeDocument/2006/relationships" ref="A4796" r:id="rId10909"/>
    <hyperlink xmlns:r="http://schemas.openxmlformats.org/officeDocument/2006/relationships" ref="T4796" r:id="rId10910"/>
    <hyperlink xmlns:r="http://schemas.openxmlformats.org/officeDocument/2006/relationships" ref="A4797" r:id="rId10911"/>
    <hyperlink xmlns:r="http://schemas.openxmlformats.org/officeDocument/2006/relationships" ref="T4797" r:id="rId10912"/>
    <hyperlink xmlns:r="http://schemas.openxmlformats.org/officeDocument/2006/relationships" ref="A4798" r:id="rId10913"/>
    <hyperlink xmlns:r="http://schemas.openxmlformats.org/officeDocument/2006/relationships" ref="T4798" r:id="rId10914"/>
    <hyperlink xmlns:r="http://schemas.openxmlformats.org/officeDocument/2006/relationships" ref="A4799" r:id="rId10915"/>
    <hyperlink xmlns:r="http://schemas.openxmlformats.org/officeDocument/2006/relationships" ref="T4799" r:id="rId10916"/>
    <hyperlink xmlns:r="http://schemas.openxmlformats.org/officeDocument/2006/relationships" ref="A4800" r:id="rId10917"/>
    <hyperlink xmlns:r="http://schemas.openxmlformats.org/officeDocument/2006/relationships" ref="T4800" r:id="rId10918"/>
    <hyperlink xmlns:r="http://schemas.openxmlformats.org/officeDocument/2006/relationships" ref="A4801" r:id="rId10919"/>
    <hyperlink xmlns:r="http://schemas.openxmlformats.org/officeDocument/2006/relationships" ref="T4801" r:id="rId10920"/>
    <hyperlink xmlns:r="http://schemas.openxmlformats.org/officeDocument/2006/relationships" ref="A4802" r:id="rId10921"/>
    <hyperlink xmlns:r="http://schemas.openxmlformats.org/officeDocument/2006/relationships" ref="S4802" r:id="rId10922"/>
    <hyperlink xmlns:r="http://schemas.openxmlformats.org/officeDocument/2006/relationships" ref="T4802" r:id="rId10923"/>
    <hyperlink xmlns:r="http://schemas.openxmlformats.org/officeDocument/2006/relationships" ref="A4803" r:id="rId10924"/>
    <hyperlink xmlns:r="http://schemas.openxmlformats.org/officeDocument/2006/relationships" ref="S4803" r:id="rId10925"/>
    <hyperlink xmlns:r="http://schemas.openxmlformats.org/officeDocument/2006/relationships" ref="T4803" r:id="rId10926"/>
    <hyperlink xmlns:r="http://schemas.openxmlformats.org/officeDocument/2006/relationships" ref="A4804" r:id="rId10927"/>
    <hyperlink xmlns:r="http://schemas.openxmlformats.org/officeDocument/2006/relationships" ref="T4804" r:id="rId10928"/>
    <hyperlink xmlns:r="http://schemas.openxmlformats.org/officeDocument/2006/relationships" ref="A4805" r:id="rId10929"/>
    <hyperlink xmlns:r="http://schemas.openxmlformats.org/officeDocument/2006/relationships" ref="T4805" r:id="rId10930"/>
    <hyperlink xmlns:r="http://schemas.openxmlformats.org/officeDocument/2006/relationships" ref="A4806" r:id="rId10931"/>
    <hyperlink xmlns:r="http://schemas.openxmlformats.org/officeDocument/2006/relationships" ref="S4806" r:id="rId10932"/>
    <hyperlink xmlns:r="http://schemas.openxmlformats.org/officeDocument/2006/relationships" ref="T4806" r:id="rId10933"/>
    <hyperlink xmlns:r="http://schemas.openxmlformats.org/officeDocument/2006/relationships" ref="A4807" r:id="rId10934"/>
    <hyperlink xmlns:r="http://schemas.openxmlformats.org/officeDocument/2006/relationships" ref="T4807" r:id="rId10935"/>
    <hyperlink xmlns:r="http://schemas.openxmlformats.org/officeDocument/2006/relationships" ref="A4808" r:id="rId10936"/>
    <hyperlink xmlns:r="http://schemas.openxmlformats.org/officeDocument/2006/relationships" ref="T4808" r:id="rId10937"/>
    <hyperlink xmlns:r="http://schemas.openxmlformats.org/officeDocument/2006/relationships" ref="A4809" r:id="rId10938"/>
    <hyperlink xmlns:r="http://schemas.openxmlformats.org/officeDocument/2006/relationships" ref="S4809" r:id="rId10939"/>
    <hyperlink xmlns:r="http://schemas.openxmlformats.org/officeDocument/2006/relationships" ref="T4809" r:id="rId10940"/>
    <hyperlink xmlns:r="http://schemas.openxmlformats.org/officeDocument/2006/relationships" ref="A4810" r:id="rId10941"/>
    <hyperlink xmlns:r="http://schemas.openxmlformats.org/officeDocument/2006/relationships" ref="T4810" r:id="rId10942"/>
    <hyperlink xmlns:r="http://schemas.openxmlformats.org/officeDocument/2006/relationships" ref="A4811" r:id="rId10943"/>
    <hyperlink xmlns:r="http://schemas.openxmlformats.org/officeDocument/2006/relationships" ref="S4811" r:id="rId10944"/>
    <hyperlink xmlns:r="http://schemas.openxmlformats.org/officeDocument/2006/relationships" ref="T4811" r:id="rId10945"/>
    <hyperlink xmlns:r="http://schemas.openxmlformats.org/officeDocument/2006/relationships" ref="A4812" r:id="rId10946"/>
    <hyperlink xmlns:r="http://schemas.openxmlformats.org/officeDocument/2006/relationships" ref="S4812" r:id="rId10947"/>
    <hyperlink xmlns:r="http://schemas.openxmlformats.org/officeDocument/2006/relationships" ref="T4812" r:id="rId10948"/>
    <hyperlink xmlns:r="http://schemas.openxmlformats.org/officeDocument/2006/relationships" ref="A4813" r:id="rId10949"/>
    <hyperlink xmlns:r="http://schemas.openxmlformats.org/officeDocument/2006/relationships" ref="T4813" r:id="rId10950"/>
    <hyperlink xmlns:r="http://schemas.openxmlformats.org/officeDocument/2006/relationships" ref="A4814" r:id="rId10951"/>
    <hyperlink xmlns:r="http://schemas.openxmlformats.org/officeDocument/2006/relationships" ref="T4814" r:id="rId10952"/>
    <hyperlink xmlns:r="http://schemas.openxmlformats.org/officeDocument/2006/relationships" ref="A4815" r:id="rId10953"/>
    <hyperlink xmlns:r="http://schemas.openxmlformats.org/officeDocument/2006/relationships" ref="S4815" r:id="rId10954"/>
    <hyperlink xmlns:r="http://schemas.openxmlformats.org/officeDocument/2006/relationships" ref="T4815" r:id="rId10955"/>
    <hyperlink xmlns:r="http://schemas.openxmlformats.org/officeDocument/2006/relationships" ref="A4816" r:id="rId10956"/>
    <hyperlink xmlns:r="http://schemas.openxmlformats.org/officeDocument/2006/relationships" ref="T4816" r:id="rId10957"/>
    <hyperlink xmlns:r="http://schemas.openxmlformats.org/officeDocument/2006/relationships" ref="A4817" r:id="rId10958"/>
    <hyperlink xmlns:r="http://schemas.openxmlformats.org/officeDocument/2006/relationships" ref="S4817" r:id="rId10959"/>
    <hyperlink xmlns:r="http://schemas.openxmlformats.org/officeDocument/2006/relationships" ref="T4817" r:id="rId10960"/>
    <hyperlink xmlns:r="http://schemas.openxmlformats.org/officeDocument/2006/relationships" ref="A4818" r:id="rId10961"/>
    <hyperlink xmlns:r="http://schemas.openxmlformats.org/officeDocument/2006/relationships" ref="S4818" r:id="rId10962"/>
    <hyperlink xmlns:r="http://schemas.openxmlformats.org/officeDocument/2006/relationships" ref="T4818" r:id="rId10963"/>
    <hyperlink xmlns:r="http://schemas.openxmlformats.org/officeDocument/2006/relationships" ref="A4819" r:id="rId10964"/>
    <hyperlink xmlns:r="http://schemas.openxmlformats.org/officeDocument/2006/relationships" ref="T4819" r:id="rId10965"/>
    <hyperlink xmlns:r="http://schemas.openxmlformats.org/officeDocument/2006/relationships" ref="A4820" r:id="rId10966"/>
    <hyperlink xmlns:r="http://schemas.openxmlformats.org/officeDocument/2006/relationships" ref="T4820" r:id="rId10967"/>
    <hyperlink xmlns:r="http://schemas.openxmlformats.org/officeDocument/2006/relationships" ref="A4821" r:id="rId10968"/>
    <hyperlink xmlns:r="http://schemas.openxmlformats.org/officeDocument/2006/relationships" ref="S4821" r:id="rId10969"/>
    <hyperlink xmlns:r="http://schemas.openxmlformats.org/officeDocument/2006/relationships" ref="T4821" r:id="rId10970"/>
    <hyperlink xmlns:r="http://schemas.openxmlformats.org/officeDocument/2006/relationships" ref="A4822" r:id="rId10971"/>
    <hyperlink xmlns:r="http://schemas.openxmlformats.org/officeDocument/2006/relationships" ref="T4822" r:id="rId10972"/>
    <hyperlink xmlns:r="http://schemas.openxmlformats.org/officeDocument/2006/relationships" ref="A4823" r:id="rId10973"/>
    <hyperlink xmlns:r="http://schemas.openxmlformats.org/officeDocument/2006/relationships" ref="T4823" r:id="rId10974"/>
    <hyperlink xmlns:r="http://schemas.openxmlformats.org/officeDocument/2006/relationships" ref="A4824" r:id="rId10975"/>
    <hyperlink xmlns:r="http://schemas.openxmlformats.org/officeDocument/2006/relationships" ref="T4824" r:id="rId10976"/>
    <hyperlink xmlns:r="http://schemas.openxmlformats.org/officeDocument/2006/relationships" ref="A4825" r:id="rId10977"/>
    <hyperlink xmlns:r="http://schemas.openxmlformats.org/officeDocument/2006/relationships" ref="T4825" r:id="rId10978"/>
    <hyperlink xmlns:r="http://schemas.openxmlformats.org/officeDocument/2006/relationships" ref="A4826" r:id="rId10979"/>
    <hyperlink xmlns:r="http://schemas.openxmlformats.org/officeDocument/2006/relationships" ref="S4826" r:id="rId10980"/>
    <hyperlink xmlns:r="http://schemas.openxmlformats.org/officeDocument/2006/relationships" ref="T4826" r:id="rId10981"/>
    <hyperlink xmlns:r="http://schemas.openxmlformats.org/officeDocument/2006/relationships" ref="A4827" r:id="rId10982"/>
    <hyperlink xmlns:r="http://schemas.openxmlformats.org/officeDocument/2006/relationships" ref="T4827" r:id="rId10983"/>
    <hyperlink xmlns:r="http://schemas.openxmlformats.org/officeDocument/2006/relationships" ref="A4828" r:id="rId10984"/>
    <hyperlink xmlns:r="http://schemas.openxmlformats.org/officeDocument/2006/relationships" ref="T4828" r:id="rId10985"/>
    <hyperlink xmlns:r="http://schemas.openxmlformats.org/officeDocument/2006/relationships" ref="A4829" r:id="rId10986"/>
    <hyperlink xmlns:r="http://schemas.openxmlformats.org/officeDocument/2006/relationships" ref="T4829" r:id="rId10987"/>
    <hyperlink xmlns:r="http://schemas.openxmlformats.org/officeDocument/2006/relationships" ref="A4830" r:id="rId10988"/>
    <hyperlink xmlns:r="http://schemas.openxmlformats.org/officeDocument/2006/relationships" ref="S4830" r:id="rId10989"/>
    <hyperlink xmlns:r="http://schemas.openxmlformats.org/officeDocument/2006/relationships" ref="T4830" r:id="rId10990"/>
    <hyperlink xmlns:r="http://schemas.openxmlformats.org/officeDocument/2006/relationships" ref="A4831" r:id="rId10991"/>
    <hyperlink xmlns:r="http://schemas.openxmlformats.org/officeDocument/2006/relationships" ref="S4831" r:id="rId10992"/>
    <hyperlink xmlns:r="http://schemas.openxmlformats.org/officeDocument/2006/relationships" ref="T4831" r:id="rId10993"/>
    <hyperlink xmlns:r="http://schemas.openxmlformats.org/officeDocument/2006/relationships" ref="A4832" r:id="rId10994"/>
    <hyperlink xmlns:r="http://schemas.openxmlformats.org/officeDocument/2006/relationships" ref="S4832" r:id="rId10995"/>
    <hyperlink xmlns:r="http://schemas.openxmlformats.org/officeDocument/2006/relationships" ref="T4832" r:id="rId10996"/>
    <hyperlink xmlns:r="http://schemas.openxmlformats.org/officeDocument/2006/relationships" ref="A4833" r:id="rId10997"/>
    <hyperlink xmlns:r="http://schemas.openxmlformats.org/officeDocument/2006/relationships" ref="S4833" r:id="rId10998"/>
    <hyperlink xmlns:r="http://schemas.openxmlformats.org/officeDocument/2006/relationships" ref="T4833" r:id="rId10999"/>
    <hyperlink xmlns:r="http://schemas.openxmlformats.org/officeDocument/2006/relationships" ref="A4834" r:id="rId11000"/>
    <hyperlink xmlns:r="http://schemas.openxmlformats.org/officeDocument/2006/relationships" ref="T4834" r:id="rId11001"/>
    <hyperlink xmlns:r="http://schemas.openxmlformats.org/officeDocument/2006/relationships" ref="A4835" r:id="rId11002"/>
    <hyperlink xmlns:r="http://schemas.openxmlformats.org/officeDocument/2006/relationships" ref="T4835" r:id="rId11003"/>
    <hyperlink xmlns:r="http://schemas.openxmlformats.org/officeDocument/2006/relationships" ref="A4836" r:id="rId11004"/>
    <hyperlink xmlns:r="http://schemas.openxmlformats.org/officeDocument/2006/relationships" ref="S4836" r:id="rId11005"/>
    <hyperlink xmlns:r="http://schemas.openxmlformats.org/officeDocument/2006/relationships" ref="T4836" r:id="rId11006"/>
    <hyperlink xmlns:r="http://schemas.openxmlformats.org/officeDocument/2006/relationships" ref="A4837" r:id="rId11007"/>
    <hyperlink xmlns:r="http://schemas.openxmlformats.org/officeDocument/2006/relationships" ref="T4837" r:id="rId11008"/>
    <hyperlink xmlns:r="http://schemas.openxmlformats.org/officeDocument/2006/relationships" ref="A4838" r:id="rId11009"/>
    <hyperlink xmlns:r="http://schemas.openxmlformats.org/officeDocument/2006/relationships" ref="T4838" r:id="rId11010"/>
    <hyperlink xmlns:r="http://schemas.openxmlformats.org/officeDocument/2006/relationships" ref="A4839" r:id="rId11011"/>
    <hyperlink xmlns:r="http://schemas.openxmlformats.org/officeDocument/2006/relationships" ref="S4839" r:id="rId11012"/>
    <hyperlink xmlns:r="http://schemas.openxmlformats.org/officeDocument/2006/relationships" ref="T4839" r:id="rId11013"/>
    <hyperlink xmlns:r="http://schemas.openxmlformats.org/officeDocument/2006/relationships" ref="A4840" r:id="rId11014"/>
    <hyperlink xmlns:r="http://schemas.openxmlformats.org/officeDocument/2006/relationships" ref="T4840" r:id="rId11015"/>
    <hyperlink xmlns:r="http://schemas.openxmlformats.org/officeDocument/2006/relationships" ref="A4841" r:id="rId11016"/>
    <hyperlink xmlns:r="http://schemas.openxmlformats.org/officeDocument/2006/relationships" ref="S4841" r:id="rId11017"/>
    <hyperlink xmlns:r="http://schemas.openxmlformats.org/officeDocument/2006/relationships" ref="T4841" r:id="rId11018"/>
    <hyperlink xmlns:r="http://schemas.openxmlformats.org/officeDocument/2006/relationships" ref="A4842" r:id="rId11019"/>
    <hyperlink xmlns:r="http://schemas.openxmlformats.org/officeDocument/2006/relationships" ref="S4842" r:id="rId11020"/>
    <hyperlink xmlns:r="http://schemas.openxmlformats.org/officeDocument/2006/relationships" ref="T4842" r:id="rId11021"/>
    <hyperlink xmlns:r="http://schemas.openxmlformats.org/officeDocument/2006/relationships" ref="A4843" r:id="rId11022"/>
    <hyperlink xmlns:r="http://schemas.openxmlformats.org/officeDocument/2006/relationships" ref="S4843" r:id="rId11023"/>
    <hyperlink xmlns:r="http://schemas.openxmlformats.org/officeDocument/2006/relationships" ref="T4843" r:id="rId11024"/>
    <hyperlink xmlns:r="http://schemas.openxmlformats.org/officeDocument/2006/relationships" ref="A4844" r:id="rId11025"/>
    <hyperlink xmlns:r="http://schemas.openxmlformats.org/officeDocument/2006/relationships" ref="T4844" r:id="rId11026"/>
    <hyperlink xmlns:r="http://schemas.openxmlformats.org/officeDocument/2006/relationships" ref="A4845" r:id="rId11027"/>
    <hyperlink xmlns:r="http://schemas.openxmlformats.org/officeDocument/2006/relationships" ref="S4845" r:id="rId11028"/>
    <hyperlink xmlns:r="http://schemas.openxmlformats.org/officeDocument/2006/relationships" ref="T4845" r:id="rId11029"/>
    <hyperlink xmlns:r="http://schemas.openxmlformats.org/officeDocument/2006/relationships" ref="A4846" r:id="rId11030"/>
    <hyperlink xmlns:r="http://schemas.openxmlformats.org/officeDocument/2006/relationships" ref="T4846" r:id="rId11031"/>
    <hyperlink xmlns:r="http://schemas.openxmlformats.org/officeDocument/2006/relationships" ref="A4847" r:id="rId11032"/>
    <hyperlink xmlns:r="http://schemas.openxmlformats.org/officeDocument/2006/relationships" ref="T4847" r:id="rId11033"/>
    <hyperlink xmlns:r="http://schemas.openxmlformats.org/officeDocument/2006/relationships" ref="A4848" r:id="rId11034"/>
    <hyperlink xmlns:r="http://schemas.openxmlformats.org/officeDocument/2006/relationships" ref="T4848" r:id="rId11035"/>
    <hyperlink xmlns:r="http://schemas.openxmlformats.org/officeDocument/2006/relationships" ref="A4849" r:id="rId11036"/>
    <hyperlink xmlns:r="http://schemas.openxmlformats.org/officeDocument/2006/relationships" ref="T4849" r:id="rId11037"/>
    <hyperlink xmlns:r="http://schemas.openxmlformats.org/officeDocument/2006/relationships" ref="A4850" r:id="rId11038"/>
    <hyperlink xmlns:r="http://schemas.openxmlformats.org/officeDocument/2006/relationships" ref="T4850" r:id="rId11039"/>
    <hyperlink xmlns:r="http://schemas.openxmlformats.org/officeDocument/2006/relationships" ref="A4851" r:id="rId11040"/>
    <hyperlink xmlns:r="http://schemas.openxmlformats.org/officeDocument/2006/relationships" ref="T4851" r:id="rId11041"/>
    <hyperlink xmlns:r="http://schemas.openxmlformats.org/officeDocument/2006/relationships" ref="A4852" r:id="rId11042"/>
    <hyperlink xmlns:r="http://schemas.openxmlformats.org/officeDocument/2006/relationships" ref="T4852" r:id="rId11043"/>
    <hyperlink xmlns:r="http://schemas.openxmlformats.org/officeDocument/2006/relationships" ref="A4853" r:id="rId11044"/>
    <hyperlink xmlns:r="http://schemas.openxmlformats.org/officeDocument/2006/relationships" ref="T4853" r:id="rId11045"/>
    <hyperlink xmlns:r="http://schemas.openxmlformats.org/officeDocument/2006/relationships" ref="A4854" r:id="rId11046"/>
    <hyperlink xmlns:r="http://schemas.openxmlformats.org/officeDocument/2006/relationships" ref="T4854" r:id="rId11047"/>
    <hyperlink xmlns:r="http://schemas.openxmlformats.org/officeDocument/2006/relationships" ref="A4855" r:id="rId11048"/>
    <hyperlink xmlns:r="http://schemas.openxmlformats.org/officeDocument/2006/relationships" ref="S4855" r:id="rId11049"/>
    <hyperlink xmlns:r="http://schemas.openxmlformats.org/officeDocument/2006/relationships" ref="T4855" r:id="rId11050"/>
    <hyperlink xmlns:r="http://schemas.openxmlformats.org/officeDocument/2006/relationships" ref="A4856" r:id="rId11051"/>
    <hyperlink xmlns:r="http://schemas.openxmlformats.org/officeDocument/2006/relationships" ref="T4856" r:id="rId11052"/>
    <hyperlink xmlns:r="http://schemas.openxmlformats.org/officeDocument/2006/relationships" ref="A4857" r:id="rId11053"/>
    <hyperlink xmlns:r="http://schemas.openxmlformats.org/officeDocument/2006/relationships" ref="T4857" r:id="rId11054"/>
    <hyperlink xmlns:r="http://schemas.openxmlformats.org/officeDocument/2006/relationships" ref="A4858" r:id="rId11055"/>
    <hyperlink xmlns:r="http://schemas.openxmlformats.org/officeDocument/2006/relationships" ref="T4858" r:id="rId11056"/>
    <hyperlink xmlns:r="http://schemas.openxmlformats.org/officeDocument/2006/relationships" ref="A4859" r:id="rId11057"/>
    <hyperlink xmlns:r="http://schemas.openxmlformats.org/officeDocument/2006/relationships" ref="T4859" r:id="rId11058"/>
    <hyperlink xmlns:r="http://schemas.openxmlformats.org/officeDocument/2006/relationships" ref="A4860" r:id="rId11059"/>
    <hyperlink xmlns:r="http://schemas.openxmlformats.org/officeDocument/2006/relationships" ref="T4860" r:id="rId11060"/>
    <hyperlink xmlns:r="http://schemas.openxmlformats.org/officeDocument/2006/relationships" ref="A4861" r:id="rId11061"/>
    <hyperlink xmlns:r="http://schemas.openxmlformats.org/officeDocument/2006/relationships" ref="T4861" r:id="rId11062"/>
    <hyperlink xmlns:r="http://schemas.openxmlformats.org/officeDocument/2006/relationships" ref="A4862" r:id="rId11063"/>
    <hyperlink xmlns:r="http://schemas.openxmlformats.org/officeDocument/2006/relationships" ref="T4862" r:id="rId11064"/>
    <hyperlink xmlns:r="http://schemas.openxmlformats.org/officeDocument/2006/relationships" ref="A4863" r:id="rId11065"/>
    <hyperlink xmlns:r="http://schemas.openxmlformats.org/officeDocument/2006/relationships" ref="T4863" r:id="rId11066"/>
    <hyperlink xmlns:r="http://schemas.openxmlformats.org/officeDocument/2006/relationships" ref="A4864" r:id="rId11067"/>
    <hyperlink xmlns:r="http://schemas.openxmlformats.org/officeDocument/2006/relationships" ref="S4864" r:id="rId11068"/>
    <hyperlink xmlns:r="http://schemas.openxmlformats.org/officeDocument/2006/relationships" ref="T4864" r:id="rId11069"/>
    <hyperlink xmlns:r="http://schemas.openxmlformats.org/officeDocument/2006/relationships" ref="A4865" r:id="rId11070"/>
    <hyperlink xmlns:r="http://schemas.openxmlformats.org/officeDocument/2006/relationships" ref="S4865" r:id="rId11071"/>
    <hyperlink xmlns:r="http://schemas.openxmlformats.org/officeDocument/2006/relationships" ref="T4865" r:id="rId11072"/>
    <hyperlink xmlns:r="http://schemas.openxmlformats.org/officeDocument/2006/relationships" ref="A4866" r:id="rId11073"/>
    <hyperlink xmlns:r="http://schemas.openxmlformats.org/officeDocument/2006/relationships" ref="T4866" r:id="rId11074"/>
    <hyperlink xmlns:r="http://schemas.openxmlformats.org/officeDocument/2006/relationships" ref="A4867" r:id="rId11075"/>
    <hyperlink xmlns:r="http://schemas.openxmlformats.org/officeDocument/2006/relationships" ref="T4867" r:id="rId11076"/>
    <hyperlink xmlns:r="http://schemas.openxmlformats.org/officeDocument/2006/relationships" ref="A4868" r:id="rId11077"/>
    <hyperlink xmlns:r="http://schemas.openxmlformats.org/officeDocument/2006/relationships" ref="S4868" r:id="rId11078"/>
    <hyperlink xmlns:r="http://schemas.openxmlformats.org/officeDocument/2006/relationships" ref="T4868" r:id="rId11079"/>
    <hyperlink xmlns:r="http://schemas.openxmlformats.org/officeDocument/2006/relationships" ref="A4869" r:id="rId11080"/>
    <hyperlink xmlns:r="http://schemas.openxmlformats.org/officeDocument/2006/relationships" ref="T4869" r:id="rId11081"/>
    <hyperlink xmlns:r="http://schemas.openxmlformats.org/officeDocument/2006/relationships" ref="A4870" r:id="rId11082"/>
    <hyperlink xmlns:r="http://schemas.openxmlformats.org/officeDocument/2006/relationships" ref="T4870" r:id="rId11083"/>
    <hyperlink xmlns:r="http://schemas.openxmlformats.org/officeDocument/2006/relationships" ref="A4871" r:id="rId11084"/>
    <hyperlink xmlns:r="http://schemas.openxmlformats.org/officeDocument/2006/relationships" ref="T4871" r:id="rId11085"/>
    <hyperlink xmlns:r="http://schemas.openxmlformats.org/officeDocument/2006/relationships" ref="A4872" r:id="rId11086"/>
    <hyperlink xmlns:r="http://schemas.openxmlformats.org/officeDocument/2006/relationships" ref="S4872" r:id="rId11087"/>
    <hyperlink xmlns:r="http://schemas.openxmlformats.org/officeDocument/2006/relationships" ref="T4872" r:id="rId11088"/>
    <hyperlink xmlns:r="http://schemas.openxmlformats.org/officeDocument/2006/relationships" ref="A4873" r:id="rId11089"/>
    <hyperlink xmlns:r="http://schemas.openxmlformats.org/officeDocument/2006/relationships" ref="T4873" r:id="rId11090"/>
    <hyperlink xmlns:r="http://schemas.openxmlformats.org/officeDocument/2006/relationships" ref="A4874" r:id="rId11091"/>
    <hyperlink xmlns:r="http://schemas.openxmlformats.org/officeDocument/2006/relationships" ref="T4874" r:id="rId11092"/>
    <hyperlink xmlns:r="http://schemas.openxmlformats.org/officeDocument/2006/relationships" ref="A4875" r:id="rId11093"/>
    <hyperlink xmlns:r="http://schemas.openxmlformats.org/officeDocument/2006/relationships" ref="T4875" r:id="rId11094"/>
    <hyperlink xmlns:r="http://schemas.openxmlformats.org/officeDocument/2006/relationships" ref="A4876" r:id="rId11095"/>
    <hyperlink xmlns:r="http://schemas.openxmlformats.org/officeDocument/2006/relationships" ref="S4876" r:id="rId11096"/>
    <hyperlink xmlns:r="http://schemas.openxmlformats.org/officeDocument/2006/relationships" ref="T4876" r:id="rId11097"/>
    <hyperlink xmlns:r="http://schemas.openxmlformats.org/officeDocument/2006/relationships" ref="A4877" r:id="rId11098"/>
    <hyperlink xmlns:r="http://schemas.openxmlformats.org/officeDocument/2006/relationships" ref="S4877" r:id="rId11099"/>
    <hyperlink xmlns:r="http://schemas.openxmlformats.org/officeDocument/2006/relationships" ref="T4877" r:id="rId11100"/>
    <hyperlink xmlns:r="http://schemas.openxmlformats.org/officeDocument/2006/relationships" ref="A4878" r:id="rId11101"/>
    <hyperlink xmlns:r="http://schemas.openxmlformats.org/officeDocument/2006/relationships" ref="T4878" r:id="rId11102"/>
    <hyperlink xmlns:r="http://schemas.openxmlformats.org/officeDocument/2006/relationships" ref="A4879" r:id="rId11103"/>
    <hyperlink xmlns:r="http://schemas.openxmlformats.org/officeDocument/2006/relationships" ref="S4879" r:id="rId11104"/>
    <hyperlink xmlns:r="http://schemas.openxmlformats.org/officeDocument/2006/relationships" ref="T4879" r:id="rId11105"/>
    <hyperlink xmlns:r="http://schemas.openxmlformats.org/officeDocument/2006/relationships" ref="A4880" r:id="rId11106"/>
    <hyperlink xmlns:r="http://schemas.openxmlformats.org/officeDocument/2006/relationships" ref="T4880" r:id="rId11107"/>
    <hyperlink xmlns:r="http://schemas.openxmlformats.org/officeDocument/2006/relationships" ref="A4881" r:id="rId11108"/>
    <hyperlink xmlns:r="http://schemas.openxmlformats.org/officeDocument/2006/relationships" ref="T4881" r:id="rId11109"/>
    <hyperlink xmlns:r="http://schemas.openxmlformats.org/officeDocument/2006/relationships" ref="A4882" r:id="rId11110"/>
    <hyperlink xmlns:r="http://schemas.openxmlformats.org/officeDocument/2006/relationships" ref="T4882" r:id="rId11111"/>
    <hyperlink xmlns:r="http://schemas.openxmlformats.org/officeDocument/2006/relationships" ref="A4883" r:id="rId11112"/>
    <hyperlink xmlns:r="http://schemas.openxmlformats.org/officeDocument/2006/relationships" ref="T4883" r:id="rId11113"/>
    <hyperlink xmlns:r="http://schemas.openxmlformats.org/officeDocument/2006/relationships" ref="A4884" r:id="rId11114"/>
    <hyperlink xmlns:r="http://schemas.openxmlformats.org/officeDocument/2006/relationships" ref="T4884" r:id="rId11115"/>
    <hyperlink xmlns:r="http://schemas.openxmlformats.org/officeDocument/2006/relationships" ref="A4885" r:id="rId11116"/>
    <hyperlink xmlns:r="http://schemas.openxmlformats.org/officeDocument/2006/relationships" ref="T4885" r:id="rId11117"/>
    <hyperlink xmlns:r="http://schemas.openxmlformats.org/officeDocument/2006/relationships" ref="A4886" r:id="rId11118"/>
    <hyperlink xmlns:r="http://schemas.openxmlformats.org/officeDocument/2006/relationships" ref="T4886" r:id="rId11119"/>
    <hyperlink xmlns:r="http://schemas.openxmlformats.org/officeDocument/2006/relationships" ref="A4887" r:id="rId11120"/>
    <hyperlink xmlns:r="http://schemas.openxmlformats.org/officeDocument/2006/relationships" ref="T4887" r:id="rId11121"/>
    <hyperlink xmlns:r="http://schemas.openxmlformats.org/officeDocument/2006/relationships" ref="A4888" r:id="rId11122"/>
    <hyperlink xmlns:r="http://schemas.openxmlformats.org/officeDocument/2006/relationships" ref="S4888" r:id="rId11123"/>
    <hyperlink xmlns:r="http://schemas.openxmlformats.org/officeDocument/2006/relationships" ref="T4888" r:id="rId11124"/>
    <hyperlink xmlns:r="http://schemas.openxmlformats.org/officeDocument/2006/relationships" ref="A4889" r:id="rId11125"/>
    <hyperlink xmlns:r="http://schemas.openxmlformats.org/officeDocument/2006/relationships" ref="T4889" r:id="rId11126"/>
    <hyperlink xmlns:r="http://schemas.openxmlformats.org/officeDocument/2006/relationships" ref="A4890" r:id="rId11127"/>
    <hyperlink xmlns:r="http://schemas.openxmlformats.org/officeDocument/2006/relationships" ref="S4890" r:id="rId11128"/>
    <hyperlink xmlns:r="http://schemas.openxmlformats.org/officeDocument/2006/relationships" ref="T4890" r:id="rId11129"/>
    <hyperlink xmlns:r="http://schemas.openxmlformats.org/officeDocument/2006/relationships" ref="A4891" r:id="rId11130"/>
    <hyperlink xmlns:r="http://schemas.openxmlformats.org/officeDocument/2006/relationships" ref="T4891" r:id="rId11131"/>
    <hyperlink xmlns:r="http://schemas.openxmlformats.org/officeDocument/2006/relationships" ref="A4892" r:id="rId11132"/>
    <hyperlink xmlns:r="http://schemas.openxmlformats.org/officeDocument/2006/relationships" ref="T4892" r:id="rId11133"/>
    <hyperlink xmlns:r="http://schemas.openxmlformats.org/officeDocument/2006/relationships" ref="A4893" r:id="rId11134"/>
    <hyperlink xmlns:r="http://schemas.openxmlformats.org/officeDocument/2006/relationships" ref="S4893" r:id="rId11135"/>
    <hyperlink xmlns:r="http://schemas.openxmlformats.org/officeDocument/2006/relationships" ref="T4893" r:id="rId11136"/>
    <hyperlink xmlns:r="http://schemas.openxmlformats.org/officeDocument/2006/relationships" ref="A4894" r:id="rId11137"/>
    <hyperlink xmlns:r="http://schemas.openxmlformats.org/officeDocument/2006/relationships" ref="T4894" r:id="rId11138"/>
    <hyperlink xmlns:r="http://schemas.openxmlformats.org/officeDocument/2006/relationships" ref="A4895" r:id="rId11139"/>
    <hyperlink xmlns:r="http://schemas.openxmlformats.org/officeDocument/2006/relationships" ref="T4895" r:id="rId11140"/>
    <hyperlink xmlns:r="http://schemas.openxmlformats.org/officeDocument/2006/relationships" ref="A4896" r:id="rId11141"/>
    <hyperlink xmlns:r="http://schemas.openxmlformats.org/officeDocument/2006/relationships" ref="T4896" r:id="rId11142"/>
    <hyperlink xmlns:r="http://schemas.openxmlformats.org/officeDocument/2006/relationships" ref="A4897" r:id="rId11143"/>
    <hyperlink xmlns:r="http://schemas.openxmlformats.org/officeDocument/2006/relationships" ref="T4897" r:id="rId11144"/>
    <hyperlink xmlns:r="http://schemas.openxmlformats.org/officeDocument/2006/relationships" ref="A4898" r:id="rId11145"/>
    <hyperlink xmlns:r="http://schemas.openxmlformats.org/officeDocument/2006/relationships" ref="T4898" r:id="rId11146"/>
    <hyperlink xmlns:r="http://schemas.openxmlformats.org/officeDocument/2006/relationships" ref="A4899" r:id="rId11147"/>
    <hyperlink xmlns:r="http://schemas.openxmlformats.org/officeDocument/2006/relationships" ref="T4899" r:id="rId11148"/>
    <hyperlink xmlns:r="http://schemas.openxmlformats.org/officeDocument/2006/relationships" ref="A4900" r:id="rId11149"/>
    <hyperlink xmlns:r="http://schemas.openxmlformats.org/officeDocument/2006/relationships" ref="T4900" r:id="rId11150"/>
    <hyperlink xmlns:r="http://schemas.openxmlformats.org/officeDocument/2006/relationships" ref="A4901" r:id="rId11151"/>
    <hyperlink xmlns:r="http://schemas.openxmlformats.org/officeDocument/2006/relationships" ref="T4901" r:id="rId11152"/>
    <hyperlink xmlns:r="http://schemas.openxmlformats.org/officeDocument/2006/relationships" ref="A4902" r:id="rId11153"/>
    <hyperlink xmlns:r="http://schemas.openxmlformats.org/officeDocument/2006/relationships" ref="S4902" r:id="rId11154"/>
    <hyperlink xmlns:r="http://schemas.openxmlformats.org/officeDocument/2006/relationships" ref="T4902" r:id="rId11155"/>
    <hyperlink xmlns:r="http://schemas.openxmlformats.org/officeDocument/2006/relationships" ref="A4903" r:id="rId11156"/>
    <hyperlink xmlns:r="http://schemas.openxmlformats.org/officeDocument/2006/relationships" ref="T4903" r:id="rId11157"/>
    <hyperlink xmlns:r="http://schemas.openxmlformats.org/officeDocument/2006/relationships" ref="A4904" r:id="rId11158"/>
    <hyperlink xmlns:r="http://schemas.openxmlformats.org/officeDocument/2006/relationships" ref="T4904" r:id="rId11159"/>
    <hyperlink xmlns:r="http://schemas.openxmlformats.org/officeDocument/2006/relationships" ref="A4905" r:id="rId11160"/>
    <hyperlink xmlns:r="http://schemas.openxmlformats.org/officeDocument/2006/relationships" ref="T4905" r:id="rId11161"/>
    <hyperlink xmlns:r="http://schemas.openxmlformats.org/officeDocument/2006/relationships" ref="A4906" r:id="rId11162"/>
    <hyperlink xmlns:r="http://schemas.openxmlformats.org/officeDocument/2006/relationships" ref="T4906" r:id="rId11163"/>
    <hyperlink xmlns:r="http://schemas.openxmlformats.org/officeDocument/2006/relationships" ref="A4907" r:id="rId11164"/>
    <hyperlink xmlns:r="http://schemas.openxmlformats.org/officeDocument/2006/relationships" ref="T4907" r:id="rId11165"/>
    <hyperlink xmlns:r="http://schemas.openxmlformats.org/officeDocument/2006/relationships" ref="A4908" r:id="rId11166"/>
    <hyperlink xmlns:r="http://schemas.openxmlformats.org/officeDocument/2006/relationships" ref="T4908" r:id="rId11167"/>
    <hyperlink xmlns:r="http://schemas.openxmlformats.org/officeDocument/2006/relationships" ref="A4909" r:id="rId11168"/>
    <hyperlink xmlns:r="http://schemas.openxmlformats.org/officeDocument/2006/relationships" ref="S4909" r:id="rId11169"/>
    <hyperlink xmlns:r="http://schemas.openxmlformats.org/officeDocument/2006/relationships" ref="T4909" r:id="rId11170"/>
    <hyperlink xmlns:r="http://schemas.openxmlformats.org/officeDocument/2006/relationships" ref="A4910" r:id="rId11171"/>
    <hyperlink xmlns:r="http://schemas.openxmlformats.org/officeDocument/2006/relationships" ref="T4910" r:id="rId11172"/>
    <hyperlink xmlns:r="http://schemas.openxmlformats.org/officeDocument/2006/relationships" ref="A4911" r:id="rId11173"/>
    <hyperlink xmlns:r="http://schemas.openxmlformats.org/officeDocument/2006/relationships" ref="T4911" r:id="rId11174"/>
    <hyperlink xmlns:r="http://schemas.openxmlformats.org/officeDocument/2006/relationships" ref="A4912" r:id="rId11175"/>
    <hyperlink xmlns:r="http://schemas.openxmlformats.org/officeDocument/2006/relationships" ref="T4912" r:id="rId11176"/>
    <hyperlink xmlns:r="http://schemas.openxmlformats.org/officeDocument/2006/relationships" ref="A4913" r:id="rId11177"/>
    <hyperlink xmlns:r="http://schemas.openxmlformats.org/officeDocument/2006/relationships" ref="S4913" r:id="rId11178"/>
    <hyperlink xmlns:r="http://schemas.openxmlformats.org/officeDocument/2006/relationships" ref="T4913" r:id="rId11179"/>
    <hyperlink xmlns:r="http://schemas.openxmlformats.org/officeDocument/2006/relationships" ref="A4914" r:id="rId11180"/>
    <hyperlink xmlns:r="http://schemas.openxmlformats.org/officeDocument/2006/relationships" ref="S4914" r:id="rId11181"/>
    <hyperlink xmlns:r="http://schemas.openxmlformats.org/officeDocument/2006/relationships" ref="T4914" r:id="rId11182"/>
    <hyperlink xmlns:r="http://schemas.openxmlformats.org/officeDocument/2006/relationships" ref="A4915" r:id="rId11183"/>
    <hyperlink xmlns:r="http://schemas.openxmlformats.org/officeDocument/2006/relationships" ref="S4915" r:id="rId11184"/>
    <hyperlink xmlns:r="http://schemas.openxmlformats.org/officeDocument/2006/relationships" ref="T4915" r:id="rId11185"/>
    <hyperlink xmlns:r="http://schemas.openxmlformats.org/officeDocument/2006/relationships" ref="A4916" r:id="rId11186"/>
    <hyperlink xmlns:r="http://schemas.openxmlformats.org/officeDocument/2006/relationships" ref="T4916" r:id="rId11187"/>
    <hyperlink xmlns:r="http://schemas.openxmlformats.org/officeDocument/2006/relationships" ref="A4917" r:id="rId11188"/>
    <hyperlink xmlns:r="http://schemas.openxmlformats.org/officeDocument/2006/relationships" ref="S4917" r:id="rId11189"/>
    <hyperlink xmlns:r="http://schemas.openxmlformats.org/officeDocument/2006/relationships" ref="T4917" r:id="rId11190"/>
    <hyperlink xmlns:r="http://schemas.openxmlformats.org/officeDocument/2006/relationships" ref="A4918" r:id="rId11191"/>
    <hyperlink xmlns:r="http://schemas.openxmlformats.org/officeDocument/2006/relationships" ref="T4918" r:id="rId11192"/>
    <hyperlink xmlns:r="http://schemas.openxmlformats.org/officeDocument/2006/relationships" ref="A4919" r:id="rId11193"/>
    <hyperlink xmlns:r="http://schemas.openxmlformats.org/officeDocument/2006/relationships" ref="T4919" r:id="rId11194"/>
    <hyperlink xmlns:r="http://schemas.openxmlformats.org/officeDocument/2006/relationships" ref="A4920" r:id="rId11195"/>
    <hyperlink xmlns:r="http://schemas.openxmlformats.org/officeDocument/2006/relationships" ref="T4920" r:id="rId11196"/>
    <hyperlink xmlns:r="http://schemas.openxmlformats.org/officeDocument/2006/relationships" ref="A4921" r:id="rId11197"/>
    <hyperlink xmlns:r="http://schemas.openxmlformats.org/officeDocument/2006/relationships" ref="S4921" r:id="rId11198"/>
    <hyperlink xmlns:r="http://schemas.openxmlformats.org/officeDocument/2006/relationships" ref="T4921" r:id="rId11199"/>
    <hyperlink xmlns:r="http://schemas.openxmlformats.org/officeDocument/2006/relationships" ref="A4922" r:id="rId11200"/>
    <hyperlink xmlns:r="http://schemas.openxmlformats.org/officeDocument/2006/relationships" ref="S4922" r:id="rId11201"/>
    <hyperlink xmlns:r="http://schemas.openxmlformats.org/officeDocument/2006/relationships" ref="T4922" r:id="rId11202"/>
    <hyperlink xmlns:r="http://schemas.openxmlformats.org/officeDocument/2006/relationships" ref="A4923" r:id="rId11203"/>
    <hyperlink xmlns:r="http://schemas.openxmlformats.org/officeDocument/2006/relationships" ref="S4923" r:id="rId11204"/>
    <hyperlink xmlns:r="http://schemas.openxmlformats.org/officeDocument/2006/relationships" ref="T4923" r:id="rId11205"/>
    <hyperlink xmlns:r="http://schemas.openxmlformats.org/officeDocument/2006/relationships" ref="A4924" r:id="rId11206"/>
    <hyperlink xmlns:r="http://schemas.openxmlformats.org/officeDocument/2006/relationships" ref="T4924" r:id="rId11207"/>
    <hyperlink xmlns:r="http://schemas.openxmlformats.org/officeDocument/2006/relationships" ref="A4925" r:id="rId11208"/>
    <hyperlink xmlns:r="http://schemas.openxmlformats.org/officeDocument/2006/relationships" ref="T4925" r:id="rId11209"/>
    <hyperlink xmlns:r="http://schemas.openxmlformats.org/officeDocument/2006/relationships" ref="A4926" r:id="rId11210"/>
    <hyperlink xmlns:r="http://schemas.openxmlformats.org/officeDocument/2006/relationships" ref="S4926" r:id="rId11211"/>
    <hyperlink xmlns:r="http://schemas.openxmlformats.org/officeDocument/2006/relationships" ref="T4926" r:id="rId11212"/>
    <hyperlink xmlns:r="http://schemas.openxmlformats.org/officeDocument/2006/relationships" ref="A4927" r:id="rId11213"/>
    <hyperlink xmlns:r="http://schemas.openxmlformats.org/officeDocument/2006/relationships" ref="T4927" r:id="rId11214"/>
    <hyperlink xmlns:r="http://schemas.openxmlformats.org/officeDocument/2006/relationships" ref="A4928" r:id="rId11215"/>
    <hyperlink xmlns:r="http://schemas.openxmlformats.org/officeDocument/2006/relationships" ref="T4928" r:id="rId11216"/>
    <hyperlink xmlns:r="http://schemas.openxmlformats.org/officeDocument/2006/relationships" ref="A4929" r:id="rId11217"/>
    <hyperlink xmlns:r="http://schemas.openxmlformats.org/officeDocument/2006/relationships" ref="T4929" r:id="rId11218"/>
    <hyperlink xmlns:r="http://schemas.openxmlformats.org/officeDocument/2006/relationships" ref="A4930" r:id="rId11219"/>
    <hyperlink xmlns:r="http://schemas.openxmlformats.org/officeDocument/2006/relationships" ref="T4930" r:id="rId11220"/>
    <hyperlink xmlns:r="http://schemas.openxmlformats.org/officeDocument/2006/relationships" ref="A4931" r:id="rId11221"/>
    <hyperlink xmlns:r="http://schemas.openxmlformats.org/officeDocument/2006/relationships" ref="T4931" r:id="rId11222"/>
    <hyperlink xmlns:r="http://schemas.openxmlformats.org/officeDocument/2006/relationships" ref="A4932" r:id="rId11223"/>
    <hyperlink xmlns:r="http://schemas.openxmlformats.org/officeDocument/2006/relationships" ref="T4932" r:id="rId11224"/>
    <hyperlink xmlns:r="http://schemas.openxmlformats.org/officeDocument/2006/relationships" ref="A4933" r:id="rId11225"/>
    <hyperlink xmlns:r="http://schemas.openxmlformats.org/officeDocument/2006/relationships" ref="T4933" r:id="rId11226"/>
    <hyperlink xmlns:r="http://schemas.openxmlformats.org/officeDocument/2006/relationships" ref="A4934" r:id="rId11227"/>
    <hyperlink xmlns:r="http://schemas.openxmlformats.org/officeDocument/2006/relationships" ref="S4934" r:id="rId11228"/>
    <hyperlink xmlns:r="http://schemas.openxmlformats.org/officeDocument/2006/relationships" ref="T4934" r:id="rId11229"/>
    <hyperlink xmlns:r="http://schemas.openxmlformats.org/officeDocument/2006/relationships" ref="A4935" r:id="rId11230"/>
    <hyperlink xmlns:r="http://schemas.openxmlformats.org/officeDocument/2006/relationships" ref="T4935" r:id="rId11231"/>
    <hyperlink xmlns:r="http://schemas.openxmlformats.org/officeDocument/2006/relationships" ref="A4936" r:id="rId11232"/>
    <hyperlink xmlns:r="http://schemas.openxmlformats.org/officeDocument/2006/relationships" ref="T4936" r:id="rId11233"/>
    <hyperlink xmlns:r="http://schemas.openxmlformats.org/officeDocument/2006/relationships" ref="A4937" r:id="rId11234"/>
    <hyperlink xmlns:r="http://schemas.openxmlformats.org/officeDocument/2006/relationships" ref="S4937" r:id="rId11235"/>
    <hyperlink xmlns:r="http://schemas.openxmlformats.org/officeDocument/2006/relationships" ref="T4937" r:id="rId11236"/>
    <hyperlink xmlns:r="http://schemas.openxmlformats.org/officeDocument/2006/relationships" ref="A4938" r:id="rId11237"/>
    <hyperlink xmlns:r="http://schemas.openxmlformats.org/officeDocument/2006/relationships" ref="T4938" r:id="rId11238"/>
    <hyperlink xmlns:r="http://schemas.openxmlformats.org/officeDocument/2006/relationships" ref="A4939" r:id="rId11239"/>
    <hyperlink xmlns:r="http://schemas.openxmlformats.org/officeDocument/2006/relationships" ref="T4939" r:id="rId11240"/>
    <hyperlink xmlns:r="http://schemas.openxmlformats.org/officeDocument/2006/relationships" ref="A4940" r:id="rId11241"/>
    <hyperlink xmlns:r="http://schemas.openxmlformats.org/officeDocument/2006/relationships" ref="S4940" r:id="rId11242"/>
    <hyperlink xmlns:r="http://schemas.openxmlformats.org/officeDocument/2006/relationships" ref="T4940" r:id="rId11243"/>
    <hyperlink xmlns:r="http://schemas.openxmlformats.org/officeDocument/2006/relationships" ref="A4941" r:id="rId11244"/>
    <hyperlink xmlns:r="http://schemas.openxmlformats.org/officeDocument/2006/relationships" ref="T4941" r:id="rId11245"/>
    <hyperlink xmlns:r="http://schemas.openxmlformats.org/officeDocument/2006/relationships" ref="A4942" r:id="rId11246"/>
    <hyperlink xmlns:r="http://schemas.openxmlformats.org/officeDocument/2006/relationships" ref="T4942" r:id="rId11247"/>
    <hyperlink xmlns:r="http://schemas.openxmlformats.org/officeDocument/2006/relationships" ref="A4943" r:id="rId11248"/>
    <hyperlink xmlns:r="http://schemas.openxmlformats.org/officeDocument/2006/relationships" ref="S4943" r:id="rId11249"/>
    <hyperlink xmlns:r="http://schemas.openxmlformats.org/officeDocument/2006/relationships" ref="T4943" r:id="rId11250"/>
    <hyperlink xmlns:r="http://schemas.openxmlformats.org/officeDocument/2006/relationships" ref="A4944" r:id="rId11251"/>
    <hyperlink xmlns:r="http://schemas.openxmlformats.org/officeDocument/2006/relationships" ref="T4944" r:id="rId11252"/>
    <hyperlink xmlns:r="http://schemas.openxmlformats.org/officeDocument/2006/relationships" ref="A4945" r:id="rId11253"/>
    <hyperlink xmlns:r="http://schemas.openxmlformats.org/officeDocument/2006/relationships" ref="T4945" r:id="rId11254"/>
    <hyperlink xmlns:r="http://schemas.openxmlformats.org/officeDocument/2006/relationships" ref="A4946" r:id="rId11255"/>
    <hyperlink xmlns:r="http://schemas.openxmlformats.org/officeDocument/2006/relationships" ref="S4946" r:id="rId11256"/>
    <hyperlink xmlns:r="http://schemas.openxmlformats.org/officeDocument/2006/relationships" ref="T4946" r:id="rId11257"/>
    <hyperlink xmlns:r="http://schemas.openxmlformats.org/officeDocument/2006/relationships" ref="A4947" r:id="rId11258"/>
    <hyperlink xmlns:r="http://schemas.openxmlformats.org/officeDocument/2006/relationships" ref="S4947" r:id="rId11259"/>
    <hyperlink xmlns:r="http://schemas.openxmlformats.org/officeDocument/2006/relationships" ref="T4947" r:id="rId11260"/>
    <hyperlink xmlns:r="http://schemas.openxmlformats.org/officeDocument/2006/relationships" ref="A4948" r:id="rId11261"/>
    <hyperlink xmlns:r="http://schemas.openxmlformats.org/officeDocument/2006/relationships" ref="T4948" r:id="rId11262"/>
    <hyperlink xmlns:r="http://schemas.openxmlformats.org/officeDocument/2006/relationships" ref="A4949" r:id="rId11263"/>
    <hyperlink xmlns:r="http://schemas.openxmlformats.org/officeDocument/2006/relationships" ref="T4949" r:id="rId11264"/>
    <hyperlink xmlns:r="http://schemas.openxmlformats.org/officeDocument/2006/relationships" ref="A4950" r:id="rId11265"/>
    <hyperlink xmlns:r="http://schemas.openxmlformats.org/officeDocument/2006/relationships" ref="T4950" r:id="rId11266"/>
    <hyperlink xmlns:r="http://schemas.openxmlformats.org/officeDocument/2006/relationships" ref="A4951" r:id="rId11267"/>
    <hyperlink xmlns:r="http://schemas.openxmlformats.org/officeDocument/2006/relationships" ref="T4951" r:id="rId11268"/>
    <hyperlink xmlns:r="http://schemas.openxmlformats.org/officeDocument/2006/relationships" ref="A4952" r:id="rId11269"/>
    <hyperlink xmlns:r="http://schemas.openxmlformats.org/officeDocument/2006/relationships" ref="T4952" r:id="rId11270"/>
    <hyperlink xmlns:r="http://schemas.openxmlformats.org/officeDocument/2006/relationships" ref="A4953" r:id="rId11271"/>
    <hyperlink xmlns:r="http://schemas.openxmlformats.org/officeDocument/2006/relationships" ref="T4953" r:id="rId11272"/>
    <hyperlink xmlns:r="http://schemas.openxmlformats.org/officeDocument/2006/relationships" ref="A4954" r:id="rId11273"/>
    <hyperlink xmlns:r="http://schemas.openxmlformats.org/officeDocument/2006/relationships" ref="T4954" r:id="rId11274"/>
    <hyperlink xmlns:r="http://schemas.openxmlformats.org/officeDocument/2006/relationships" ref="A4955" r:id="rId11275"/>
    <hyperlink xmlns:r="http://schemas.openxmlformats.org/officeDocument/2006/relationships" ref="T4955" r:id="rId11276"/>
    <hyperlink xmlns:r="http://schemas.openxmlformats.org/officeDocument/2006/relationships" ref="A4956" r:id="rId11277"/>
    <hyperlink xmlns:r="http://schemas.openxmlformats.org/officeDocument/2006/relationships" ref="T4956" r:id="rId11278"/>
    <hyperlink xmlns:r="http://schemas.openxmlformats.org/officeDocument/2006/relationships" ref="A4957" r:id="rId11279"/>
    <hyperlink xmlns:r="http://schemas.openxmlformats.org/officeDocument/2006/relationships" ref="S4957" r:id="rId11280"/>
    <hyperlink xmlns:r="http://schemas.openxmlformats.org/officeDocument/2006/relationships" ref="T4957" r:id="rId11281"/>
    <hyperlink xmlns:r="http://schemas.openxmlformats.org/officeDocument/2006/relationships" ref="A4958" r:id="rId11282"/>
    <hyperlink xmlns:r="http://schemas.openxmlformats.org/officeDocument/2006/relationships" ref="T4958" r:id="rId11283"/>
    <hyperlink xmlns:r="http://schemas.openxmlformats.org/officeDocument/2006/relationships" ref="A4959" r:id="rId11284"/>
    <hyperlink xmlns:r="http://schemas.openxmlformats.org/officeDocument/2006/relationships" ref="T4959" r:id="rId11285"/>
    <hyperlink xmlns:r="http://schemas.openxmlformats.org/officeDocument/2006/relationships" ref="A4960" r:id="rId11286"/>
    <hyperlink xmlns:r="http://schemas.openxmlformats.org/officeDocument/2006/relationships" ref="T4960" r:id="rId11287"/>
    <hyperlink xmlns:r="http://schemas.openxmlformats.org/officeDocument/2006/relationships" ref="A4961" r:id="rId11288"/>
    <hyperlink xmlns:r="http://schemas.openxmlformats.org/officeDocument/2006/relationships" ref="T4961" r:id="rId11289"/>
    <hyperlink xmlns:r="http://schemas.openxmlformats.org/officeDocument/2006/relationships" ref="A4962" r:id="rId11290"/>
    <hyperlink xmlns:r="http://schemas.openxmlformats.org/officeDocument/2006/relationships" ref="T4962" r:id="rId11291"/>
    <hyperlink xmlns:r="http://schemas.openxmlformats.org/officeDocument/2006/relationships" ref="A4963" r:id="rId11292"/>
    <hyperlink xmlns:r="http://schemas.openxmlformats.org/officeDocument/2006/relationships" ref="T4963" r:id="rId11293"/>
    <hyperlink xmlns:r="http://schemas.openxmlformats.org/officeDocument/2006/relationships" ref="A4964" r:id="rId11294"/>
    <hyperlink xmlns:r="http://schemas.openxmlformats.org/officeDocument/2006/relationships" ref="T4964" r:id="rId11295"/>
    <hyperlink xmlns:r="http://schemas.openxmlformats.org/officeDocument/2006/relationships" ref="A4965" r:id="rId11296"/>
    <hyperlink xmlns:r="http://schemas.openxmlformats.org/officeDocument/2006/relationships" ref="T4965" r:id="rId11297"/>
    <hyperlink xmlns:r="http://schemas.openxmlformats.org/officeDocument/2006/relationships" ref="A4966" r:id="rId11298"/>
    <hyperlink xmlns:r="http://schemas.openxmlformats.org/officeDocument/2006/relationships" ref="T4966" r:id="rId11299"/>
    <hyperlink xmlns:r="http://schemas.openxmlformats.org/officeDocument/2006/relationships" ref="A4967" r:id="rId11300"/>
    <hyperlink xmlns:r="http://schemas.openxmlformats.org/officeDocument/2006/relationships" ref="T4967" r:id="rId11301"/>
    <hyperlink xmlns:r="http://schemas.openxmlformats.org/officeDocument/2006/relationships" ref="A4968" r:id="rId11302"/>
    <hyperlink xmlns:r="http://schemas.openxmlformats.org/officeDocument/2006/relationships" ref="T4968" r:id="rId11303"/>
    <hyperlink xmlns:r="http://schemas.openxmlformats.org/officeDocument/2006/relationships" ref="A4969" r:id="rId11304"/>
    <hyperlink xmlns:r="http://schemas.openxmlformats.org/officeDocument/2006/relationships" ref="S4969" r:id="rId11305"/>
    <hyperlink xmlns:r="http://schemas.openxmlformats.org/officeDocument/2006/relationships" ref="T4969" r:id="rId11306"/>
    <hyperlink xmlns:r="http://schemas.openxmlformats.org/officeDocument/2006/relationships" ref="A4970" r:id="rId11307"/>
    <hyperlink xmlns:r="http://schemas.openxmlformats.org/officeDocument/2006/relationships" ref="T4970" r:id="rId11308"/>
    <hyperlink xmlns:r="http://schemas.openxmlformats.org/officeDocument/2006/relationships" ref="A4971" r:id="rId11309"/>
    <hyperlink xmlns:r="http://schemas.openxmlformats.org/officeDocument/2006/relationships" ref="T4971" r:id="rId11310"/>
    <hyperlink xmlns:r="http://schemas.openxmlformats.org/officeDocument/2006/relationships" ref="A4972" r:id="rId11311"/>
    <hyperlink xmlns:r="http://schemas.openxmlformats.org/officeDocument/2006/relationships" ref="T4972" r:id="rId11312"/>
    <hyperlink xmlns:r="http://schemas.openxmlformats.org/officeDocument/2006/relationships" ref="A4973" r:id="rId11313"/>
    <hyperlink xmlns:r="http://schemas.openxmlformats.org/officeDocument/2006/relationships" ref="T4973" r:id="rId11314"/>
    <hyperlink xmlns:r="http://schemas.openxmlformats.org/officeDocument/2006/relationships" ref="A4974" r:id="rId11315"/>
    <hyperlink xmlns:r="http://schemas.openxmlformats.org/officeDocument/2006/relationships" ref="T4974" r:id="rId11316"/>
    <hyperlink xmlns:r="http://schemas.openxmlformats.org/officeDocument/2006/relationships" ref="A4975" r:id="rId11317"/>
    <hyperlink xmlns:r="http://schemas.openxmlformats.org/officeDocument/2006/relationships" ref="T4975" r:id="rId11318"/>
    <hyperlink xmlns:r="http://schemas.openxmlformats.org/officeDocument/2006/relationships" ref="A4976" r:id="rId11319"/>
    <hyperlink xmlns:r="http://schemas.openxmlformats.org/officeDocument/2006/relationships" ref="T4976" r:id="rId11320"/>
    <hyperlink xmlns:r="http://schemas.openxmlformats.org/officeDocument/2006/relationships" ref="A4977" r:id="rId11321"/>
    <hyperlink xmlns:r="http://schemas.openxmlformats.org/officeDocument/2006/relationships" ref="T4977" r:id="rId11322"/>
    <hyperlink xmlns:r="http://schemas.openxmlformats.org/officeDocument/2006/relationships" ref="A4978" r:id="rId11323"/>
    <hyperlink xmlns:r="http://schemas.openxmlformats.org/officeDocument/2006/relationships" ref="T4978" r:id="rId11324"/>
    <hyperlink xmlns:r="http://schemas.openxmlformats.org/officeDocument/2006/relationships" ref="A4979" r:id="rId11325"/>
    <hyperlink xmlns:r="http://schemas.openxmlformats.org/officeDocument/2006/relationships" ref="T4979" r:id="rId11326"/>
    <hyperlink xmlns:r="http://schemas.openxmlformats.org/officeDocument/2006/relationships" ref="A4980" r:id="rId11327"/>
    <hyperlink xmlns:r="http://schemas.openxmlformats.org/officeDocument/2006/relationships" ref="T4980" r:id="rId11328"/>
    <hyperlink xmlns:r="http://schemas.openxmlformats.org/officeDocument/2006/relationships" ref="A4981" r:id="rId11329"/>
    <hyperlink xmlns:r="http://schemas.openxmlformats.org/officeDocument/2006/relationships" ref="T4981" r:id="rId11330"/>
    <hyperlink xmlns:r="http://schemas.openxmlformats.org/officeDocument/2006/relationships" ref="A4982" r:id="rId11331"/>
    <hyperlink xmlns:r="http://schemas.openxmlformats.org/officeDocument/2006/relationships" ref="T4982" r:id="rId11332"/>
    <hyperlink xmlns:r="http://schemas.openxmlformats.org/officeDocument/2006/relationships" ref="A4983" r:id="rId11333"/>
    <hyperlink xmlns:r="http://schemas.openxmlformats.org/officeDocument/2006/relationships" ref="T4983" r:id="rId11334"/>
    <hyperlink xmlns:r="http://schemas.openxmlformats.org/officeDocument/2006/relationships" ref="A4984" r:id="rId11335"/>
    <hyperlink xmlns:r="http://schemas.openxmlformats.org/officeDocument/2006/relationships" ref="T4984" r:id="rId11336"/>
    <hyperlink xmlns:r="http://schemas.openxmlformats.org/officeDocument/2006/relationships" ref="A4985" r:id="rId11337"/>
    <hyperlink xmlns:r="http://schemas.openxmlformats.org/officeDocument/2006/relationships" ref="S4985" r:id="rId11338"/>
    <hyperlink xmlns:r="http://schemas.openxmlformats.org/officeDocument/2006/relationships" ref="T4985" r:id="rId11339"/>
    <hyperlink xmlns:r="http://schemas.openxmlformats.org/officeDocument/2006/relationships" ref="A4986" r:id="rId11340"/>
    <hyperlink xmlns:r="http://schemas.openxmlformats.org/officeDocument/2006/relationships" ref="T4986" r:id="rId11341"/>
    <hyperlink xmlns:r="http://schemas.openxmlformats.org/officeDocument/2006/relationships" ref="A4987" r:id="rId11342"/>
    <hyperlink xmlns:r="http://schemas.openxmlformats.org/officeDocument/2006/relationships" ref="T4987" r:id="rId11343"/>
    <hyperlink xmlns:r="http://schemas.openxmlformats.org/officeDocument/2006/relationships" ref="A4988" r:id="rId11344"/>
    <hyperlink xmlns:r="http://schemas.openxmlformats.org/officeDocument/2006/relationships" ref="T4988" r:id="rId11345"/>
    <hyperlink xmlns:r="http://schemas.openxmlformats.org/officeDocument/2006/relationships" ref="A4989" r:id="rId11346"/>
    <hyperlink xmlns:r="http://schemas.openxmlformats.org/officeDocument/2006/relationships" ref="T4989" r:id="rId11347"/>
    <hyperlink xmlns:r="http://schemas.openxmlformats.org/officeDocument/2006/relationships" ref="A4990" r:id="rId11348"/>
    <hyperlink xmlns:r="http://schemas.openxmlformats.org/officeDocument/2006/relationships" ref="T4990" r:id="rId11349"/>
    <hyperlink xmlns:r="http://schemas.openxmlformats.org/officeDocument/2006/relationships" ref="A4991" r:id="rId11350"/>
    <hyperlink xmlns:r="http://schemas.openxmlformats.org/officeDocument/2006/relationships" ref="T4991" r:id="rId11351"/>
    <hyperlink xmlns:r="http://schemas.openxmlformats.org/officeDocument/2006/relationships" ref="A4992" r:id="rId11352"/>
    <hyperlink xmlns:r="http://schemas.openxmlformats.org/officeDocument/2006/relationships" ref="T4992" r:id="rId11353"/>
    <hyperlink xmlns:r="http://schemas.openxmlformats.org/officeDocument/2006/relationships" ref="A4993" r:id="rId11354"/>
    <hyperlink xmlns:r="http://schemas.openxmlformats.org/officeDocument/2006/relationships" ref="S4993" r:id="rId11355"/>
    <hyperlink xmlns:r="http://schemas.openxmlformats.org/officeDocument/2006/relationships" ref="T4993" r:id="rId11356"/>
    <hyperlink xmlns:r="http://schemas.openxmlformats.org/officeDocument/2006/relationships" ref="A4994" r:id="rId11357"/>
    <hyperlink xmlns:r="http://schemas.openxmlformats.org/officeDocument/2006/relationships" ref="T4994" r:id="rId11358"/>
    <hyperlink xmlns:r="http://schemas.openxmlformats.org/officeDocument/2006/relationships" ref="A4995" r:id="rId11359"/>
    <hyperlink xmlns:r="http://schemas.openxmlformats.org/officeDocument/2006/relationships" ref="T4995" r:id="rId11360"/>
    <hyperlink xmlns:r="http://schemas.openxmlformats.org/officeDocument/2006/relationships" ref="A4996" r:id="rId11361"/>
    <hyperlink xmlns:r="http://schemas.openxmlformats.org/officeDocument/2006/relationships" ref="T4996" r:id="rId11362"/>
    <hyperlink xmlns:r="http://schemas.openxmlformats.org/officeDocument/2006/relationships" ref="A4997" r:id="rId11363"/>
    <hyperlink xmlns:r="http://schemas.openxmlformats.org/officeDocument/2006/relationships" ref="T4997" r:id="rId11364"/>
    <hyperlink xmlns:r="http://schemas.openxmlformats.org/officeDocument/2006/relationships" ref="A4998" r:id="rId11365"/>
    <hyperlink xmlns:r="http://schemas.openxmlformats.org/officeDocument/2006/relationships" ref="T4998" r:id="rId11366"/>
    <hyperlink xmlns:r="http://schemas.openxmlformats.org/officeDocument/2006/relationships" ref="A4999" r:id="rId11367"/>
    <hyperlink xmlns:r="http://schemas.openxmlformats.org/officeDocument/2006/relationships" ref="T4999" r:id="rId11368"/>
    <hyperlink xmlns:r="http://schemas.openxmlformats.org/officeDocument/2006/relationships" ref="A5000" r:id="rId11369"/>
    <hyperlink xmlns:r="http://schemas.openxmlformats.org/officeDocument/2006/relationships" ref="T5000" r:id="rId11370"/>
    <hyperlink xmlns:r="http://schemas.openxmlformats.org/officeDocument/2006/relationships" ref="A5001" r:id="rId11371"/>
    <hyperlink xmlns:r="http://schemas.openxmlformats.org/officeDocument/2006/relationships" ref="T5001" r:id="rId11372"/>
    <hyperlink xmlns:r="http://schemas.openxmlformats.org/officeDocument/2006/relationships" ref="A5002" r:id="rId11373"/>
    <hyperlink xmlns:r="http://schemas.openxmlformats.org/officeDocument/2006/relationships" ref="T5002" r:id="rId11374"/>
    <hyperlink xmlns:r="http://schemas.openxmlformats.org/officeDocument/2006/relationships" ref="A5003" r:id="rId11375"/>
    <hyperlink xmlns:r="http://schemas.openxmlformats.org/officeDocument/2006/relationships" ref="T5003" r:id="rId11376"/>
    <hyperlink xmlns:r="http://schemas.openxmlformats.org/officeDocument/2006/relationships" ref="A5004" r:id="rId11377"/>
    <hyperlink xmlns:r="http://schemas.openxmlformats.org/officeDocument/2006/relationships" ref="S5004" r:id="rId11378"/>
    <hyperlink xmlns:r="http://schemas.openxmlformats.org/officeDocument/2006/relationships" ref="T5004" r:id="rId11379"/>
    <hyperlink xmlns:r="http://schemas.openxmlformats.org/officeDocument/2006/relationships" ref="A5005" r:id="rId11380"/>
    <hyperlink xmlns:r="http://schemas.openxmlformats.org/officeDocument/2006/relationships" ref="T5005" r:id="rId11381"/>
    <hyperlink xmlns:r="http://schemas.openxmlformats.org/officeDocument/2006/relationships" ref="A5006" r:id="rId11382"/>
    <hyperlink xmlns:r="http://schemas.openxmlformats.org/officeDocument/2006/relationships" ref="T5006" r:id="rId11383"/>
    <hyperlink xmlns:r="http://schemas.openxmlformats.org/officeDocument/2006/relationships" ref="A5007" r:id="rId11384"/>
    <hyperlink xmlns:r="http://schemas.openxmlformats.org/officeDocument/2006/relationships" ref="T5007" r:id="rId11385"/>
    <hyperlink xmlns:r="http://schemas.openxmlformats.org/officeDocument/2006/relationships" ref="A5008" r:id="rId11386"/>
    <hyperlink xmlns:r="http://schemas.openxmlformats.org/officeDocument/2006/relationships" ref="T5008" r:id="rId11387"/>
    <hyperlink xmlns:r="http://schemas.openxmlformats.org/officeDocument/2006/relationships" ref="A5009" r:id="rId11388"/>
    <hyperlink xmlns:r="http://schemas.openxmlformats.org/officeDocument/2006/relationships" ref="T5009" r:id="rId11389"/>
    <hyperlink xmlns:r="http://schemas.openxmlformats.org/officeDocument/2006/relationships" ref="A5010" r:id="rId11390"/>
    <hyperlink xmlns:r="http://schemas.openxmlformats.org/officeDocument/2006/relationships" ref="S5010" r:id="rId11391"/>
    <hyperlink xmlns:r="http://schemas.openxmlformats.org/officeDocument/2006/relationships" ref="T5010" r:id="rId11392"/>
    <hyperlink xmlns:r="http://schemas.openxmlformats.org/officeDocument/2006/relationships" ref="A5011" r:id="rId11393"/>
    <hyperlink xmlns:r="http://schemas.openxmlformats.org/officeDocument/2006/relationships" ref="T5011" r:id="rId11394"/>
    <hyperlink xmlns:r="http://schemas.openxmlformats.org/officeDocument/2006/relationships" ref="A5012" r:id="rId11395"/>
    <hyperlink xmlns:r="http://schemas.openxmlformats.org/officeDocument/2006/relationships" ref="T5012" r:id="rId11396"/>
    <hyperlink xmlns:r="http://schemas.openxmlformats.org/officeDocument/2006/relationships" ref="A5013" r:id="rId11397"/>
    <hyperlink xmlns:r="http://schemas.openxmlformats.org/officeDocument/2006/relationships" ref="S5013" r:id="rId11398"/>
    <hyperlink xmlns:r="http://schemas.openxmlformats.org/officeDocument/2006/relationships" ref="T5013" r:id="rId11399"/>
    <hyperlink xmlns:r="http://schemas.openxmlformats.org/officeDocument/2006/relationships" ref="A5014" r:id="rId11400"/>
    <hyperlink xmlns:r="http://schemas.openxmlformats.org/officeDocument/2006/relationships" ref="T5014" r:id="rId11401"/>
    <hyperlink xmlns:r="http://schemas.openxmlformats.org/officeDocument/2006/relationships" ref="A5015" r:id="rId11402"/>
    <hyperlink xmlns:r="http://schemas.openxmlformats.org/officeDocument/2006/relationships" ref="T5015" r:id="rId11403"/>
    <hyperlink xmlns:r="http://schemas.openxmlformats.org/officeDocument/2006/relationships" ref="A5016" r:id="rId11404"/>
    <hyperlink xmlns:r="http://schemas.openxmlformats.org/officeDocument/2006/relationships" ref="S5016" r:id="rId11405"/>
    <hyperlink xmlns:r="http://schemas.openxmlformats.org/officeDocument/2006/relationships" ref="T5016" r:id="rId11406"/>
    <hyperlink xmlns:r="http://schemas.openxmlformats.org/officeDocument/2006/relationships" ref="A5017" r:id="rId11407"/>
    <hyperlink xmlns:r="http://schemas.openxmlformats.org/officeDocument/2006/relationships" ref="T5017" r:id="rId11408"/>
    <hyperlink xmlns:r="http://schemas.openxmlformats.org/officeDocument/2006/relationships" ref="A5018" r:id="rId11409"/>
    <hyperlink xmlns:r="http://schemas.openxmlformats.org/officeDocument/2006/relationships" ref="S5018" r:id="rId11410"/>
    <hyperlink xmlns:r="http://schemas.openxmlformats.org/officeDocument/2006/relationships" ref="T5018" r:id="rId11411"/>
    <hyperlink xmlns:r="http://schemas.openxmlformats.org/officeDocument/2006/relationships" ref="A5019" r:id="rId11412"/>
    <hyperlink xmlns:r="http://schemas.openxmlformats.org/officeDocument/2006/relationships" ref="S5019" r:id="rId11413"/>
    <hyperlink xmlns:r="http://schemas.openxmlformats.org/officeDocument/2006/relationships" ref="T5019" r:id="rId11414"/>
    <hyperlink xmlns:r="http://schemas.openxmlformats.org/officeDocument/2006/relationships" ref="A5020" r:id="rId11415"/>
    <hyperlink xmlns:r="http://schemas.openxmlformats.org/officeDocument/2006/relationships" ref="T5020" r:id="rId11416"/>
    <hyperlink xmlns:r="http://schemas.openxmlformats.org/officeDocument/2006/relationships" ref="A5021" r:id="rId11417"/>
    <hyperlink xmlns:r="http://schemas.openxmlformats.org/officeDocument/2006/relationships" ref="S5021" r:id="rId11418"/>
    <hyperlink xmlns:r="http://schemas.openxmlformats.org/officeDocument/2006/relationships" ref="T5021" r:id="rId11419"/>
    <hyperlink xmlns:r="http://schemas.openxmlformats.org/officeDocument/2006/relationships" ref="A5022" r:id="rId11420"/>
    <hyperlink xmlns:r="http://schemas.openxmlformats.org/officeDocument/2006/relationships" ref="S5022" r:id="rId11421"/>
    <hyperlink xmlns:r="http://schemas.openxmlformats.org/officeDocument/2006/relationships" ref="T5022" r:id="rId11422"/>
    <hyperlink xmlns:r="http://schemas.openxmlformats.org/officeDocument/2006/relationships" ref="A5023" r:id="rId11423"/>
    <hyperlink xmlns:r="http://schemas.openxmlformats.org/officeDocument/2006/relationships" ref="T5023" r:id="rId11424"/>
    <hyperlink xmlns:r="http://schemas.openxmlformats.org/officeDocument/2006/relationships" ref="A5024" r:id="rId11425"/>
    <hyperlink xmlns:r="http://schemas.openxmlformats.org/officeDocument/2006/relationships" ref="S5024" r:id="rId11426"/>
    <hyperlink xmlns:r="http://schemas.openxmlformats.org/officeDocument/2006/relationships" ref="T5024" r:id="rId11427"/>
    <hyperlink xmlns:r="http://schemas.openxmlformats.org/officeDocument/2006/relationships" ref="A5025" r:id="rId11428"/>
    <hyperlink xmlns:r="http://schemas.openxmlformats.org/officeDocument/2006/relationships" ref="T5025" r:id="rId11429"/>
    <hyperlink xmlns:r="http://schemas.openxmlformats.org/officeDocument/2006/relationships" ref="A5026" r:id="rId11430"/>
    <hyperlink xmlns:r="http://schemas.openxmlformats.org/officeDocument/2006/relationships" ref="T5026" r:id="rId11431"/>
    <hyperlink xmlns:r="http://schemas.openxmlformats.org/officeDocument/2006/relationships" ref="A5027" r:id="rId11432"/>
    <hyperlink xmlns:r="http://schemas.openxmlformats.org/officeDocument/2006/relationships" ref="T5027" r:id="rId11433"/>
    <hyperlink xmlns:r="http://schemas.openxmlformats.org/officeDocument/2006/relationships" ref="A5028" r:id="rId11434"/>
    <hyperlink xmlns:r="http://schemas.openxmlformats.org/officeDocument/2006/relationships" ref="T5028" r:id="rId11435"/>
    <hyperlink xmlns:r="http://schemas.openxmlformats.org/officeDocument/2006/relationships" ref="A5029" r:id="rId11436"/>
    <hyperlink xmlns:r="http://schemas.openxmlformats.org/officeDocument/2006/relationships" ref="T5029" r:id="rId11437"/>
    <hyperlink xmlns:r="http://schemas.openxmlformats.org/officeDocument/2006/relationships" ref="A5030" r:id="rId11438"/>
    <hyperlink xmlns:r="http://schemas.openxmlformats.org/officeDocument/2006/relationships" ref="T5030" r:id="rId11439"/>
    <hyperlink xmlns:r="http://schemas.openxmlformats.org/officeDocument/2006/relationships" ref="A5031" r:id="rId11440"/>
    <hyperlink xmlns:r="http://schemas.openxmlformats.org/officeDocument/2006/relationships" ref="T5031" r:id="rId11441"/>
    <hyperlink xmlns:r="http://schemas.openxmlformats.org/officeDocument/2006/relationships" ref="A5032" r:id="rId11442"/>
    <hyperlink xmlns:r="http://schemas.openxmlformats.org/officeDocument/2006/relationships" ref="T5032" r:id="rId11443"/>
    <hyperlink xmlns:r="http://schemas.openxmlformats.org/officeDocument/2006/relationships" ref="A5033" r:id="rId11444"/>
    <hyperlink xmlns:r="http://schemas.openxmlformats.org/officeDocument/2006/relationships" ref="T5033" r:id="rId11445"/>
    <hyperlink xmlns:r="http://schemas.openxmlformats.org/officeDocument/2006/relationships" ref="A5034" r:id="rId11446"/>
    <hyperlink xmlns:r="http://schemas.openxmlformats.org/officeDocument/2006/relationships" ref="T5034" r:id="rId11447"/>
    <hyperlink xmlns:r="http://schemas.openxmlformats.org/officeDocument/2006/relationships" ref="A5035" r:id="rId11448"/>
    <hyperlink xmlns:r="http://schemas.openxmlformats.org/officeDocument/2006/relationships" ref="T5035" r:id="rId11449"/>
    <hyperlink xmlns:r="http://schemas.openxmlformats.org/officeDocument/2006/relationships" ref="A5036" r:id="rId11450"/>
    <hyperlink xmlns:r="http://schemas.openxmlformats.org/officeDocument/2006/relationships" ref="T5036" r:id="rId11451"/>
    <hyperlink xmlns:r="http://schemas.openxmlformats.org/officeDocument/2006/relationships" ref="A5037" r:id="rId11452"/>
    <hyperlink xmlns:r="http://schemas.openxmlformats.org/officeDocument/2006/relationships" ref="T5037" r:id="rId11453"/>
    <hyperlink xmlns:r="http://schemas.openxmlformats.org/officeDocument/2006/relationships" ref="A5038" r:id="rId11454"/>
    <hyperlink xmlns:r="http://schemas.openxmlformats.org/officeDocument/2006/relationships" ref="T5038" r:id="rId11455"/>
    <hyperlink xmlns:r="http://schemas.openxmlformats.org/officeDocument/2006/relationships" ref="A5039" r:id="rId11456"/>
    <hyperlink xmlns:r="http://schemas.openxmlformats.org/officeDocument/2006/relationships" ref="T5039" r:id="rId11457"/>
    <hyperlink xmlns:r="http://schemas.openxmlformats.org/officeDocument/2006/relationships" ref="A5040" r:id="rId11458"/>
    <hyperlink xmlns:r="http://schemas.openxmlformats.org/officeDocument/2006/relationships" ref="T5040" r:id="rId11459"/>
    <hyperlink xmlns:r="http://schemas.openxmlformats.org/officeDocument/2006/relationships" ref="A5041" r:id="rId11460"/>
    <hyperlink xmlns:r="http://schemas.openxmlformats.org/officeDocument/2006/relationships" ref="T5041" r:id="rId11461"/>
    <hyperlink xmlns:r="http://schemas.openxmlformats.org/officeDocument/2006/relationships" ref="A5042" r:id="rId11462"/>
    <hyperlink xmlns:r="http://schemas.openxmlformats.org/officeDocument/2006/relationships" ref="T5042" r:id="rId11463"/>
    <hyperlink xmlns:r="http://schemas.openxmlformats.org/officeDocument/2006/relationships" ref="A5043" r:id="rId11464"/>
    <hyperlink xmlns:r="http://schemas.openxmlformats.org/officeDocument/2006/relationships" ref="T5043" r:id="rId11465"/>
    <hyperlink xmlns:r="http://schemas.openxmlformats.org/officeDocument/2006/relationships" ref="A5044" r:id="rId11466"/>
    <hyperlink xmlns:r="http://schemas.openxmlformats.org/officeDocument/2006/relationships" ref="T5044" r:id="rId11467"/>
    <hyperlink xmlns:r="http://schemas.openxmlformats.org/officeDocument/2006/relationships" ref="A5045" r:id="rId11468"/>
    <hyperlink xmlns:r="http://schemas.openxmlformats.org/officeDocument/2006/relationships" ref="S5045" r:id="rId11469"/>
    <hyperlink xmlns:r="http://schemas.openxmlformats.org/officeDocument/2006/relationships" ref="T5045" r:id="rId11470"/>
    <hyperlink xmlns:r="http://schemas.openxmlformats.org/officeDocument/2006/relationships" ref="A5046" r:id="rId11471"/>
    <hyperlink xmlns:r="http://schemas.openxmlformats.org/officeDocument/2006/relationships" ref="T5046" r:id="rId11472"/>
    <hyperlink xmlns:r="http://schemas.openxmlformats.org/officeDocument/2006/relationships" ref="A5047" r:id="rId11473"/>
    <hyperlink xmlns:r="http://schemas.openxmlformats.org/officeDocument/2006/relationships" ref="T5047" r:id="rId11474"/>
    <hyperlink xmlns:r="http://schemas.openxmlformats.org/officeDocument/2006/relationships" ref="A5048" r:id="rId11475"/>
    <hyperlink xmlns:r="http://schemas.openxmlformats.org/officeDocument/2006/relationships" ref="T5048" r:id="rId11476"/>
    <hyperlink xmlns:r="http://schemas.openxmlformats.org/officeDocument/2006/relationships" ref="A5049" r:id="rId11477"/>
    <hyperlink xmlns:r="http://schemas.openxmlformats.org/officeDocument/2006/relationships" ref="T5049" r:id="rId11478"/>
    <hyperlink xmlns:r="http://schemas.openxmlformats.org/officeDocument/2006/relationships" ref="A5050" r:id="rId11479"/>
    <hyperlink xmlns:r="http://schemas.openxmlformats.org/officeDocument/2006/relationships" ref="T5050" r:id="rId11480"/>
    <hyperlink xmlns:r="http://schemas.openxmlformats.org/officeDocument/2006/relationships" ref="A5051" r:id="rId11481"/>
    <hyperlink xmlns:r="http://schemas.openxmlformats.org/officeDocument/2006/relationships" ref="T5051" r:id="rId11482"/>
    <hyperlink xmlns:r="http://schemas.openxmlformats.org/officeDocument/2006/relationships" ref="A5052" r:id="rId11483"/>
    <hyperlink xmlns:r="http://schemas.openxmlformats.org/officeDocument/2006/relationships" ref="T5052" r:id="rId11484"/>
    <hyperlink xmlns:r="http://schemas.openxmlformats.org/officeDocument/2006/relationships" ref="A5053" r:id="rId11485"/>
    <hyperlink xmlns:r="http://schemas.openxmlformats.org/officeDocument/2006/relationships" ref="T5053" r:id="rId11486"/>
    <hyperlink xmlns:r="http://schemas.openxmlformats.org/officeDocument/2006/relationships" ref="A5054" r:id="rId11487"/>
    <hyperlink xmlns:r="http://schemas.openxmlformats.org/officeDocument/2006/relationships" ref="T5054" r:id="rId11488"/>
    <hyperlink xmlns:r="http://schemas.openxmlformats.org/officeDocument/2006/relationships" ref="A5055" r:id="rId11489"/>
    <hyperlink xmlns:r="http://schemas.openxmlformats.org/officeDocument/2006/relationships" ref="T5055" r:id="rId11490"/>
    <hyperlink xmlns:r="http://schemas.openxmlformats.org/officeDocument/2006/relationships" ref="A5056" r:id="rId11491"/>
    <hyperlink xmlns:r="http://schemas.openxmlformats.org/officeDocument/2006/relationships" ref="T5056" r:id="rId11492"/>
    <hyperlink xmlns:r="http://schemas.openxmlformats.org/officeDocument/2006/relationships" ref="A5057" r:id="rId11493"/>
    <hyperlink xmlns:r="http://schemas.openxmlformats.org/officeDocument/2006/relationships" ref="T5057" r:id="rId11494"/>
    <hyperlink xmlns:r="http://schemas.openxmlformats.org/officeDocument/2006/relationships" ref="A5058" r:id="rId11495"/>
    <hyperlink xmlns:r="http://schemas.openxmlformats.org/officeDocument/2006/relationships" ref="T5058" r:id="rId11496"/>
  </hyperlinks>
  <pageMargins left="0.75" right="0.75" top="1" bottom="1" header="0.5" footer="0.5"/>
</worksheet>
</file>

<file path=docProps/app.xml><?xml version="1.0" encoding="utf-8"?>
<Properties xmlns="http://schemas.openxmlformats.org/officeDocument/2006/extended-properties">
  <Application>Microsoft Excel Compatible / Openpyxl 3.1.5</Application>
  <AppVersion>3.1</AppVersion>
</Properties>
</file>

<file path=docProps/core.xml><?xml version="1.0" encoding="utf-8"?>
<cp:coreProperties xmlns:cp="http://schemas.openxmlformats.org/package/2006/metadata/core-properties">
  <dc:creator xmlns:dc="http://purl.org/dc/elements/1.1/">openpyxl</dc:creator>
  <dcterms:created xmlns:dcterms="http://purl.org/dc/terms/" xmlns:xsi="http://www.w3.org/2001/XMLSchema-instance" xsi:type="dcterms:W3CDTF">2026-05-18T12:59:48Z</dcterms:created>
  <dcterms:modified xmlns:dcterms="http://purl.org/dc/terms/" xmlns:xsi="http://www.w3.org/2001/XMLSchema-instance" xsi:type="dcterms:W3CDTF">2026-05-18T12:59:52Z</dcterms:modified>
</cp:coreProperties>
</file>